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4849" w:rsidRPr="00FB7B9F" w:rsidRDefault="00374849" w:rsidP="00374849">
      <w:pPr>
        <w:jc w:val="right"/>
        <w:rPr>
          <w:rFonts w:ascii="Calibri" w:hAnsi="Calibri" w:cs="Calibri"/>
          <w:color w:val="333333"/>
          <w:sz w:val="35"/>
          <w:szCs w:val="35"/>
        </w:rPr>
      </w:pPr>
      <w:r w:rsidRPr="00FB7B9F">
        <w:rPr>
          <w:noProof/>
        </w:rPr>
        <w:drawing>
          <wp:anchor distT="0" distB="0" distL="114300" distR="114300" simplePos="0" relativeHeight="251686912" behindDoc="0" locked="0" layoutInCell="1" allowOverlap="1" wp14:anchorId="5B4322AC" wp14:editId="3995FB99">
            <wp:simplePos x="0" y="0"/>
            <wp:positionH relativeFrom="column">
              <wp:posOffset>5270500</wp:posOffset>
            </wp:positionH>
            <wp:positionV relativeFrom="paragraph">
              <wp:posOffset>-308982</wp:posOffset>
            </wp:positionV>
            <wp:extent cx="820493" cy="993228"/>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20493" cy="99322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B7B9F">
        <w:rPr>
          <w:rFonts w:ascii="Calibri" w:hAnsi="Calibri" w:cs="Calibri"/>
          <w:color w:val="333333"/>
          <w:sz w:val="35"/>
          <w:szCs w:val="35"/>
        </w:rPr>
        <w:t>1</w:t>
      </w:r>
    </w:p>
    <w:p w:rsidR="00374849" w:rsidRPr="00FB7B9F" w:rsidRDefault="00374849" w:rsidP="007E4CEE">
      <w:pPr>
        <w:spacing w:before="5400" w:after="0"/>
        <w:jc w:val="right"/>
        <w:rPr>
          <w:rFonts w:ascii="Calibri" w:hAnsi="Calibri" w:cs="Calibri"/>
          <w:b/>
          <w:color w:val="333333"/>
          <w:sz w:val="35"/>
          <w:szCs w:val="35"/>
        </w:rPr>
      </w:pPr>
      <w:r w:rsidRPr="00FB7B9F">
        <w:rPr>
          <w:noProof/>
        </w:rPr>
        <w:drawing>
          <wp:inline distT="0" distB="0" distL="0" distR="0" wp14:anchorId="49E1F1A0" wp14:editId="7BFF672E">
            <wp:extent cx="3584448" cy="21031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84448" cy="210312"/>
                    </a:xfrm>
                    <a:prstGeom prst="rect">
                      <a:avLst/>
                    </a:prstGeom>
                    <a:noFill/>
                    <a:ln>
                      <a:noFill/>
                    </a:ln>
                  </pic:spPr>
                </pic:pic>
              </a:graphicData>
            </a:graphic>
          </wp:inline>
        </w:drawing>
      </w:r>
    </w:p>
    <w:p w:rsidR="00374849" w:rsidRPr="00FB7B9F" w:rsidRDefault="00374849" w:rsidP="00374849">
      <w:pPr>
        <w:pStyle w:val="ARTitle"/>
      </w:pPr>
      <w:r w:rsidRPr="00FB7B9F">
        <w:t>Annual Report 2014</w:t>
      </w:r>
      <w:r>
        <w:t>|</w:t>
      </w:r>
      <w:r w:rsidRPr="00FB7B9F">
        <w:t>15</w:t>
      </w:r>
    </w:p>
    <w:p w:rsidR="00374849" w:rsidRDefault="00374849" w:rsidP="00374849">
      <w:pPr>
        <w:spacing w:before="0" w:after="0"/>
      </w:pPr>
      <w:r w:rsidRPr="00FB7B9F">
        <w:rPr>
          <w:noProof/>
        </w:rPr>
        <w:drawing>
          <wp:anchor distT="0" distB="0" distL="114300" distR="114300" simplePos="0" relativeHeight="251687936" behindDoc="0" locked="0" layoutInCell="1" allowOverlap="1" wp14:anchorId="10264AAC" wp14:editId="280B5ECF">
            <wp:simplePos x="0" y="0"/>
            <wp:positionH relativeFrom="column">
              <wp:posOffset>5643245</wp:posOffset>
            </wp:positionH>
            <wp:positionV relativeFrom="page">
              <wp:posOffset>10005060</wp:posOffset>
            </wp:positionV>
            <wp:extent cx="822960" cy="46609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 Gov Logo - Black - 12 August 2015.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822960" cy="466090"/>
                    </a:xfrm>
                    <a:prstGeom prst="rect">
                      <a:avLst/>
                    </a:prstGeom>
                  </pic:spPr>
                </pic:pic>
              </a:graphicData>
            </a:graphic>
            <wp14:sizeRelH relativeFrom="margin">
              <wp14:pctWidth>0</wp14:pctWidth>
            </wp14:sizeRelH>
            <wp14:sizeRelV relativeFrom="margin">
              <wp14:pctHeight>0</wp14:pctHeight>
            </wp14:sizeRelV>
          </wp:anchor>
        </w:drawing>
      </w:r>
    </w:p>
    <w:p w:rsidR="00374849" w:rsidRDefault="00374849" w:rsidP="00374849">
      <w:pPr>
        <w:sectPr w:rsidR="00374849" w:rsidSect="007F6C96">
          <w:headerReference w:type="even" r:id="rId12"/>
          <w:headerReference w:type="default" r:id="rId13"/>
          <w:footerReference w:type="even" r:id="rId14"/>
          <w:footerReference w:type="default" r:id="rId15"/>
          <w:headerReference w:type="first" r:id="rId16"/>
          <w:type w:val="oddPage"/>
          <w:pgSz w:w="11909" w:h="16834" w:code="9"/>
          <w:pgMar w:top="1728" w:right="1152" w:bottom="1152" w:left="1152" w:header="720" w:footer="288" w:gutter="0"/>
          <w:cols w:space="720"/>
          <w:noEndnote/>
          <w:titlePg/>
        </w:sectPr>
      </w:pPr>
    </w:p>
    <w:p w:rsidR="00374849" w:rsidRPr="00EB15E3" w:rsidRDefault="00374849" w:rsidP="00374849">
      <w:pPr>
        <w:rPr>
          <w:rFonts w:ascii="Calibri" w:hAnsi="Calibri"/>
        </w:rPr>
      </w:pPr>
      <w:r w:rsidRPr="00EB15E3">
        <w:rPr>
          <w:rFonts w:ascii="Calibri" w:hAnsi="Calibri"/>
        </w:rPr>
        <w:lastRenderedPageBreak/>
        <w:t>The Secretary</w:t>
      </w:r>
      <w:r w:rsidRPr="00EB15E3">
        <w:rPr>
          <w:rFonts w:ascii="Calibri" w:hAnsi="Calibri"/>
        </w:rPr>
        <w:br/>
        <w:t xml:space="preserve">Department of Treasury and Finance </w:t>
      </w:r>
      <w:r w:rsidRPr="00EB15E3">
        <w:rPr>
          <w:rFonts w:ascii="Calibri" w:hAnsi="Calibri"/>
        </w:rPr>
        <w:br/>
        <w:t xml:space="preserve">1 Treasury Place </w:t>
      </w:r>
      <w:r w:rsidRPr="00EB15E3">
        <w:rPr>
          <w:rFonts w:ascii="Calibri" w:hAnsi="Calibri"/>
        </w:rPr>
        <w:br/>
        <w:t xml:space="preserve">Melbourne Victoria 3002 </w:t>
      </w:r>
      <w:r w:rsidRPr="00EB15E3">
        <w:rPr>
          <w:rFonts w:ascii="Calibri" w:hAnsi="Calibri"/>
        </w:rPr>
        <w:br/>
        <w:t>Australia</w:t>
      </w:r>
    </w:p>
    <w:p w:rsidR="00374849" w:rsidRPr="00EB15E3" w:rsidRDefault="00374849" w:rsidP="00374849">
      <w:pPr>
        <w:rPr>
          <w:rFonts w:ascii="Calibri" w:hAnsi="Calibri"/>
        </w:rPr>
      </w:pPr>
      <w:r w:rsidRPr="00EB15E3">
        <w:rPr>
          <w:rFonts w:ascii="Calibri" w:hAnsi="Calibri"/>
        </w:rPr>
        <w:t xml:space="preserve">Telephone: +61 3 9651 5111 </w:t>
      </w:r>
      <w:r w:rsidRPr="00EB15E3">
        <w:rPr>
          <w:rFonts w:ascii="Calibri" w:hAnsi="Calibri"/>
        </w:rPr>
        <w:br/>
        <w:t>Facsimile: +61 3 9651 2062</w:t>
      </w:r>
      <w:r w:rsidRPr="00EB15E3">
        <w:rPr>
          <w:rFonts w:ascii="Calibri" w:hAnsi="Calibri"/>
        </w:rPr>
        <w:br/>
        <w:t xml:space="preserve">Website: </w:t>
      </w:r>
      <w:hyperlink r:id="rId17" w:history="1">
        <w:r w:rsidRPr="00EB15E3">
          <w:rPr>
            <w:rStyle w:val="Hyperlink"/>
            <w:rFonts w:ascii="Calibri" w:hAnsi="Calibri"/>
          </w:rPr>
          <w:t>dtf.vic.gov.au</w:t>
        </w:r>
      </w:hyperlink>
    </w:p>
    <w:p w:rsidR="00374849" w:rsidRPr="00EB15E3" w:rsidRDefault="00374849" w:rsidP="00374849">
      <w:pPr>
        <w:rPr>
          <w:rFonts w:ascii="Calibri" w:hAnsi="Calibri"/>
        </w:rPr>
      </w:pPr>
      <w:r w:rsidRPr="00EB15E3">
        <w:rPr>
          <w:rFonts w:ascii="Calibri" w:hAnsi="Calibri"/>
        </w:rPr>
        <w:t xml:space="preserve">Authorised by the Victorian Government </w:t>
      </w:r>
      <w:r w:rsidRPr="00EB15E3">
        <w:rPr>
          <w:rFonts w:ascii="Calibri" w:hAnsi="Calibri"/>
        </w:rPr>
        <w:br/>
        <w:t>1 Treasury Place, Melbourne, 3002</w:t>
      </w:r>
    </w:p>
    <w:p w:rsidR="00374849" w:rsidRPr="00EB15E3" w:rsidRDefault="00374849" w:rsidP="00374849">
      <w:pPr>
        <w:rPr>
          <w:rFonts w:ascii="Calibri" w:hAnsi="Calibri"/>
        </w:rPr>
      </w:pPr>
      <w:r w:rsidRPr="00EB15E3">
        <w:rPr>
          <w:rFonts w:ascii="Calibri" w:hAnsi="Calibri"/>
        </w:rPr>
        <w:t>Printed by On Demand, Port Melbourne</w:t>
      </w:r>
    </w:p>
    <w:p w:rsidR="00374849" w:rsidRPr="00EB15E3" w:rsidRDefault="00374849" w:rsidP="00374849">
      <w:pPr>
        <w:rPr>
          <w:rFonts w:ascii="Calibri" w:hAnsi="Calibri"/>
        </w:rPr>
      </w:pPr>
      <w:r w:rsidRPr="00EB15E3">
        <w:rPr>
          <w:rFonts w:ascii="Calibri" w:hAnsi="Calibri"/>
        </w:rPr>
        <w:t>Printed on recycled paper</w:t>
      </w:r>
    </w:p>
    <w:p w:rsidR="00374849" w:rsidRPr="00EB15E3" w:rsidRDefault="00374849" w:rsidP="00374849">
      <w:pPr>
        <w:rPr>
          <w:rFonts w:ascii="Calibri" w:hAnsi="Calibri"/>
        </w:rPr>
      </w:pPr>
    </w:p>
    <w:p w:rsidR="00374849" w:rsidRPr="00EB15E3" w:rsidRDefault="00374849" w:rsidP="00374849">
      <w:pPr>
        <w:rPr>
          <w:rFonts w:ascii="Calibri" w:hAnsi="Calibri"/>
        </w:rPr>
      </w:pPr>
      <w:r w:rsidRPr="00EB15E3">
        <w:rPr>
          <w:rFonts w:ascii="Calibri" w:hAnsi="Calibri"/>
        </w:rPr>
        <w:t>© State of Victoria 2015</w:t>
      </w:r>
    </w:p>
    <w:p w:rsidR="00374849" w:rsidRPr="00EB15E3" w:rsidRDefault="00374849" w:rsidP="00374849">
      <w:pPr>
        <w:rPr>
          <w:rFonts w:ascii="Calibri" w:hAnsi="Calibri"/>
        </w:rPr>
      </w:pPr>
      <w:r w:rsidRPr="00EB15E3">
        <w:rPr>
          <w:rFonts w:ascii="Calibri" w:hAnsi="Calibri"/>
          <w:noProof/>
        </w:rPr>
        <w:drawing>
          <wp:inline distT="0" distB="0" distL="0" distR="0" wp14:anchorId="5740F920" wp14:editId="72A216DD">
            <wp:extent cx="1227411" cy="429442"/>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27411" cy="429442"/>
                    </a:xfrm>
                    <a:prstGeom prst="rect">
                      <a:avLst/>
                    </a:prstGeom>
                  </pic:spPr>
                </pic:pic>
              </a:graphicData>
            </a:graphic>
          </wp:inline>
        </w:drawing>
      </w:r>
    </w:p>
    <w:p w:rsidR="00374849" w:rsidRPr="00EB15E3" w:rsidRDefault="00374849" w:rsidP="00374849">
      <w:pPr>
        <w:rPr>
          <w:rFonts w:ascii="Calibri" w:hAnsi="Calibri"/>
        </w:rPr>
      </w:pPr>
      <w:r w:rsidRPr="00EB15E3">
        <w:rPr>
          <w:rFonts w:ascii="Calibri" w:hAnsi="Calibri"/>
        </w:rPr>
        <w:t xml:space="preserve">This work, Department of Treasury and Finance </w:t>
      </w:r>
      <w:r w:rsidRPr="00EB15E3">
        <w:rPr>
          <w:rFonts w:ascii="Calibri" w:hAnsi="Calibri"/>
          <w:i/>
        </w:rPr>
        <w:t>2014</w:t>
      </w:r>
      <w:r>
        <w:rPr>
          <w:rFonts w:ascii="Calibri" w:hAnsi="Calibri"/>
          <w:i/>
        </w:rPr>
        <w:noBreakHyphen/>
      </w:r>
      <w:r w:rsidRPr="00EB15E3">
        <w:rPr>
          <w:rFonts w:ascii="Calibri" w:hAnsi="Calibri"/>
          <w:i/>
        </w:rPr>
        <w:t>15 Annual Report</w:t>
      </w:r>
      <w:r w:rsidRPr="00EB15E3">
        <w:rPr>
          <w:rFonts w:ascii="Calibri" w:hAnsi="Calibri"/>
        </w:rPr>
        <w:t xml:space="preserve">, is licensed under a </w:t>
      </w:r>
      <w:hyperlink r:id="rId19" w:history="1">
        <w:hyperlink r:id="rId20" w:history="1">
          <w:r w:rsidRPr="00EB15E3">
            <w:rPr>
              <w:rStyle w:val="Hyperlink"/>
              <w:rFonts w:ascii="Calibri" w:hAnsi="Calibri"/>
            </w:rPr>
            <w:t>Creative Commons Attribution 4.0 licence</w:t>
          </w:r>
        </w:hyperlink>
      </w:hyperlink>
      <w:r w:rsidRPr="00EB15E3">
        <w:rPr>
          <w:rFonts w:ascii="Calibri" w:hAnsi="Calibri"/>
        </w:rPr>
        <w:t>. You are free to re</w:t>
      </w:r>
      <w:r>
        <w:rPr>
          <w:rFonts w:ascii="Calibri" w:hAnsi="Calibri"/>
        </w:rPr>
        <w:noBreakHyphen/>
      </w:r>
      <w:r w:rsidRPr="00EB15E3">
        <w:rPr>
          <w:rFonts w:ascii="Calibri" w:hAnsi="Calibri"/>
        </w:rPr>
        <w:t>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rsidR="00374849" w:rsidRPr="00EB15E3" w:rsidRDefault="00374849" w:rsidP="00374849">
      <w:pPr>
        <w:rPr>
          <w:rFonts w:ascii="Calibri" w:hAnsi="Calibri"/>
        </w:rPr>
      </w:pPr>
      <w:r w:rsidRPr="00EB15E3">
        <w:rPr>
          <w:rFonts w:ascii="Calibri" w:hAnsi="Calibri"/>
        </w:rPr>
        <w:t xml:space="preserve">Copyright queries may be directed to </w:t>
      </w:r>
      <w:hyperlink r:id="rId21" w:history="1">
        <w:r w:rsidRPr="00EB15E3">
          <w:rPr>
            <w:rStyle w:val="Hyperlink"/>
            <w:rFonts w:ascii="Calibri" w:hAnsi="Calibri"/>
          </w:rPr>
          <w:t>IPpolicy@dtf.vic.gov.au</w:t>
        </w:r>
      </w:hyperlink>
    </w:p>
    <w:p w:rsidR="00374849" w:rsidRPr="00EB15E3" w:rsidRDefault="00374849" w:rsidP="00374849">
      <w:pPr>
        <w:rPr>
          <w:rFonts w:ascii="Calibri" w:hAnsi="Calibri"/>
        </w:rPr>
      </w:pPr>
      <w:r w:rsidRPr="002F2F44">
        <w:rPr>
          <w:rFonts w:ascii="Calibri" w:hAnsi="Calibri"/>
        </w:rPr>
        <w:t>ISSN 2204 5384 (PDF)</w:t>
      </w:r>
    </w:p>
    <w:p w:rsidR="00374849" w:rsidRDefault="00374849" w:rsidP="00374849">
      <w:r w:rsidRPr="00EB15E3">
        <w:rPr>
          <w:rFonts w:ascii="Calibri" w:hAnsi="Calibri"/>
        </w:rPr>
        <w:t xml:space="preserve">Published </w:t>
      </w:r>
      <w:r>
        <w:rPr>
          <w:rFonts w:ascii="Calibri" w:hAnsi="Calibri"/>
        </w:rPr>
        <w:t xml:space="preserve">November </w:t>
      </w:r>
      <w:r w:rsidRPr="00EB15E3">
        <w:rPr>
          <w:rFonts w:ascii="Calibri" w:hAnsi="Calibri"/>
        </w:rPr>
        <w:t>2015</w:t>
      </w:r>
    </w:p>
    <w:p w:rsidR="00374849" w:rsidRDefault="00374849" w:rsidP="00374849">
      <w:pPr>
        <w:pStyle w:val="Heading1a"/>
        <w:sectPr w:rsidR="00374849" w:rsidSect="004E06E1">
          <w:pgSz w:w="11909" w:h="16834" w:code="9"/>
          <w:pgMar w:top="1728" w:right="1152" w:bottom="1152" w:left="1152" w:header="720" w:footer="288" w:gutter="0"/>
          <w:cols w:num="2" w:space="720"/>
          <w:vAlign w:val="bottom"/>
          <w:noEndnote/>
          <w:titlePg/>
        </w:sectPr>
      </w:pPr>
    </w:p>
    <w:p w:rsidR="00251300" w:rsidRPr="00FB7B9F" w:rsidRDefault="00BA78A2" w:rsidP="00A05E4F">
      <w:pPr>
        <w:pStyle w:val="Heading1a"/>
      </w:pPr>
      <w:r w:rsidRPr="00FB7B9F">
        <w:lastRenderedPageBreak/>
        <w:t>Contents</w:t>
      </w:r>
    </w:p>
    <w:p w:rsidR="00731F16" w:rsidRPr="00FB7B9F" w:rsidRDefault="00731F16" w:rsidP="00583640"/>
    <w:p w:rsidR="00C25C5F" w:rsidRDefault="00583640">
      <w:pPr>
        <w:pStyle w:val="TOC1"/>
        <w:rPr>
          <w:rFonts w:asciiTheme="minorHAnsi" w:eastAsiaTheme="minorEastAsia" w:hAnsiTheme="minorHAnsi" w:cstheme="minorBidi"/>
          <w:b w:val="0"/>
          <w:color w:val="auto"/>
          <w:szCs w:val="22"/>
        </w:rPr>
      </w:pPr>
      <w:r w:rsidRPr="00FB7B9F">
        <w:rPr>
          <w:noProof w:val="0"/>
        </w:rPr>
        <w:fldChar w:fldCharType="begin"/>
      </w:r>
      <w:r w:rsidRPr="00FB7B9F">
        <w:rPr>
          <w:noProof w:val="0"/>
        </w:rPr>
        <w:instrText xml:space="preserve"> TOC \h \z \t "Heading 1,1,Heading 1 App,2</w:instrText>
      </w:r>
      <w:r w:rsidR="00DC0ECD" w:rsidRPr="00FB7B9F">
        <w:rPr>
          <w:noProof w:val="0"/>
        </w:rPr>
        <w:instrText>,Heading 2 App,4</w:instrText>
      </w:r>
      <w:r w:rsidRPr="00FB7B9F">
        <w:rPr>
          <w:noProof w:val="0"/>
        </w:rPr>
        <w:instrText xml:space="preserve">" </w:instrText>
      </w:r>
      <w:r w:rsidRPr="00FB7B9F">
        <w:rPr>
          <w:noProof w:val="0"/>
        </w:rPr>
        <w:fldChar w:fldCharType="separate"/>
      </w:r>
      <w:hyperlink w:anchor="_Toc434228913" w:history="1">
        <w:r w:rsidR="00C25C5F" w:rsidRPr="00845A5C">
          <w:rPr>
            <w:rStyle w:val="Hyperlink"/>
          </w:rPr>
          <w:t>About DTF</w:t>
        </w:r>
        <w:r w:rsidR="00C25C5F">
          <w:rPr>
            <w:webHidden/>
          </w:rPr>
          <w:tab/>
        </w:r>
        <w:r w:rsidR="00C25C5F">
          <w:rPr>
            <w:webHidden/>
          </w:rPr>
          <w:fldChar w:fldCharType="begin"/>
        </w:r>
        <w:r w:rsidR="00C25C5F">
          <w:rPr>
            <w:webHidden/>
          </w:rPr>
          <w:instrText xml:space="preserve"> PAGEREF _Toc434228913 \h </w:instrText>
        </w:r>
        <w:r w:rsidR="00C25C5F">
          <w:rPr>
            <w:webHidden/>
          </w:rPr>
        </w:r>
        <w:r w:rsidR="00C25C5F">
          <w:rPr>
            <w:webHidden/>
          </w:rPr>
          <w:fldChar w:fldCharType="separate"/>
        </w:r>
        <w:r w:rsidR="00A615AF">
          <w:rPr>
            <w:webHidden/>
          </w:rPr>
          <w:t>1</w:t>
        </w:r>
        <w:r w:rsidR="00C25C5F">
          <w:rPr>
            <w:webHidden/>
          </w:rPr>
          <w:fldChar w:fldCharType="end"/>
        </w:r>
      </w:hyperlink>
    </w:p>
    <w:p w:rsidR="00C25C5F" w:rsidRDefault="00A32B5A">
      <w:pPr>
        <w:pStyle w:val="TOC1"/>
        <w:rPr>
          <w:rFonts w:asciiTheme="minorHAnsi" w:eastAsiaTheme="minorEastAsia" w:hAnsiTheme="minorHAnsi" w:cstheme="minorBidi"/>
          <w:b w:val="0"/>
          <w:color w:val="auto"/>
          <w:szCs w:val="22"/>
        </w:rPr>
      </w:pPr>
      <w:hyperlink w:anchor="_Toc434228914" w:history="1">
        <w:r w:rsidR="00C25C5F" w:rsidRPr="00845A5C">
          <w:rPr>
            <w:rStyle w:val="Hyperlink"/>
          </w:rPr>
          <w:t>Report of operations</w:t>
        </w:r>
        <w:r w:rsidR="00C25C5F">
          <w:rPr>
            <w:webHidden/>
          </w:rPr>
          <w:tab/>
        </w:r>
        <w:r w:rsidR="00C25C5F">
          <w:rPr>
            <w:webHidden/>
          </w:rPr>
          <w:fldChar w:fldCharType="begin"/>
        </w:r>
        <w:r w:rsidR="00C25C5F">
          <w:rPr>
            <w:webHidden/>
          </w:rPr>
          <w:instrText xml:space="preserve"> PAGEREF _Toc434228914 \h </w:instrText>
        </w:r>
        <w:r w:rsidR="00C25C5F">
          <w:rPr>
            <w:webHidden/>
          </w:rPr>
        </w:r>
        <w:r w:rsidR="00C25C5F">
          <w:rPr>
            <w:webHidden/>
          </w:rPr>
          <w:fldChar w:fldCharType="separate"/>
        </w:r>
        <w:r w:rsidR="00A615AF">
          <w:rPr>
            <w:webHidden/>
          </w:rPr>
          <w:t>9</w:t>
        </w:r>
        <w:r w:rsidR="00C25C5F">
          <w:rPr>
            <w:webHidden/>
          </w:rPr>
          <w:fldChar w:fldCharType="end"/>
        </w:r>
      </w:hyperlink>
    </w:p>
    <w:p w:rsidR="00C25C5F" w:rsidRDefault="00A32B5A">
      <w:pPr>
        <w:pStyle w:val="TOC1"/>
        <w:rPr>
          <w:rFonts w:asciiTheme="minorHAnsi" w:eastAsiaTheme="minorEastAsia" w:hAnsiTheme="minorHAnsi" w:cstheme="minorBidi"/>
          <w:b w:val="0"/>
          <w:color w:val="auto"/>
          <w:szCs w:val="22"/>
        </w:rPr>
      </w:pPr>
      <w:hyperlink w:anchor="_Toc434228915" w:history="1">
        <w:r w:rsidR="00C25C5F" w:rsidRPr="00845A5C">
          <w:rPr>
            <w:rStyle w:val="Hyperlink"/>
          </w:rPr>
          <w:t>Financial statements</w:t>
        </w:r>
        <w:r w:rsidR="00C25C5F">
          <w:rPr>
            <w:webHidden/>
          </w:rPr>
          <w:tab/>
        </w:r>
        <w:r w:rsidR="00C25C5F">
          <w:rPr>
            <w:webHidden/>
          </w:rPr>
          <w:fldChar w:fldCharType="begin"/>
        </w:r>
        <w:r w:rsidR="00C25C5F">
          <w:rPr>
            <w:webHidden/>
          </w:rPr>
          <w:instrText xml:space="preserve"> PAGEREF _Toc434228915 \h </w:instrText>
        </w:r>
        <w:r w:rsidR="00C25C5F">
          <w:rPr>
            <w:webHidden/>
          </w:rPr>
        </w:r>
        <w:r w:rsidR="00C25C5F">
          <w:rPr>
            <w:webHidden/>
          </w:rPr>
          <w:fldChar w:fldCharType="separate"/>
        </w:r>
        <w:r w:rsidR="00A615AF">
          <w:rPr>
            <w:webHidden/>
          </w:rPr>
          <w:t>35</w:t>
        </w:r>
        <w:r w:rsidR="00C25C5F">
          <w:rPr>
            <w:webHidden/>
          </w:rPr>
          <w:fldChar w:fldCharType="end"/>
        </w:r>
      </w:hyperlink>
    </w:p>
    <w:p w:rsidR="00C25C5F" w:rsidRDefault="00A32B5A">
      <w:pPr>
        <w:pStyle w:val="TOC1"/>
        <w:rPr>
          <w:rFonts w:asciiTheme="minorHAnsi" w:eastAsiaTheme="minorEastAsia" w:hAnsiTheme="minorHAnsi" w:cstheme="minorBidi"/>
          <w:b w:val="0"/>
          <w:color w:val="auto"/>
          <w:szCs w:val="22"/>
        </w:rPr>
      </w:pPr>
      <w:hyperlink w:anchor="_Toc434228916" w:history="1">
        <w:r w:rsidR="00C25C5F" w:rsidRPr="00845A5C">
          <w:rPr>
            <w:rStyle w:val="Hyperlink"/>
          </w:rPr>
          <w:t>Appendices</w:t>
        </w:r>
        <w:r w:rsidR="00C25C5F">
          <w:rPr>
            <w:webHidden/>
          </w:rPr>
          <w:tab/>
        </w:r>
        <w:r w:rsidR="00C25C5F">
          <w:rPr>
            <w:webHidden/>
          </w:rPr>
          <w:fldChar w:fldCharType="begin"/>
        </w:r>
        <w:r w:rsidR="00C25C5F">
          <w:rPr>
            <w:webHidden/>
          </w:rPr>
          <w:instrText xml:space="preserve"> PAGEREF _Toc434228916 \h </w:instrText>
        </w:r>
        <w:r w:rsidR="00C25C5F">
          <w:rPr>
            <w:webHidden/>
          </w:rPr>
        </w:r>
        <w:r w:rsidR="00C25C5F">
          <w:rPr>
            <w:webHidden/>
          </w:rPr>
          <w:fldChar w:fldCharType="separate"/>
        </w:r>
        <w:r w:rsidR="00A615AF">
          <w:rPr>
            <w:webHidden/>
          </w:rPr>
          <w:t>104</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17" w:history="1">
        <w:r w:rsidR="00C25C5F" w:rsidRPr="00845A5C">
          <w:rPr>
            <w:rStyle w:val="Hyperlink"/>
          </w:rPr>
          <w:t>Appendix 1</w:t>
        </w:r>
        <w:r w:rsidR="00C25C5F">
          <w:rPr>
            <w:rFonts w:asciiTheme="minorHAnsi" w:eastAsiaTheme="minorEastAsia" w:hAnsiTheme="minorHAnsi" w:cstheme="minorBidi"/>
            <w:color w:val="auto"/>
            <w:sz w:val="22"/>
            <w:szCs w:val="22"/>
          </w:rPr>
          <w:tab/>
        </w:r>
        <w:r w:rsidR="00C25C5F" w:rsidRPr="00845A5C">
          <w:rPr>
            <w:rStyle w:val="Hyperlink"/>
          </w:rPr>
          <w:t>Workforce data</w:t>
        </w:r>
        <w:r w:rsidR="00C25C5F">
          <w:rPr>
            <w:webHidden/>
          </w:rPr>
          <w:tab/>
        </w:r>
        <w:r w:rsidR="00C25C5F">
          <w:rPr>
            <w:webHidden/>
          </w:rPr>
          <w:fldChar w:fldCharType="begin"/>
        </w:r>
        <w:r w:rsidR="00C25C5F">
          <w:rPr>
            <w:webHidden/>
          </w:rPr>
          <w:instrText xml:space="preserve"> PAGEREF _Toc434228917 \h </w:instrText>
        </w:r>
        <w:r w:rsidR="00C25C5F">
          <w:rPr>
            <w:webHidden/>
          </w:rPr>
        </w:r>
        <w:r w:rsidR="00C25C5F">
          <w:rPr>
            <w:webHidden/>
          </w:rPr>
          <w:fldChar w:fldCharType="separate"/>
        </w:r>
        <w:r w:rsidR="00A615AF">
          <w:rPr>
            <w:webHidden/>
          </w:rPr>
          <w:t>105</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18" w:history="1">
        <w:r w:rsidR="00C25C5F" w:rsidRPr="00845A5C">
          <w:rPr>
            <w:rStyle w:val="Hyperlink"/>
          </w:rPr>
          <w:t>Appendix 2</w:t>
        </w:r>
        <w:r w:rsidR="00C25C5F">
          <w:rPr>
            <w:rFonts w:asciiTheme="minorHAnsi" w:eastAsiaTheme="minorEastAsia" w:hAnsiTheme="minorHAnsi" w:cstheme="minorBidi"/>
            <w:color w:val="auto"/>
            <w:sz w:val="22"/>
            <w:szCs w:val="22"/>
          </w:rPr>
          <w:tab/>
        </w:r>
        <w:r w:rsidR="00C25C5F" w:rsidRPr="00845A5C">
          <w:rPr>
            <w:rStyle w:val="Hyperlink"/>
          </w:rPr>
          <w:t>DTF occupational health and safety report 30 June 2015</w:t>
        </w:r>
        <w:r w:rsidR="00C25C5F">
          <w:rPr>
            <w:webHidden/>
          </w:rPr>
          <w:tab/>
        </w:r>
        <w:r w:rsidR="00C25C5F">
          <w:rPr>
            <w:webHidden/>
          </w:rPr>
          <w:fldChar w:fldCharType="begin"/>
        </w:r>
        <w:r w:rsidR="00C25C5F">
          <w:rPr>
            <w:webHidden/>
          </w:rPr>
          <w:instrText xml:space="preserve"> PAGEREF _Toc434228918 \h </w:instrText>
        </w:r>
        <w:r w:rsidR="00C25C5F">
          <w:rPr>
            <w:webHidden/>
          </w:rPr>
        </w:r>
        <w:r w:rsidR="00C25C5F">
          <w:rPr>
            <w:webHidden/>
          </w:rPr>
          <w:fldChar w:fldCharType="separate"/>
        </w:r>
        <w:r w:rsidR="00A615AF">
          <w:rPr>
            <w:webHidden/>
          </w:rPr>
          <w:t>114</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19" w:history="1">
        <w:r w:rsidR="00C25C5F" w:rsidRPr="00845A5C">
          <w:rPr>
            <w:rStyle w:val="Hyperlink"/>
          </w:rPr>
          <w:t>Appendix 3</w:t>
        </w:r>
        <w:r w:rsidR="00C25C5F">
          <w:rPr>
            <w:rFonts w:asciiTheme="minorHAnsi" w:eastAsiaTheme="minorEastAsia" w:hAnsiTheme="minorHAnsi" w:cstheme="minorBidi"/>
            <w:color w:val="auto"/>
            <w:sz w:val="22"/>
            <w:szCs w:val="22"/>
          </w:rPr>
          <w:tab/>
        </w:r>
        <w:r w:rsidR="00C25C5F" w:rsidRPr="00845A5C">
          <w:rPr>
            <w:rStyle w:val="Hyperlink"/>
          </w:rPr>
          <w:t>Environmental reporting</w:t>
        </w:r>
        <w:r w:rsidR="00C25C5F">
          <w:rPr>
            <w:webHidden/>
          </w:rPr>
          <w:tab/>
        </w:r>
        <w:r w:rsidR="00C25C5F">
          <w:rPr>
            <w:webHidden/>
          </w:rPr>
          <w:fldChar w:fldCharType="begin"/>
        </w:r>
        <w:r w:rsidR="00C25C5F">
          <w:rPr>
            <w:webHidden/>
          </w:rPr>
          <w:instrText xml:space="preserve"> PAGEREF _Toc434228919 \h </w:instrText>
        </w:r>
        <w:r w:rsidR="00C25C5F">
          <w:rPr>
            <w:webHidden/>
          </w:rPr>
        </w:r>
        <w:r w:rsidR="00C25C5F">
          <w:rPr>
            <w:webHidden/>
          </w:rPr>
          <w:fldChar w:fldCharType="separate"/>
        </w:r>
        <w:r w:rsidR="00A615AF">
          <w:rPr>
            <w:webHidden/>
          </w:rPr>
          <w:t>117</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0" w:history="1">
        <w:r w:rsidR="00C25C5F" w:rsidRPr="00845A5C">
          <w:rPr>
            <w:rStyle w:val="Hyperlink"/>
          </w:rPr>
          <w:t>Appendix 4</w:t>
        </w:r>
        <w:r w:rsidR="00C25C5F">
          <w:rPr>
            <w:rFonts w:asciiTheme="minorHAnsi" w:eastAsiaTheme="minorEastAsia" w:hAnsiTheme="minorHAnsi" w:cstheme="minorBidi"/>
            <w:color w:val="auto"/>
            <w:sz w:val="22"/>
            <w:szCs w:val="22"/>
          </w:rPr>
          <w:tab/>
        </w:r>
        <w:r w:rsidR="00C25C5F" w:rsidRPr="00845A5C">
          <w:rPr>
            <w:rStyle w:val="Hyperlink"/>
          </w:rPr>
          <w:t>Community Support Fund</w:t>
        </w:r>
        <w:r w:rsidR="00C25C5F">
          <w:rPr>
            <w:webHidden/>
          </w:rPr>
          <w:tab/>
        </w:r>
        <w:r w:rsidR="00C25C5F">
          <w:rPr>
            <w:webHidden/>
          </w:rPr>
          <w:fldChar w:fldCharType="begin"/>
        </w:r>
        <w:r w:rsidR="00C25C5F">
          <w:rPr>
            <w:webHidden/>
          </w:rPr>
          <w:instrText xml:space="preserve"> PAGEREF _Toc434228920 \h </w:instrText>
        </w:r>
        <w:r w:rsidR="00C25C5F">
          <w:rPr>
            <w:webHidden/>
          </w:rPr>
        </w:r>
        <w:r w:rsidR="00C25C5F">
          <w:rPr>
            <w:webHidden/>
          </w:rPr>
          <w:fldChar w:fldCharType="separate"/>
        </w:r>
        <w:r w:rsidR="00A615AF">
          <w:rPr>
            <w:webHidden/>
          </w:rPr>
          <w:t>125</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1" w:history="1">
        <w:r w:rsidR="00C25C5F" w:rsidRPr="00845A5C">
          <w:rPr>
            <w:rStyle w:val="Hyperlink"/>
          </w:rPr>
          <w:t>Appendix 5</w:t>
        </w:r>
        <w:r w:rsidR="00C25C5F">
          <w:rPr>
            <w:rFonts w:asciiTheme="minorHAnsi" w:eastAsiaTheme="minorEastAsia" w:hAnsiTheme="minorHAnsi" w:cstheme="minorBidi"/>
            <w:color w:val="auto"/>
            <w:sz w:val="22"/>
            <w:szCs w:val="22"/>
          </w:rPr>
          <w:tab/>
        </w:r>
        <w:r w:rsidR="00C25C5F" w:rsidRPr="00845A5C">
          <w:rPr>
            <w:rStyle w:val="Hyperlink"/>
          </w:rPr>
          <w:t>Consultancies and major contracts</w:t>
        </w:r>
        <w:r w:rsidR="00C25C5F">
          <w:rPr>
            <w:webHidden/>
          </w:rPr>
          <w:tab/>
        </w:r>
        <w:r w:rsidR="00C25C5F">
          <w:rPr>
            <w:webHidden/>
          </w:rPr>
          <w:fldChar w:fldCharType="begin"/>
        </w:r>
        <w:r w:rsidR="00C25C5F">
          <w:rPr>
            <w:webHidden/>
          </w:rPr>
          <w:instrText xml:space="preserve"> PAGEREF _Toc434228921 \h </w:instrText>
        </w:r>
        <w:r w:rsidR="00C25C5F">
          <w:rPr>
            <w:webHidden/>
          </w:rPr>
        </w:r>
        <w:r w:rsidR="00C25C5F">
          <w:rPr>
            <w:webHidden/>
          </w:rPr>
          <w:fldChar w:fldCharType="separate"/>
        </w:r>
        <w:r w:rsidR="00A615AF">
          <w:rPr>
            <w:webHidden/>
          </w:rPr>
          <w:t>126</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2" w:history="1">
        <w:r w:rsidR="00C25C5F" w:rsidRPr="00845A5C">
          <w:rPr>
            <w:rStyle w:val="Hyperlink"/>
          </w:rPr>
          <w:t>Appendix 6</w:t>
        </w:r>
        <w:r w:rsidR="00C25C5F">
          <w:rPr>
            <w:rFonts w:asciiTheme="minorHAnsi" w:eastAsiaTheme="minorEastAsia" w:hAnsiTheme="minorHAnsi" w:cstheme="minorBidi"/>
            <w:color w:val="auto"/>
            <w:sz w:val="22"/>
            <w:szCs w:val="22"/>
          </w:rPr>
          <w:tab/>
        </w:r>
        <w:r w:rsidR="00C25C5F" w:rsidRPr="00845A5C">
          <w:rPr>
            <w:rStyle w:val="Hyperlink"/>
          </w:rPr>
          <w:t>Disclosure of government advertising expenditure</w:t>
        </w:r>
        <w:r w:rsidR="00C25C5F">
          <w:rPr>
            <w:webHidden/>
          </w:rPr>
          <w:tab/>
        </w:r>
        <w:r w:rsidR="00C25C5F">
          <w:rPr>
            <w:webHidden/>
          </w:rPr>
          <w:fldChar w:fldCharType="begin"/>
        </w:r>
        <w:r w:rsidR="00C25C5F">
          <w:rPr>
            <w:webHidden/>
          </w:rPr>
          <w:instrText xml:space="preserve"> PAGEREF _Toc434228922 \h </w:instrText>
        </w:r>
        <w:r w:rsidR="00C25C5F">
          <w:rPr>
            <w:webHidden/>
          </w:rPr>
        </w:r>
        <w:r w:rsidR="00C25C5F">
          <w:rPr>
            <w:webHidden/>
          </w:rPr>
          <w:fldChar w:fldCharType="separate"/>
        </w:r>
        <w:r w:rsidR="00A615AF">
          <w:rPr>
            <w:webHidden/>
          </w:rPr>
          <w:t>127</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3" w:history="1">
        <w:r w:rsidR="00C25C5F" w:rsidRPr="00845A5C">
          <w:rPr>
            <w:rStyle w:val="Hyperlink"/>
          </w:rPr>
          <w:t>Appendix 7</w:t>
        </w:r>
        <w:r w:rsidR="00C25C5F">
          <w:rPr>
            <w:rFonts w:asciiTheme="minorHAnsi" w:eastAsiaTheme="minorEastAsia" w:hAnsiTheme="minorHAnsi" w:cstheme="minorBidi"/>
            <w:color w:val="auto"/>
            <w:sz w:val="22"/>
            <w:szCs w:val="22"/>
          </w:rPr>
          <w:tab/>
        </w:r>
        <w:r w:rsidR="00C25C5F" w:rsidRPr="00845A5C">
          <w:rPr>
            <w:rStyle w:val="Hyperlink"/>
          </w:rPr>
          <w:t>Freedom of information</w:t>
        </w:r>
        <w:r w:rsidR="00C25C5F">
          <w:rPr>
            <w:webHidden/>
          </w:rPr>
          <w:tab/>
        </w:r>
        <w:r w:rsidR="00C25C5F">
          <w:rPr>
            <w:webHidden/>
          </w:rPr>
          <w:fldChar w:fldCharType="begin"/>
        </w:r>
        <w:r w:rsidR="00C25C5F">
          <w:rPr>
            <w:webHidden/>
          </w:rPr>
          <w:instrText xml:space="preserve"> PAGEREF _Toc434228923 \h </w:instrText>
        </w:r>
        <w:r w:rsidR="00C25C5F">
          <w:rPr>
            <w:webHidden/>
          </w:rPr>
        </w:r>
        <w:r w:rsidR="00C25C5F">
          <w:rPr>
            <w:webHidden/>
          </w:rPr>
          <w:fldChar w:fldCharType="separate"/>
        </w:r>
        <w:r w:rsidR="00A615AF">
          <w:rPr>
            <w:webHidden/>
          </w:rPr>
          <w:t>128</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4" w:history="1">
        <w:r w:rsidR="00C25C5F" w:rsidRPr="00845A5C">
          <w:rPr>
            <w:rStyle w:val="Hyperlink"/>
          </w:rPr>
          <w:t>Appendix 8</w:t>
        </w:r>
        <w:r w:rsidR="00C25C5F">
          <w:rPr>
            <w:rFonts w:asciiTheme="minorHAnsi" w:eastAsiaTheme="minorEastAsia" w:hAnsiTheme="minorHAnsi" w:cstheme="minorBidi"/>
            <w:color w:val="auto"/>
            <w:sz w:val="22"/>
            <w:szCs w:val="22"/>
          </w:rPr>
          <w:tab/>
        </w:r>
        <w:r w:rsidR="00C25C5F" w:rsidRPr="00845A5C">
          <w:rPr>
            <w:rStyle w:val="Hyperlink"/>
          </w:rPr>
          <w:t xml:space="preserve">Application of the </w:t>
        </w:r>
        <w:r w:rsidR="00C25C5F" w:rsidRPr="00845A5C">
          <w:rPr>
            <w:rStyle w:val="Hyperlink"/>
            <w:i/>
          </w:rPr>
          <w:t>Protected Disclosure Act 2012</w:t>
        </w:r>
        <w:r w:rsidR="00C25C5F">
          <w:rPr>
            <w:webHidden/>
          </w:rPr>
          <w:tab/>
        </w:r>
        <w:r w:rsidR="00C25C5F">
          <w:rPr>
            <w:webHidden/>
          </w:rPr>
          <w:fldChar w:fldCharType="begin"/>
        </w:r>
        <w:r w:rsidR="00C25C5F">
          <w:rPr>
            <w:webHidden/>
          </w:rPr>
          <w:instrText xml:space="preserve"> PAGEREF _Toc434228924 \h </w:instrText>
        </w:r>
        <w:r w:rsidR="00C25C5F">
          <w:rPr>
            <w:webHidden/>
          </w:rPr>
        </w:r>
        <w:r w:rsidR="00C25C5F">
          <w:rPr>
            <w:webHidden/>
          </w:rPr>
          <w:fldChar w:fldCharType="separate"/>
        </w:r>
        <w:r w:rsidR="00A615AF">
          <w:rPr>
            <w:webHidden/>
          </w:rPr>
          <w:t>129</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5" w:history="1">
        <w:r w:rsidR="00C25C5F" w:rsidRPr="00845A5C">
          <w:rPr>
            <w:rStyle w:val="Hyperlink"/>
          </w:rPr>
          <w:t>Appendix 9</w:t>
        </w:r>
        <w:r w:rsidR="00C25C5F">
          <w:rPr>
            <w:rFonts w:asciiTheme="minorHAnsi" w:eastAsiaTheme="minorEastAsia" w:hAnsiTheme="minorHAnsi" w:cstheme="minorBidi"/>
            <w:color w:val="auto"/>
            <w:sz w:val="22"/>
            <w:szCs w:val="22"/>
          </w:rPr>
          <w:tab/>
        </w:r>
        <w:r w:rsidR="00C25C5F" w:rsidRPr="00845A5C">
          <w:rPr>
            <w:rStyle w:val="Hyperlink"/>
          </w:rPr>
          <w:t xml:space="preserve">Compliance with the </w:t>
        </w:r>
        <w:r w:rsidR="00C25C5F" w:rsidRPr="00845A5C">
          <w:rPr>
            <w:rStyle w:val="Hyperlink"/>
            <w:i/>
          </w:rPr>
          <w:t>Building Act 1993</w:t>
        </w:r>
        <w:r w:rsidR="00C25C5F">
          <w:rPr>
            <w:webHidden/>
          </w:rPr>
          <w:tab/>
        </w:r>
        <w:r w:rsidR="00C25C5F">
          <w:rPr>
            <w:webHidden/>
          </w:rPr>
          <w:fldChar w:fldCharType="begin"/>
        </w:r>
        <w:r w:rsidR="00C25C5F">
          <w:rPr>
            <w:webHidden/>
          </w:rPr>
          <w:instrText xml:space="preserve"> PAGEREF _Toc434228925 \h </w:instrText>
        </w:r>
        <w:r w:rsidR="00C25C5F">
          <w:rPr>
            <w:webHidden/>
          </w:rPr>
        </w:r>
        <w:r w:rsidR="00C25C5F">
          <w:rPr>
            <w:webHidden/>
          </w:rPr>
          <w:fldChar w:fldCharType="separate"/>
        </w:r>
        <w:r w:rsidR="00A615AF">
          <w:rPr>
            <w:webHidden/>
          </w:rPr>
          <w:t>130</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6" w:history="1">
        <w:r w:rsidR="00C25C5F" w:rsidRPr="00845A5C">
          <w:rPr>
            <w:rStyle w:val="Hyperlink"/>
          </w:rPr>
          <w:t>Appendix 10</w:t>
        </w:r>
        <w:r w:rsidR="00C25C5F">
          <w:rPr>
            <w:rFonts w:asciiTheme="minorHAnsi" w:eastAsiaTheme="minorEastAsia" w:hAnsiTheme="minorHAnsi" w:cstheme="minorBidi"/>
            <w:color w:val="auto"/>
            <w:sz w:val="22"/>
            <w:szCs w:val="22"/>
          </w:rPr>
          <w:tab/>
        </w:r>
        <w:r w:rsidR="00C25C5F" w:rsidRPr="00845A5C">
          <w:rPr>
            <w:rStyle w:val="Hyperlink"/>
          </w:rPr>
          <w:t>National Competition Policy – Reporting against competitive neutrality principles</w:t>
        </w:r>
        <w:r w:rsidR="00C25C5F">
          <w:rPr>
            <w:webHidden/>
          </w:rPr>
          <w:tab/>
        </w:r>
        <w:r w:rsidR="00C25C5F">
          <w:rPr>
            <w:webHidden/>
          </w:rPr>
          <w:fldChar w:fldCharType="begin"/>
        </w:r>
        <w:r w:rsidR="00C25C5F">
          <w:rPr>
            <w:webHidden/>
          </w:rPr>
          <w:instrText xml:space="preserve"> PAGEREF _Toc434228926 \h </w:instrText>
        </w:r>
        <w:r w:rsidR="00C25C5F">
          <w:rPr>
            <w:webHidden/>
          </w:rPr>
        </w:r>
        <w:r w:rsidR="00C25C5F">
          <w:rPr>
            <w:webHidden/>
          </w:rPr>
          <w:fldChar w:fldCharType="separate"/>
        </w:r>
        <w:r w:rsidR="00A615AF">
          <w:rPr>
            <w:webHidden/>
          </w:rPr>
          <w:t>131</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7" w:history="1">
        <w:r w:rsidR="00C25C5F" w:rsidRPr="00845A5C">
          <w:rPr>
            <w:rStyle w:val="Hyperlink"/>
          </w:rPr>
          <w:t>Appendix 11</w:t>
        </w:r>
        <w:r w:rsidR="00C25C5F">
          <w:rPr>
            <w:rFonts w:asciiTheme="minorHAnsi" w:eastAsiaTheme="minorEastAsia" w:hAnsiTheme="minorHAnsi" w:cstheme="minorBidi"/>
            <w:color w:val="auto"/>
            <w:sz w:val="22"/>
            <w:szCs w:val="22"/>
          </w:rPr>
          <w:tab/>
        </w:r>
        <w:r w:rsidR="00C25C5F" w:rsidRPr="00845A5C">
          <w:rPr>
            <w:rStyle w:val="Hyperlink"/>
          </w:rPr>
          <w:t>Implementation of the Victorian Industry Participation Policy</w:t>
        </w:r>
        <w:r w:rsidR="00C25C5F">
          <w:rPr>
            <w:webHidden/>
          </w:rPr>
          <w:tab/>
        </w:r>
        <w:r w:rsidR="00C25C5F">
          <w:rPr>
            <w:webHidden/>
          </w:rPr>
          <w:fldChar w:fldCharType="begin"/>
        </w:r>
        <w:r w:rsidR="00C25C5F">
          <w:rPr>
            <w:webHidden/>
          </w:rPr>
          <w:instrText xml:space="preserve"> PAGEREF _Toc434228927 \h </w:instrText>
        </w:r>
        <w:r w:rsidR="00C25C5F">
          <w:rPr>
            <w:webHidden/>
          </w:rPr>
        </w:r>
        <w:r w:rsidR="00C25C5F">
          <w:rPr>
            <w:webHidden/>
          </w:rPr>
          <w:fldChar w:fldCharType="separate"/>
        </w:r>
        <w:r w:rsidR="00A615AF">
          <w:rPr>
            <w:webHidden/>
          </w:rPr>
          <w:t>132</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8" w:history="1">
        <w:r w:rsidR="00C25C5F" w:rsidRPr="00845A5C">
          <w:rPr>
            <w:rStyle w:val="Hyperlink"/>
          </w:rPr>
          <w:t>Appendix 12</w:t>
        </w:r>
        <w:r w:rsidR="00C25C5F">
          <w:rPr>
            <w:rFonts w:asciiTheme="minorHAnsi" w:eastAsiaTheme="minorEastAsia" w:hAnsiTheme="minorHAnsi" w:cstheme="minorBidi"/>
            <w:color w:val="auto"/>
            <w:sz w:val="22"/>
            <w:szCs w:val="22"/>
          </w:rPr>
          <w:tab/>
        </w:r>
        <w:r w:rsidR="00C25C5F" w:rsidRPr="00845A5C">
          <w:rPr>
            <w:rStyle w:val="Hyperlink"/>
          </w:rPr>
          <w:t>Disclosure index</w:t>
        </w:r>
        <w:r w:rsidR="00C25C5F">
          <w:rPr>
            <w:webHidden/>
          </w:rPr>
          <w:tab/>
        </w:r>
        <w:r w:rsidR="00C25C5F">
          <w:rPr>
            <w:webHidden/>
          </w:rPr>
          <w:fldChar w:fldCharType="begin"/>
        </w:r>
        <w:r w:rsidR="00C25C5F">
          <w:rPr>
            <w:webHidden/>
          </w:rPr>
          <w:instrText xml:space="preserve"> PAGEREF _Toc434228928 \h </w:instrText>
        </w:r>
        <w:r w:rsidR="00C25C5F">
          <w:rPr>
            <w:webHidden/>
          </w:rPr>
        </w:r>
        <w:r w:rsidR="00C25C5F">
          <w:rPr>
            <w:webHidden/>
          </w:rPr>
          <w:fldChar w:fldCharType="separate"/>
        </w:r>
        <w:r w:rsidR="00A615AF">
          <w:rPr>
            <w:webHidden/>
          </w:rPr>
          <w:t>133</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29" w:history="1">
        <w:r w:rsidR="00C25C5F" w:rsidRPr="00845A5C">
          <w:rPr>
            <w:rStyle w:val="Hyperlink"/>
          </w:rPr>
          <w:t>Appendix 13</w:t>
        </w:r>
        <w:r w:rsidR="00C25C5F">
          <w:rPr>
            <w:rFonts w:asciiTheme="minorHAnsi" w:eastAsiaTheme="minorEastAsia" w:hAnsiTheme="minorHAnsi" w:cstheme="minorBidi"/>
            <w:color w:val="auto"/>
            <w:sz w:val="22"/>
            <w:szCs w:val="22"/>
          </w:rPr>
          <w:tab/>
        </w:r>
        <w:r w:rsidR="00C25C5F" w:rsidRPr="00845A5C">
          <w:rPr>
            <w:rStyle w:val="Hyperlink"/>
          </w:rPr>
          <w:t>Legislation administered by DTF portfolios</w:t>
        </w:r>
        <w:r w:rsidR="00C25C5F">
          <w:rPr>
            <w:webHidden/>
          </w:rPr>
          <w:tab/>
        </w:r>
        <w:r w:rsidR="00C25C5F">
          <w:rPr>
            <w:webHidden/>
          </w:rPr>
          <w:fldChar w:fldCharType="begin"/>
        </w:r>
        <w:r w:rsidR="00C25C5F">
          <w:rPr>
            <w:webHidden/>
          </w:rPr>
          <w:instrText xml:space="preserve"> PAGEREF _Toc434228929 \h </w:instrText>
        </w:r>
        <w:r w:rsidR="00C25C5F">
          <w:rPr>
            <w:webHidden/>
          </w:rPr>
        </w:r>
        <w:r w:rsidR="00C25C5F">
          <w:rPr>
            <w:webHidden/>
          </w:rPr>
          <w:fldChar w:fldCharType="separate"/>
        </w:r>
        <w:r w:rsidR="00A615AF">
          <w:rPr>
            <w:webHidden/>
          </w:rPr>
          <w:t>135</w:t>
        </w:r>
        <w:r w:rsidR="00C25C5F">
          <w:rPr>
            <w:webHidden/>
          </w:rPr>
          <w:fldChar w:fldCharType="end"/>
        </w:r>
      </w:hyperlink>
    </w:p>
    <w:p w:rsidR="00C25C5F" w:rsidRDefault="00A32B5A">
      <w:pPr>
        <w:pStyle w:val="TOC4"/>
        <w:rPr>
          <w:rFonts w:eastAsiaTheme="minorEastAsia" w:cstheme="minorBidi"/>
          <w:color w:val="auto"/>
          <w:sz w:val="22"/>
          <w:szCs w:val="22"/>
        </w:rPr>
      </w:pPr>
      <w:hyperlink w:anchor="_Toc434228930" w:history="1">
        <w:r w:rsidR="00C25C5F" w:rsidRPr="00845A5C">
          <w:rPr>
            <w:rStyle w:val="Hyperlink"/>
          </w:rPr>
          <w:t>Prior to 1 December 2014</w:t>
        </w:r>
        <w:r w:rsidR="00C25C5F">
          <w:rPr>
            <w:webHidden/>
          </w:rPr>
          <w:tab/>
        </w:r>
        <w:r w:rsidR="00C25C5F">
          <w:rPr>
            <w:webHidden/>
          </w:rPr>
          <w:fldChar w:fldCharType="begin"/>
        </w:r>
        <w:r w:rsidR="00C25C5F">
          <w:rPr>
            <w:webHidden/>
          </w:rPr>
          <w:instrText xml:space="preserve"> PAGEREF _Toc434228930 \h </w:instrText>
        </w:r>
        <w:r w:rsidR="00C25C5F">
          <w:rPr>
            <w:webHidden/>
          </w:rPr>
        </w:r>
        <w:r w:rsidR="00C25C5F">
          <w:rPr>
            <w:webHidden/>
          </w:rPr>
          <w:fldChar w:fldCharType="separate"/>
        </w:r>
        <w:r w:rsidR="00A615AF">
          <w:rPr>
            <w:webHidden/>
          </w:rPr>
          <w:t>135</w:t>
        </w:r>
        <w:r w:rsidR="00C25C5F">
          <w:rPr>
            <w:webHidden/>
          </w:rPr>
          <w:fldChar w:fldCharType="end"/>
        </w:r>
      </w:hyperlink>
    </w:p>
    <w:p w:rsidR="00C25C5F" w:rsidRDefault="00A32B5A">
      <w:pPr>
        <w:pStyle w:val="TOC4"/>
        <w:rPr>
          <w:rFonts w:eastAsiaTheme="minorEastAsia" w:cstheme="minorBidi"/>
          <w:color w:val="auto"/>
          <w:sz w:val="22"/>
          <w:szCs w:val="22"/>
        </w:rPr>
      </w:pPr>
      <w:hyperlink w:anchor="_Toc434228931" w:history="1">
        <w:r w:rsidR="00C25C5F" w:rsidRPr="00845A5C">
          <w:rPr>
            <w:rStyle w:val="Hyperlink"/>
          </w:rPr>
          <w:t>Post 1 December 2014</w:t>
        </w:r>
        <w:r w:rsidR="00C25C5F">
          <w:rPr>
            <w:webHidden/>
          </w:rPr>
          <w:tab/>
        </w:r>
        <w:r w:rsidR="00C25C5F">
          <w:rPr>
            <w:webHidden/>
          </w:rPr>
          <w:fldChar w:fldCharType="begin"/>
        </w:r>
        <w:r w:rsidR="00C25C5F">
          <w:rPr>
            <w:webHidden/>
          </w:rPr>
          <w:instrText xml:space="preserve"> PAGEREF _Toc434228931 \h </w:instrText>
        </w:r>
        <w:r w:rsidR="00C25C5F">
          <w:rPr>
            <w:webHidden/>
          </w:rPr>
        </w:r>
        <w:r w:rsidR="00C25C5F">
          <w:rPr>
            <w:webHidden/>
          </w:rPr>
          <w:fldChar w:fldCharType="separate"/>
        </w:r>
        <w:r w:rsidR="00A615AF">
          <w:rPr>
            <w:webHidden/>
          </w:rPr>
          <w:t>138</w:t>
        </w:r>
        <w:r w:rsidR="00C25C5F">
          <w:rPr>
            <w:webHidden/>
          </w:rPr>
          <w:fldChar w:fldCharType="end"/>
        </w:r>
      </w:hyperlink>
    </w:p>
    <w:p w:rsidR="00C25C5F" w:rsidRDefault="00A32B5A">
      <w:pPr>
        <w:pStyle w:val="TOC2"/>
        <w:rPr>
          <w:rFonts w:asciiTheme="minorHAnsi" w:eastAsiaTheme="minorEastAsia" w:hAnsiTheme="minorHAnsi" w:cstheme="minorBidi"/>
          <w:color w:val="auto"/>
          <w:sz w:val="22"/>
          <w:szCs w:val="22"/>
        </w:rPr>
      </w:pPr>
      <w:hyperlink w:anchor="_Toc434228932" w:history="1">
        <w:r w:rsidR="00C25C5F" w:rsidRPr="00845A5C">
          <w:rPr>
            <w:rStyle w:val="Hyperlink"/>
          </w:rPr>
          <w:t>Appendix 14</w:t>
        </w:r>
        <w:r w:rsidR="00C25C5F">
          <w:rPr>
            <w:rFonts w:asciiTheme="minorHAnsi" w:eastAsiaTheme="minorEastAsia" w:hAnsiTheme="minorHAnsi" w:cstheme="minorBidi"/>
            <w:color w:val="auto"/>
            <w:sz w:val="22"/>
            <w:szCs w:val="22"/>
          </w:rPr>
          <w:tab/>
        </w:r>
        <w:r w:rsidR="00C25C5F" w:rsidRPr="00845A5C">
          <w:rPr>
            <w:rStyle w:val="Hyperlink"/>
          </w:rPr>
          <w:t>Information available on request</w:t>
        </w:r>
        <w:r w:rsidR="00C25C5F">
          <w:rPr>
            <w:webHidden/>
          </w:rPr>
          <w:tab/>
        </w:r>
        <w:r w:rsidR="00C25C5F">
          <w:rPr>
            <w:webHidden/>
          </w:rPr>
          <w:fldChar w:fldCharType="begin"/>
        </w:r>
        <w:r w:rsidR="00C25C5F">
          <w:rPr>
            <w:webHidden/>
          </w:rPr>
          <w:instrText xml:space="preserve"> PAGEREF _Toc434228932 \h </w:instrText>
        </w:r>
        <w:r w:rsidR="00C25C5F">
          <w:rPr>
            <w:webHidden/>
          </w:rPr>
        </w:r>
        <w:r w:rsidR="00C25C5F">
          <w:rPr>
            <w:webHidden/>
          </w:rPr>
          <w:fldChar w:fldCharType="separate"/>
        </w:r>
        <w:r w:rsidR="00A615AF">
          <w:rPr>
            <w:webHidden/>
          </w:rPr>
          <w:t>142</w:t>
        </w:r>
        <w:r w:rsidR="00C25C5F">
          <w:rPr>
            <w:webHidden/>
          </w:rPr>
          <w:fldChar w:fldCharType="end"/>
        </w:r>
      </w:hyperlink>
    </w:p>
    <w:p w:rsidR="006B15E1" w:rsidRPr="00FB7B9F" w:rsidRDefault="00583640" w:rsidP="006B15E1">
      <w:r w:rsidRPr="00FB7B9F">
        <w:fldChar w:fldCharType="end"/>
      </w:r>
    </w:p>
    <w:p w:rsidR="008F40E5" w:rsidRPr="00FB7B9F" w:rsidRDefault="008F40E5" w:rsidP="008F40E5">
      <w:pPr>
        <w:rPr>
          <w:rFonts w:ascii="Calibri" w:hAnsi="Calibri"/>
        </w:rPr>
      </w:pPr>
    </w:p>
    <w:p w:rsidR="003A1492" w:rsidRPr="00FB7B9F" w:rsidRDefault="003A1492" w:rsidP="00251300">
      <w:pPr>
        <w:rPr>
          <w:rFonts w:ascii="Calibri" w:hAnsi="Calibri"/>
        </w:rPr>
      </w:pPr>
    </w:p>
    <w:p w:rsidR="00251300" w:rsidRPr="00FB7B9F" w:rsidRDefault="00251300" w:rsidP="00251300">
      <w:pPr>
        <w:pStyle w:val="Heading2"/>
      </w:pPr>
      <w:r w:rsidRPr="00FB7B9F">
        <w:t>Accountable Officer</w:t>
      </w:r>
      <w:r w:rsidR="007D51BF">
        <w:t>’</w:t>
      </w:r>
      <w:r w:rsidRPr="00FB7B9F">
        <w:t xml:space="preserve">s declaration </w:t>
      </w:r>
    </w:p>
    <w:p w:rsidR="00251300" w:rsidRPr="00FB7B9F" w:rsidRDefault="00251300" w:rsidP="00251300">
      <w:r w:rsidRPr="00FB7B9F">
        <w:t xml:space="preserve">In accordance with the </w:t>
      </w:r>
      <w:r w:rsidRPr="00FB7B9F">
        <w:rPr>
          <w:i/>
        </w:rPr>
        <w:t>Financial Management Act 1994</w:t>
      </w:r>
      <w:r w:rsidRPr="00FB7B9F">
        <w:t xml:space="preserve">, I am </w:t>
      </w:r>
      <w:r w:rsidR="00455B8F" w:rsidRPr="00FB7B9F">
        <w:br/>
      </w:r>
      <w:r w:rsidRPr="00FB7B9F">
        <w:t xml:space="preserve">pleased to present the report of operations for the Department </w:t>
      </w:r>
      <w:r w:rsidR="00455B8F" w:rsidRPr="00FB7B9F">
        <w:br/>
      </w:r>
      <w:r w:rsidRPr="00FB7B9F">
        <w:t xml:space="preserve">of Treasury and Finance </w:t>
      </w:r>
      <w:r w:rsidR="005C498E" w:rsidRPr="00FB7B9F">
        <w:t>for the year end</w:t>
      </w:r>
      <w:r w:rsidR="00543EDA" w:rsidRPr="00FB7B9F">
        <w:t>ed</w:t>
      </w:r>
      <w:r w:rsidR="002E69DD" w:rsidRPr="00FB7B9F">
        <w:t xml:space="preserve"> 30 June 201</w:t>
      </w:r>
      <w:r w:rsidR="00F8532D" w:rsidRPr="00FB7B9F">
        <w:t>5</w:t>
      </w:r>
      <w:r w:rsidRPr="00FB7B9F">
        <w:t xml:space="preserve">. </w:t>
      </w:r>
    </w:p>
    <w:p w:rsidR="00B028BD" w:rsidRPr="00FB7B9F" w:rsidRDefault="00B028BD" w:rsidP="00B028BD"/>
    <w:p w:rsidR="009D072B" w:rsidRDefault="009D072B" w:rsidP="00B028BD"/>
    <w:p w:rsidR="005471F1" w:rsidRPr="00FB7B9F" w:rsidRDefault="005471F1" w:rsidP="00B028BD"/>
    <w:p w:rsidR="00B028BD" w:rsidRPr="00FB7B9F" w:rsidRDefault="00B028BD" w:rsidP="00B028BD"/>
    <w:p w:rsidR="00932D7A" w:rsidRPr="00FB7B9F" w:rsidRDefault="00932D7A" w:rsidP="00B028BD"/>
    <w:p w:rsidR="00251300" w:rsidRPr="00FB7B9F" w:rsidRDefault="00964A21" w:rsidP="00251300">
      <w:pPr>
        <w:rPr>
          <w:b/>
        </w:rPr>
      </w:pPr>
      <w:r w:rsidRPr="00FB7B9F">
        <w:rPr>
          <w:b/>
        </w:rPr>
        <w:t>David Martine</w:t>
      </w:r>
      <w:r w:rsidR="00251300" w:rsidRPr="00FB7B9F">
        <w:rPr>
          <w:b/>
        </w:rPr>
        <w:br/>
        <w:t xml:space="preserve">Secretary </w:t>
      </w:r>
    </w:p>
    <w:p w:rsidR="00E73B6E" w:rsidRPr="00FB7B9F" w:rsidRDefault="00E73B6E" w:rsidP="00251300">
      <w:pPr>
        <w:rPr>
          <w:b/>
        </w:rPr>
      </w:pPr>
    </w:p>
    <w:p w:rsidR="00251300" w:rsidRPr="00FB7B9F" w:rsidRDefault="00251300" w:rsidP="005F1E7C">
      <w:pPr>
        <w:sectPr w:rsidR="00251300" w:rsidRPr="00FB7B9F" w:rsidSect="00F96092">
          <w:footerReference w:type="even" r:id="rId22"/>
          <w:footerReference w:type="default" r:id="rId23"/>
          <w:type w:val="oddPage"/>
          <w:pgSz w:w="11909" w:h="16834" w:code="9"/>
          <w:pgMar w:top="1728" w:right="1152" w:bottom="1152" w:left="1152" w:header="720" w:footer="288" w:gutter="0"/>
          <w:pgNumType w:fmt="lowerRoman" w:start="1"/>
          <w:cols w:space="720"/>
          <w:noEndnote/>
          <w:docGrid w:linePitch="272"/>
        </w:sectPr>
      </w:pPr>
    </w:p>
    <w:p w:rsidR="00251300" w:rsidRPr="00FB7B9F" w:rsidRDefault="00251300" w:rsidP="00251300">
      <w:pPr>
        <w:pStyle w:val="Heading1"/>
      </w:pPr>
      <w:bookmarkStart w:id="0" w:name="_Toc337034707"/>
      <w:bookmarkStart w:id="1" w:name="_Toc337034816"/>
      <w:bookmarkStart w:id="2" w:name="_Toc434228913"/>
      <w:r w:rsidRPr="00FB7B9F">
        <w:lastRenderedPageBreak/>
        <w:t>About DTF</w:t>
      </w:r>
      <w:bookmarkEnd w:id="0"/>
      <w:bookmarkEnd w:id="1"/>
      <w:bookmarkEnd w:id="2"/>
    </w:p>
    <w:p w:rsidR="00251300" w:rsidRPr="00FB7B9F" w:rsidRDefault="00251300" w:rsidP="00251300">
      <w:pPr>
        <w:sectPr w:rsidR="00251300" w:rsidRPr="00FB7B9F" w:rsidSect="007F6C96">
          <w:footerReference w:type="even" r:id="rId24"/>
          <w:footerReference w:type="default" r:id="rId25"/>
          <w:type w:val="oddPage"/>
          <w:pgSz w:w="11909" w:h="16834" w:code="9"/>
          <w:pgMar w:top="1728" w:right="1152" w:bottom="1152" w:left="1152" w:header="720" w:footer="288" w:gutter="0"/>
          <w:pgNumType w:start="1"/>
          <w:cols w:space="720"/>
          <w:noEndnote/>
          <w:docGrid w:linePitch="272"/>
        </w:sectPr>
      </w:pPr>
    </w:p>
    <w:p w:rsidR="00B034EC" w:rsidRPr="00FB7B9F" w:rsidRDefault="002B20C9" w:rsidP="002B20C9">
      <w:r w:rsidRPr="00FB7B9F">
        <w:rPr>
          <w:b/>
        </w:rPr>
        <w:lastRenderedPageBreak/>
        <w:t>Our vision</w:t>
      </w:r>
      <w:r w:rsidRPr="00FB7B9F">
        <w:t xml:space="preserve"> is </w:t>
      </w:r>
      <w:r w:rsidR="00A65595" w:rsidRPr="00FB7B9F">
        <w:t>a prosperou</w:t>
      </w:r>
      <w:r w:rsidR="002878C7">
        <w:t>s future for all Victorians. To </w:t>
      </w:r>
      <w:r w:rsidR="00A65595" w:rsidRPr="00FB7B9F">
        <w:t>fulfil this vision we provide economic and financial policy advice to the Government with the aim of increasing the living standards of all Victorians.</w:t>
      </w:r>
    </w:p>
    <w:p w:rsidR="00E66DC0" w:rsidRDefault="002B20C9" w:rsidP="008F17EF">
      <w:pPr>
        <w:jc w:val="both"/>
      </w:pPr>
      <w:r w:rsidRPr="00FB7B9F">
        <w:rPr>
          <w:b/>
        </w:rPr>
        <w:t>Our mission</w:t>
      </w:r>
      <w:r w:rsidRPr="00FB7B9F">
        <w:t xml:space="preserve"> is </w:t>
      </w:r>
      <w:r w:rsidR="00A65595" w:rsidRPr="00FB7B9F">
        <w:t>to provide leadership in economic, financial and resource management. Our role is to ensure that the Government and the State of Victoria benefit from the highest standard of economic, financial and resource management.</w:t>
      </w:r>
    </w:p>
    <w:p w:rsidR="00A540FD" w:rsidRPr="00FB7B9F" w:rsidRDefault="00A540FD" w:rsidP="002B20C9">
      <w:r>
        <w:t>The Department</w:t>
      </w:r>
      <w:r w:rsidR="007D51BF">
        <w:t>’</w:t>
      </w:r>
      <w:r>
        <w:t>s vision and mission ha</w:t>
      </w:r>
      <w:r w:rsidR="00384BEC">
        <w:t>ve</w:t>
      </w:r>
      <w:r>
        <w:t xml:space="preserve"> been reviewed and will be amended for 2015</w:t>
      </w:r>
      <w:r w:rsidR="007D51BF">
        <w:noBreakHyphen/>
      </w:r>
      <w:r>
        <w:t>16.</w:t>
      </w:r>
    </w:p>
    <w:p w:rsidR="00DA6DFA" w:rsidRPr="00FB7B9F" w:rsidRDefault="00DA6DFA" w:rsidP="00DA6DFA">
      <w:pPr>
        <w:pStyle w:val="Heading2"/>
      </w:pPr>
      <w:r w:rsidRPr="00FB7B9F">
        <w:t>DTF</w:t>
      </w:r>
      <w:r w:rsidR="007D51BF">
        <w:t>’</w:t>
      </w:r>
      <w:r w:rsidRPr="00FB7B9F">
        <w:t>s role and objectives</w:t>
      </w:r>
    </w:p>
    <w:p w:rsidR="002B20C9" w:rsidRPr="00FB7B9F" w:rsidRDefault="00A65595" w:rsidP="002B20C9">
      <w:r w:rsidRPr="00FB7B9F">
        <w:t>The Department of Treasury and Finance (DTF) provides economic, financial and resource management advice to the Victorian Government</w:t>
      </w:r>
      <w:r w:rsidR="00485C4F">
        <w:t xml:space="preserve"> about </w:t>
      </w:r>
      <w:r w:rsidRPr="00FB7B9F">
        <w:t>its policy platform.</w:t>
      </w:r>
    </w:p>
    <w:p w:rsidR="00A65595" w:rsidRPr="00FB7B9F" w:rsidRDefault="00A65595" w:rsidP="002B20C9">
      <w:r w:rsidRPr="00FB7B9F">
        <w:t>This includes:</w:t>
      </w:r>
    </w:p>
    <w:p w:rsidR="002B20C9" w:rsidRPr="00FB7B9F" w:rsidRDefault="00A65595" w:rsidP="002B20C9">
      <w:pPr>
        <w:pStyle w:val="Bullet"/>
      </w:pPr>
      <w:r w:rsidRPr="00FB7B9F">
        <w:t>supporting the Government in responsible budget and financial management;</w:t>
      </w:r>
    </w:p>
    <w:p w:rsidR="00A65595" w:rsidRPr="00FB7B9F" w:rsidRDefault="00A65595" w:rsidP="002B20C9">
      <w:pPr>
        <w:pStyle w:val="Bullet"/>
      </w:pPr>
      <w:r w:rsidRPr="00FB7B9F">
        <w:t>delivering innovative and timely policy advice, and influencing government decisions on a range of economic, social and environmental issues;</w:t>
      </w:r>
    </w:p>
    <w:p w:rsidR="00A65595" w:rsidRPr="00FB7B9F" w:rsidRDefault="00A65595" w:rsidP="002B20C9">
      <w:pPr>
        <w:pStyle w:val="Bullet"/>
      </w:pPr>
      <w:r w:rsidRPr="00FB7B9F">
        <w:t>providing strategic leadership across the public sector on economic and financial sector reform;</w:t>
      </w:r>
    </w:p>
    <w:p w:rsidR="00A65595" w:rsidRPr="00FB7B9F" w:rsidRDefault="00A65595" w:rsidP="002B20C9">
      <w:pPr>
        <w:pStyle w:val="Bullet"/>
      </w:pPr>
      <w:r w:rsidRPr="00FB7B9F">
        <w:t xml:space="preserve">assisting the Government with </w:t>
      </w:r>
      <w:r w:rsidR="00485C4F">
        <w:t xml:space="preserve">implementing </w:t>
      </w:r>
      <w:r w:rsidRPr="00FB7B9F">
        <w:t>major infrastructure projects and frameworks; and</w:t>
      </w:r>
    </w:p>
    <w:p w:rsidR="00A65595" w:rsidRPr="00FB7B9F" w:rsidRDefault="00A65595" w:rsidP="002B20C9">
      <w:pPr>
        <w:pStyle w:val="Bullet"/>
      </w:pPr>
      <w:r w:rsidRPr="00FB7B9F">
        <w:t>contributing to decisions made by the Government on major contractual arrangements across the State.</w:t>
      </w:r>
    </w:p>
    <w:p w:rsidR="00A65595" w:rsidRPr="00FB7B9F" w:rsidRDefault="00A65595" w:rsidP="002B20C9"/>
    <w:p w:rsidR="002B20C9" w:rsidRPr="00FB7B9F" w:rsidRDefault="002B20C9" w:rsidP="002B20C9">
      <w:r w:rsidRPr="00FB7B9F">
        <w:br w:type="column"/>
      </w:r>
      <w:r w:rsidRPr="00FB7B9F">
        <w:lastRenderedPageBreak/>
        <w:t>DTF</w:t>
      </w:r>
      <w:r w:rsidR="007D51BF">
        <w:t>’</w:t>
      </w:r>
      <w:r w:rsidRPr="00FB7B9F">
        <w:t>s objectives</w:t>
      </w:r>
      <w:r w:rsidR="005C28B8">
        <w:t xml:space="preserve"> are</w:t>
      </w:r>
      <w:r w:rsidRPr="00FB7B9F">
        <w:t>:</w:t>
      </w:r>
    </w:p>
    <w:p w:rsidR="005C28B8" w:rsidRDefault="005C28B8" w:rsidP="005C28B8">
      <w:pPr>
        <w:pStyle w:val="Bullet"/>
      </w:pPr>
      <w:r w:rsidRPr="005C28B8">
        <w:t>sound f</w:t>
      </w:r>
      <w:r>
        <w:t>inancial management of Victoria</w:t>
      </w:r>
      <w:r w:rsidR="007D51BF">
        <w:t>’</w:t>
      </w:r>
      <w:r w:rsidRPr="005C28B8">
        <w:t>s fiscal objectives;</w:t>
      </w:r>
    </w:p>
    <w:p w:rsidR="00A65595" w:rsidRPr="00FB7B9F" w:rsidRDefault="00A65595" w:rsidP="002B20C9">
      <w:pPr>
        <w:pStyle w:val="Bullet"/>
      </w:pPr>
      <w:r w:rsidRPr="00FB7B9F">
        <w:t>guide Government actions to increase Victoria</w:t>
      </w:r>
      <w:r w:rsidR="007D51BF">
        <w:t>’</w:t>
      </w:r>
      <w:r w:rsidRPr="00FB7B9F">
        <w:t>s productivity and competitiveness;</w:t>
      </w:r>
    </w:p>
    <w:p w:rsidR="00A65595" w:rsidRPr="00FB7B9F" w:rsidRDefault="005C28B8" w:rsidP="005C28B8">
      <w:pPr>
        <w:pStyle w:val="Bullet"/>
      </w:pPr>
      <w:r w:rsidRPr="005C28B8">
        <w:t xml:space="preserve">drive improvement in </w:t>
      </w:r>
      <w:r w:rsidR="00A65595" w:rsidRPr="00FB7B9F">
        <w:t>public sector asset management and the delivery of infrastructure;</w:t>
      </w:r>
    </w:p>
    <w:p w:rsidR="00A65595" w:rsidRPr="00FB7B9F" w:rsidRDefault="00A65595" w:rsidP="002B20C9">
      <w:pPr>
        <w:pStyle w:val="Bullet"/>
      </w:pPr>
      <w:r w:rsidRPr="00FB7B9F">
        <w:t>deliver efficient whole of government common services to the Victorian public sector; and</w:t>
      </w:r>
    </w:p>
    <w:p w:rsidR="00A65595" w:rsidRPr="00FB7B9F" w:rsidRDefault="00A65595" w:rsidP="002B20C9">
      <w:pPr>
        <w:pStyle w:val="Bullet"/>
      </w:pPr>
      <w:r w:rsidRPr="00FB7B9F">
        <w:t>ensure DTF and its people have the capability to serve Government.</w:t>
      </w:r>
    </w:p>
    <w:p w:rsidR="002B20C9" w:rsidRPr="00FB7B9F" w:rsidRDefault="00A65595" w:rsidP="002B20C9">
      <w:r w:rsidRPr="00FB7B9F">
        <w:t>We proactively look to improve the services we deliver, and the way in which they are delivered to ensure that we are:</w:t>
      </w:r>
    </w:p>
    <w:p w:rsidR="00A65595" w:rsidRPr="00FB7B9F" w:rsidRDefault="00A65595" w:rsidP="00A65595">
      <w:pPr>
        <w:pStyle w:val="Bullet"/>
      </w:pPr>
      <w:r w:rsidRPr="00FB7B9F">
        <w:t>fiscally responsible;</w:t>
      </w:r>
    </w:p>
    <w:p w:rsidR="00A65595" w:rsidRPr="00FB7B9F" w:rsidRDefault="00A65595" w:rsidP="00A65595">
      <w:pPr>
        <w:pStyle w:val="Bullet"/>
      </w:pPr>
      <w:r w:rsidRPr="00FB7B9F">
        <w:t>market focused; and</w:t>
      </w:r>
    </w:p>
    <w:p w:rsidR="00A65595" w:rsidRPr="00FB7B9F" w:rsidRDefault="00A65595" w:rsidP="00A65595">
      <w:pPr>
        <w:pStyle w:val="Bullet"/>
      </w:pPr>
      <w:r w:rsidRPr="00FB7B9F">
        <w:t>reform oriented.</w:t>
      </w:r>
    </w:p>
    <w:p w:rsidR="00251300" w:rsidRPr="00FB7B9F" w:rsidRDefault="00251300" w:rsidP="009E52E1">
      <w:pPr>
        <w:pStyle w:val="Heading2"/>
      </w:pPr>
      <w:r w:rsidRPr="00FB7B9F">
        <w:br w:type="column"/>
      </w:r>
      <w:r w:rsidRPr="00FB7B9F">
        <w:lastRenderedPageBreak/>
        <w:t>Our Ministers</w:t>
      </w:r>
    </w:p>
    <w:p w:rsidR="009132F0" w:rsidRDefault="009132F0" w:rsidP="005B0181">
      <w:pPr>
        <w:pStyle w:val="Heading3"/>
        <w:sectPr w:rsidR="009132F0" w:rsidSect="007F6C96">
          <w:footerReference w:type="even" r:id="rId26"/>
          <w:footerReference w:type="default" r:id="rId27"/>
          <w:type w:val="continuous"/>
          <w:pgSz w:w="11909" w:h="16834" w:code="9"/>
          <w:pgMar w:top="1728" w:right="1152" w:bottom="1152" w:left="1152" w:header="720" w:footer="288" w:gutter="0"/>
          <w:cols w:num="2" w:space="720" w:equalWidth="0">
            <w:col w:w="4448" w:space="708"/>
            <w:col w:w="4448"/>
          </w:cols>
          <w:noEndnote/>
        </w:sectPr>
      </w:pPr>
    </w:p>
    <w:p w:rsidR="005B0181" w:rsidRPr="00FB7B9F" w:rsidRDefault="005B0181" w:rsidP="005B0181">
      <w:pPr>
        <w:pStyle w:val="Heading3"/>
      </w:pPr>
      <w:r w:rsidRPr="00FB7B9F">
        <w:lastRenderedPageBreak/>
        <w:t xml:space="preserve">Treasurer – </w:t>
      </w:r>
      <w:r w:rsidR="008B6A37" w:rsidRPr="00FB7B9F">
        <w:t xml:space="preserve">Tim Pallas </w:t>
      </w:r>
      <w:r w:rsidRPr="00FB7B9F">
        <w:t>MP</w:t>
      </w:r>
    </w:p>
    <w:p w:rsidR="001B611E" w:rsidRPr="00FB7B9F" w:rsidRDefault="00BF5CC9" w:rsidP="009132F0">
      <w:r w:rsidRPr="00FB7B9F">
        <w:t>Tim Pallas MP commenced as Treasurer of Victoria in December 2014.</w:t>
      </w:r>
    </w:p>
    <w:p w:rsidR="001B611E" w:rsidRPr="00FB7B9F" w:rsidRDefault="003D781D" w:rsidP="009132F0">
      <w:r w:rsidRPr="00FB7B9F">
        <w:t>The Treasurer is the minister in charge of government revenue and expenditure. His primary responsibilities are:</w:t>
      </w:r>
    </w:p>
    <w:p w:rsidR="003D781D" w:rsidRPr="009132F0" w:rsidRDefault="003D781D" w:rsidP="009132F0">
      <w:pPr>
        <w:pStyle w:val="Bullet"/>
      </w:pPr>
      <w:r w:rsidRPr="009132F0">
        <w:t xml:space="preserve">preparing and delivering the annual state budget; </w:t>
      </w:r>
    </w:p>
    <w:p w:rsidR="002F417B" w:rsidRPr="009132F0" w:rsidRDefault="002F417B" w:rsidP="009132F0">
      <w:pPr>
        <w:pStyle w:val="Bullet"/>
      </w:pPr>
      <w:r w:rsidRPr="009132F0">
        <w:t xml:space="preserve">promoting economic growth across the State of Victoria; </w:t>
      </w:r>
    </w:p>
    <w:p w:rsidR="002F417B" w:rsidRPr="009132F0" w:rsidRDefault="002F417B" w:rsidP="009132F0">
      <w:pPr>
        <w:pStyle w:val="Bullet"/>
      </w:pPr>
      <w:r w:rsidRPr="009132F0">
        <w:t>promoting and encouraging investment opportunities in Victoria from interstate and abroad;</w:t>
      </w:r>
    </w:p>
    <w:p w:rsidR="002F417B" w:rsidRPr="009132F0" w:rsidRDefault="002F417B" w:rsidP="009132F0">
      <w:pPr>
        <w:pStyle w:val="Bullet"/>
      </w:pPr>
      <w:r w:rsidRPr="009132F0">
        <w:t>developing the fiscal objectives and strategy for the State of Victoria;</w:t>
      </w:r>
    </w:p>
    <w:p w:rsidR="002F417B" w:rsidRPr="009132F0" w:rsidRDefault="002F417B" w:rsidP="009132F0">
      <w:pPr>
        <w:pStyle w:val="Bullet"/>
      </w:pPr>
      <w:r w:rsidRPr="009132F0">
        <w:t xml:space="preserve">developing the economic policy of the Government; </w:t>
      </w:r>
    </w:p>
    <w:p w:rsidR="005E7716" w:rsidRPr="009132F0" w:rsidRDefault="005E7716" w:rsidP="009132F0">
      <w:pPr>
        <w:pStyle w:val="Bullet"/>
      </w:pPr>
      <w:r w:rsidRPr="009132F0">
        <w:t>setting wages policy, which operates in conjunction with the industrial relations policies as developed and administered by the Industrial Relations Minister;</w:t>
      </w:r>
    </w:p>
    <w:p w:rsidR="002F417B" w:rsidRPr="009132F0" w:rsidRDefault="002F417B" w:rsidP="009132F0">
      <w:pPr>
        <w:pStyle w:val="Bullet"/>
      </w:pPr>
      <w:r w:rsidRPr="009132F0">
        <w:t>overseeing the planning and delivery of major infrastructure projects u</w:t>
      </w:r>
      <w:r w:rsidR="005E7716" w:rsidRPr="009132F0">
        <w:t xml:space="preserve">ndertaken across government; </w:t>
      </w:r>
    </w:p>
    <w:p w:rsidR="002F417B" w:rsidRPr="009132F0" w:rsidRDefault="002F417B" w:rsidP="009132F0">
      <w:pPr>
        <w:pStyle w:val="Bullet"/>
      </w:pPr>
      <w:r w:rsidRPr="009132F0">
        <w:t>revenue policy and collection for the State of Victoria, including s</w:t>
      </w:r>
      <w:r w:rsidR="009132F0">
        <w:t>tamp duty, payroll tax and land </w:t>
      </w:r>
      <w:r w:rsidRPr="009132F0">
        <w:t xml:space="preserve">tax; </w:t>
      </w:r>
    </w:p>
    <w:p w:rsidR="002F417B" w:rsidRPr="009132F0" w:rsidRDefault="002F417B" w:rsidP="009132F0">
      <w:pPr>
        <w:pStyle w:val="Bullet"/>
      </w:pPr>
      <w:r w:rsidRPr="009132F0">
        <w:t>borrowing, investment and financial arrangements to hedge, protect and manage the State</w:t>
      </w:r>
      <w:r w:rsidR="007D51BF">
        <w:t>’</w:t>
      </w:r>
      <w:r w:rsidRPr="009132F0">
        <w:t>s financial interests;</w:t>
      </w:r>
      <w:r w:rsidR="002A50CC" w:rsidRPr="009132F0">
        <w:t xml:space="preserve"> and</w:t>
      </w:r>
      <w:r w:rsidRPr="009132F0">
        <w:t xml:space="preserve"> </w:t>
      </w:r>
    </w:p>
    <w:p w:rsidR="003D781D" w:rsidRPr="00FB7B9F" w:rsidRDefault="003D781D" w:rsidP="009132F0">
      <w:pPr>
        <w:pStyle w:val="Bullet"/>
      </w:pPr>
      <w:r w:rsidRPr="009132F0">
        <w:t>providing investment and fund</w:t>
      </w:r>
      <w:r w:rsidRPr="00FB7B9F">
        <w:t xml:space="preserve"> management services to the State and its statutory authorities.</w:t>
      </w:r>
    </w:p>
    <w:p w:rsidR="009C548F" w:rsidRPr="00FB7B9F" w:rsidRDefault="009C548F" w:rsidP="009C548F">
      <w:pPr>
        <w:pStyle w:val="Bullet"/>
        <w:numPr>
          <w:ilvl w:val="0"/>
          <w:numId w:val="0"/>
        </w:numPr>
        <w:ind w:left="360" w:hanging="360"/>
      </w:pPr>
    </w:p>
    <w:p w:rsidR="00E4293C" w:rsidRPr="00FB7B9F" w:rsidRDefault="00E4293C" w:rsidP="009C548F">
      <w:pPr>
        <w:pStyle w:val="Bullet"/>
        <w:numPr>
          <w:ilvl w:val="0"/>
          <w:numId w:val="0"/>
        </w:numPr>
        <w:ind w:left="360" w:hanging="360"/>
      </w:pPr>
    </w:p>
    <w:p w:rsidR="00E4293C" w:rsidRPr="00FB7B9F" w:rsidRDefault="00221565" w:rsidP="00E4293C">
      <w:pPr>
        <w:pStyle w:val="Heading3"/>
      </w:pPr>
      <w:r w:rsidRPr="00FB7B9F">
        <w:br w:type="column"/>
      </w:r>
      <w:r w:rsidR="00E4293C" w:rsidRPr="00FB7B9F">
        <w:lastRenderedPageBreak/>
        <w:t>Minister for Finance</w:t>
      </w:r>
      <w:r w:rsidR="0033628D" w:rsidRPr="00FB7B9F">
        <w:t xml:space="preserve"> </w:t>
      </w:r>
      <w:r w:rsidR="00E4293C" w:rsidRPr="00FB7B9F">
        <w:t xml:space="preserve">– </w:t>
      </w:r>
      <w:r w:rsidR="0033628D" w:rsidRPr="00FB7B9F">
        <w:t>Robin Scott MP</w:t>
      </w:r>
    </w:p>
    <w:p w:rsidR="00C42264" w:rsidRDefault="003D781D" w:rsidP="009132F0">
      <w:r w:rsidRPr="00FB7B9F">
        <w:t xml:space="preserve">Robin Scott MP </w:t>
      </w:r>
      <w:r w:rsidR="00C42264">
        <w:t xml:space="preserve">commenced as </w:t>
      </w:r>
      <w:r w:rsidRPr="00FB7B9F">
        <w:t xml:space="preserve">Minister for Finance </w:t>
      </w:r>
      <w:r w:rsidR="00C42264">
        <w:t>in December 2014.</w:t>
      </w:r>
    </w:p>
    <w:p w:rsidR="00E4293C" w:rsidRPr="00FB7B9F" w:rsidRDefault="00C42264" w:rsidP="009132F0">
      <w:r>
        <w:t>The Minister</w:t>
      </w:r>
      <w:r w:rsidR="007D51BF">
        <w:t>’</w:t>
      </w:r>
      <w:r>
        <w:t xml:space="preserve">s primary </w:t>
      </w:r>
      <w:r w:rsidR="003D781D" w:rsidRPr="00FB7B9F">
        <w:t>responsib</w:t>
      </w:r>
      <w:r>
        <w:t>ilities are</w:t>
      </w:r>
      <w:r w:rsidR="003D781D" w:rsidRPr="00FB7B9F">
        <w:t>:</w:t>
      </w:r>
    </w:p>
    <w:p w:rsidR="001E109F" w:rsidRPr="00FB7B9F" w:rsidRDefault="006168B1" w:rsidP="009132F0">
      <w:pPr>
        <w:pStyle w:val="Bullet"/>
      </w:pPr>
      <w:r>
        <w:t>WorkSafe Victoria</w:t>
      </w:r>
      <w:r w:rsidR="001E109F" w:rsidRPr="00FB7B9F">
        <w:t>, the statutory body that manages the insurance scheme for workplace accident compensation and rehabilitation</w:t>
      </w:r>
      <w:r w:rsidR="00C42264">
        <w:t xml:space="preserve"> and </w:t>
      </w:r>
      <w:r w:rsidR="001E109F" w:rsidRPr="00FB7B9F">
        <w:t>occupational health and safety;</w:t>
      </w:r>
    </w:p>
    <w:p w:rsidR="001E109F" w:rsidRPr="00FB7B9F" w:rsidRDefault="001E109F" w:rsidP="009132F0">
      <w:pPr>
        <w:pStyle w:val="Bullet"/>
      </w:pPr>
      <w:r w:rsidRPr="00FB7B9F">
        <w:t>the Accident Compensation Conciliation Service;</w:t>
      </w:r>
    </w:p>
    <w:p w:rsidR="001E109F" w:rsidRPr="00FB7B9F" w:rsidRDefault="001E109F" w:rsidP="009132F0">
      <w:pPr>
        <w:pStyle w:val="Bullet"/>
      </w:pPr>
      <w:r w:rsidRPr="00FB7B9F">
        <w:t>the insurance operations of the Transport Accident Commission, the statutory body that manages the no fault insurance scheme for transport accident compensation and rehabilitation;</w:t>
      </w:r>
    </w:p>
    <w:p w:rsidR="001E109F" w:rsidRPr="00FB7B9F" w:rsidRDefault="001E109F" w:rsidP="009132F0">
      <w:pPr>
        <w:pStyle w:val="Bullet"/>
      </w:pPr>
      <w:r w:rsidRPr="00FB7B9F">
        <w:t>the State</w:t>
      </w:r>
      <w:r w:rsidR="007D51BF">
        <w:t>’</w:t>
      </w:r>
      <w:r w:rsidRPr="00FB7B9F">
        <w:t>s financial reporting and accountability framework;</w:t>
      </w:r>
    </w:p>
    <w:p w:rsidR="00560C65" w:rsidRPr="00FB7B9F" w:rsidRDefault="00560C65" w:rsidP="009132F0">
      <w:pPr>
        <w:pStyle w:val="Bullet"/>
      </w:pPr>
      <w:r w:rsidRPr="00FB7B9F">
        <w:t>whole of Victorian Government financial management and risk management frameworks;</w:t>
      </w:r>
    </w:p>
    <w:p w:rsidR="001E109F" w:rsidRPr="00FB7B9F" w:rsidRDefault="001E109F" w:rsidP="009132F0">
      <w:pPr>
        <w:pStyle w:val="Bullet"/>
      </w:pPr>
      <w:r w:rsidRPr="00FB7B9F">
        <w:t>whole of Victorian Government purchasing and procurement arrangements including oversight of the Victorian Government Purchasing Board;</w:t>
      </w:r>
    </w:p>
    <w:p w:rsidR="001E109F" w:rsidRPr="00FB7B9F" w:rsidRDefault="001E109F" w:rsidP="009132F0">
      <w:pPr>
        <w:pStyle w:val="Bullet"/>
      </w:pPr>
      <w:r w:rsidRPr="00FB7B9F">
        <w:t>overseeing the insurance policy for the State (the Victorian Managed Insurance Authority);</w:t>
      </w:r>
    </w:p>
    <w:p w:rsidR="001E109F" w:rsidRPr="00FB7B9F" w:rsidRDefault="001E109F" w:rsidP="009132F0">
      <w:pPr>
        <w:pStyle w:val="Bullet"/>
      </w:pPr>
      <w:r w:rsidRPr="00FB7B9F">
        <w:t>the Victorian Government</w:t>
      </w:r>
      <w:r w:rsidR="007D51BF">
        <w:t>’</w:t>
      </w:r>
      <w:r w:rsidRPr="00FB7B9F">
        <w:t>s data access and intellectual property policies;</w:t>
      </w:r>
    </w:p>
    <w:p w:rsidR="001E109F" w:rsidRPr="00FB7B9F" w:rsidRDefault="001E109F" w:rsidP="009132F0">
      <w:pPr>
        <w:pStyle w:val="Bullet"/>
      </w:pPr>
      <w:r w:rsidRPr="00FB7B9F">
        <w:t>overseeing superannuation policy for the State and oversight of the Emergency Services Superannuation Scheme;</w:t>
      </w:r>
    </w:p>
    <w:p w:rsidR="001E109F" w:rsidRPr="00FB7B9F" w:rsidRDefault="001E109F" w:rsidP="009132F0">
      <w:pPr>
        <w:pStyle w:val="Bullet"/>
      </w:pPr>
      <w:r w:rsidRPr="00FB7B9F">
        <w:t>the Victorian Government</w:t>
      </w:r>
      <w:r w:rsidR="007D51BF">
        <w:t>’</w:t>
      </w:r>
      <w:r w:rsidRPr="00FB7B9F">
        <w:t>s motor vehicle fleet;</w:t>
      </w:r>
    </w:p>
    <w:p w:rsidR="001E109F" w:rsidRPr="00FB7B9F" w:rsidRDefault="001E109F" w:rsidP="009132F0">
      <w:pPr>
        <w:pStyle w:val="Bullet"/>
      </w:pPr>
      <w:r w:rsidRPr="00FB7B9F">
        <w:t>whole of Victorian Government land management reform and coordination of government land sales;</w:t>
      </w:r>
    </w:p>
    <w:p w:rsidR="001E109F" w:rsidRPr="00FB7B9F" w:rsidRDefault="001E109F" w:rsidP="009132F0">
      <w:pPr>
        <w:pStyle w:val="Bullet"/>
      </w:pPr>
      <w:r w:rsidRPr="00FB7B9F">
        <w:t>whole of Victorian Government accommodation planning and policies through the Shared Service Provider;</w:t>
      </w:r>
    </w:p>
    <w:p w:rsidR="001E109F" w:rsidRPr="00FB7B9F" w:rsidRDefault="001E109F" w:rsidP="009132F0">
      <w:pPr>
        <w:pStyle w:val="Bullet"/>
      </w:pPr>
      <w:r w:rsidRPr="00FB7B9F">
        <w:t>economic regulation of the State</w:t>
      </w:r>
      <w:r w:rsidR="007D51BF">
        <w:t>’</w:t>
      </w:r>
      <w:r w:rsidR="008A0AC6" w:rsidRPr="00FB7B9F">
        <w:t>s essential services; </w:t>
      </w:r>
      <w:r w:rsidRPr="00FB7B9F">
        <w:t>and</w:t>
      </w:r>
    </w:p>
    <w:p w:rsidR="001E109F" w:rsidRPr="00FB7B9F" w:rsidRDefault="001E109F" w:rsidP="009132F0">
      <w:pPr>
        <w:pStyle w:val="Bullet"/>
      </w:pPr>
      <w:r w:rsidRPr="00FB7B9F">
        <w:t>regulating Victoria</w:t>
      </w:r>
      <w:r w:rsidR="007D51BF">
        <w:t>’</w:t>
      </w:r>
      <w:r w:rsidRPr="00FB7B9F">
        <w:t>s registered community housing agencies.</w:t>
      </w:r>
    </w:p>
    <w:p w:rsidR="001E109F" w:rsidRPr="00FB7B9F" w:rsidRDefault="001E109F" w:rsidP="009132F0">
      <w:r w:rsidRPr="00FB7B9F">
        <w:t>Minister Scott is also Minister for Multicultural Affairs.</w:t>
      </w:r>
    </w:p>
    <w:p w:rsidR="00E4293C" w:rsidRPr="00FB7B9F" w:rsidRDefault="00E4293C" w:rsidP="009C548F">
      <w:pPr>
        <w:pStyle w:val="Bullet"/>
        <w:numPr>
          <w:ilvl w:val="0"/>
          <w:numId w:val="0"/>
        </w:numPr>
        <w:ind w:left="360" w:hanging="360"/>
      </w:pPr>
    </w:p>
    <w:p w:rsidR="0022348A" w:rsidRPr="00FB7B9F" w:rsidRDefault="0022348A" w:rsidP="00F20A66"/>
    <w:p w:rsidR="005B0181" w:rsidRPr="00FB7B9F" w:rsidRDefault="005B0181" w:rsidP="005B0181">
      <w:pPr>
        <w:pStyle w:val="Heading3"/>
        <w:sectPr w:rsidR="005B0181" w:rsidRPr="00FB7B9F" w:rsidSect="007F6C96">
          <w:footerReference w:type="even" r:id="rId28"/>
          <w:type w:val="continuous"/>
          <w:pgSz w:w="11909" w:h="16834" w:code="9"/>
          <w:pgMar w:top="1728" w:right="1152" w:bottom="1152" w:left="1152" w:header="720" w:footer="288" w:gutter="0"/>
          <w:cols w:num="2" w:space="720" w:equalWidth="0">
            <w:col w:w="4448" w:space="708"/>
            <w:col w:w="4448"/>
          </w:cols>
          <w:noEndnote/>
        </w:sectPr>
      </w:pPr>
    </w:p>
    <w:p w:rsidR="00251300" w:rsidRPr="00FB7B9F" w:rsidRDefault="00251300" w:rsidP="00A05E4F">
      <w:pPr>
        <w:pStyle w:val="Heading1a"/>
      </w:pPr>
      <w:r w:rsidRPr="00FB7B9F">
        <w:lastRenderedPageBreak/>
        <w:br w:type="page"/>
      </w:r>
      <w:r w:rsidR="00CD24FE" w:rsidRPr="00FB7B9F">
        <w:lastRenderedPageBreak/>
        <w:t>Senior Executive Group</w:t>
      </w:r>
    </w:p>
    <w:p w:rsidR="00251300" w:rsidRPr="00FB7B9F" w:rsidRDefault="00251300" w:rsidP="00251300">
      <w:pPr>
        <w:sectPr w:rsidR="00251300" w:rsidRPr="00FB7B9F" w:rsidSect="007F6C96">
          <w:footerReference w:type="even" r:id="rId29"/>
          <w:type w:val="continuous"/>
          <w:pgSz w:w="11909" w:h="16834" w:code="9"/>
          <w:pgMar w:top="1728" w:right="1152" w:bottom="1152" w:left="1152" w:header="720" w:footer="288" w:gutter="0"/>
          <w:cols w:space="720"/>
          <w:noEndnote/>
        </w:sectPr>
      </w:pPr>
    </w:p>
    <w:p w:rsidR="00EF3A61" w:rsidRDefault="00617995" w:rsidP="00617995">
      <w:r w:rsidRPr="00FB7B9F">
        <w:lastRenderedPageBreak/>
        <w:t>DTF is managed by the Senior Executive Group (SEG), which comprises the Secretary and Deputy Secretaries. Collectively, SEG has significant public and private sector management experience in the areas of economics, finance, people management and technology.</w:t>
      </w:r>
    </w:p>
    <w:p w:rsidR="00EF3A61" w:rsidRDefault="00EF3A61" w:rsidP="00213899">
      <w:pPr>
        <w:sectPr w:rsidR="00EF3A61" w:rsidSect="00213899">
          <w:type w:val="continuous"/>
          <w:pgSz w:w="11909" w:h="16834" w:code="9"/>
          <w:pgMar w:top="1728" w:right="1152" w:bottom="1152" w:left="1152" w:header="720" w:footer="288" w:gutter="0"/>
          <w:cols w:space="708"/>
          <w:noEndnote/>
        </w:sectPr>
      </w:pPr>
    </w:p>
    <w:p w:rsidR="00617995" w:rsidRPr="00FB7B9F" w:rsidRDefault="00764A58" w:rsidP="00213899">
      <w:pPr>
        <w:pStyle w:val="Heading3"/>
        <w:spacing w:before="240"/>
      </w:pPr>
      <w:r w:rsidRPr="00FB7B9F">
        <w:lastRenderedPageBreak/>
        <w:t xml:space="preserve">David </w:t>
      </w:r>
      <w:r w:rsidRPr="00213899">
        <w:t>Martine</w:t>
      </w:r>
    </w:p>
    <w:p w:rsidR="00617995" w:rsidRPr="00FB7B9F" w:rsidRDefault="00617995" w:rsidP="00617995">
      <w:pPr>
        <w:pStyle w:val="Heading5"/>
      </w:pPr>
      <w:r w:rsidRPr="00FB7B9F">
        <w:t>Secretary, Department of Treasury and Finance</w:t>
      </w:r>
    </w:p>
    <w:p w:rsidR="007D2AA3" w:rsidRPr="00FB7B9F" w:rsidRDefault="007D2AA3" w:rsidP="007D2AA3">
      <w:r w:rsidRPr="00FB7B9F">
        <w:t xml:space="preserve">David leads the Department in its role of providing economic, financial and resource management policy advice to the Government. </w:t>
      </w:r>
    </w:p>
    <w:p w:rsidR="007D2AA3" w:rsidRPr="00FB7B9F" w:rsidRDefault="007D2AA3" w:rsidP="007D2AA3">
      <w:r w:rsidRPr="00FB7B9F">
        <w:t>David joined DTF as Secretary in February 2014. Prior to this, David held a number of senior roles in the Commonwealth public sector, most recently as Deputy Secretary, Aged Care in the Department of Social Services. He has previously worked for the Commonwealth Treasury and was Deputy Secretary, Budget Group in the Department of Finance and Deregulation from 2010 to 2013.</w:t>
      </w:r>
    </w:p>
    <w:p w:rsidR="003F0958" w:rsidRPr="00FB7B9F" w:rsidRDefault="007D2AA3" w:rsidP="007D2AA3">
      <w:r w:rsidRPr="00FB7B9F">
        <w:t>David has extensive budget, finance, policy and organisational leadership</w:t>
      </w:r>
      <w:r w:rsidR="000F2A61" w:rsidRPr="00FB7B9F">
        <w:t xml:space="preserve"> </w:t>
      </w:r>
      <w:r w:rsidRPr="00FB7B9F">
        <w:t>experience, and has been involved in wide</w:t>
      </w:r>
      <w:r w:rsidR="007D51BF">
        <w:noBreakHyphen/>
      </w:r>
      <w:r w:rsidRPr="00FB7B9F">
        <w:t>ranging strategic policy development.</w:t>
      </w:r>
    </w:p>
    <w:p w:rsidR="00213899" w:rsidRPr="00FB7B9F" w:rsidRDefault="00213899" w:rsidP="00213899">
      <w:pPr>
        <w:pStyle w:val="Heading3"/>
        <w:spacing w:before="240"/>
      </w:pPr>
      <w:r w:rsidRPr="00FB7B9F">
        <w:t>Melissa Skilbeck</w:t>
      </w:r>
    </w:p>
    <w:p w:rsidR="00213899" w:rsidRPr="00FB7B9F" w:rsidRDefault="00213899" w:rsidP="00213899">
      <w:pPr>
        <w:pStyle w:val="Heading5"/>
      </w:pPr>
      <w:r w:rsidRPr="00FB7B9F">
        <w:t>Deputy Secretary, Budget and Finance</w:t>
      </w:r>
    </w:p>
    <w:p w:rsidR="00213899" w:rsidRPr="00FB7B9F" w:rsidRDefault="00213899" w:rsidP="00213899">
      <w:r w:rsidRPr="00FB7B9F">
        <w:t>Melissa provides advice on the State</w:t>
      </w:r>
      <w:r w:rsidR="007D51BF">
        <w:t>’</w:t>
      </w:r>
      <w:r w:rsidRPr="00FB7B9F">
        <w:t>s fiscal resourc</w:t>
      </w:r>
      <w:r>
        <w:t>es, its </w:t>
      </w:r>
      <w:r w:rsidRPr="00FB7B9F">
        <w:t xml:space="preserve">financial management </w:t>
      </w:r>
      <w:r>
        <w:t>and consolidated reporting, and </w:t>
      </w:r>
      <w:r w:rsidRPr="00FB7B9F">
        <w:t xml:space="preserve">on </w:t>
      </w:r>
      <w:r>
        <w:t>wages policy</w:t>
      </w:r>
      <w:r w:rsidRPr="00FB7B9F">
        <w:t xml:space="preserve">. She </w:t>
      </w:r>
      <w:r>
        <w:t>has held this role since August </w:t>
      </w:r>
      <w:r w:rsidRPr="00FB7B9F">
        <w:t>2012.</w:t>
      </w:r>
    </w:p>
    <w:p w:rsidR="00213899" w:rsidRPr="00FB7B9F" w:rsidRDefault="00213899" w:rsidP="00213899">
      <w:r w:rsidRPr="00FB7B9F">
        <w:t>Melissa re</w:t>
      </w:r>
      <w:r w:rsidR="007D51BF">
        <w:noBreakHyphen/>
      </w:r>
      <w:r w:rsidRPr="00FB7B9F">
        <w:t xml:space="preserve">joined the public service in February 2011 to head the Secretariat for the Independent Review of State Finances, supporting the Victorian Government appointed Panel. </w:t>
      </w:r>
    </w:p>
    <w:p w:rsidR="00213899" w:rsidRPr="00FB7B9F" w:rsidRDefault="00213899" w:rsidP="00213899">
      <w:r w:rsidRPr="00FB7B9F">
        <w:t>Melissa has consulted to Australian governments, regulators and government businesses on public policy and administration as a director of the Allen Consulting Group and a partner in the economics and strategic advisory practice of Deloitte.</w:t>
      </w:r>
    </w:p>
    <w:p w:rsidR="00213899" w:rsidRPr="00FB7B9F" w:rsidRDefault="00213899" w:rsidP="00213899">
      <w:pPr>
        <w:pStyle w:val="Heading3"/>
        <w:spacing w:before="240"/>
      </w:pPr>
      <w:r>
        <w:br w:type="column"/>
      </w:r>
      <w:r w:rsidRPr="00FB7B9F">
        <w:lastRenderedPageBreak/>
        <w:t>David Webster</w:t>
      </w:r>
    </w:p>
    <w:p w:rsidR="00213899" w:rsidRPr="00FB7B9F" w:rsidRDefault="00213899" w:rsidP="00213899">
      <w:pPr>
        <w:pStyle w:val="Heading5"/>
      </w:pPr>
      <w:r w:rsidRPr="00FB7B9F">
        <w:t>Deputy Secretary, Commercial</w:t>
      </w:r>
    </w:p>
    <w:p w:rsidR="00213899" w:rsidRPr="00FB7B9F" w:rsidRDefault="00213899" w:rsidP="00213899">
      <w:r w:rsidRPr="00FB7B9F">
        <w:t>David is</w:t>
      </w:r>
      <w:r>
        <w:t xml:space="preserve"> responsible for providing high</w:t>
      </w:r>
      <w:r w:rsidR="007D51BF">
        <w:noBreakHyphen/>
      </w:r>
      <w:r w:rsidRPr="00FB7B9F">
        <w:t>level commercial, financial and risk management advice to the Government including a focus on major infrastructure and the State</w:t>
      </w:r>
      <w:r w:rsidR="007D51BF">
        <w:t>’</w:t>
      </w:r>
      <w:r w:rsidRPr="00FB7B9F">
        <w:t>s balance sheet.</w:t>
      </w:r>
    </w:p>
    <w:p w:rsidR="00213899" w:rsidRPr="00FB7B9F" w:rsidRDefault="00213899" w:rsidP="00213899">
      <w:r w:rsidRPr="00FB7B9F">
        <w:t>David commenced as Deputy Secretary in November 2011 and has more than 20 years</w:t>
      </w:r>
      <w:r w:rsidR="007D51BF">
        <w:t>’</w:t>
      </w:r>
      <w:r w:rsidRPr="00FB7B9F">
        <w:t xml:space="preserve"> extensive international corporate and commercial senior management experience specialising in economic infrastructure and public private partnerships as a fund manager, equity investor, financial adviser and lender.</w:t>
      </w:r>
    </w:p>
    <w:p w:rsidR="00213899" w:rsidRPr="00FB7B9F" w:rsidRDefault="00213899" w:rsidP="00213899">
      <w:r w:rsidRPr="00FB7B9F">
        <w:t>Prior to joining DTF, David worked for RBS Funds Management in Sydney as Executive Director and Chairman. Previously, David was Investment Director at EISER Global Infrastructure Fund in London and Head of Infrastructure Advisory at RBS London.</w:t>
      </w:r>
    </w:p>
    <w:p w:rsidR="00A669BD" w:rsidRPr="00FB7B9F" w:rsidRDefault="00A669BD" w:rsidP="00A669BD">
      <w:pPr>
        <w:pStyle w:val="Heading3"/>
      </w:pPr>
      <w:r w:rsidRPr="00FB7B9F">
        <w:t>Michael Brennan</w:t>
      </w:r>
    </w:p>
    <w:p w:rsidR="00A669BD" w:rsidRPr="00FB7B9F" w:rsidRDefault="00A669BD" w:rsidP="00A669BD">
      <w:pPr>
        <w:pStyle w:val="Heading5"/>
      </w:pPr>
      <w:r w:rsidRPr="00FB7B9F">
        <w:t>Deputy Secretary, Economic</w:t>
      </w:r>
    </w:p>
    <w:p w:rsidR="00A669BD" w:rsidRPr="00FB7B9F" w:rsidRDefault="00A669BD" w:rsidP="00A669BD">
      <w:r w:rsidRPr="00FB7B9F">
        <w:t>Michael is respon</w:t>
      </w:r>
      <w:r>
        <w:t>sible for the provision of high </w:t>
      </w:r>
      <w:r w:rsidRPr="00FB7B9F">
        <w:t>level policy advice and economic analysis to the Government on taxation, economic, social, environmental and regulatory issues</w:t>
      </w:r>
      <w:r w:rsidR="007D51BF">
        <w:t xml:space="preserve">. </w:t>
      </w:r>
      <w:r w:rsidRPr="00FB7B9F">
        <w:t>Michael joined DTF in January 2014 with extensive economic experience. Michael has recently worked as a senior advisor in Commonwealth and Victorian governments and as an Associate Director of the Economics and Policy practice of PricewaterhouseCoopers.</w:t>
      </w:r>
    </w:p>
    <w:p w:rsidR="00A669BD" w:rsidRPr="00FB7B9F" w:rsidRDefault="00A669BD" w:rsidP="00A669BD">
      <w:pPr>
        <w:pStyle w:val="Heading3"/>
      </w:pPr>
      <w:r w:rsidRPr="00FB7B9F">
        <w:t>Gayle Porthouse</w:t>
      </w:r>
    </w:p>
    <w:p w:rsidR="00A669BD" w:rsidRPr="00FB7B9F" w:rsidRDefault="00A669BD" w:rsidP="00A669BD">
      <w:pPr>
        <w:pStyle w:val="Heading5"/>
      </w:pPr>
      <w:r w:rsidRPr="00FB7B9F">
        <w:t>Deputy Secretary, Market Engagement and Corporate</w:t>
      </w:r>
    </w:p>
    <w:p w:rsidR="00A669BD" w:rsidRPr="00FB7B9F" w:rsidRDefault="00A669BD" w:rsidP="00A669BD">
      <w:r w:rsidRPr="00FB7B9F">
        <w:t>Gayle is responsible for the efficient delivery of financial, people, information, legal, planning, procurement and technology services to DTF, which supports the Department to achieve its objectives and capacity to serve government.</w:t>
      </w:r>
    </w:p>
    <w:p w:rsidR="00A669BD" w:rsidRPr="00FB7B9F" w:rsidRDefault="00A669BD" w:rsidP="00A669BD">
      <w:r w:rsidRPr="00FB7B9F">
        <w:t xml:space="preserve">She is also responsible for the management of whole of Victorian Government services provided to departments and agencies, including the development of policies and initiatives to achieve continuous improvement in facilities and real estate management, procurement and strategic sourcing. </w:t>
      </w:r>
      <w:r w:rsidRPr="005C28B8">
        <w:t>Gayl</w:t>
      </w:r>
      <w:r>
        <w:t>e joined the Department in July </w:t>
      </w:r>
      <w:r w:rsidRPr="005C28B8">
        <w:t>2014.</w:t>
      </w:r>
    </w:p>
    <w:p w:rsidR="00EC3478" w:rsidRPr="00FB7B9F" w:rsidRDefault="00A669BD" w:rsidP="00213899">
      <w:pPr>
        <w:spacing w:before="200"/>
      </w:pPr>
      <w:r w:rsidRPr="00FB7B9F">
        <w:t>Gayle previously worked at the Department of Premier and Cabinet as Executive Director, Governance and Operations group and has more than 30 years</w:t>
      </w:r>
      <w:r w:rsidR="007D51BF">
        <w:t>’</w:t>
      </w:r>
      <w:r w:rsidRPr="00FB7B9F">
        <w:t xml:space="preserve"> experience in the public service.</w:t>
      </w:r>
    </w:p>
    <w:p w:rsidR="005A76B6" w:rsidRPr="00FB7B9F" w:rsidRDefault="005A76B6" w:rsidP="005F1E7C">
      <w:pPr>
        <w:sectPr w:rsidR="005A76B6" w:rsidRPr="00FB7B9F" w:rsidSect="007F6C96">
          <w:type w:val="continuous"/>
          <w:pgSz w:w="11909" w:h="16834" w:code="9"/>
          <w:pgMar w:top="1728" w:right="1152" w:bottom="1152" w:left="1152" w:header="720" w:footer="288" w:gutter="0"/>
          <w:cols w:num="2" w:space="720" w:equalWidth="0">
            <w:col w:w="4448" w:space="708"/>
            <w:col w:w="4448"/>
          </w:cols>
          <w:noEndnote/>
        </w:sectPr>
      </w:pPr>
    </w:p>
    <w:p w:rsidR="00251300" w:rsidRPr="00FB7B9F" w:rsidRDefault="00251300" w:rsidP="00226878">
      <w:pPr>
        <w:pStyle w:val="Heading4"/>
        <w:spacing w:after="240"/>
      </w:pPr>
      <w:r w:rsidRPr="00FB7B9F">
        <w:lastRenderedPageBreak/>
        <w:t>Orga</w:t>
      </w:r>
      <w:r w:rsidR="005C498E" w:rsidRPr="00FB7B9F">
        <w:t xml:space="preserve">nisational </w:t>
      </w:r>
      <w:r w:rsidR="002D217A" w:rsidRPr="00FB7B9F">
        <w:t>c</w:t>
      </w:r>
      <w:r w:rsidR="003974E6" w:rsidRPr="00FB7B9F">
        <w:t>hart</w:t>
      </w:r>
      <w:r w:rsidR="005C498E" w:rsidRPr="00FB7B9F">
        <w:t xml:space="preserve">, </w:t>
      </w:r>
      <w:r w:rsidR="00226878" w:rsidRPr="00FB7B9F">
        <w:t>June</w:t>
      </w:r>
      <w:r w:rsidR="00305893" w:rsidRPr="00FB7B9F">
        <w:t xml:space="preserve"> </w:t>
      </w:r>
      <w:r w:rsidR="005C498E" w:rsidRPr="00FB7B9F">
        <w:t>201</w:t>
      </w:r>
      <w:r w:rsidR="00AF697E" w:rsidRPr="00FB7B9F">
        <w:t>5</w:t>
      </w:r>
    </w:p>
    <w:p w:rsidR="00E7162E" w:rsidRPr="00FB7B9F" w:rsidRDefault="006E0E83" w:rsidP="00E7162E">
      <w:r w:rsidRPr="00FB7B9F">
        <w:object w:dxaOrig="8965" w:dyaOrig="15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pt;height:664.1pt" o:ole="">
            <v:imagedata r:id="rId30" o:title=""/>
          </v:shape>
          <o:OLEObject Type="Embed" ProgID="Visio.Drawing.11" ShapeID="_x0000_i1025" DrawAspect="Content" ObjectID="_1508567075" r:id="rId31"/>
        </w:object>
      </w:r>
    </w:p>
    <w:p w:rsidR="00251300" w:rsidRPr="00FB7B9F" w:rsidRDefault="00251300" w:rsidP="005F1E7C">
      <w:pPr>
        <w:sectPr w:rsidR="00251300" w:rsidRPr="00FB7B9F" w:rsidSect="007F6C96">
          <w:type w:val="continuous"/>
          <w:pgSz w:w="11909" w:h="16834" w:code="9"/>
          <w:pgMar w:top="1728" w:right="1152" w:bottom="1152" w:left="1152" w:header="720" w:footer="288" w:gutter="0"/>
          <w:cols w:space="720"/>
          <w:noEndnote/>
        </w:sectPr>
      </w:pPr>
    </w:p>
    <w:p w:rsidR="00251300" w:rsidRPr="00FB7B9F" w:rsidRDefault="00251300" w:rsidP="00A05E4F">
      <w:pPr>
        <w:pStyle w:val="Heading1a"/>
      </w:pPr>
      <w:r w:rsidRPr="00FB7B9F">
        <w:lastRenderedPageBreak/>
        <w:br w:type="page"/>
      </w:r>
      <w:r w:rsidRPr="00FB7B9F">
        <w:lastRenderedPageBreak/>
        <w:t xml:space="preserve">Functions and </w:t>
      </w:r>
      <w:r w:rsidR="005077D7" w:rsidRPr="00FB7B9F">
        <w:t>services</w:t>
      </w:r>
    </w:p>
    <w:p w:rsidR="00251300" w:rsidRPr="00FB7B9F" w:rsidRDefault="00251300" w:rsidP="00251300">
      <w:pPr>
        <w:sectPr w:rsidR="00251300" w:rsidRPr="00FB7B9F" w:rsidSect="007F6C96">
          <w:type w:val="continuous"/>
          <w:pgSz w:w="11909" w:h="16834" w:code="9"/>
          <w:pgMar w:top="1728" w:right="1152" w:bottom="1152" w:left="1152" w:header="720" w:footer="288" w:gutter="0"/>
          <w:cols w:space="720"/>
          <w:noEndnote/>
        </w:sectPr>
      </w:pPr>
    </w:p>
    <w:p w:rsidR="00531DAD" w:rsidRPr="00FB7B9F" w:rsidRDefault="005C28B8" w:rsidP="0087758F">
      <w:r>
        <w:lastRenderedPageBreak/>
        <w:t xml:space="preserve">Following </w:t>
      </w:r>
      <w:r w:rsidR="0087758F" w:rsidRPr="00FB7B9F">
        <w:t>machinery of government changes on 1 January 2015, the Workplace Relations Group was incorporated into the Department of Economic Development, Jobs, Transport and Resources</w:t>
      </w:r>
      <w:r w:rsidR="00485C4F">
        <w:t>. T</w:t>
      </w:r>
      <w:r w:rsidR="0087758F" w:rsidRPr="00FB7B9F">
        <w:t xml:space="preserve">he Victorian Competition and Efficiency Commission </w:t>
      </w:r>
      <w:r w:rsidR="00CE657D">
        <w:t xml:space="preserve">was </w:t>
      </w:r>
      <w:r w:rsidR="0087758F" w:rsidRPr="00FB7B9F">
        <w:t xml:space="preserve">transferred to the Department of Premier and Cabinet. The Construction Code Compliance Unit was disbanded in </w:t>
      </w:r>
      <w:r w:rsidR="002878C7">
        <w:t>January 2015</w:t>
      </w:r>
      <w:r w:rsidR="0087758F" w:rsidRPr="00FB7B9F">
        <w:t>.</w:t>
      </w:r>
    </w:p>
    <w:p w:rsidR="0087758F" w:rsidRPr="00FB7B9F" w:rsidRDefault="0087758F" w:rsidP="0087758F">
      <w:r w:rsidRPr="00FB7B9F">
        <w:t>As at 30 June 2015, the Office of the Secretary and 18 groups, as outlined below, carried out the functions and services of DTF during 2014</w:t>
      </w:r>
      <w:r w:rsidR="007D51BF">
        <w:noBreakHyphen/>
      </w:r>
      <w:r w:rsidRPr="00FB7B9F">
        <w:t>15.</w:t>
      </w:r>
    </w:p>
    <w:p w:rsidR="00531DAD" w:rsidRPr="00FB7B9F" w:rsidRDefault="00531DAD" w:rsidP="00531DAD">
      <w:pPr>
        <w:pStyle w:val="Heading2"/>
      </w:pPr>
      <w:r w:rsidRPr="00FB7B9F">
        <w:t>Office of the Secretary</w:t>
      </w:r>
    </w:p>
    <w:p w:rsidR="00531DAD" w:rsidRPr="00FB7B9F" w:rsidRDefault="0087758F" w:rsidP="0087758F">
      <w:r w:rsidRPr="00FB7B9F">
        <w:t>The Office of the Secretary supports the Secretary of the Department.</w:t>
      </w:r>
    </w:p>
    <w:p w:rsidR="008C0659" w:rsidRPr="00FB7B9F" w:rsidRDefault="008C0659" w:rsidP="008C0659">
      <w:pPr>
        <w:pStyle w:val="Heading3"/>
      </w:pPr>
      <w:r w:rsidRPr="00FB7B9F">
        <w:t>Economic Policy</w:t>
      </w:r>
    </w:p>
    <w:p w:rsidR="008C0659" w:rsidRPr="00FB7B9F" w:rsidRDefault="007767FC" w:rsidP="008C0659">
      <w:r>
        <w:t xml:space="preserve">Provides advice on </w:t>
      </w:r>
      <w:r w:rsidR="0087758F" w:rsidRPr="00FB7B9F">
        <w:t>economic strategy, market design, competition, regulation reform and resources and environment policies to improve Victoria</w:t>
      </w:r>
      <w:r w:rsidR="007D51BF">
        <w:t>’</w:t>
      </w:r>
      <w:r w:rsidR="0087758F" w:rsidRPr="00FB7B9F">
        <w:t>s economic prosperity and competitiveness.</w:t>
      </w:r>
    </w:p>
    <w:p w:rsidR="008C0659" w:rsidRPr="00FB7B9F" w:rsidRDefault="008C0659" w:rsidP="008C0659">
      <w:pPr>
        <w:pStyle w:val="Heading3"/>
      </w:pPr>
      <w:r w:rsidRPr="00FB7B9F">
        <w:t>Social Policy</w:t>
      </w:r>
    </w:p>
    <w:p w:rsidR="008C0659" w:rsidRPr="00FB7B9F" w:rsidRDefault="0087758F" w:rsidP="008C0659">
      <w:r w:rsidRPr="00FB7B9F">
        <w:t>Provides analysis and policy advice on education and training, health, housing and planning, labour force participation, transport, insurance, whole of government OHS matters and risk.</w:t>
      </w:r>
    </w:p>
    <w:p w:rsidR="008C0659" w:rsidRPr="00FB7B9F" w:rsidRDefault="008C0659" w:rsidP="008C0659">
      <w:pPr>
        <w:pStyle w:val="Heading3"/>
      </w:pPr>
      <w:r w:rsidRPr="00FB7B9F">
        <w:t>Cost Control and Efficiency</w:t>
      </w:r>
    </w:p>
    <w:p w:rsidR="008C0659" w:rsidRPr="00FB7B9F" w:rsidRDefault="0087758F" w:rsidP="008C0659">
      <w:r w:rsidRPr="00FB7B9F">
        <w:t>Draws on private sector insights into cost control and operational efficiency, supporting government</w:t>
      </w:r>
      <w:r w:rsidR="007D51BF">
        <w:t>’</w:t>
      </w:r>
      <w:r w:rsidRPr="00FB7B9F">
        <w:t>s role as the purchaser of outputs. Prov</w:t>
      </w:r>
      <w:r w:rsidR="00AF6BD8" w:rsidRPr="00FB7B9F">
        <w:t>ides focused and specialised in</w:t>
      </w:r>
      <w:r w:rsidR="007D51BF">
        <w:noBreakHyphen/>
      </w:r>
      <w:r w:rsidRPr="00FB7B9F">
        <w:t>house advice on government entities to generate ongoing efficiencies in their operations</w:t>
      </w:r>
      <w:r w:rsidR="002878C7">
        <w:t>,</w:t>
      </w:r>
      <w:r w:rsidRPr="00FB7B9F">
        <w:t xml:space="preserve"> and examines whether internal services can be more efficiently provided by the public sector or made more contestable.</w:t>
      </w:r>
    </w:p>
    <w:p w:rsidR="008C0659" w:rsidRPr="00FB7B9F" w:rsidRDefault="008C0659" w:rsidP="008C0659">
      <w:pPr>
        <w:pStyle w:val="Heading3"/>
      </w:pPr>
      <w:r w:rsidRPr="00FB7B9F">
        <w:t>Macroeconomic and Revenue Forecasting</w:t>
      </w:r>
    </w:p>
    <w:p w:rsidR="008C0659" w:rsidRPr="00FB7B9F" w:rsidRDefault="0087758F" w:rsidP="008C0659">
      <w:r w:rsidRPr="00FB7B9F">
        <w:t>Monitors and provides forecasts of key macroeconomic indicators and revenue lines, undertakes quantitative analysis and reviews economic modelling as required.</w:t>
      </w:r>
    </w:p>
    <w:p w:rsidR="008C0659" w:rsidRPr="00FB7B9F" w:rsidRDefault="008C0659" w:rsidP="008C0659">
      <w:pPr>
        <w:pStyle w:val="Heading3"/>
      </w:pPr>
      <w:r w:rsidRPr="00FB7B9F">
        <w:t>Tax and Intergovernmental Relations</w:t>
      </w:r>
    </w:p>
    <w:p w:rsidR="008C0659" w:rsidRPr="00FB7B9F" w:rsidRDefault="0087758F" w:rsidP="008C0659">
      <w:r w:rsidRPr="00FB7B9F">
        <w:t>Provides analysis and advice to government on tax and revenue policy and intergovernmental financial relations.</w:t>
      </w:r>
    </w:p>
    <w:p w:rsidR="008C0659" w:rsidRPr="00FB7B9F" w:rsidRDefault="008C0659" w:rsidP="008C0659">
      <w:pPr>
        <w:pStyle w:val="Heading3"/>
      </w:pPr>
      <w:r w:rsidRPr="00FB7B9F">
        <w:t>Gambling Policy and Litigation</w:t>
      </w:r>
    </w:p>
    <w:p w:rsidR="008C0659" w:rsidRPr="00FB7B9F" w:rsidRDefault="00472A35" w:rsidP="008C0659">
      <w:r>
        <w:t xml:space="preserve">Provides advice </w:t>
      </w:r>
      <w:r w:rsidR="0087758F" w:rsidRPr="00FB7B9F">
        <w:t>on gambling policy and manages the State</w:t>
      </w:r>
      <w:r w:rsidR="007D51BF">
        <w:t>’</w:t>
      </w:r>
      <w:r w:rsidR="0087758F" w:rsidRPr="00FB7B9F">
        <w:t>s litigation in response to claims from previous gaming operators.</w:t>
      </w:r>
    </w:p>
    <w:p w:rsidR="008C0659" w:rsidRPr="00FB7B9F" w:rsidRDefault="008C0659" w:rsidP="008C0659">
      <w:pPr>
        <w:pStyle w:val="Heading3"/>
      </w:pPr>
      <w:r w:rsidRPr="00FB7B9F">
        <w:lastRenderedPageBreak/>
        <w:t>Finance and Technology Services</w:t>
      </w:r>
    </w:p>
    <w:p w:rsidR="008C0659" w:rsidRPr="00FB7B9F" w:rsidRDefault="0087758F" w:rsidP="008C0659">
      <w:r w:rsidRPr="00FB7B9F">
        <w:t>Provides corporate financial services to DTF and the Department of Premier and Cabinet including statutory and external reporting, management reporting, accounts payable and receivable, electronic procurement support and contract and tender advice. Technical support and advice to DTF in telephony services, application maintenance, IT strategy and development and general IT services. Management of the State Resource Information Management System (SRIMS), eTender Box and the Community Support Fund.</w:t>
      </w:r>
      <w:r w:rsidR="00485C4F">
        <w:t xml:space="preserve"> </w:t>
      </w:r>
      <w:r w:rsidR="00485C4F" w:rsidRPr="00485C4F">
        <w:t>Provides policy advice and administers the financial assistance provided to local authorities in Victoria recovering from the effects of natural disasters</w:t>
      </w:r>
      <w:r w:rsidR="00485C4F">
        <w:t>.</w:t>
      </w:r>
    </w:p>
    <w:p w:rsidR="008C0659" w:rsidRPr="00FB7B9F" w:rsidRDefault="008C0659" w:rsidP="008C0659">
      <w:pPr>
        <w:pStyle w:val="Heading3"/>
      </w:pPr>
      <w:r w:rsidRPr="00FB7B9F">
        <w:t>Corporate Services</w:t>
      </w:r>
    </w:p>
    <w:p w:rsidR="008C0659" w:rsidRPr="00FB7B9F" w:rsidRDefault="0087758F" w:rsidP="008C0659">
      <w:r w:rsidRPr="00FB7B9F">
        <w:t xml:space="preserve">Provides corporate services to the </w:t>
      </w:r>
      <w:r w:rsidR="00503225" w:rsidRPr="00FB7B9F">
        <w:t xml:space="preserve">Department </w:t>
      </w:r>
      <w:r w:rsidRPr="00FB7B9F">
        <w:t xml:space="preserve">including people and culture, communications and public affairs, information management, legal, </w:t>
      </w:r>
      <w:r w:rsidR="00AF6BD8" w:rsidRPr="00FB7B9F">
        <w:t>freedom of information</w:t>
      </w:r>
      <w:r w:rsidRPr="00FB7B9F">
        <w:t>, planning and reporting, and Cabinet and parliamentary services.</w:t>
      </w:r>
    </w:p>
    <w:p w:rsidR="008C0659" w:rsidRPr="00FB7B9F" w:rsidRDefault="008C0659" w:rsidP="008C0659">
      <w:pPr>
        <w:pStyle w:val="Heading3"/>
      </w:pPr>
      <w:r w:rsidRPr="00FB7B9F">
        <w:t>Strategic Sourcing</w:t>
      </w:r>
    </w:p>
    <w:p w:rsidR="008C0659" w:rsidRPr="00FB7B9F" w:rsidRDefault="0087758F" w:rsidP="008C0659">
      <w:r w:rsidRPr="00FB7B9F">
        <w:t>Provides whole of government procurement and strategic sourcing solutions and advice, as well as the secretariat function for the Victorian Government Purchasing Board.</w:t>
      </w:r>
    </w:p>
    <w:p w:rsidR="008C0659" w:rsidRPr="00FB7B9F" w:rsidRDefault="008C0659" w:rsidP="008C0659">
      <w:pPr>
        <w:pStyle w:val="Heading3"/>
      </w:pPr>
      <w:r w:rsidRPr="00FB7B9F">
        <w:t>Shared Service Provider</w:t>
      </w:r>
    </w:p>
    <w:p w:rsidR="008C0659" w:rsidRPr="00FB7B9F" w:rsidRDefault="0087758F" w:rsidP="008C0659">
      <w:r w:rsidRPr="00FB7B9F">
        <w:t xml:space="preserve">Provides shared services in the areas of facilities, accommodation, car pool and library services to </w:t>
      </w:r>
      <w:r w:rsidR="004A23CA">
        <w:t xml:space="preserve">seven </w:t>
      </w:r>
      <w:r w:rsidRPr="00FB7B9F">
        <w:t xml:space="preserve">departments and </w:t>
      </w:r>
      <w:r w:rsidR="004A23CA">
        <w:t xml:space="preserve">five </w:t>
      </w:r>
      <w:r w:rsidRPr="00FB7B9F">
        <w:t>agencies, in line with the Government</w:t>
      </w:r>
      <w:r w:rsidR="007D51BF">
        <w:t>’</w:t>
      </w:r>
      <w:r w:rsidRPr="00FB7B9F">
        <w:t>s commitment to efficiencies through shared service provision.</w:t>
      </w:r>
    </w:p>
    <w:p w:rsidR="008C0659" w:rsidRPr="00FB7B9F" w:rsidRDefault="008C0659" w:rsidP="008C0659">
      <w:pPr>
        <w:pStyle w:val="Heading3"/>
      </w:pPr>
      <w:r w:rsidRPr="00FB7B9F">
        <w:t>Financial Reporting</w:t>
      </w:r>
    </w:p>
    <w:p w:rsidR="008C0659" w:rsidRPr="00FB7B9F" w:rsidRDefault="0087758F" w:rsidP="008C0659">
      <w:r w:rsidRPr="00FB7B9F">
        <w:t>Maintains the integrity of systems and information for financial planning, management, monitoring and reporting of the State of Victoria. Provides advice on accounting and reporting issues in relation to managing the State</w:t>
      </w:r>
      <w:r w:rsidR="007D51BF">
        <w:t>’</w:t>
      </w:r>
      <w:r w:rsidRPr="00FB7B9F">
        <w:t>s finances, and liaising with bodies involved in developing accounting standards.</w:t>
      </w:r>
    </w:p>
    <w:p w:rsidR="008C0659" w:rsidRPr="00FB7B9F" w:rsidRDefault="008C0659" w:rsidP="008C0659">
      <w:pPr>
        <w:pStyle w:val="Heading3"/>
      </w:pPr>
      <w:r w:rsidRPr="00FB7B9F">
        <w:t>Budget Strategy</w:t>
      </w:r>
    </w:p>
    <w:p w:rsidR="008C0659" w:rsidRPr="00FB7B9F" w:rsidRDefault="00485C4F" w:rsidP="00485C4F">
      <w:r w:rsidRPr="00485C4F">
        <w:t>Provides advice on the State</w:t>
      </w:r>
      <w:r w:rsidR="007D51BF">
        <w:t>’</w:t>
      </w:r>
      <w:r w:rsidRPr="00485C4F">
        <w:t>s fiscal strategy and outlook.</w:t>
      </w:r>
      <w:r w:rsidR="0087758F" w:rsidRPr="00FB7B9F">
        <w:t xml:space="preserve"> In addition, the group </w:t>
      </w:r>
      <w:r w:rsidRPr="00485C4F">
        <w:t>is responsible for the development of policy to promote sound financial management in the Victorian public sector.</w:t>
      </w:r>
    </w:p>
    <w:p w:rsidR="008C0659" w:rsidRPr="00FB7B9F" w:rsidRDefault="0087758F" w:rsidP="008C0659">
      <w:pPr>
        <w:pStyle w:val="Heading3"/>
      </w:pPr>
      <w:r w:rsidRPr="00FB7B9F">
        <w:br w:type="column"/>
      </w:r>
      <w:r w:rsidR="008C0659" w:rsidRPr="00FB7B9F">
        <w:lastRenderedPageBreak/>
        <w:t>Portfolio Analysis</w:t>
      </w:r>
    </w:p>
    <w:p w:rsidR="008C0659" w:rsidRPr="00FB7B9F" w:rsidRDefault="007767FC" w:rsidP="008C0659">
      <w:r>
        <w:t>Provides a</w:t>
      </w:r>
      <w:r w:rsidR="0087758F" w:rsidRPr="00FB7B9F">
        <w:t>dvi</w:t>
      </w:r>
      <w:r>
        <w:t>ce</w:t>
      </w:r>
      <w:r w:rsidR="0087758F" w:rsidRPr="00FB7B9F">
        <w:t xml:space="preserve"> on resource allocation to the Treasurer. Acts as the first point of contact within DTF for line departments in relation to budget submissions, financ</w:t>
      </w:r>
      <w:r w:rsidR="009376E1">
        <w:t xml:space="preserve">ial </w:t>
      </w:r>
      <w:r w:rsidR="0087758F" w:rsidRPr="00FB7B9F">
        <w:t>issues and performance reporting.</w:t>
      </w:r>
    </w:p>
    <w:p w:rsidR="00531DAD" w:rsidRPr="00FB7B9F" w:rsidRDefault="00531DAD" w:rsidP="00531DAD">
      <w:pPr>
        <w:pStyle w:val="Heading3"/>
      </w:pPr>
      <w:r w:rsidRPr="00FB7B9F">
        <w:t>Shareholder Advisory Services</w:t>
      </w:r>
    </w:p>
    <w:p w:rsidR="00615448" w:rsidRPr="00FB7B9F" w:rsidRDefault="0087758F" w:rsidP="00615448">
      <w:r w:rsidRPr="00FB7B9F">
        <w:t>Comprises the following three groups:</w:t>
      </w:r>
    </w:p>
    <w:p w:rsidR="0087758F" w:rsidRPr="00FB7B9F" w:rsidRDefault="0087758F" w:rsidP="0087758F">
      <w:pPr>
        <w:pStyle w:val="Bullet"/>
      </w:pPr>
      <w:r w:rsidRPr="00FB7B9F">
        <w:t>the Governance Group provides shareholder advisory services and governance oversight of government business enterprises whose core activities are commercial in nature;</w:t>
      </w:r>
    </w:p>
    <w:p w:rsidR="0087758F" w:rsidRPr="00FB7B9F" w:rsidRDefault="0087758F" w:rsidP="0087758F">
      <w:pPr>
        <w:pStyle w:val="Bullet"/>
      </w:pPr>
      <w:r w:rsidRPr="00FB7B9F">
        <w:t xml:space="preserve">the Land and Property Group provides advice to government, departments and agencies relating to acquisition of property and disposal of surplus government property, oversees the Efficient Government Buildings </w:t>
      </w:r>
      <w:r w:rsidR="00AF6BD8" w:rsidRPr="00FB7B9F">
        <w:t>program, the DTF</w:t>
      </w:r>
      <w:r w:rsidR="007D51BF">
        <w:noBreakHyphen/>
      </w:r>
      <w:r w:rsidRPr="00FB7B9F">
        <w:t>owned office building portfolio and the Victorian Government office accommodation guidelines; and</w:t>
      </w:r>
    </w:p>
    <w:p w:rsidR="0087758F" w:rsidRPr="00FB7B9F" w:rsidRDefault="0087758F" w:rsidP="0087758F">
      <w:pPr>
        <w:pStyle w:val="Bullet"/>
      </w:pPr>
      <w:r w:rsidRPr="00FB7B9F">
        <w:t>VicFleet provides centralised management, policy advice and financial management of the Victorian Government motor vehicle fleet.</w:t>
      </w:r>
    </w:p>
    <w:p w:rsidR="00531DAD" w:rsidRPr="00FB7B9F" w:rsidRDefault="00531DAD" w:rsidP="00531DAD">
      <w:pPr>
        <w:pStyle w:val="Heading3"/>
      </w:pPr>
      <w:r w:rsidRPr="00FB7B9F">
        <w:t>Financial Assets and Liabilities</w:t>
      </w:r>
    </w:p>
    <w:p w:rsidR="00531DAD" w:rsidRPr="00FB7B9F" w:rsidRDefault="0087758F" w:rsidP="00531DAD">
      <w:r w:rsidRPr="00FB7B9F">
        <w:t>Provides advice and reports on the State</w:t>
      </w:r>
      <w:r w:rsidR="007D51BF">
        <w:t>’</w:t>
      </w:r>
      <w:r w:rsidRPr="00FB7B9F">
        <w:t>s balance sheet and associated financial risks, including the State</w:t>
      </w:r>
      <w:r w:rsidR="007D51BF">
        <w:t>’</w:t>
      </w:r>
      <w:r w:rsidRPr="00FB7B9F">
        <w:t xml:space="preserve">s </w:t>
      </w:r>
      <w:r w:rsidR="00485C4F">
        <w:t xml:space="preserve">investment portfolio, </w:t>
      </w:r>
      <w:r w:rsidRPr="00FB7B9F">
        <w:t>debt, superannuation and insurance claim liabilities.</w:t>
      </w:r>
    </w:p>
    <w:p w:rsidR="00531DAD" w:rsidRPr="00FB7B9F" w:rsidRDefault="0087758F" w:rsidP="00531DAD">
      <w:pPr>
        <w:pStyle w:val="Heading3"/>
      </w:pPr>
      <w:r w:rsidRPr="00FB7B9F">
        <w:t>Infrastructure Policy and Assurance</w:t>
      </w:r>
    </w:p>
    <w:p w:rsidR="00531DAD" w:rsidRPr="00FB7B9F" w:rsidRDefault="00472A35" w:rsidP="00531DAD">
      <w:r>
        <w:t xml:space="preserve">Provides advice to </w:t>
      </w:r>
      <w:r w:rsidR="0087758F" w:rsidRPr="00FB7B9F">
        <w:t>Government on infrastructure investment and other major commercial projects. To support infrastructure project delivery, the group manages the Construction Supplier Register, develops whole</w:t>
      </w:r>
      <w:r w:rsidR="00AF6BD8" w:rsidRPr="00FB7B9F">
        <w:t xml:space="preserve"> </w:t>
      </w:r>
      <w:r w:rsidR="0087758F" w:rsidRPr="00FB7B9F">
        <w:t>of</w:t>
      </w:r>
      <w:r w:rsidR="00AF6BD8" w:rsidRPr="00FB7B9F">
        <w:t xml:space="preserve"> </w:t>
      </w:r>
      <w:r w:rsidR="0087758F" w:rsidRPr="00FB7B9F">
        <w:t>government infrastruct</w:t>
      </w:r>
      <w:r w:rsidR="00503225">
        <w:t>ure policy and manages the high</w:t>
      </w:r>
      <w:r w:rsidR="007D51BF">
        <w:noBreakHyphen/>
      </w:r>
      <w:r w:rsidR="00503225">
        <w:t>value high</w:t>
      </w:r>
      <w:r w:rsidR="007D51BF">
        <w:noBreakHyphen/>
      </w:r>
      <w:r w:rsidR="0087758F" w:rsidRPr="00FB7B9F">
        <w:t>risk project assurance process including Gateway Reviews.</w:t>
      </w:r>
    </w:p>
    <w:p w:rsidR="00531DAD" w:rsidRPr="00FB7B9F" w:rsidRDefault="0087758F" w:rsidP="0087758F">
      <w:pPr>
        <w:pStyle w:val="Heading3"/>
      </w:pPr>
      <w:r w:rsidRPr="00FB7B9F">
        <w:t>Partnerships Victoria</w:t>
      </w:r>
    </w:p>
    <w:p w:rsidR="00BA1890" w:rsidRPr="00FB7B9F" w:rsidRDefault="0087758F" w:rsidP="00531DAD">
      <w:r w:rsidRPr="00FB7B9F">
        <w:t>Partnerships Victoria works with departments and agencies during the procurement and delivery of public private partnership infrastructure projects.</w:t>
      </w:r>
      <w:r w:rsidR="00485C4F">
        <w:t xml:space="preserve"> </w:t>
      </w:r>
      <w:r w:rsidR="00485C4F" w:rsidRPr="00485C4F">
        <w:t xml:space="preserve">Partnerships </w:t>
      </w:r>
      <w:r w:rsidR="00485C4F">
        <w:t>Victoria administers the Market</w:t>
      </w:r>
      <w:r w:rsidR="007D51BF">
        <w:noBreakHyphen/>
      </w:r>
      <w:r w:rsidR="00202F4C" w:rsidRPr="00485C4F">
        <w:t xml:space="preserve">led </w:t>
      </w:r>
      <w:r w:rsidR="00485C4F" w:rsidRPr="00485C4F">
        <w:t>Proposals Interim Guideline.</w:t>
      </w:r>
    </w:p>
    <w:p w:rsidR="0087758F" w:rsidRPr="00FB7B9F" w:rsidRDefault="0087758F" w:rsidP="0087758F">
      <w:pPr>
        <w:pStyle w:val="Heading3"/>
      </w:pPr>
      <w:r w:rsidRPr="00FB7B9F">
        <w:t>Port Transaction Unit</w:t>
      </w:r>
    </w:p>
    <w:p w:rsidR="0087758F" w:rsidRPr="00FB7B9F" w:rsidRDefault="0087758F" w:rsidP="00531DAD">
      <w:r w:rsidRPr="00FB7B9F">
        <w:t>The Port Transaction Unit has been established to oversee the lease of the commercial operations of the Port of Melbourne</w:t>
      </w:r>
      <w:r w:rsidR="00F35135">
        <w:t xml:space="preserve"> Corporation</w:t>
      </w:r>
      <w:r w:rsidRPr="00FB7B9F">
        <w:t>.</w:t>
      </w:r>
    </w:p>
    <w:p w:rsidR="0087758F" w:rsidRPr="00FB7B9F" w:rsidRDefault="00754E50" w:rsidP="00BB159D">
      <w:r w:rsidRPr="00FB7B9F">
        <w:br w:type="column"/>
      </w:r>
      <w:r w:rsidR="0087758F" w:rsidRPr="00FB7B9F">
        <w:lastRenderedPageBreak/>
        <w:br w:type="page"/>
      </w:r>
    </w:p>
    <w:p w:rsidR="00251300" w:rsidRPr="00FB7B9F" w:rsidRDefault="00251300" w:rsidP="00C4472C">
      <w:pPr>
        <w:pStyle w:val="Heading1a"/>
      </w:pPr>
      <w:r w:rsidRPr="00FB7B9F">
        <w:lastRenderedPageBreak/>
        <w:t>Governance of DTF</w:t>
      </w:r>
    </w:p>
    <w:p w:rsidR="00754E50" w:rsidRPr="00FB7B9F" w:rsidRDefault="00754E50" w:rsidP="00B4202D">
      <w:pPr>
        <w:sectPr w:rsidR="00754E50" w:rsidRPr="00FB7B9F" w:rsidSect="007F6C96">
          <w:type w:val="continuous"/>
          <w:pgSz w:w="11909" w:h="16834" w:code="9"/>
          <w:pgMar w:top="1728" w:right="1152" w:bottom="1152" w:left="1152" w:header="720" w:footer="288" w:gutter="0"/>
          <w:cols w:num="2" w:space="720" w:equalWidth="0">
            <w:col w:w="4448" w:space="708"/>
            <w:col w:w="4448"/>
          </w:cols>
          <w:noEndnote/>
        </w:sectPr>
      </w:pPr>
    </w:p>
    <w:p w:rsidR="00B4202D" w:rsidRPr="00FB7B9F" w:rsidRDefault="00993A17" w:rsidP="00B4202D">
      <w:r w:rsidRPr="00FB7B9F">
        <w:lastRenderedPageBreak/>
        <w:t>The overarching governance body for the Department is the Treasury and Finance Board. The Board consists of the Department</w:t>
      </w:r>
      <w:r w:rsidR="007D51BF">
        <w:t>’</w:t>
      </w:r>
      <w:r w:rsidRPr="00FB7B9F">
        <w:t>s Senior Executive Group (SEG – which comprises the Secretary and the Deputy Secretaries).</w:t>
      </w:r>
    </w:p>
    <w:p w:rsidR="00D04A89" w:rsidRPr="00FB7B9F" w:rsidRDefault="00993A17" w:rsidP="00B4202D">
      <w:r w:rsidRPr="00FB7B9F">
        <w:t>The Board</w:t>
      </w:r>
      <w:r w:rsidR="007D51BF">
        <w:t>’</w:t>
      </w:r>
      <w:r w:rsidRPr="00FB7B9F">
        <w:t>s primary functions are to set and monitor the overall strategic direction, provide effective guidance and leadership, and to ensure the sound financial management and general compliance of the Department. The Board met nine times in 2014</w:t>
      </w:r>
      <w:r w:rsidR="007D51BF">
        <w:noBreakHyphen/>
      </w:r>
      <w:r w:rsidRPr="00FB7B9F">
        <w:t>15. The Senior Executive Group also meets weekly to discuss current and emerging operational issues.</w:t>
      </w:r>
    </w:p>
    <w:p w:rsidR="000A02B5" w:rsidRPr="00FB7B9F" w:rsidRDefault="00993A17" w:rsidP="00B4202D">
      <w:r w:rsidRPr="00FB7B9F">
        <w:t>The functions of the Board are supported by sub</w:t>
      </w:r>
      <w:r w:rsidR="007D51BF">
        <w:noBreakHyphen/>
      </w:r>
      <w:r w:rsidRPr="00FB7B9F">
        <w:t>committees. The cur</w:t>
      </w:r>
      <w:r w:rsidR="00F8019C">
        <w:t>rent structure and role of each </w:t>
      </w:r>
      <w:r w:rsidRPr="00FB7B9F">
        <w:t>sub</w:t>
      </w:r>
      <w:r w:rsidR="007D51BF">
        <w:noBreakHyphen/>
      </w:r>
      <w:r w:rsidRPr="00FB7B9F">
        <w:t>committee is:</w:t>
      </w:r>
    </w:p>
    <w:p w:rsidR="00B4202D" w:rsidRPr="00FB7B9F" w:rsidRDefault="00993A17" w:rsidP="00B4202D">
      <w:pPr>
        <w:pStyle w:val="Bullet"/>
      </w:pPr>
      <w:r w:rsidRPr="00FB7B9F">
        <w:rPr>
          <w:b/>
        </w:rPr>
        <w:t>Knowledge Management:</w:t>
      </w:r>
      <w:r w:rsidRPr="00FB7B9F">
        <w:t xml:space="preserve"> advises and makes recommendations to the Board on appropriate knowledge management strategies designed to enhance access to and sharing of business critical information and knowledge.</w:t>
      </w:r>
    </w:p>
    <w:p w:rsidR="00993A17" w:rsidRPr="00FB7B9F" w:rsidRDefault="00993A17" w:rsidP="00B4202D">
      <w:pPr>
        <w:pStyle w:val="Bullet"/>
      </w:pPr>
      <w:r w:rsidRPr="00FB7B9F">
        <w:rPr>
          <w:b/>
        </w:rPr>
        <w:t>People and Culture:</w:t>
      </w:r>
      <w:r w:rsidR="00503225">
        <w:t xml:space="preserve"> provides high</w:t>
      </w:r>
      <w:r w:rsidR="007D51BF">
        <w:noBreakHyphen/>
      </w:r>
      <w:r w:rsidRPr="00FB7B9F">
        <w:t>level monitoring and oversight of our people management, organisational and communications strategies.</w:t>
      </w:r>
    </w:p>
    <w:p w:rsidR="00993A17" w:rsidRPr="00FB7B9F" w:rsidRDefault="00993A17" w:rsidP="00B4202D">
      <w:pPr>
        <w:pStyle w:val="Bullet"/>
      </w:pPr>
      <w:r w:rsidRPr="00FB7B9F">
        <w:rPr>
          <w:b/>
        </w:rPr>
        <w:t>Remuneration:</w:t>
      </w:r>
      <w:r w:rsidRPr="00FB7B9F">
        <w:t xml:space="preserve"> manages executive remuneration practice and procedures.</w:t>
      </w:r>
    </w:p>
    <w:p w:rsidR="00D04A89" w:rsidRPr="00FB7B9F" w:rsidRDefault="00D04A89" w:rsidP="00D04A89"/>
    <w:p w:rsidR="008D5FB5" w:rsidRPr="00FB7B9F" w:rsidRDefault="00754E50" w:rsidP="00754E50">
      <w:pPr>
        <w:pStyle w:val="Heading3"/>
      </w:pPr>
      <w:r w:rsidRPr="00FB7B9F">
        <w:br w:type="column"/>
      </w:r>
      <w:r w:rsidR="00680887" w:rsidRPr="00FB7B9F">
        <w:lastRenderedPageBreak/>
        <w:t>DTF Audit and Risk Committee (formerly Audit Committee)</w:t>
      </w:r>
    </w:p>
    <w:p w:rsidR="00680887" w:rsidRPr="00FB7B9F" w:rsidRDefault="00993A17" w:rsidP="00680887">
      <w:r w:rsidRPr="00FB7B9F">
        <w:t>The Audit and Risk Committee assists the Secretary in fulfilling his</w:t>
      </w:r>
      <w:r w:rsidR="00340804">
        <w:t xml:space="preserve"> </w:t>
      </w:r>
      <w:r w:rsidRPr="00FB7B9F">
        <w:t>responsibility by reviewing the systems of established internal controls, the audit process, risk management and the financial information that will be provided to Parliament and others. The Audit and Risk Committee has external and independent members, including the Chair.</w:t>
      </w:r>
    </w:p>
    <w:p w:rsidR="00680887" w:rsidRPr="00FB7B9F" w:rsidRDefault="00993A17" w:rsidP="00680887">
      <w:r w:rsidRPr="00FB7B9F">
        <w:t>The Audit and Risk Committee comprised the following members as at 30 June 2015.</w:t>
      </w:r>
    </w:p>
    <w:p w:rsidR="00993A17" w:rsidRPr="00FB7B9F" w:rsidRDefault="00993A17" w:rsidP="00993A17">
      <w:pPr>
        <w:pStyle w:val="Bullet"/>
      </w:pPr>
      <w:r w:rsidRPr="00FB7B9F">
        <w:t>Kathy Grigg – Chair (external)</w:t>
      </w:r>
    </w:p>
    <w:p w:rsidR="00993A17" w:rsidRPr="00FB7B9F" w:rsidRDefault="00993A17" w:rsidP="00993A17">
      <w:pPr>
        <w:pStyle w:val="Bullet"/>
      </w:pPr>
      <w:r w:rsidRPr="00FB7B9F">
        <w:t>Graeme Bowker (external)</w:t>
      </w:r>
    </w:p>
    <w:p w:rsidR="00993A17" w:rsidRPr="00FB7B9F" w:rsidRDefault="00993A17" w:rsidP="00993A17">
      <w:pPr>
        <w:pStyle w:val="Bullet"/>
      </w:pPr>
      <w:r w:rsidRPr="00FB7B9F">
        <w:t>Jan West (external)</w:t>
      </w:r>
    </w:p>
    <w:p w:rsidR="00993A17" w:rsidRPr="00FB7B9F" w:rsidRDefault="00993A17" w:rsidP="00993A17">
      <w:pPr>
        <w:pStyle w:val="Bullet"/>
      </w:pPr>
      <w:r w:rsidRPr="00FB7B9F">
        <w:t>Bernard Gastin</w:t>
      </w:r>
    </w:p>
    <w:p w:rsidR="00993A17" w:rsidRPr="00FB7B9F" w:rsidRDefault="00993A17" w:rsidP="00993A17">
      <w:pPr>
        <w:pStyle w:val="Bullet"/>
      </w:pPr>
      <w:r w:rsidRPr="00FB7B9F">
        <w:t>Steve Mitsas</w:t>
      </w:r>
    </w:p>
    <w:p w:rsidR="00993A17" w:rsidRPr="00FB7B9F" w:rsidRDefault="00993A17" w:rsidP="00993A17">
      <w:pPr>
        <w:pStyle w:val="Bullet"/>
      </w:pPr>
      <w:r w:rsidRPr="00FB7B9F">
        <w:t xml:space="preserve">Michael Brennan </w:t>
      </w:r>
    </w:p>
    <w:p w:rsidR="00993A17" w:rsidRPr="00FB7B9F" w:rsidRDefault="00993A17" w:rsidP="00993A17">
      <w:pPr>
        <w:pStyle w:val="Bullet"/>
      </w:pPr>
      <w:r w:rsidRPr="00FB7B9F">
        <w:t>Gayle Porthouse</w:t>
      </w:r>
    </w:p>
    <w:p w:rsidR="00680887" w:rsidRPr="00FB7B9F" w:rsidRDefault="00993A17" w:rsidP="00993A17">
      <w:r w:rsidRPr="00FB7B9F">
        <w:t>The Department</w:t>
      </w:r>
      <w:r w:rsidR="007D51BF">
        <w:t>’</w:t>
      </w:r>
      <w:r w:rsidRPr="00FB7B9F">
        <w:t>s internal audit services were provided by KPMG.</w:t>
      </w:r>
    </w:p>
    <w:p w:rsidR="00251300" w:rsidRPr="00FB7B9F" w:rsidRDefault="005C498E" w:rsidP="00A05E4F">
      <w:pPr>
        <w:pStyle w:val="Heading1a"/>
      </w:pPr>
      <w:r w:rsidRPr="00FB7B9F">
        <w:br w:type="page"/>
      </w:r>
      <w:r w:rsidR="00251300" w:rsidRPr="00FB7B9F">
        <w:lastRenderedPageBreak/>
        <w:t xml:space="preserve">Risk </w:t>
      </w:r>
      <w:r w:rsidR="00800612">
        <w:t xml:space="preserve">management </w:t>
      </w:r>
      <w:r w:rsidR="00043AF3" w:rsidRPr="00FB7B9F">
        <w:t>a</w:t>
      </w:r>
      <w:r w:rsidR="00251300" w:rsidRPr="00FB7B9F">
        <w:t xml:space="preserve">ttestation </w:t>
      </w:r>
      <w:r w:rsidR="00043AF3" w:rsidRPr="00FB7B9F">
        <w:t>s</w:t>
      </w:r>
      <w:r w:rsidR="00251300" w:rsidRPr="00FB7B9F">
        <w:t>tatement</w:t>
      </w:r>
    </w:p>
    <w:p w:rsidR="00CA4A79" w:rsidRPr="00FB7B9F" w:rsidRDefault="00846CE6" w:rsidP="00CA4A79">
      <w:r w:rsidRPr="00846CE6">
        <w:t xml:space="preserve">I, David Martine certify that the Department of Treasury and Finance has complied with the Ministerial Standing Direction 4.5.5 </w:t>
      </w:r>
      <w:r>
        <w:t>–</w:t>
      </w:r>
      <w:r w:rsidRPr="00846CE6">
        <w:t xml:space="preserve"> Risk Management Framework and Processes. The Department of Treasury and Finance Audit and Risk Committee has verified this.</w:t>
      </w:r>
    </w:p>
    <w:p w:rsidR="00D42B54" w:rsidRPr="00FB7B9F" w:rsidRDefault="00D42B54" w:rsidP="00D42B54">
      <w:pPr>
        <w:ind w:left="-90"/>
      </w:pPr>
    </w:p>
    <w:p w:rsidR="00900579" w:rsidRPr="00FB7B9F" w:rsidRDefault="00900579" w:rsidP="00D42B54">
      <w:pPr>
        <w:ind w:left="-90"/>
      </w:pPr>
    </w:p>
    <w:p w:rsidR="00900579" w:rsidRPr="00FB7B9F" w:rsidRDefault="00900579" w:rsidP="00D42B54">
      <w:pPr>
        <w:ind w:left="-90"/>
      </w:pPr>
    </w:p>
    <w:p w:rsidR="006B1B3F" w:rsidRPr="00FB7B9F" w:rsidRDefault="00764A58" w:rsidP="006B1B3F">
      <w:pPr>
        <w:rPr>
          <w:b/>
        </w:rPr>
      </w:pPr>
      <w:r w:rsidRPr="00FB7B9F">
        <w:rPr>
          <w:b/>
        </w:rPr>
        <w:t>David Martine</w:t>
      </w:r>
      <w:r w:rsidR="00744F43" w:rsidRPr="00FB7B9F">
        <w:rPr>
          <w:b/>
        </w:rPr>
        <w:br/>
      </w:r>
      <w:r w:rsidR="006B1B3F" w:rsidRPr="00FB7B9F">
        <w:rPr>
          <w:b/>
        </w:rPr>
        <w:t>Secretary</w:t>
      </w:r>
    </w:p>
    <w:p w:rsidR="006B1B3F" w:rsidRPr="00FB7B9F" w:rsidRDefault="006B1B3F" w:rsidP="006B1B3F">
      <w:pPr>
        <w:rPr>
          <w:b/>
        </w:rPr>
      </w:pPr>
    </w:p>
    <w:p w:rsidR="00202F4C" w:rsidRPr="00FB7B9F" w:rsidRDefault="00BF1865" w:rsidP="00202F4C">
      <w:pPr>
        <w:pStyle w:val="Heading1a"/>
      </w:pPr>
      <w:r w:rsidRPr="00FB7B9F">
        <w:br w:type="column"/>
      </w:r>
      <w:r w:rsidR="00202F4C" w:rsidRPr="00FB7B9F">
        <w:lastRenderedPageBreak/>
        <w:t>Compliance with DataVic Access Policy</w:t>
      </w:r>
    </w:p>
    <w:p w:rsidR="00202F4C" w:rsidRPr="00FB7B9F" w:rsidRDefault="00202F4C" w:rsidP="00202F4C">
      <w:r w:rsidRPr="00FB7B9F">
        <w:t>In August 2012, the Victorian Government released the DataVic Access Policy, which enables the sharing of Government data at no, or minimal, cost to users. The policy intent is to support research and education, promote innovation, support improvements in productivity and stimulate growth in the Victorian economy as well as enhance sharing of, and access to, information</w:t>
      </w:r>
      <w:r w:rsidR="007D51BF">
        <w:noBreakHyphen/>
      </w:r>
      <w:r w:rsidRPr="00FB7B9F">
        <w:t>rich resources to support evidence</w:t>
      </w:r>
      <w:r w:rsidR="007D51BF">
        <w:noBreakHyphen/>
      </w:r>
      <w:r w:rsidRPr="00FB7B9F">
        <w:t>based decision making in the public sector.</w:t>
      </w:r>
    </w:p>
    <w:p w:rsidR="00202F4C" w:rsidRPr="00FB7B9F" w:rsidRDefault="00202F4C" w:rsidP="00202F4C">
      <w:r w:rsidRPr="00FB7B9F">
        <w:t>Government data is progressively published in a machine</w:t>
      </w:r>
      <w:r w:rsidR="007D51BF">
        <w:noBreakHyphen/>
      </w:r>
      <w:r w:rsidRPr="00FB7B9F">
        <w:t xml:space="preserve">readable format on </w:t>
      </w:r>
      <w:hyperlink r:id="rId32" w:history="1">
        <w:r w:rsidRPr="00FB7B9F">
          <w:rPr>
            <w:color w:val="404040"/>
          </w:rPr>
          <w:t>www.data.vic.gov.au</w:t>
        </w:r>
      </w:hyperlink>
      <w:r w:rsidRPr="00FB7B9F">
        <w:t>, to minimise access costs and maximise use and reuse.</w:t>
      </w:r>
    </w:p>
    <w:p w:rsidR="00202F4C" w:rsidRPr="00FB7B9F" w:rsidRDefault="00202F4C" w:rsidP="00202F4C">
      <w:r w:rsidRPr="00FB7B9F">
        <w:t>DTF</w:t>
      </w:r>
      <w:r w:rsidR="007D51BF">
        <w:t>’</w:t>
      </w:r>
      <w:r w:rsidRPr="00FB7B9F">
        <w:t xml:space="preserve">s release of government data in accordance with the policy is proceeding at a steady rate, with </w:t>
      </w:r>
      <w:r w:rsidR="00846CE6">
        <w:t>408</w:t>
      </w:r>
      <w:r w:rsidRPr="00FB7B9F">
        <w:t xml:space="preserve"> of DTF</w:t>
      </w:r>
      <w:r w:rsidR="007D51BF">
        <w:t>’</w:t>
      </w:r>
      <w:r w:rsidRPr="00FB7B9F">
        <w:t>s datasets and data tools now available on the Victorian Government Data Directory. During 2014</w:t>
      </w:r>
      <w:r w:rsidR="007D51BF">
        <w:noBreakHyphen/>
      </w:r>
      <w:r w:rsidRPr="00FB7B9F">
        <w:t>15, the focus has been on updating existing datasets and releasing high</w:t>
      </w:r>
      <w:r w:rsidR="007D51BF">
        <w:noBreakHyphen/>
      </w:r>
      <w:r w:rsidRPr="00FB7B9F">
        <w:t xml:space="preserve">value datasets. As at the end of June 2015, </w:t>
      </w:r>
      <w:r w:rsidR="00846CE6">
        <w:t>90 </w:t>
      </w:r>
      <w:r w:rsidRPr="00FB7B9F">
        <w:t>datasets have been published.</w:t>
      </w:r>
    </w:p>
    <w:p w:rsidR="00202F4C" w:rsidRPr="00FB7B9F" w:rsidRDefault="00202F4C" w:rsidP="00202F4C">
      <w:r w:rsidRPr="00FB7B9F">
        <w:t>The release of these datasets has made a valuable contribution to the policy. In addition, DTF has made the complete budget paper ser</w:t>
      </w:r>
      <w:r>
        <w:t>ies available online in machine</w:t>
      </w:r>
      <w:r w:rsidR="007D51BF">
        <w:noBreakHyphen/>
      </w:r>
      <w:r w:rsidRPr="00FB7B9F">
        <w:t>readable format.</w:t>
      </w:r>
    </w:p>
    <w:p w:rsidR="00202F4C" w:rsidRPr="00FB7B9F" w:rsidRDefault="00202F4C" w:rsidP="00202F4C">
      <w:r w:rsidRPr="00FB7B9F">
        <w:t xml:space="preserve">Consistent with the DataVic Access Policy issued by the Victorian Government in 2012, the financial statements, performance statements and tables included in this annual report will be available at </w:t>
      </w:r>
      <w:hyperlink r:id="rId33" w:history="1">
        <w:r w:rsidRPr="00FB7B9F">
          <w:rPr>
            <w:color w:val="404040"/>
          </w:rPr>
          <w:t>www.data.vic.gov.au/</w:t>
        </w:r>
      </w:hyperlink>
      <w:r>
        <w:t xml:space="preserve"> in machine</w:t>
      </w:r>
      <w:r w:rsidR="007D51BF">
        <w:noBreakHyphen/>
      </w:r>
      <w:r w:rsidRPr="00FB7B9F">
        <w:t>readable format.</w:t>
      </w:r>
    </w:p>
    <w:p w:rsidR="00BF1865" w:rsidRPr="00FB7B9F" w:rsidRDefault="00BF1865" w:rsidP="00251300"/>
    <w:p w:rsidR="00251300" w:rsidRPr="00FB7B9F" w:rsidRDefault="00251300" w:rsidP="00251300">
      <w:pPr>
        <w:rPr>
          <w:b/>
          <w:color w:val="8BAF2E"/>
        </w:rPr>
        <w:sectPr w:rsidR="00251300" w:rsidRPr="00FB7B9F" w:rsidSect="007F6C96">
          <w:footerReference w:type="even" r:id="rId34"/>
          <w:footerReference w:type="default" r:id="rId35"/>
          <w:type w:val="continuous"/>
          <w:pgSz w:w="11909" w:h="16834" w:code="9"/>
          <w:pgMar w:top="1728" w:right="1152" w:bottom="1152" w:left="1152" w:header="720" w:footer="288" w:gutter="0"/>
          <w:cols w:num="2" w:space="720" w:equalWidth="0">
            <w:col w:w="4518" w:space="638"/>
            <w:col w:w="4448"/>
          </w:cols>
          <w:noEndnote/>
        </w:sectPr>
      </w:pPr>
    </w:p>
    <w:p w:rsidR="00202F4C" w:rsidRDefault="00202F4C">
      <w:pPr>
        <w:spacing w:before="0" w:after="0"/>
        <w:rPr>
          <w:rFonts w:ascii="Calibri" w:hAnsi="Calibri"/>
          <w:b/>
          <w:color w:val="4C4C4C"/>
          <w:sz w:val="48"/>
          <w:szCs w:val="48"/>
        </w:rPr>
      </w:pPr>
      <w:bookmarkStart w:id="3" w:name="_Toc337034708"/>
      <w:bookmarkStart w:id="4" w:name="_Toc337034817"/>
      <w:r>
        <w:lastRenderedPageBreak/>
        <w:br w:type="page"/>
      </w:r>
    </w:p>
    <w:p w:rsidR="00251300" w:rsidRPr="00FB7B9F" w:rsidRDefault="00251300" w:rsidP="00251300">
      <w:pPr>
        <w:pStyle w:val="Heading1"/>
      </w:pPr>
      <w:bookmarkStart w:id="5" w:name="_Toc434228914"/>
      <w:r w:rsidRPr="00FB7B9F">
        <w:lastRenderedPageBreak/>
        <w:t xml:space="preserve">Report of </w:t>
      </w:r>
      <w:r w:rsidR="00C21B8F" w:rsidRPr="00FB7B9F">
        <w:t>operations</w:t>
      </w:r>
      <w:bookmarkEnd w:id="3"/>
      <w:bookmarkEnd w:id="4"/>
      <w:bookmarkEnd w:id="5"/>
    </w:p>
    <w:p w:rsidR="00251300" w:rsidRPr="00FB7B9F" w:rsidRDefault="00251300" w:rsidP="00251300">
      <w:pPr>
        <w:pStyle w:val="Heading2"/>
        <w:sectPr w:rsidR="00251300" w:rsidRPr="00FB7B9F" w:rsidSect="007F6C96">
          <w:footerReference w:type="even" r:id="rId36"/>
          <w:footerReference w:type="default" r:id="rId37"/>
          <w:type w:val="continuous"/>
          <w:pgSz w:w="11909" w:h="16834" w:code="9"/>
          <w:pgMar w:top="1728" w:right="1152" w:bottom="1152" w:left="1152" w:header="720" w:footer="288" w:gutter="0"/>
          <w:cols w:num="2" w:space="720"/>
          <w:noEndnote/>
        </w:sectPr>
      </w:pPr>
    </w:p>
    <w:p w:rsidR="001E4E13" w:rsidRPr="00FB7B9F" w:rsidRDefault="001E4E13" w:rsidP="001E4E13">
      <w:pPr>
        <w:pStyle w:val="Heading2"/>
      </w:pPr>
      <w:r w:rsidRPr="00FB7B9F">
        <w:lastRenderedPageBreak/>
        <w:t>Secretary</w:t>
      </w:r>
      <w:r w:rsidR="007D51BF">
        <w:t>’</w:t>
      </w:r>
      <w:r w:rsidRPr="00FB7B9F">
        <w:t>s foreword</w:t>
      </w:r>
    </w:p>
    <w:p w:rsidR="002A76C2" w:rsidRPr="00FB7B9F" w:rsidRDefault="002A76C2" w:rsidP="00E45BA8">
      <w:pPr>
        <w:sectPr w:rsidR="002A76C2" w:rsidRPr="00FB7B9F" w:rsidSect="007F6C96">
          <w:footerReference w:type="even" r:id="rId38"/>
          <w:footerReference w:type="default" r:id="rId39"/>
          <w:type w:val="continuous"/>
          <w:pgSz w:w="11909" w:h="16834" w:code="9"/>
          <w:pgMar w:top="1728" w:right="1152" w:bottom="1152" w:left="1152" w:header="720" w:footer="288" w:gutter="0"/>
          <w:cols w:num="2" w:space="720" w:equalWidth="0">
            <w:col w:w="4448" w:space="708"/>
            <w:col w:w="4448"/>
          </w:cols>
          <w:noEndnote/>
        </w:sectPr>
      </w:pPr>
    </w:p>
    <w:p w:rsidR="00E45BA8" w:rsidRPr="00FB7B9F" w:rsidRDefault="00157D00" w:rsidP="00E45BA8">
      <w:r w:rsidRPr="00FB7B9F">
        <w:lastRenderedPageBreak/>
        <w:t>I am pleased to present the Department of Treasury and Finance (DTF) Annual Report for 2014</w:t>
      </w:r>
      <w:r w:rsidR="007D51BF">
        <w:noBreakHyphen/>
      </w:r>
      <w:r w:rsidRPr="00FB7B9F">
        <w:t>15.</w:t>
      </w:r>
    </w:p>
    <w:p w:rsidR="00157D00" w:rsidRPr="00FB7B9F" w:rsidRDefault="00157D00" w:rsidP="00157D00">
      <w:r w:rsidRPr="00FB7B9F">
        <w:t>It has been a busy and challenging year for DTF, delivering an extraordinary program of financial reports as well as providing high quality analysis and policy advice to Government on economic and financial issues.</w:t>
      </w:r>
    </w:p>
    <w:p w:rsidR="00157D00" w:rsidRPr="00FB7B9F" w:rsidRDefault="00157D00" w:rsidP="00157D00">
      <w:r w:rsidRPr="00FB7B9F">
        <w:t xml:space="preserve">The </w:t>
      </w:r>
      <w:r w:rsidRPr="00FB7B9F">
        <w:rPr>
          <w:i/>
        </w:rPr>
        <w:t>2015</w:t>
      </w:r>
      <w:r w:rsidR="007D51BF">
        <w:rPr>
          <w:i/>
        </w:rPr>
        <w:noBreakHyphen/>
      </w:r>
      <w:r w:rsidRPr="00FB7B9F">
        <w:rPr>
          <w:i/>
        </w:rPr>
        <w:t>16 Budget</w:t>
      </w:r>
      <w:r w:rsidR="00340804">
        <w:t xml:space="preserve"> </w:t>
      </w:r>
      <w:r w:rsidRPr="00FB7B9F">
        <w:t>outlined the State</w:t>
      </w:r>
      <w:r w:rsidR="007D51BF">
        <w:t>’</w:t>
      </w:r>
      <w:r w:rsidRPr="00FB7B9F">
        <w:t>s strong fiscal position and retention of Victoria</w:t>
      </w:r>
      <w:r w:rsidR="007D51BF">
        <w:t>’</w:t>
      </w:r>
      <w:r w:rsidRPr="00FB7B9F">
        <w:t>s triple</w:t>
      </w:r>
      <w:r w:rsidR="007D51BF">
        <w:noBreakHyphen/>
      </w:r>
      <w:r w:rsidRPr="00FB7B9F">
        <w:t xml:space="preserve">A credit rating. Operating surpluses </w:t>
      </w:r>
      <w:r w:rsidR="009376E1" w:rsidRPr="00FB7B9F">
        <w:t>of $5.8</w:t>
      </w:r>
      <w:r w:rsidR="009376E1">
        <w:t> billion</w:t>
      </w:r>
      <w:r w:rsidR="009376E1" w:rsidRPr="00FB7B9F">
        <w:t xml:space="preserve"> </w:t>
      </w:r>
      <w:r w:rsidR="009376E1">
        <w:t xml:space="preserve">are forecast </w:t>
      </w:r>
      <w:r w:rsidRPr="00FB7B9F">
        <w:t>across the budget and forward estimates</w:t>
      </w:r>
      <w:r w:rsidR="009376E1">
        <w:t xml:space="preserve">, with </w:t>
      </w:r>
      <w:r w:rsidRPr="00FB7B9F">
        <w:t>net debt as a proportion</w:t>
      </w:r>
      <w:r w:rsidR="00340804">
        <w:t xml:space="preserve"> </w:t>
      </w:r>
      <w:r w:rsidRPr="00FB7B9F">
        <w:t>of gross state product expected to be 4.4</w:t>
      </w:r>
      <w:r w:rsidR="00F10DB0">
        <w:t> per cent</w:t>
      </w:r>
      <w:r w:rsidRPr="00FB7B9F">
        <w:t xml:space="preserve"> by June 2019. </w:t>
      </w:r>
    </w:p>
    <w:p w:rsidR="00157D00" w:rsidRPr="00FB7B9F" w:rsidRDefault="00157D00" w:rsidP="00157D00">
      <w:r w:rsidRPr="00FB7B9F">
        <w:t>In addition to DTF</w:t>
      </w:r>
      <w:r w:rsidR="007D51BF">
        <w:t>’</w:t>
      </w:r>
      <w:r w:rsidRPr="00FB7B9F">
        <w:t xml:space="preserve">s normal reporting requirements, we produced the </w:t>
      </w:r>
      <w:r w:rsidRPr="00FB7B9F">
        <w:rPr>
          <w:i/>
        </w:rPr>
        <w:t>Pre</w:t>
      </w:r>
      <w:r w:rsidR="007D51BF">
        <w:rPr>
          <w:i/>
        </w:rPr>
        <w:noBreakHyphen/>
      </w:r>
      <w:r w:rsidRPr="00FB7B9F">
        <w:rPr>
          <w:i/>
        </w:rPr>
        <w:t>Election Budget Update</w:t>
      </w:r>
      <w:r w:rsidRPr="00FB7B9F">
        <w:t xml:space="preserve">, costed hundreds of election commitments and developed high quality incoming government briefs </w:t>
      </w:r>
      <w:r w:rsidR="009376E1">
        <w:t xml:space="preserve">for our new Ministers. </w:t>
      </w:r>
    </w:p>
    <w:p w:rsidR="00157D00" w:rsidRPr="00FB7B9F" w:rsidRDefault="00157D00" w:rsidP="00157D00">
      <w:r w:rsidRPr="00FB7B9F">
        <w:t xml:space="preserve">Machinery of government changes saw our own structure evolve from 1 January 2015, as well as DTF overseeing the </w:t>
      </w:r>
      <w:r w:rsidR="007E50AB" w:rsidRPr="007E50AB">
        <w:t>related financial re</w:t>
      </w:r>
      <w:r w:rsidR="007D51BF">
        <w:noBreakHyphen/>
      </w:r>
      <w:r w:rsidR="007E50AB" w:rsidRPr="007E50AB">
        <w:t>attribution</w:t>
      </w:r>
      <w:r w:rsidR="007E50AB">
        <w:t xml:space="preserve"> </w:t>
      </w:r>
      <w:r w:rsidRPr="00FB7B9F">
        <w:t xml:space="preserve">process across the public service. </w:t>
      </w:r>
    </w:p>
    <w:p w:rsidR="00E45BA8" w:rsidRPr="00FB7B9F" w:rsidRDefault="00157D00" w:rsidP="00157D00">
      <w:r w:rsidRPr="00FB7B9F">
        <w:t>Some of the Department</w:t>
      </w:r>
      <w:r w:rsidR="007D51BF">
        <w:t>’</w:t>
      </w:r>
      <w:r w:rsidRPr="00FB7B9F">
        <w:t>s major achievements for 2014</w:t>
      </w:r>
      <w:r w:rsidR="007D51BF">
        <w:noBreakHyphen/>
      </w:r>
      <w:r w:rsidRPr="00FB7B9F">
        <w:t>15 were:</w:t>
      </w:r>
    </w:p>
    <w:p w:rsidR="00157D00" w:rsidRPr="00FB7B9F" w:rsidRDefault="00157D00" w:rsidP="00157D00">
      <w:pPr>
        <w:pStyle w:val="Bullet"/>
      </w:pPr>
      <w:r w:rsidRPr="00FB7B9F">
        <w:t>producing the State</w:t>
      </w:r>
      <w:r w:rsidR="007D51BF">
        <w:t>’</w:t>
      </w:r>
      <w:r w:rsidRPr="00FB7B9F">
        <w:t xml:space="preserve">s </w:t>
      </w:r>
      <w:r w:rsidRPr="00FB7B9F">
        <w:rPr>
          <w:i/>
        </w:rPr>
        <w:t>2015</w:t>
      </w:r>
      <w:r w:rsidR="007D51BF">
        <w:rPr>
          <w:i/>
        </w:rPr>
        <w:noBreakHyphen/>
      </w:r>
      <w:r w:rsidRPr="00FB7B9F">
        <w:rPr>
          <w:i/>
        </w:rPr>
        <w:t>16 Budget</w:t>
      </w:r>
      <w:r w:rsidRPr="00FB7B9F">
        <w:t>;</w:t>
      </w:r>
    </w:p>
    <w:p w:rsidR="00157D00" w:rsidRPr="00FB7B9F" w:rsidRDefault="00157D00" w:rsidP="00157D00">
      <w:pPr>
        <w:pStyle w:val="Bullet"/>
      </w:pPr>
      <w:r w:rsidRPr="00FB7B9F">
        <w:t>deliver</w:t>
      </w:r>
      <w:r w:rsidR="009376E1">
        <w:t>ing</w:t>
      </w:r>
      <w:r w:rsidRPr="00FB7B9F">
        <w:t xml:space="preserve"> the Back to Work Bill, the first legislation of the </w:t>
      </w:r>
      <w:r w:rsidR="00503898">
        <w:t xml:space="preserve">new </w:t>
      </w:r>
      <w:r w:rsidRPr="00FB7B9F">
        <w:t>Government;</w:t>
      </w:r>
    </w:p>
    <w:p w:rsidR="00157D00" w:rsidRPr="00FB7B9F" w:rsidRDefault="00157D00" w:rsidP="00157D00">
      <w:pPr>
        <w:pStyle w:val="Bullet"/>
      </w:pPr>
      <w:r w:rsidRPr="00FB7B9F">
        <w:t xml:space="preserve">progressing </w:t>
      </w:r>
      <w:r w:rsidR="009376E1">
        <w:t>a</w:t>
      </w:r>
      <w:r w:rsidRPr="00FB7B9F">
        <w:t xml:space="preserve"> </w:t>
      </w:r>
      <w:r w:rsidR="005C28B8">
        <w:t>medium</w:t>
      </w:r>
      <w:r w:rsidR="007D51BF">
        <w:noBreakHyphen/>
      </w:r>
      <w:r w:rsidRPr="00FB7B9F">
        <w:t>term</w:t>
      </w:r>
      <w:r w:rsidR="00503225">
        <w:t xml:space="preserve"> lease </w:t>
      </w:r>
      <w:r w:rsidR="009376E1">
        <w:t xml:space="preserve">over the operations </w:t>
      </w:r>
      <w:r w:rsidR="00503225">
        <w:t>of the Port of Melbourne;</w:t>
      </w:r>
    </w:p>
    <w:p w:rsidR="00157D00" w:rsidRPr="00FB7B9F" w:rsidRDefault="00157D00" w:rsidP="00157D00">
      <w:pPr>
        <w:pStyle w:val="Bullet"/>
      </w:pPr>
      <w:r w:rsidRPr="00FB7B9F">
        <w:t xml:space="preserve">engaging on the Commonwealth White Papers on </w:t>
      </w:r>
      <w:r w:rsidR="007A2182">
        <w:t>Tax and Reform of the Federation</w:t>
      </w:r>
      <w:r w:rsidRPr="00FB7B9F">
        <w:t>;</w:t>
      </w:r>
    </w:p>
    <w:p w:rsidR="00157D00" w:rsidRPr="00FB7B9F" w:rsidRDefault="00157D00" w:rsidP="00157D00">
      <w:pPr>
        <w:pStyle w:val="Bullet"/>
      </w:pPr>
      <w:r w:rsidRPr="00FB7B9F">
        <w:t>preparing submissions to the Commonwealth 2015 Methodology Review of GST Revenue Sharing Relativities;</w:t>
      </w:r>
    </w:p>
    <w:p w:rsidR="00157D00" w:rsidRPr="00FB7B9F" w:rsidRDefault="00157D00" w:rsidP="00157D00">
      <w:pPr>
        <w:pStyle w:val="Bullet"/>
      </w:pPr>
      <w:r w:rsidRPr="00FB7B9F">
        <w:t>reviewing and implementing a revised Prudential Insurance Standard;</w:t>
      </w:r>
    </w:p>
    <w:p w:rsidR="00157D00" w:rsidRPr="00FB7B9F" w:rsidRDefault="002A76C2" w:rsidP="00157D00">
      <w:pPr>
        <w:pStyle w:val="Bullet"/>
      </w:pPr>
      <w:r w:rsidRPr="00FB7B9F">
        <w:br w:type="column"/>
      </w:r>
      <w:r w:rsidR="00157D00" w:rsidRPr="00FB7B9F">
        <w:lastRenderedPageBreak/>
        <w:t xml:space="preserve">assisting the </w:t>
      </w:r>
      <w:r w:rsidR="00503225" w:rsidRPr="00FB7B9F">
        <w:t xml:space="preserve">Government </w:t>
      </w:r>
      <w:r w:rsidR="00157D00" w:rsidRPr="00FB7B9F">
        <w:t xml:space="preserve">to </w:t>
      </w:r>
      <w:r w:rsidR="00F04F7C">
        <w:t>progress</w:t>
      </w:r>
      <w:r w:rsidR="00157D00" w:rsidRPr="00FB7B9F">
        <w:t xml:space="preserve"> procure</w:t>
      </w:r>
      <w:r w:rsidR="00503225">
        <w:t>ment</w:t>
      </w:r>
      <w:r w:rsidR="007D51BF">
        <w:noBreakHyphen/>
      </w:r>
      <w:r w:rsidR="00157D00" w:rsidRPr="00FB7B9F">
        <w:t xml:space="preserve">related election commitments including addressing </w:t>
      </w:r>
      <w:r w:rsidR="00503225">
        <w:t>barriers confronting Victoria</w:t>
      </w:r>
      <w:r w:rsidR="007D51BF">
        <w:t>’</w:t>
      </w:r>
      <w:r w:rsidR="00503225">
        <w:t>s </w:t>
      </w:r>
      <w:r w:rsidR="00157D00" w:rsidRPr="00FB7B9F">
        <w:t>small to medium enterprises and protecting citizens</w:t>
      </w:r>
      <w:r w:rsidR="007D51BF">
        <w:t>’</w:t>
      </w:r>
      <w:r w:rsidR="00157D00" w:rsidRPr="00FB7B9F">
        <w:t xml:space="preserve"> data security in procurement arrangements;</w:t>
      </w:r>
    </w:p>
    <w:p w:rsidR="00157D00" w:rsidRPr="00FB7B9F" w:rsidRDefault="00157D00" w:rsidP="00157D00">
      <w:pPr>
        <w:pStyle w:val="Bullet"/>
      </w:pPr>
      <w:r w:rsidRPr="00FB7B9F">
        <w:t>identifying suitable surplus government land to assist Places Victoria to develop a pipeline of new projects;</w:t>
      </w:r>
    </w:p>
    <w:p w:rsidR="00157D00" w:rsidRPr="00FB7B9F" w:rsidRDefault="00157D00" w:rsidP="00157D00">
      <w:pPr>
        <w:pStyle w:val="Bullet"/>
      </w:pPr>
      <w:r w:rsidRPr="00FB7B9F">
        <w:t xml:space="preserve">working with Departments, the National Disability Insurance Agency and the Commonwealth to ensure a responsive and sustainable National Disability Insurance Scheme is available to Victorians; and </w:t>
      </w:r>
    </w:p>
    <w:p w:rsidR="00157D00" w:rsidRPr="00FB7B9F" w:rsidRDefault="00157D00" w:rsidP="00157D00">
      <w:pPr>
        <w:pStyle w:val="Bullet"/>
      </w:pPr>
      <w:r w:rsidRPr="00FB7B9F">
        <w:t>delivering savings and benefits to government departments and entities using State Purchase Contracts.</w:t>
      </w:r>
    </w:p>
    <w:p w:rsidR="002A76C2" w:rsidRPr="00FB7B9F" w:rsidRDefault="002A76C2" w:rsidP="002A76C2"/>
    <w:p w:rsidR="00157D00" w:rsidRPr="00FB7B9F" w:rsidRDefault="00157D00" w:rsidP="00157D00">
      <w:pPr>
        <w:pStyle w:val="Heading2"/>
      </w:pPr>
      <w:r w:rsidRPr="00FB7B9F">
        <w:t>Future challenges</w:t>
      </w:r>
    </w:p>
    <w:p w:rsidR="00157D00" w:rsidRPr="00FB7B9F" w:rsidRDefault="00157D00" w:rsidP="00157D00">
      <w:r w:rsidRPr="00FB7B9F">
        <w:t>In 2015</w:t>
      </w:r>
      <w:r w:rsidR="007D51BF">
        <w:noBreakHyphen/>
      </w:r>
      <w:r w:rsidRPr="00FB7B9F">
        <w:t>16, DTF will continue to focus on providing quality advice and influencing positive reforms across the Victorian public sector. Some of the significant projects for 2015</w:t>
      </w:r>
      <w:r w:rsidR="007D51BF">
        <w:noBreakHyphen/>
      </w:r>
      <w:r w:rsidRPr="00FB7B9F">
        <w:t>16 include:</w:t>
      </w:r>
    </w:p>
    <w:p w:rsidR="00157D00" w:rsidRPr="00FB7B9F" w:rsidRDefault="00157D00" w:rsidP="00157D00">
      <w:pPr>
        <w:pStyle w:val="Bullet"/>
      </w:pPr>
      <w:r w:rsidRPr="00FB7B9F">
        <w:t>delivering the</w:t>
      </w:r>
      <w:r w:rsidRPr="00FB7B9F">
        <w:rPr>
          <w:i/>
        </w:rPr>
        <w:t xml:space="preserve"> 2016</w:t>
      </w:r>
      <w:r w:rsidR="007D51BF">
        <w:rPr>
          <w:i/>
        </w:rPr>
        <w:noBreakHyphen/>
      </w:r>
      <w:r w:rsidRPr="00FB7B9F">
        <w:rPr>
          <w:i/>
        </w:rPr>
        <w:t>17 Budget;</w:t>
      </w:r>
    </w:p>
    <w:p w:rsidR="00157D00" w:rsidRPr="00FB7B9F" w:rsidRDefault="004C0406" w:rsidP="00157D00">
      <w:pPr>
        <w:pStyle w:val="Bullet"/>
      </w:pPr>
      <w:r>
        <w:t xml:space="preserve">leasing </w:t>
      </w:r>
      <w:r w:rsidR="00000551">
        <w:t xml:space="preserve">the operations </w:t>
      </w:r>
      <w:r w:rsidR="00157D00" w:rsidRPr="00FB7B9F">
        <w:t>of the Port of Melbourne;</w:t>
      </w:r>
    </w:p>
    <w:p w:rsidR="00157D00" w:rsidRPr="00FB7B9F" w:rsidRDefault="00157D00" w:rsidP="00157D00">
      <w:pPr>
        <w:pStyle w:val="Bullet"/>
      </w:pPr>
      <w:r w:rsidRPr="00FB7B9F">
        <w:t>assisting the Government</w:t>
      </w:r>
      <w:r w:rsidR="00581FF1">
        <w:t xml:space="preserve"> to implement it</w:t>
      </w:r>
      <w:r w:rsidRPr="00FB7B9F">
        <w:t>s economic strategy;</w:t>
      </w:r>
    </w:p>
    <w:p w:rsidR="00157D00" w:rsidRPr="00FB7B9F" w:rsidRDefault="00157D00" w:rsidP="00157D00">
      <w:pPr>
        <w:pStyle w:val="Bullet"/>
      </w:pPr>
      <w:r w:rsidRPr="00FB7B9F">
        <w:t xml:space="preserve">advising </w:t>
      </w:r>
      <w:r w:rsidR="00581FF1">
        <w:t xml:space="preserve">on and </w:t>
      </w:r>
      <w:r w:rsidRPr="00FB7B9F">
        <w:t xml:space="preserve">progressing </w:t>
      </w:r>
      <w:r w:rsidR="00581FF1">
        <w:t>major new infrastructure projects</w:t>
      </w:r>
      <w:r w:rsidRPr="00FB7B9F">
        <w:t>;</w:t>
      </w:r>
    </w:p>
    <w:p w:rsidR="00157D00" w:rsidRPr="00FB7B9F" w:rsidRDefault="00157D00" w:rsidP="00157D00">
      <w:pPr>
        <w:pStyle w:val="Bullet"/>
      </w:pPr>
      <w:r w:rsidRPr="00FB7B9F">
        <w:t>supporting the review into housing affordability;</w:t>
      </w:r>
    </w:p>
    <w:p w:rsidR="00157D00" w:rsidRPr="00FB7B9F" w:rsidRDefault="00157D00" w:rsidP="00157D00">
      <w:pPr>
        <w:pStyle w:val="Bullet"/>
      </w:pPr>
      <w:r w:rsidRPr="00FB7B9F">
        <w:t>establishing a Parliamentary Budget Office; and</w:t>
      </w:r>
    </w:p>
    <w:p w:rsidR="00157D00" w:rsidRPr="00FB7B9F" w:rsidRDefault="00157D00" w:rsidP="00157D00">
      <w:pPr>
        <w:pStyle w:val="Bullet"/>
      </w:pPr>
      <w:r w:rsidRPr="00FB7B9F">
        <w:t xml:space="preserve">continuing </w:t>
      </w:r>
      <w:r w:rsidR="00581FF1">
        <w:t xml:space="preserve">to shape </w:t>
      </w:r>
      <w:r w:rsidRPr="00FB7B9F">
        <w:t>the State</w:t>
      </w:r>
      <w:r w:rsidR="007D51BF">
        <w:t>’</w:t>
      </w:r>
      <w:r w:rsidRPr="00FB7B9F">
        <w:t>s input into the Commonwealth White Papers on Tax and Reform of the Federation.</w:t>
      </w:r>
    </w:p>
    <w:p w:rsidR="00157D00" w:rsidRPr="00FB7B9F" w:rsidRDefault="00503898" w:rsidP="00157D00">
      <w:r>
        <w:t xml:space="preserve">In 2015, the Department undertook a </w:t>
      </w:r>
      <w:r w:rsidR="00157D00" w:rsidRPr="00FB7B9F">
        <w:t>Capability Review, to consider how to better align our capability and resources to effectively meet the Government</w:t>
      </w:r>
      <w:r w:rsidR="007D51BF">
        <w:t>’</w:t>
      </w:r>
      <w:r w:rsidR="00157D00" w:rsidRPr="00FB7B9F">
        <w:t>s ex</w:t>
      </w:r>
      <w:r>
        <w:t>pectations and priorities. C</w:t>
      </w:r>
      <w:r w:rsidR="00157D00" w:rsidRPr="00FB7B9F">
        <w:t>hanges</w:t>
      </w:r>
      <w:r>
        <w:t xml:space="preserve"> from the review</w:t>
      </w:r>
      <w:r w:rsidR="00157D00" w:rsidRPr="00FB7B9F">
        <w:t xml:space="preserve"> will strengthen our ability to deliver on our short and long</w:t>
      </w:r>
      <w:r w:rsidR="007D51BF">
        <w:noBreakHyphen/>
      </w:r>
      <w:r>
        <w:t>term vision, and enhance our focus on our policy and reform functions</w:t>
      </w:r>
      <w:r w:rsidR="00157D00" w:rsidRPr="00FB7B9F">
        <w:t xml:space="preserve">. </w:t>
      </w:r>
    </w:p>
    <w:p w:rsidR="00157D00" w:rsidRPr="00FB7B9F" w:rsidRDefault="002A76C2" w:rsidP="00157D00">
      <w:pPr>
        <w:pStyle w:val="Heading2"/>
      </w:pPr>
      <w:r w:rsidRPr="00FB7B9F">
        <w:br w:type="column"/>
      </w:r>
      <w:r w:rsidR="00157D00" w:rsidRPr="00FB7B9F">
        <w:lastRenderedPageBreak/>
        <w:t>Our people</w:t>
      </w:r>
    </w:p>
    <w:p w:rsidR="00157D00" w:rsidRPr="00FB7B9F" w:rsidRDefault="00157D00" w:rsidP="00157D00">
      <w:r w:rsidRPr="00FB7B9F">
        <w:t>In 2014</w:t>
      </w:r>
      <w:r w:rsidR="007D51BF">
        <w:noBreakHyphen/>
      </w:r>
      <w:r w:rsidRPr="00FB7B9F">
        <w:t xml:space="preserve">15, DTF continued to focus on creating a constructive workplace culture, developing a Cultural Framework to guide our </w:t>
      </w:r>
      <w:r w:rsidR="00503225">
        <w:t>priorities and expectations. We </w:t>
      </w:r>
      <w:r w:rsidRPr="00FB7B9F">
        <w:t>released the Aboriginal Employment and Inclusion Action Plan 2015</w:t>
      </w:r>
      <w:r w:rsidR="007D51BF">
        <w:noBreakHyphen/>
      </w:r>
      <w:r w:rsidRPr="00FB7B9F">
        <w:t xml:space="preserve">18 in February, with key areas being addressed including pathways between education and DTF employment. Other staff initiatives included the introduction of the Job Transfer Program to help facilitate a </w:t>
      </w:r>
      <w:r w:rsidR="007A2182">
        <w:t xml:space="preserve">more </w:t>
      </w:r>
      <w:r w:rsidRPr="00FB7B9F">
        <w:t>flexible workforce and further encourage group collaboration, as well as extending the VPS</w:t>
      </w:r>
      <w:r w:rsidR="007D51BF">
        <w:noBreakHyphen/>
      </w:r>
      <w:r w:rsidRPr="00FB7B9F">
        <w:t xml:space="preserve">6 leadership development program. </w:t>
      </w:r>
    </w:p>
    <w:p w:rsidR="00157D00" w:rsidRPr="00FB7B9F" w:rsidRDefault="00157D00" w:rsidP="00157D00">
      <w:r w:rsidRPr="00FB7B9F">
        <w:t>I thank all DTF employees for their professionalism and dedication to the projects and initiatives delivered throughout the year, and look forward to working together in meeting the challenges ahead.</w:t>
      </w:r>
    </w:p>
    <w:p w:rsidR="00E45BA8" w:rsidRPr="00FB7B9F" w:rsidRDefault="00E45BA8" w:rsidP="00E45BA8"/>
    <w:p w:rsidR="00216A99" w:rsidRPr="00FB7B9F" w:rsidRDefault="00216A99" w:rsidP="00E45BA8"/>
    <w:p w:rsidR="00ED1F3C" w:rsidRPr="00FB7B9F" w:rsidRDefault="00ED1F3C" w:rsidP="00D06618"/>
    <w:p w:rsidR="00D06618" w:rsidRPr="00FB7B9F" w:rsidRDefault="00764A58" w:rsidP="00D06618">
      <w:pPr>
        <w:rPr>
          <w:b/>
        </w:rPr>
      </w:pPr>
      <w:r w:rsidRPr="00FB7B9F">
        <w:rPr>
          <w:b/>
        </w:rPr>
        <w:t>David Martine</w:t>
      </w:r>
      <w:r w:rsidR="00D06618" w:rsidRPr="00FB7B9F">
        <w:rPr>
          <w:b/>
        </w:rPr>
        <w:br/>
        <w:t>Secretary</w:t>
      </w:r>
    </w:p>
    <w:p w:rsidR="001E4E13" w:rsidRPr="00FB7B9F" w:rsidRDefault="001E4E13" w:rsidP="00F63045">
      <w:pPr>
        <w:rPr>
          <w:highlight w:val="yellow"/>
        </w:rPr>
      </w:pPr>
    </w:p>
    <w:p w:rsidR="001E4E13" w:rsidRPr="00FB7B9F" w:rsidRDefault="001E4E13" w:rsidP="00F63045"/>
    <w:p w:rsidR="00251300" w:rsidRPr="00FB7B9F" w:rsidRDefault="005C498E" w:rsidP="00EC0E28">
      <w:pPr>
        <w:pStyle w:val="Heading2"/>
      </w:pPr>
      <w:r w:rsidRPr="00FB7B9F">
        <w:br w:type="page"/>
      </w:r>
      <w:r w:rsidR="00251300" w:rsidRPr="00FB7B9F">
        <w:lastRenderedPageBreak/>
        <w:t>20</w:t>
      </w:r>
      <w:r w:rsidR="003A1492" w:rsidRPr="00FB7B9F">
        <w:t>1</w:t>
      </w:r>
      <w:r w:rsidR="003056CE" w:rsidRPr="00FB7B9F">
        <w:t>4</w:t>
      </w:r>
      <w:r w:rsidR="007D51BF">
        <w:noBreakHyphen/>
      </w:r>
      <w:r w:rsidR="00251300" w:rsidRPr="00FB7B9F">
        <w:t>1</w:t>
      </w:r>
      <w:r w:rsidR="003056CE" w:rsidRPr="00FB7B9F">
        <w:t>5</w:t>
      </w:r>
      <w:r w:rsidR="00251300" w:rsidRPr="00FB7B9F">
        <w:t xml:space="preserve"> </w:t>
      </w:r>
      <w:r w:rsidR="005077D7" w:rsidRPr="00FB7B9F">
        <w:t>performance</w:t>
      </w:r>
    </w:p>
    <w:p w:rsidR="00484F55" w:rsidRPr="00FB7B9F" w:rsidRDefault="00484F55" w:rsidP="00484F55">
      <w:r w:rsidRPr="00FB7B9F">
        <w:t xml:space="preserve">The Department of Treasury and Finance </w:t>
      </w:r>
      <w:r w:rsidR="007E50AB">
        <w:t>met</w:t>
      </w:r>
      <w:r w:rsidRPr="00FB7B9F">
        <w:t xml:space="preserve"> the majority of its outputs specified in the State</w:t>
      </w:r>
      <w:r w:rsidR="007D51BF">
        <w:t>’</w:t>
      </w:r>
      <w:r w:rsidRPr="00FB7B9F">
        <w:t xml:space="preserve">s </w:t>
      </w:r>
      <w:r w:rsidRPr="00FB7B9F">
        <w:rPr>
          <w:i/>
        </w:rPr>
        <w:t>2014</w:t>
      </w:r>
      <w:r w:rsidR="007D51BF">
        <w:rPr>
          <w:i/>
        </w:rPr>
        <w:noBreakHyphen/>
      </w:r>
      <w:r w:rsidRPr="00FB7B9F">
        <w:rPr>
          <w:i/>
        </w:rPr>
        <w:t>15 Budget</w:t>
      </w:r>
      <w:r w:rsidRPr="00FB7B9F">
        <w:t xml:space="preserve">. Of the </w:t>
      </w:r>
      <w:r w:rsidRPr="00064EF8">
        <w:t>77</w:t>
      </w:r>
      <w:r w:rsidRPr="00FB7B9F">
        <w:t xml:space="preserve"> quantity, quality and timeliness targets, </w:t>
      </w:r>
      <w:r w:rsidRPr="007E50AB">
        <w:t>8</w:t>
      </w:r>
      <w:r w:rsidR="007E50AB" w:rsidRPr="007E50AB">
        <w:t>3</w:t>
      </w:r>
      <w:r w:rsidR="00F10DB0">
        <w:t> per cent</w:t>
      </w:r>
      <w:r w:rsidRPr="00FB7B9F">
        <w:t xml:space="preserve"> were met or were exceeded. A report on the Department</w:t>
      </w:r>
      <w:r w:rsidR="007D51BF">
        <w:t>’</w:t>
      </w:r>
      <w:r w:rsidRPr="00FB7B9F">
        <w:t xml:space="preserve">s performance in </w:t>
      </w:r>
      <w:r w:rsidR="007E50AB">
        <w:t>meeting</w:t>
      </w:r>
      <w:r w:rsidRPr="00FB7B9F">
        <w:t xml:space="preserve"> each of its outputs is provided in this section.</w:t>
      </w:r>
    </w:p>
    <w:p w:rsidR="00484F55" w:rsidRPr="00FB7B9F" w:rsidRDefault="00484F55" w:rsidP="00484F55">
      <w:r w:rsidRPr="00FB7B9F">
        <w:t>The Department of Treasury and Finance has achieved progress against its objectives as specified in the State</w:t>
      </w:r>
      <w:r w:rsidR="007D51BF">
        <w:t>’</w:t>
      </w:r>
      <w:r w:rsidRPr="00FB7B9F">
        <w:t xml:space="preserve">s </w:t>
      </w:r>
      <w:r w:rsidRPr="00FB7B9F">
        <w:rPr>
          <w:i/>
        </w:rPr>
        <w:t>2014</w:t>
      </w:r>
      <w:r w:rsidR="007D51BF">
        <w:rPr>
          <w:i/>
        </w:rPr>
        <w:noBreakHyphen/>
      </w:r>
      <w:r w:rsidRPr="00FB7B9F">
        <w:rPr>
          <w:i/>
        </w:rPr>
        <w:t>15 Budget</w:t>
      </w:r>
      <w:r w:rsidRPr="00FB7B9F">
        <w:t xml:space="preserve">. The </w:t>
      </w:r>
      <w:r w:rsidR="00503225" w:rsidRPr="00FB7B9F">
        <w:t>Department</w:t>
      </w:r>
      <w:r w:rsidR="007D51BF">
        <w:t>’</w:t>
      </w:r>
      <w:r w:rsidR="00503225" w:rsidRPr="00FB7B9F">
        <w:t xml:space="preserve">s </w:t>
      </w:r>
      <w:r w:rsidRPr="00FB7B9F">
        <w:t>objectives, indicators, and progress on those indicators are outlined in this section.</w:t>
      </w:r>
    </w:p>
    <w:p w:rsidR="00EF7AFC" w:rsidRPr="00FB7B9F" w:rsidRDefault="0014769C" w:rsidP="00EF7AFC">
      <w:pPr>
        <w:pStyle w:val="Heading3"/>
      </w:pPr>
      <w:r w:rsidRPr="00FB7B9F">
        <w:br w:type="column"/>
      </w:r>
      <w:r w:rsidR="00EF7AFC" w:rsidRPr="00FB7B9F">
        <w:lastRenderedPageBreak/>
        <w:t>Changes to the Department during 2014</w:t>
      </w:r>
      <w:r w:rsidR="007D51BF">
        <w:noBreakHyphen/>
      </w:r>
      <w:r w:rsidR="00EF7AFC" w:rsidRPr="00FB7B9F">
        <w:t>15</w:t>
      </w:r>
    </w:p>
    <w:p w:rsidR="00484F55" w:rsidRPr="00FB7B9F" w:rsidRDefault="00484F55" w:rsidP="00484F55">
      <w:r w:rsidRPr="00FB7B9F">
        <w:t xml:space="preserve">The Business Environment Policy Advice output was transferred to the Department of Premier and Cabinet due to machinery of government changes effective 1 January 2015. </w:t>
      </w:r>
    </w:p>
    <w:p w:rsidR="00484F55" w:rsidRPr="00FB7B9F" w:rsidRDefault="007D43AD" w:rsidP="00484F55">
      <w:r w:rsidRPr="007D43AD">
        <w:t xml:space="preserve">The Workplace Relations function and its performance measures transferred to the Department of Economic Development, Jobs, Transport and Resources due to machinery of government changes effective 1 January 2015. The objective indicator </w:t>
      </w:r>
      <w:r w:rsidR="007D51BF">
        <w:t>‘</w:t>
      </w:r>
      <w:r w:rsidRPr="007D43AD">
        <w:t>Ensure approved Public Sector EBAs comply with wages policy and support improvements to productivity and workplace reform</w:t>
      </w:r>
      <w:r w:rsidR="007D51BF">
        <w:t>’</w:t>
      </w:r>
      <w:r w:rsidRPr="007D43AD">
        <w:t xml:space="preserve"> has been discontinued as primary responsibility for the Industrial Relations function has moved to the Department of Economic Development, Jobs, Transport and Resources. DTF retains responsibility for the application of the wages policy however, and this function is part of the Financial and Resource Management Frameworks Mainten</w:t>
      </w:r>
      <w:r>
        <w:t>ance and Support output in 2015</w:t>
      </w:r>
      <w:r w:rsidR="007D51BF">
        <w:noBreakHyphen/>
      </w:r>
      <w:r w:rsidRPr="007D43AD">
        <w:t>16.</w:t>
      </w:r>
    </w:p>
    <w:p w:rsidR="00484F55" w:rsidRPr="00FB7B9F" w:rsidRDefault="00484F55" w:rsidP="00484F55">
      <w:r w:rsidRPr="00FB7B9F">
        <w:t xml:space="preserve">On 18 January 2015, the Victorian Government announced the abolition of the Construction Code Compliance Unit. The objective indicator </w:t>
      </w:r>
      <w:r w:rsidR="007D51BF">
        <w:t>‘</w:t>
      </w:r>
      <w:r w:rsidRPr="00FB7B9F">
        <w:t>Increased engagement with industry to enable improved compliance and productivity in the Victorian construction industry</w:t>
      </w:r>
      <w:r w:rsidR="007D51BF">
        <w:t>’</w:t>
      </w:r>
      <w:r w:rsidRPr="00FB7B9F">
        <w:t xml:space="preserve"> has been discontinued as it is no longer relevant. This function was part of the Land and Infrastructure Investment Management output.</w:t>
      </w:r>
    </w:p>
    <w:p w:rsidR="0014769C" w:rsidRPr="00FB7B9F" w:rsidRDefault="0014769C" w:rsidP="00EF7AFC"/>
    <w:p w:rsidR="00EF7AFC" w:rsidRPr="00FB7B9F" w:rsidRDefault="00EF7AFC" w:rsidP="00EF7AFC">
      <w:pPr>
        <w:sectPr w:rsidR="00EF7AFC" w:rsidRPr="00FB7B9F" w:rsidSect="007F6C96">
          <w:type w:val="continuous"/>
          <w:pgSz w:w="11909" w:h="16834" w:code="9"/>
          <w:pgMar w:top="1728" w:right="1152" w:bottom="1152" w:left="1152" w:header="720" w:footer="288" w:gutter="0"/>
          <w:cols w:num="2" w:space="720" w:equalWidth="0">
            <w:col w:w="4448" w:space="708"/>
            <w:col w:w="4448"/>
          </w:cols>
          <w:noEndnote/>
        </w:sectPr>
      </w:pPr>
    </w:p>
    <w:p w:rsidR="00A329CC" w:rsidRDefault="00A329CC">
      <w:r w:rsidRPr="00FB7B9F">
        <w:lastRenderedPageBreak/>
        <w:t>Changes to outputs are reflected in the table below.</w:t>
      </w:r>
    </w:p>
    <w:tbl>
      <w:tblPr>
        <w:tblStyle w:val="TableGrid"/>
        <w:tblW w:w="0" w:type="auto"/>
        <w:tblCellMar>
          <w:left w:w="72" w:type="dxa"/>
          <w:right w:w="72" w:type="dxa"/>
        </w:tblCellMar>
        <w:tblLook w:val="04A0" w:firstRow="1" w:lastRow="0" w:firstColumn="1" w:lastColumn="0" w:noHBand="0" w:noVBand="1"/>
      </w:tblPr>
      <w:tblGrid>
        <w:gridCol w:w="3251"/>
        <w:gridCol w:w="3121"/>
        <w:gridCol w:w="3377"/>
      </w:tblGrid>
      <w:tr w:rsidR="00EF7AFC" w:rsidRPr="00FB7B9F" w:rsidTr="00B554F9">
        <w:trPr>
          <w:cantSplit/>
          <w:tblHeader/>
        </w:trPr>
        <w:tc>
          <w:tcPr>
            <w:tcW w:w="3251" w:type="dxa"/>
            <w:shd w:val="clear" w:color="auto" w:fill="E0E0E0"/>
          </w:tcPr>
          <w:p w:rsidR="00EF7AFC" w:rsidRPr="00FB7B9F" w:rsidRDefault="00EF7AFC" w:rsidP="00B554F9">
            <w:pPr>
              <w:pStyle w:val="TableTextHeadingLeft"/>
            </w:pPr>
            <w:r w:rsidRPr="00FB7B9F">
              <w:rPr>
                <w:rFonts w:asciiTheme="minorHAnsi" w:hAnsiTheme="minorHAnsi" w:cstheme="minorHAnsi"/>
              </w:rPr>
              <w:t>2014</w:t>
            </w:r>
            <w:r w:rsidR="007D51BF">
              <w:rPr>
                <w:rFonts w:asciiTheme="minorHAnsi" w:hAnsiTheme="minorHAnsi" w:cstheme="minorHAnsi"/>
              </w:rPr>
              <w:noBreakHyphen/>
            </w:r>
            <w:r w:rsidRPr="00FB7B9F">
              <w:rPr>
                <w:rFonts w:asciiTheme="minorHAnsi" w:hAnsiTheme="minorHAnsi" w:cstheme="minorHAnsi"/>
              </w:rPr>
              <w:t>15 departmental objective</w:t>
            </w:r>
          </w:p>
        </w:tc>
        <w:tc>
          <w:tcPr>
            <w:tcW w:w="3121" w:type="dxa"/>
          </w:tcPr>
          <w:p w:rsidR="00EF7AFC" w:rsidRPr="00FB7B9F" w:rsidRDefault="00EF7AFC" w:rsidP="00B554F9">
            <w:pPr>
              <w:pStyle w:val="TableTextHeadingLeft"/>
            </w:pPr>
            <w:r w:rsidRPr="00FB7B9F">
              <w:t>2014</w:t>
            </w:r>
            <w:r w:rsidR="007D51BF">
              <w:noBreakHyphen/>
            </w:r>
            <w:r w:rsidRPr="00FB7B9F">
              <w:t>15 output</w:t>
            </w:r>
          </w:p>
        </w:tc>
        <w:tc>
          <w:tcPr>
            <w:tcW w:w="3377" w:type="dxa"/>
          </w:tcPr>
          <w:p w:rsidR="00EF7AFC" w:rsidRPr="00FB7B9F" w:rsidRDefault="00EF7AFC" w:rsidP="00EF7AFC">
            <w:pPr>
              <w:pStyle w:val="TableTextHeadingLeft"/>
            </w:pPr>
            <w:r w:rsidRPr="00FB7B9F">
              <w:t>Reason for change</w:t>
            </w:r>
          </w:p>
        </w:tc>
      </w:tr>
      <w:tr w:rsidR="00EF7AFC" w:rsidRPr="00FB7B9F" w:rsidTr="00B554F9">
        <w:trPr>
          <w:cantSplit/>
        </w:trPr>
        <w:tc>
          <w:tcPr>
            <w:tcW w:w="3251" w:type="dxa"/>
            <w:shd w:val="clear" w:color="auto" w:fill="E0E0E0"/>
          </w:tcPr>
          <w:p w:rsidR="00EF7AFC" w:rsidRPr="00FB7B9F" w:rsidRDefault="00EF7AFC" w:rsidP="00EF7AFC">
            <w:pPr>
              <w:pStyle w:val="TableText"/>
            </w:pPr>
            <w:r w:rsidRPr="00FB7B9F">
              <w:t>Guide government actions to increase Victoria</w:t>
            </w:r>
            <w:r w:rsidR="007D51BF">
              <w:t>’</w:t>
            </w:r>
            <w:r w:rsidRPr="00FB7B9F">
              <w:t>s productivity and competitiveness</w:t>
            </w:r>
          </w:p>
        </w:tc>
        <w:tc>
          <w:tcPr>
            <w:tcW w:w="3121" w:type="dxa"/>
          </w:tcPr>
          <w:p w:rsidR="00EF7AFC" w:rsidRPr="00FB7B9F" w:rsidRDefault="00EF7AFC" w:rsidP="00B554F9">
            <w:pPr>
              <w:pStyle w:val="TableText"/>
            </w:pPr>
            <w:r w:rsidRPr="00FB7B9F">
              <w:rPr>
                <w:rFonts w:asciiTheme="minorHAnsi" w:hAnsiTheme="minorHAnsi" w:cstheme="minorHAnsi"/>
              </w:rPr>
              <w:t>Business Environment Policy Advice</w:t>
            </w:r>
          </w:p>
        </w:tc>
        <w:tc>
          <w:tcPr>
            <w:tcW w:w="3377" w:type="dxa"/>
          </w:tcPr>
          <w:p w:rsidR="00EF7AFC" w:rsidRPr="005C28B8" w:rsidRDefault="00EF7AFC" w:rsidP="00B554F9">
            <w:pPr>
              <w:pStyle w:val="TableText"/>
              <w:rPr>
                <w:rFonts w:asciiTheme="minorHAnsi" w:hAnsiTheme="minorHAnsi" w:cstheme="minorHAnsi"/>
              </w:rPr>
            </w:pPr>
            <w:r w:rsidRPr="00FB7B9F">
              <w:rPr>
                <w:rFonts w:asciiTheme="minorHAnsi" w:hAnsiTheme="minorHAnsi" w:cstheme="minorHAnsi"/>
              </w:rPr>
              <w:t>This output has been transferred to the Department of Premier and Cabinet as a result of machinery of government changes.</w:t>
            </w:r>
          </w:p>
        </w:tc>
      </w:tr>
      <w:tr w:rsidR="00484F55" w:rsidRPr="00FB7B9F" w:rsidTr="00B554F9">
        <w:trPr>
          <w:cantSplit/>
        </w:trPr>
        <w:tc>
          <w:tcPr>
            <w:tcW w:w="3251" w:type="dxa"/>
            <w:shd w:val="clear" w:color="auto" w:fill="E0E0E0"/>
          </w:tcPr>
          <w:p w:rsidR="00484F55" w:rsidRPr="00FB7B9F" w:rsidRDefault="00484F55" w:rsidP="00484F55">
            <w:pPr>
              <w:pStyle w:val="TableText"/>
            </w:pPr>
            <w:r w:rsidRPr="00FB7B9F">
              <w:t>Sound financial management of Victoria</w:t>
            </w:r>
            <w:r w:rsidR="007D51BF">
              <w:t>’</w:t>
            </w:r>
            <w:r w:rsidRPr="00FB7B9F">
              <w:t>s fiscal resources</w:t>
            </w:r>
          </w:p>
        </w:tc>
        <w:tc>
          <w:tcPr>
            <w:tcW w:w="3121" w:type="dxa"/>
          </w:tcPr>
          <w:p w:rsidR="00484F55" w:rsidRPr="00FB7B9F" w:rsidRDefault="00484F55" w:rsidP="00484F55">
            <w:pPr>
              <w:pStyle w:val="TableText"/>
            </w:pPr>
            <w:r w:rsidRPr="00FB7B9F">
              <w:t>Budget and Financial Policy Advice</w:t>
            </w:r>
          </w:p>
        </w:tc>
        <w:tc>
          <w:tcPr>
            <w:tcW w:w="3377" w:type="dxa"/>
          </w:tcPr>
          <w:p w:rsidR="00484F55" w:rsidRPr="00FB7B9F" w:rsidRDefault="00484F55" w:rsidP="00484F55">
            <w:pPr>
              <w:pStyle w:val="TableText"/>
            </w:pPr>
            <w:r w:rsidRPr="00FB7B9F">
              <w:t>The Workplace Relations function and its performance measures transferred to the Department of Economic Development, Jobs, Transport and Resources due to machinery of government changes effective 1 January 2015.</w:t>
            </w:r>
          </w:p>
        </w:tc>
      </w:tr>
    </w:tbl>
    <w:p w:rsidR="00EF7AFC" w:rsidRPr="00FB7B9F" w:rsidRDefault="00EF7AFC" w:rsidP="00EF7AFC">
      <w:pPr>
        <w:sectPr w:rsidR="00EF7AFC" w:rsidRPr="00FB7B9F" w:rsidSect="007F6C96">
          <w:type w:val="continuous"/>
          <w:pgSz w:w="11909" w:h="16834" w:code="9"/>
          <w:pgMar w:top="1728" w:right="1152" w:bottom="1152" w:left="1152" w:header="720" w:footer="288" w:gutter="0"/>
          <w:cols w:space="708"/>
          <w:noEndnote/>
        </w:sectPr>
      </w:pPr>
    </w:p>
    <w:p w:rsidR="00EF7AFC" w:rsidRPr="00FB7B9F" w:rsidRDefault="00EF7AFC" w:rsidP="00EF7AFC"/>
    <w:p w:rsidR="00EF7AFC" w:rsidRPr="00FB7B9F" w:rsidRDefault="00EF7AFC">
      <w:pPr>
        <w:spacing w:before="0" w:after="0"/>
        <w:rPr>
          <w:rFonts w:ascii="Calibri" w:hAnsi="Calibri" w:cs="Arial"/>
          <w:b/>
          <w:bCs/>
          <w:color w:val="4F4F4F"/>
          <w:sz w:val="26"/>
          <w:szCs w:val="26"/>
        </w:rPr>
      </w:pPr>
      <w:r w:rsidRPr="00FB7B9F">
        <w:br w:type="page"/>
      </w:r>
    </w:p>
    <w:p w:rsidR="006A66A8" w:rsidRPr="00FB7B9F" w:rsidRDefault="00EF7AFC" w:rsidP="006A66A8">
      <w:pPr>
        <w:pStyle w:val="Heading3"/>
      </w:pPr>
      <w:r w:rsidRPr="00FB7B9F">
        <w:rPr>
          <w:rFonts w:asciiTheme="minorHAnsi" w:hAnsiTheme="minorHAnsi" w:cstheme="minorHAnsi"/>
        </w:rPr>
        <w:lastRenderedPageBreak/>
        <w:t>Departmental objectives, indicators and outputs</w:t>
      </w:r>
    </w:p>
    <w:p w:rsidR="00EF7AFC" w:rsidRPr="00FB7B9F" w:rsidRDefault="00EF7AFC" w:rsidP="00EF7AFC">
      <w:r w:rsidRPr="00FB7B9F">
        <w:t xml:space="preserve">The </w:t>
      </w:r>
      <w:r w:rsidR="00503225" w:rsidRPr="00FB7B9F">
        <w:t>Department</w:t>
      </w:r>
      <w:r w:rsidR="007D51BF">
        <w:t>’</w:t>
      </w:r>
      <w:r w:rsidR="00503225" w:rsidRPr="00FB7B9F">
        <w:t xml:space="preserve">s </w:t>
      </w:r>
      <w:r w:rsidRPr="00FB7B9F">
        <w:t>objectives, associated indicators, and linked outputs as set out in the 2014</w:t>
      </w:r>
      <w:r w:rsidR="007D51BF">
        <w:noBreakHyphen/>
      </w:r>
      <w:r w:rsidRPr="00FB7B9F">
        <w:t xml:space="preserve">15 Budget Paper No. 3 </w:t>
      </w:r>
      <w:r w:rsidRPr="00FB7B9F">
        <w:rPr>
          <w:i/>
        </w:rPr>
        <w:t>Service Delivery</w:t>
      </w:r>
      <w:r w:rsidRPr="00FB7B9F">
        <w:t xml:space="preserve"> are shown below.</w:t>
      </w:r>
    </w:p>
    <w:p w:rsidR="006A66A8" w:rsidRPr="00FB7B9F" w:rsidRDefault="00334F21" w:rsidP="006A66A8">
      <w:pPr>
        <w:sectPr w:rsidR="006A66A8" w:rsidRPr="00FB7B9F" w:rsidSect="007F6C96">
          <w:footerReference w:type="even" r:id="rId40"/>
          <w:footerReference w:type="default" r:id="rId41"/>
          <w:type w:val="continuous"/>
          <w:pgSz w:w="11909" w:h="16834" w:code="9"/>
          <w:pgMar w:top="1728" w:right="1152" w:bottom="1152" w:left="1152" w:header="720" w:footer="288" w:gutter="0"/>
          <w:cols w:num="2" w:space="720" w:equalWidth="0">
            <w:col w:w="4448" w:space="708"/>
            <w:col w:w="4448"/>
          </w:cols>
          <w:noEndnote/>
        </w:sectPr>
      </w:pPr>
      <w:r w:rsidRPr="00FB7B9F">
        <w:br w:type="column"/>
      </w:r>
    </w:p>
    <w:tbl>
      <w:tblPr>
        <w:tblStyle w:val="TableGrid"/>
        <w:tblW w:w="0" w:type="auto"/>
        <w:tblCellMar>
          <w:left w:w="72" w:type="dxa"/>
          <w:right w:w="72" w:type="dxa"/>
        </w:tblCellMar>
        <w:tblLook w:val="04A0" w:firstRow="1" w:lastRow="0" w:firstColumn="1" w:lastColumn="0" w:noHBand="0" w:noVBand="1"/>
      </w:tblPr>
      <w:tblGrid>
        <w:gridCol w:w="3251"/>
        <w:gridCol w:w="3121"/>
        <w:gridCol w:w="3377"/>
      </w:tblGrid>
      <w:tr w:rsidR="00183C9F" w:rsidRPr="00FB7B9F" w:rsidTr="00183C9F">
        <w:trPr>
          <w:cantSplit/>
          <w:tblHeader/>
        </w:trPr>
        <w:tc>
          <w:tcPr>
            <w:tcW w:w="3251" w:type="dxa"/>
            <w:shd w:val="clear" w:color="auto" w:fill="E0E0E0"/>
          </w:tcPr>
          <w:p w:rsidR="00183C9F" w:rsidRPr="00FB7B9F" w:rsidRDefault="00183C9F" w:rsidP="00183C9F">
            <w:pPr>
              <w:pStyle w:val="TableTextHeadingLeft"/>
            </w:pPr>
            <w:r w:rsidRPr="00FB7B9F">
              <w:lastRenderedPageBreak/>
              <w:t>Departmental objective</w:t>
            </w:r>
          </w:p>
        </w:tc>
        <w:tc>
          <w:tcPr>
            <w:tcW w:w="3121" w:type="dxa"/>
          </w:tcPr>
          <w:p w:rsidR="00183C9F" w:rsidRPr="00FB7B9F" w:rsidRDefault="00183C9F" w:rsidP="00183C9F">
            <w:pPr>
              <w:pStyle w:val="TableTextHeadingLeft"/>
            </w:pPr>
            <w:r w:rsidRPr="00FB7B9F">
              <w:t>Indicators</w:t>
            </w:r>
          </w:p>
        </w:tc>
        <w:tc>
          <w:tcPr>
            <w:tcW w:w="3377" w:type="dxa"/>
          </w:tcPr>
          <w:p w:rsidR="00183C9F" w:rsidRPr="00FB7B9F" w:rsidRDefault="00183C9F" w:rsidP="00183C9F">
            <w:pPr>
              <w:pStyle w:val="TableTextHeadingLeft"/>
            </w:pPr>
            <w:r w:rsidRPr="00FB7B9F">
              <w:t>Outputs</w:t>
            </w:r>
          </w:p>
        </w:tc>
      </w:tr>
      <w:tr w:rsidR="00183C9F" w:rsidRPr="00FB7B9F" w:rsidTr="00183C9F">
        <w:trPr>
          <w:cantSplit/>
        </w:trPr>
        <w:tc>
          <w:tcPr>
            <w:tcW w:w="3251" w:type="dxa"/>
            <w:shd w:val="clear" w:color="auto" w:fill="E0E0E0"/>
          </w:tcPr>
          <w:p w:rsidR="00183C9F" w:rsidRPr="00FB7B9F" w:rsidRDefault="00183C9F" w:rsidP="00183C9F">
            <w:pPr>
              <w:pStyle w:val="TableText"/>
              <w:rPr>
                <w:b/>
                <w:sz w:val="20"/>
              </w:rPr>
            </w:pPr>
            <w:r w:rsidRPr="00FB7B9F">
              <w:rPr>
                <w:b/>
              </w:rPr>
              <w:t>Sound financial management of Victoria</w:t>
            </w:r>
            <w:r w:rsidR="007D51BF">
              <w:rPr>
                <w:b/>
              </w:rPr>
              <w:t>’</w:t>
            </w:r>
            <w:r w:rsidRPr="00FB7B9F">
              <w:rPr>
                <w:b/>
              </w:rPr>
              <w:t xml:space="preserve">s fiscal resources </w:t>
            </w:r>
          </w:p>
          <w:p w:rsidR="00183C9F" w:rsidRPr="00FB7B9F" w:rsidRDefault="00183C9F" w:rsidP="00FB7B9F">
            <w:pPr>
              <w:pStyle w:val="TableText"/>
            </w:pPr>
            <w:r w:rsidRPr="00FB7B9F">
              <w:t>The Department of Treasury and Finance has a central role in shaping Victoria</w:t>
            </w:r>
            <w:r w:rsidR="007D51BF">
              <w:t>’</w:t>
            </w:r>
            <w:r w:rsidRPr="00FB7B9F">
              <w:t>s economic, social and fiscal policy to ensure that Government financial policies are fiscally sound.</w:t>
            </w:r>
          </w:p>
        </w:tc>
        <w:tc>
          <w:tcPr>
            <w:tcW w:w="3121" w:type="dxa"/>
          </w:tcPr>
          <w:p w:rsidR="00183C9F" w:rsidRPr="00FB7B9F" w:rsidRDefault="00183C9F" w:rsidP="00183C9F">
            <w:pPr>
              <w:pStyle w:val="TableText"/>
              <w:rPr>
                <w:sz w:val="20"/>
              </w:rPr>
            </w:pPr>
            <w:r w:rsidRPr="00FB7B9F">
              <w:t>Demonstrate strong fiscal discipline by maintaining an annual budget surplus of at least $100</w:t>
            </w:r>
            <w:r w:rsidR="0077604C">
              <w:t> million</w:t>
            </w:r>
            <w:r w:rsidR="00BC5DAD">
              <w:t>.</w:t>
            </w:r>
            <w:r w:rsidR="00BC5DAD" w:rsidRPr="00BC5DAD">
              <w:rPr>
                <w:vertAlign w:val="superscript"/>
              </w:rPr>
              <w:t>(a)</w:t>
            </w:r>
          </w:p>
          <w:p w:rsidR="00183C9F" w:rsidRPr="00FB7B9F" w:rsidRDefault="00183C9F" w:rsidP="00183C9F">
            <w:pPr>
              <w:pStyle w:val="TableText"/>
            </w:pPr>
            <w:r w:rsidRPr="00FB7B9F">
              <w:t>General government net debt reduced as a percentage of GSP over the decade to 2022.</w:t>
            </w:r>
            <w:r w:rsidR="00BC5DAD" w:rsidRPr="00BC5DAD">
              <w:rPr>
                <w:vertAlign w:val="superscript"/>
              </w:rPr>
              <w:t>(a)</w:t>
            </w:r>
          </w:p>
          <w:p w:rsidR="00183C9F" w:rsidRPr="00FB7B9F" w:rsidRDefault="00183C9F" w:rsidP="00183C9F">
            <w:pPr>
              <w:pStyle w:val="TableText"/>
            </w:pPr>
            <w:r w:rsidRPr="00FB7B9F">
              <w:t xml:space="preserve">Effective financial risk management and prudential supervision of </w:t>
            </w:r>
            <w:r w:rsidR="008246F5" w:rsidRPr="00FB7B9F">
              <w:t>public financial corporations and public non</w:t>
            </w:r>
            <w:r w:rsidR="007D51BF">
              <w:noBreakHyphen/>
            </w:r>
            <w:r w:rsidR="008246F5" w:rsidRPr="00FB7B9F">
              <w:t>financial corporations.</w:t>
            </w:r>
          </w:p>
        </w:tc>
        <w:tc>
          <w:tcPr>
            <w:tcW w:w="3377" w:type="dxa"/>
          </w:tcPr>
          <w:p w:rsidR="00183C9F" w:rsidRPr="00FB7B9F" w:rsidRDefault="00183C9F" w:rsidP="00183C9F">
            <w:pPr>
              <w:pStyle w:val="TableText"/>
              <w:rPr>
                <w:sz w:val="20"/>
              </w:rPr>
            </w:pPr>
            <w:r w:rsidRPr="00FB7B9F">
              <w:t xml:space="preserve">Financial and Resource Management Frameworks </w:t>
            </w:r>
          </w:p>
          <w:p w:rsidR="00183C9F" w:rsidRPr="00FB7B9F" w:rsidRDefault="00183C9F" w:rsidP="00183C9F">
            <w:pPr>
              <w:pStyle w:val="TableText"/>
            </w:pPr>
            <w:r w:rsidRPr="00FB7B9F">
              <w:t>Budget and Financial Policy Advice</w:t>
            </w:r>
          </w:p>
          <w:p w:rsidR="00183C9F" w:rsidRPr="00FB7B9F" w:rsidRDefault="00183C9F" w:rsidP="00183C9F">
            <w:pPr>
              <w:pStyle w:val="TableText"/>
            </w:pPr>
            <w:r w:rsidRPr="00FB7B9F">
              <w:t>Financial Reporting</w:t>
            </w:r>
          </w:p>
          <w:p w:rsidR="00183C9F" w:rsidRPr="00FB7B9F" w:rsidRDefault="00183C9F" w:rsidP="00183C9F">
            <w:pPr>
              <w:pStyle w:val="TableText"/>
            </w:pPr>
            <w:r w:rsidRPr="00FB7B9F">
              <w:t>GBE Performance Monitoring and Financial Risk Management</w:t>
            </w:r>
          </w:p>
          <w:p w:rsidR="00183C9F" w:rsidRPr="00FB7B9F" w:rsidRDefault="00183C9F" w:rsidP="00183C9F">
            <w:pPr>
              <w:pStyle w:val="TableText"/>
            </w:pPr>
            <w:r w:rsidRPr="00FB7B9F">
              <w:t>Revenue Management Services to Government</w:t>
            </w:r>
          </w:p>
        </w:tc>
      </w:tr>
      <w:tr w:rsidR="00183C9F" w:rsidRPr="00FB7B9F" w:rsidTr="00183C9F">
        <w:trPr>
          <w:cantSplit/>
        </w:trPr>
        <w:tc>
          <w:tcPr>
            <w:tcW w:w="3251" w:type="dxa"/>
            <w:shd w:val="clear" w:color="auto" w:fill="E0E0E0"/>
          </w:tcPr>
          <w:p w:rsidR="00183C9F" w:rsidRPr="00FB7B9F" w:rsidRDefault="00183C9F" w:rsidP="00183C9F">
            <w:pPr>
              <w:pStyle w:val="TableText"/>
              <w:rPr>
                <w:b/>
                <w:sz w:val="20"/>
              </w:rPr>
            </w:pPr>
            <w:r w:rsidRPr="00FB7B9F">
              <w:rPr>
                <w:b/>
              </w:rPr>
              <w:t>Guide government actions to increase Victoria</w:t>
            </w:r>
            <w:r w:rsidR="007D51BF">
              <w:rPr>
                <w:b/>
              </w:rPr>
              <w:t>’</w:t>
            </w:r>
            <w:r w:rsidRPr="00FB7B9F">
              <w:rPr>
                <w:b/>
              </w:rPr>
              <w:t>s productivity and competitiveness</w:t>
            </w:r>
          </w:p>
          <w:p w:rsidR="00183C9F" w:rsidRPr="00FB7B9F" w:rsidRDefault="00183C9F" w:rsidP="00183C9F">
            <w:pPr>
              <w:pStyle w:val="TableText"/>
            </w:pPr>
            <w:r w:rsidRPr="00FB7B9F">
              <w:t>The Department of Treasury and Finance provides Government with advice on key economic and financial issues, including longer term economic development, regulation, financial strategy and taxation policy.</w:t>
            </w:r>
          </w:p>
        </w:tc>
        <w:tc>
          <w:tcPr>
            <w:tcW w:w="3121" w:type="dxa"/>
          </w:tcPr>
          <w:p w:rsidR="00183C9F" w:rsidRPr="00FB7B9F" w:rsidRDefault="00183C9F" w:rsidP="00183C9F">
            <w:pPr>
              <w:pStyle w:val="TableText"/>
              <w:rPr>
                <w:sz w:val="20"/>
              </w:rPr>
            </w:pPr>
            <w:r w:rsidRPr="00FB7B9F">
              <w:t>Reduce regulatory burden by 25</w:t>
            </w:r>
            <w:r w:rsidR="00F10DB0">
              <w:t> per cent</w:t>
            </w:r>
            <w:r w:rsidRPr="00FB7B9F">
              <w:t xml:space="preserve"> by 2014.</w:t>
            </w:r>
          </w:p>
          <w:p w:rsidR="00183C9F" w:rsidRPr="00FB7B9F" w:rsidRDefault="00183C9F" w:rsidP="00183C9F">
            <w:pPr>
              <w:pStyle w:val="TableText"/>
            </w:pPr>
            <w:r w:rsidRPr="00FB7B9F">
              <w:t>Reduce the costs and barriers to doing business in Victoria.</w:t>
            </w:r>
          </w:p>
        </w:tc>
        <w:tc>
          <w:tcPr>
            <w:tcW w:w="3377" w:type="dxa"/>
          </w:tcPr>
          <w:p w:rsidR="00183C9F" w:rsidRPr="00FB7B9F" w:rsidRDefault="00183C9F" w:rsidP="00183C9F">
            <w:pPr>
              <w:pStyle w:val="TableText"/>
              <w:rPr>
                <w:sz w:val="20"/>
              </w:rPr>
            </w:pPr>
            <w:r w:rsidRPr="00FB7B9F">
              <w:t xml:space="preserve">Economic and Financial Policy </w:t>
            </w:r>
          </w:p>
          <w:p w:rsidR="00183C9F" w:rsidRPr="00FB7B9F" w:rsidRDefault="00183C9F" w:rsidP="00183C9F">
            <w:pPr>
              <w:pStyle w:val="TableText"/>
            </w:pPr>
            <w:r w:rsidRPr="00FB7B9F">
              <w:t xml:space="preserve">Economic Regulatory Services </w:t>
            </w:r>
          </w:p>
        </w:tc>
      </w:tr>
      <w:tr w:rsidR="00183C9F" w:rsidRPr="00FB7B9F" w:rsidTr="00183C9F">
        <w:trPr>
          <w:cantSplit/>
        </w:trPr>
        <w:tc>
          <w:tcPr>
            <w:tcW w:w="3251" w:type="dxa"/>
            <w:shd w:val="clear" w:color="auto" w:fill="E0E0E0"/>
          </w:tcPr>
          <w:p w:rsidR="00183C9F" w:rsidRPr="00FB7B9F" w:rsidRDefault="00183C9F" w:rsidP="00183C9F">
            <w:pPr>
              <w:pStyle w:val="TableText"/>
              <w:rPr>
                <w:b/>
                <w:sz w:val="20"/>
              </w:rPr>
            </w:pPr>
            <w:r w:rsidRPr="00FB7B9F">
              <w:rPr>
                <w:b/>
              </w:rPr>
              <w:t>Drive improvement in public sector asset management and the delivery of infrastructure</w:t>
            </w:r>
          </w:p>
          <w:p w:rsidR="00183C9F" w:rsidRPr="00FB7B9F" w:rsidRDefault="00183C9F" w:rsidP="00183C9F">
            <w:pPr>
              <w:pStyle w:val="TableText"/>
            </w:pPr>
            <w:r w:rsidRPr="00FB7B9F">
              <w:t>The Department of Treasury and Finance develops and applies prudent commercial principles and practices to influence and deliver Government policies. This promotes transparent and accountable commercial principles and practices throughout the public sector, and ensures that Government owned property assets are managed and used efficiently.</w:t>
            </w:r>
          </w:p>
        </w:tc>
        <w:tc>
          <w:tcPr>
            <w:tcW w:w="3121" w:type="dxa"/>
          </w:tcPr>
          <w:p w:rsidR="00183C9F" w:rsidRPr="00FB7B9F" w:rsidRDefault="00183C9F" w:rsidP="00183C9F">
            <w:pPr>
              <w:pStyle w:val="TableText"/>
              <w:rPr>
                <w:sz w:val="20"/>
              </w:rPr>
            </w:pPr>
            <w:r w:rsidRPr="00FB7B9F">
              <w:t xml:space="preserve">Ensure high value high risk Government projects are completed within agreed timeframes and scope through ensuring adherence to standards. </w:t>
            </w:r>
          </w:p>
        </w:tc>
        <w:tc>
          <w:tcPr>
            <w:tcW w:w="3377" w:type="dxa"/>
          </w:tcPr>
          <w:p w:rsidR="00183C9F" w:rsidRPr="00FB7B9F" w:rsidRDefault="00183C9F" w:rsidP="00183C9F">
            <w:pPr>
              <w:pStyle w:val="TableText"/>
            </w:pPr>
            <w:r w:rsidRPr="00FB7B9F">
              <w:t>Land and Infrastructure Investment Management</w:t>
            </w:r>
          </w:p>
        </w:tc>
      </w:tr>
      <w:tr w:rsidR="00183C9F" w:rsidRPr="00FB7B9F" w:rsidTr="00183C9F">
        <w:trPr>
          <w:cantSplit/>
        </w:trPr>
        <w:tc>
          <w:tcPr>
            <w:tcW w:w="3251" w:type="dxa"/>
            <w:shd w:val="clear" w:color="auto" w:fill="E0E0E0"/>
          </w:tcPr>
          <w:p w:rsidR="00183C9F" w:rsidRPr="00FB7B9F" w:rsidRDefault="00183C9F" w:rsidP="00183C9F">
            <w:pPr>
              <w:pStyle w:val="TableText"/>
              <w:rPr>
                <w:b/>
                <w:sz w:val="20"/>
              </w:rPr>
            </w:pPr>
            <w:r w:rsidRPr="00FB7B9F">
              <w:rPr>
                <w:b/>
              </w:rPr>
              <w:t>Deliver efficient whole of government common services to the Victorian public sector</w:t>
            </w:r>
          </w:p>
          <w:p w:rsidR="00183C9F" w:rsidRPr="00FB7B9F" w:rsidRDefault="00183C9F" w:rsidP="00183C9F">
            <w:pPr>
              <w:pStyle w:val="TableText"/>
            </w:pPr>
            <w:r w:rsidRPr="00FB7B9F">
              <w:t>The Department of Treasury and Finance assists Government agencies in providing a more integrated approach to the management of common services.</w:t>
            </w:r>
          </w:p>
        </w:tc>
        <w:tc>
          <w:tcPr>
            <w:tcW w:w="3121" w:type="dxa"/>
          </w:tcPr>
          <w:p w:rsidR="00183C9F" w:rsidRPr="00FB7B9F" w:rsidRDefault="00183C9F" w:rsidP="00183C9F">
            <w:pPr>
              <w:pStyle w:val="TableText"/>
              <w:rPr>
                <w:sz w:val="20"/>
              </w:rPr>
            </w:pPr>
            <w:r w:rsidRPr="00FB7B9F">
              <w:t xml:space="preserve">Drive productivity and efficiency by increasing the benefits delivered from government procurement contracts. </w:t>
            </w:r>
          </w:p>
          <w:p w:rsidR="00183C9F" w:rsidRPr="00FB7B9F" w:rsidRDefault="00183C9F" w:rsidP="00183C9F">
            <w:pPr>
              <w:pStyle w:val="TableText"/>
            </w:pPr>
            <w:r w:rsidRPr="00FB7B9F">
              <w:t>Drive efficiency by maintaining low vacancy rates for government office accommodation.</w:t>
            </w:r>
          </w:p>
        </w:tc>
        <w:tc>
          <w:tcPr>
            <w:tcW w:w="3377" w:type="dxa"/>
          </w:tcPr>
          <w:p w:rsidR="00183C9F" w:rsidRPr="00FB7B9F" w:rsidRDefault="00183C9F" w:rsidP="00183C9F">
            <w:pPr>
              <w:pStyle w:val="TableText"/>
            </w:pPr>
            <w:r w:rsidRPr="00FB7B9F">
              <w:t>Resource Management Services to Government</w:t>
            </w:r>
          </w:p>
        </w:tc>
      </w:tr>
    </w:tbl>
    <w:p w:rsidR="00BC5DAD" w:rsidRDefault="00BC5DAD" w:rsidP="00BC5DAD">
      <w:pPr>
        <w:pStyle w:val="Notes"/>
      </w:pPr>
      <w:r>
        <w:t>Note:</w:t>
      </w:r>
    </w:p>
    <w:p w:rsidR="00183C9F" w:rsidRPr="00FB7B9F" w:rsidRDefault="00BC5DAD" w:rsidP="00BC5DAD">
      <w:pPr>
        <w:pStyle w:val="Notes"/>
      </w:pPr>
      <w:r>
        <w:t xml:space="preserve">(a) In the </w:t>
      </w:r>
      <w:r w:rsidRPr="00BC5DAD">
        <w:rPr>
          <w:i/>
        </w:rPr>
        <w:t>2015</w:t>
      </w:r>
      <w:r w:rsidR="007D51BF">
        <w:rPr>
          <w:i/>
        </w:rPr>
        <w:noBreakHyphen/>
      </w:r>
      <w:r w:rsidRPr="00BC5DAD">
        <w:rPr>
          <w:i/>
        </w:rPr>
        <w:t>16 Budget</w:t>
      </w:r>
      <w:r w:rsidRPr="00BC5DAD">
        <w:t xml:space="preserve">, the Government reviewed the objective indicators to more closely align with its priorities. The target for net debt was updated to </w:t>
      </w:r>
      <w:r w:rsidR="007D51BF">
        <w:t>‘</w:t>
      </w:r>
      <w:r w:rsidRPr="00BC5DAD">
        <w:t xml:space="preserve">General government net debt as a percentage of GSP </w:t>
      </w:r>
      <w:r w:rsidR="00851687">
        <w:t xml:space="preserve">and the ratio of net debt to revenue </w:t>
      </w:r>
      <w:r w:rsidRPr="00BC5DAD">
        <w:t>to be maintained at a sustainable level over the medium term</w:t>
      </w:r>
      <w:r w:rsidR="007D51BF">
        <w:t>’</w:t>
      </w:r>
      <w:r w:rsidRPr="00BC5DAD">
        <w:t xml:space="preserve">. The operating surplus target was amended to </w:t>
      </w:r>
      <w:r w:rsidR="007D51BF">
        <w:t>‘</w:t>
      </w:r>
      <w:r w:rsidRPr="00BC5DAD">
        <w:t>A net operating surplus consistent with maintaining general government net debt at a sustainable level over the medium term</w:t>
      </w:r>
      <w:r w:rsidR="007D51BF">
        <w:t>’</w:t>
      </w:r>
      <w:r w:rsidRPr="00BC5DAD">
        <w:t>.</w:t>
      </w:r>
    </w:p>
    <w:p w:rsidR="00134C15" w:rsidRPr="00FB7B9F" w:rsidRDefault="00134C15"/>
    <w:p w:rsidR="00134C15" w:rsidRPr="00FB7B9F" w:rsidRDefault="00134C15" w:rsidP="008246F5">
      <w:pPr>
        <w:pStyle w:val="Heading3"/>
        <w:sectPr w:rsidR="00134C15" w:rsidRPr="00FB7B9F" w:rsidSect="007F6C96">
          <w:footerReference w:type="even" r:id="rId42"/>
          <w:footerReference w:type="default" r:id="rId43"/>
          <w:type w:val="continuous"/>
          <w:pgSz w:w="11909" w:h="16834" w:code="9"/>
          <w:pgMar w:top="1728" w:right="1152" w:bottom="1152" w:left="1152" w:header="720" w:footer="288" w:gutter="0"/>
          <w:cols w:space="708"/>
          <w:noEndnote/>
        </w:sectPr>
      </w:pPr>
    </w:p>
    <w:p w:rsidR="008246F5" w:rsidRPr="00FB7B9F" w:rsidRDefault="00B554F9" w:rsidP="00B554F9">
      <w:pPr>
        <w:pStyle w:val="Heading3"/>
      </w:pPr>
      <w:r w:rsidRPr="00FB7B9F">
        <w:lastRenderedPageBreak/>
        <w:t>Reporting progress towards achieving Departmental objectives and indicators</w:t>
      </w:r>
    </w:p>
    <w:p w:rsidR="00332B59" w:rsidRDefault="00332B59" w:rsidP="00B554F9">
      <w:pPr>
        <w:sectPr w:rsidR="00332B59" w:rsidSect="00CB27B7">
          <w:pgSz w:w="11909" w:h="16834" w:code="9"/>
          <w:pgMar w:top="1728" w:right="1152" w:bottom="1152" w:left="1152" w:header="720" w:footer="288" w:gutter="0"/>
          <w:cols w:num="2" w:space="708"/>
          <w:noEndnote/>
        </w:sectPr>
      </w:pPr>
      <w:r>
        <w:br w:type="column"/>
      </w:r>
    </w:p>
    <w:p w:rsidR="003B2693" w:rsidRPr="00FB7B9F" w:rsidRDefault="00B554F9" w:rsidP="00B554F9">
      <w:r w:rsidRPr="00FB7B9F">
        <w:lastRenderedPageBreak/>
        <w:t>The Department of Treasury and Finance</w:t>
      </w:r>
      <w:r w:rsidR="007D51BF">
        <w:t>’</w:t>
      </w:r>
      <w:r w:rsidRPr="00FB7B9F">
        <w:t>s objectives, indicators, and progress on those indicators are outlined below.</w:t>
      </w:r>
    </w:p>
    <w:p w:rsidR="008246F5" w:rsidRPr="00FB7B9F" w:rsidRDefault="00B554F9" w:rsidP="00CB27B7">
      <w:pPr>
        <w:pStyle w:val="Heading4"/>
      </w:pPr>
      <w:r w:rsidRPr="00FB7B9F">
        <w:t>Objective 1: Sound financial management of Victoria</w:t>
      </w:r>
      <w:r w:rsidR="007D51BF">
        <w:t>’</w:t>
      </w:r>
      <w:r w:rsidRPr="00FB7B9F">
        <w:t>s fiscal resources</w:t>
      </w:r>
    </w:p>
    <w:p w:rsidR="00CC57FB" w:rsidRDefault="00CC57FB" w:rsidP="00CC57FB">
      <w:pPr>
        <w:pStyle w:val="Heading5"/>
      </w:pPr>
      <w:r>
        <w:t>Objective indicators</w:t>
      </w:r>
    </w:p>
    <w:p w:rsidR="00CC57FB" w:rsidRDefault="00CC57FB" w:rsidP="00CC57FB">
      <w:pPr>
        <w:ind w:left="270" w:hanging="270"/>
      </w:pPr>
      <w:r>
        <w:t>1.</w:t>
      </w:r>
      <w:r>
        <w:tab/>
        <w:t>Demonstrate strong fiscal discipline by maintaining an annual budget surplus of at least $100</w:t>
      </w:r>
      <w:r w:rsidR="0077604C">
        <w:t> million</w:t>
      </w:r>
      <w:r>
        <w:t>.</w:t>
      </w:r>
    </w:p>
    <w:p w:rsidR="00CC57FB" w:rsidRDefault="00CC57FB" w:rsidP="00CC57FB">
      <w:pPr>
        <w:ind w:left="270" w:hanging="270"/>
      </w:pPr>
      <w:r>
        <w:t>2.</w:t>
      </w:r>
      <w:r>
        <w:tab/>
        <w:t>General government net debt reduced as a percentage of GSP over the decade to 2022</w:t>
      </w:r>
      <w:r w:rsidR="00CB27B7">
        <w:t>.</w:t>
      </w:r>
    </w:p>
    <w:p w:rsidR="008246F5" w:rsidRDefault="00CC57FB" w:rsidP="00CC57FB">
      <w:pPr>
        <w:ind w:left="270" w:hanging="270"/>
      </w:pPr>
      <w:r>
        <w:t>3.</w:t>
      </w:r>
      <w:r>
        <w:tab/>
        <w:t>Effective financial risk management and prudential supervision of public financial corporations and public non</w:t>
      </w:r>
      <w:r w:rsidR="007D51BF">
        <w:noBreakHyphen/>
      </w:r>
      <w:r>
        <w:t>financial corporations.</w:t>
      </w:r>
    </w:p>
    <w:p w:rsidR="00CC57FB" w:rsidRPr="00BC5DAD" w:rsidRDefault="00CC57FB" w:rsidP="00BC5DAD">
      <w:pPr>
        <w:pStyle w:val="Spacer"/>
      </w:pPr>
    </w:p>
    <w:p w:rsidR="007A2182" w:rsidRDefault="007A2182" w:rsidP="00BC5DAD">
      <w:r>
        <w:t xml:space="preserve">In the </w:t>
      </w:r>
      <w:r w:rsidRPr="006E1A18">
        <w:rPr>
          <w:i/>
        </w:rPr>
        <w:t>2015</w:t>
      </w:r>
      <w:r w:rsidR="007D51BF">
        <w:rPr>
          <w:i/>
        </w:rPr>
        <w:noBreakHyphen/>
      </w:r>
      <w:r w:rsidRPr="006E1A18">
        <w:rPr>
          <w:i/>
        </w:rPr>
        <w:t>16 Budget</w:t>
      </w:r>
      <w:r w:rsidRPr="006E1A18">
        <w:t xml:space="preserve">, the Government reviewed </w:t>
      </w:r>
      <w:r>
        <w:t xml:space="preserve">the objective indicators </w:t>
      </w:r>
      <w:r w:rsidRPr="006E1A18">
        <w:t xml:space="preserve">to more closely align with its priorities. The target for net debt was updated to </w:t>
      </w:r>
      <w:r w:rsidR="007D51BF">
        <w:t>‘</w:t>
      </w:r>
      <w:r w:rsidRPr="006E1A18">
        <w:t xml:space="preserve">General government net debt as a percentage of GSP </w:t>
      </w:r>
      <w:r w:rsidR="008A06DC">
        <w:t xml:space="preserve">and the ratio of net debt to revenue </w:t>
      </w:r>
      <w:r w:rsidRPr="006E1A18">
        <w:t>to be maintained at a sustainable level over the medium term</w:t>
      </w:r>
      <w:r w:rsidR="007D51BF">
        <w:t>’</w:t>
      </w:r>
      <w:r w:rsidRPr="006E1A18">
        <w:t xml:space="preserve">. The operating surplus target was amended to </w:t>
      </w:r>
      <w:r w:rsidR="007D51BF">
        <w:t>‘</w:t>
      </w:r>
      <w:r w:rsidRPr="006E1A18">
        <w:t>A net operating surplus consistent with maintaining general government net debt at a sustainable level over the</w:t>
      </w:r>
      <w:r>
        <w:t xml:space="preserve"> medium term</w:t>
      </w:r>
      <w:r w:rsidR="007D51BF">
        <w:t>’</w:t>
      </w:r>
      <w:r w:rsidRPr="006E1A18">
        <w:t>.</w:t>
      </w:r>
    </w:p>
    <w:p w:rsidR="00CC57FB" w:rsidRDefault="00CB27B7" w:rsidP="003838EC">
      <w:pPr>
        <w:spacing w:before="0"/>
      </w:pPr>
      <w:r w:rsidRPr="00CB27B7">
        <w:t xml:space="preserve">DTF has a key role in providing economic, financial and resource management advice to help ensure that Government policies are </w:t>
      </w:r>
      <w:r>
        <w:t>fiscally sound. Throughout 2014</w:t>
      </w:r>
      <w:r w:rsidR="007D51BF">
        <w:noBreakHyphen/>
      </w:r>
      <w:r w:rsidRPr="00CB27B7">
        <w:t>15</w:t>
      </w:r>
      <w:r>
        <w:t>,</w:t>
      </w:r>
      <w:r w:rsidRPr="00CB27B7">
        <w:t xml:space="preserve"> the Department supported the Government in maintaining a strong focus on fiscal discipline.</w:t>
      </w:r>
    </w:p>
    <w:p w:rsidR="00CC57FB" w:rsidRDefault="00CC57FB" w:rsidP="00CC57FB">
      <w:r>
        <w:t xml:space="preserve">DTF published the </w:t>
      </w:r>
      <w:r w:rsidRPr="00F10DB0">
        <w:rPr>
          <w:i/>
        </w:rPr>
        <w:t>P</w:t>
      </w:r>
      <w:r w:rsidR="00D23833" w:rsidRPr="00F10DB0">
        <w:rPr>
          <w:i/>
        </w:rPr>
        <w:t>re</w:t>
      </w:r>
      <w:r w:rsidR="007D51BF">
        <w:rPr>
          <w:i/>
        </w:rPr>
        <w:noBreakHyphen/>
      </w:r>
      <w:r w:rsidR="00D23833" w:rsidRPr="00F10DB0">
        <w:rPr>
          <w:i/>
        </w:rPr>
        <w:t>Election Budget Update</w:t>
      </w:r>
      <w:r w:rsidR="00D23833">
        <w:t xml:space="preserve"> on 11 </w:t>
      </w:r>
      <w:r>
        <w:t xml:space="preserve">November 2014 in accordance with the requirements of the </w:t>
      </w:r>
      <w:r w:rsidRPr="00340804">
        <w:rPr>
          <w:i/>
        </w:rPr>
        <w:t>Financial Management Act 1994</w:t>
      </w:r>
      <w:r>
        <w:t>.</w:t>
      </w:r>
      <w:r w:rsidR="00340804">
        <w:t xml:space="preserve"> </w:t>
      </w:r>
      <w:r>
        <w:t xml:space="preserve">The </w:t>
      </w:r>
      <w:r w:rsidRPr="00F10DB0">
        <w:rPr>
          <w:i/>
        </w:rPr>
        <w:t>Pre</w:t>
      </w:r>
      <w:r w:rsidR="007D51BF">
        <w:rPr>
          <w:i/>
        </w:rPr>
        <w:noBreakHyphen/>
      </w:r>
      <w:r w:rsidRPr="00F10DB0">
        <w:rPr>
          <w:i/>
        </w:rPr>
        <w:t>Election Budget Update</w:t>
      </w:r>
      <w:r>
        <w:t xml:space="preserve"> provided information on the general government sector since the </w:t>
      </w:r>
      <w:r w:rsidRPr="00F10DB0">
        <w:rPr>
          <w:i/>
        </w:rPr>
        <w:t>2014</w:t>
      </w:r>
      <w:r w:rsidR="007D51BF">
        <w:rPr>
          <w:i/>
        </w:rPr>
        <w:noBreakHyphen/>
      </w:r>
      <w:r w:rsidRPr="00F10DB0">
        <w:rPr>
          <w:i/>
        </w:rPr>
        <w:t>15 Budget</w:t>
      </w:r>
      <w:r>
        <w:t xml:space="preserve"> was published in May 2014.</w:t>
      </w:r>
    </w:p>
    <w:p w:rsidR="00CC57FB" w:rsidRDefault="00CC57FB" w:rsidP="00CC57FB">
      <w:r>
        <w:t xml:space="preserve">DTF had a </w:t>
      </w:r>
      <w:r w:rsidR="007A2182">
        <w:t xml:space="preserve">key </w:t>
      </w:r>
      <w:r>
        <w:t xml:space="preserve">role in </w:t>
      </w:r>
      <w:r w:rsidR="007A2182">
        <w:t xml:space="preserve">preparing </w:t>
      </w:r>
      <w:r>
        <w:t xml:space="preserve">the </w:t>
      </w:r>
      <w:r w:rsidRPr="00F10DB0">
        <w:rPr>
          <w:i/>
        </w:rPr>
        <w:t>2015</w:t>
      </w:r>
      <w:r w:rsidR="007D51BF">
        <w:rPr>
          <w:i/>
        </w:rPr>
        <w:noBreakHyphen/>
      </w:r>
      <w:r w:rsidRPr="00F10DB0">
        <w:rPr>
          <w:i/>
        </w:rPr>
        <w:t>16 Budget</w:t>
      </w:r>
      <w:r>
        <w:t>. The Budget included $9.2</w:t>
      </w:r>
      <w:r w:rsidR="00F10DB0">
        <w:t> billion</w:t>
      </w:r>
      <w:r>
        <w:t xml:space="preserve"> of new output initiatives, including funding for delivery of </w:t>
      </w:r>
      <w:r w:rsidR="00192F4A">
        <w:t>Government election commitments</w:t>
      </w:r>
      <w:r>
        <w:t xml:space="preserve">. </w:t>
      </w:r>
    </w:p>
    <w:p w:rsidR="00CC57FB" w:rsidRDefault="00BC5DAD" w:rsidP="00CC57FB">
      <w:r>
        <w:br w:type="column"/>
      </w:r>
      <w:r w:rsidR="00CC57FB">
        <w:lastRenderedPageBreak/>
        <w:t xml:space="preserve">DTF supported the delivery of </w:t>
      </w:r>
      <w:r w:rsidR="00CC57FB" w:rsidRPr="005C28B8">
        <w:rPr>
          <w:i/>
        </w:rPr>
        <w:t>Labor</w:t>
      </w:r>
      <w:r w:rsidR="007D51BF">
        <w:rPr>
          <w:i/>
        </w:rPr>
        <w:t>’</w:t>
      </w:r>
      <w:r w:rsidR="005C28B8">
        <w:rPr>
          <w:i/>
        </w:rPr>
        <w:t>s Financial Statement </w:t>
      </w:r>
      <w:r w:rsidR="00CC57FB" w:rsidRPr="005C28B8">
        <w:rPr>
          <w:i/>
        </w:rPr>
        <w:t>2014</w:t>
      </w:r>
      <w:r w:rsidR="00CC57FB">
        <w:t xml:space="preserve"> (LFS) savings and efficiencies, which provided funding capacity to support the delivery of the Government</w:t>
      </w:r>
      <w:r w:rsidR="007D51BF">
        <w:t>’</w:t>
      </w:r>
      <w:r w:rsidR="00192F4A">
        <w:t xml:space="preserve">s election commitments. </w:t>
      </w:r>
      <w:r w:rsidR="00CC57FB">
        <w:t>LFS savings of $72</w:t>
      </w:r>
      <w:r w:rsidR="0077604C">
        <w:t> million</w:t>
      </w:r>
      <w:r w:rsidR="00CC57FB">
        <w:t xml:space="preserve"> were applied in 2015</w:t>
      </w:r>
      <w:r w:rsidR="007D51BF">
        <w:noBreakHyphen/>
      </w:r>
      <w:r w:rsidR="00CC57FB">
        <w:t>16 with a total of $335</w:t>
      </w:r>
      <w:r w:rsidR="0077604C">
        <w:t> million</w:t>
      </w:r>
      <w:r w:rsidR="00CC57FB">
        <w:t xml:space="preserve"> over the forward estimates.</w:t>
      </w:r>
    </w:p>
    <w:p w:rsidR="00CC57FB" w:rsidRDefault="00CC57FB" w:rsidP="00CC57FB">
      <w:r>
        <w:t xml:space="preserve">In the </w:t>
      </w:r>
      <w:r w:rsidRPr="00F10DB0">
        <w:rPr>
          <w:i/>
        </w:rPr>
        <w:t>2015</w:t>
      </w:r>
      <w:r w:rsidR="007D51BF">
        <w:rPr>
          <w:i/>
        </w:rPr>
        <w:noBreakHyphen/>
      </w:r>
      <w:r w:rsidRPr="00F10DB0">
        <w:rPr>
          <w:i/>
        </w:rPr>
        <w:t>16 Budget</w:t>
      </w:r>
      <w:r w:rsidR="00F10DB0">
        <w:t xml:space="preserve">, </w:t>
      </w:r>
      <w:r>
        <w:t xml:space="preserve">the growth in expenditure </w:t>
      </w:r>
      <w:r w:rsidR="005C28B8">
        <w:t xml:space="preserve">over the forward estimates </w:t>
      </w:r>
      <w:r>
        <w:t>has been maintained at 3</w:t>
      </w:r>
      <w:r w:rsidR="00F10DB0">
        <w:t> per cent</w:t>
      </w:r>
      <w:r>
        <w:t>, below the estimated growth in revenue of 3.4</w:t>
      </w:r>
      <w:r w:rsidR="00F10DB0">
        <w:t> per cent</w:t>
      </w:r>
      <w:r>
        <w:t>.</w:t>
      </w:r>
    </w:p>
    <w:p w:rsidR="00CC57FB" w:rsidRDefault="00CC57FB" w:rsidP="00CC57FB">
      <w:r>
        <w:t xml:space="preserve">The </w:t>
      </w:r>
      <w:r w:rsidRPr="00F10DB0">
        <w:rPr>
          <w:i/>
        </w:rPr>
        <w:t>2014</w:t>
      </w:r>
      <w:r w:rsidR="007D51BF">
        <w:rPr>
          <w:i/>
        </w:rPr>
        <w:noBreakHyphen/>
      </w:r>
      <w:r w:rsidRPr="00F10DB0">
        <w:rPr>
          <w:i/>
        </w:rPr>
        <w:t>15 Financial Report</w:t>
      </w:r>
      <w:r>
        <w:t xml:space="preserve"> for the State of Victoria reports that the general government sector operating surplus (net result from transactions) for 2014</w:t>
      </w:r>
      <w:r w:rsidR="007D51BF">
        <w:noBreakHyphen/>
      </w:r>
      <w:r>
        <w:t xml:space="preserve">15 was </w:t>
      </w:r>
      <w:r w:rsidRPr="007C30A1">
        <w:t>$</w:t>
      </w:r>
      <w:r w:rsidR="007C30A1" w:rsidRPr="007C30A1">
        <w:t>1 214</w:t>
      </w:r>
      <w:r w:rsidR="0077604C" w:rsidRPr="007C30A1">
        <w:t> million</w:t>
      </w:r>
      <w:r w:rsidRPr="007C30A1">
        <w:t>.</w:t>
      </w:r>
    </w:p>
    <w:p w:rsidR="00CC57FB" w:rsidRDefault="00CC57FB" w:rsidP="00CC57FB">
      <w:r>
        <w:t>In 2014</w:t>
      </w:r>
      <w:r w:rsidR="007D51BF">
        <w:noBreakHyphen/>
      </w:r>
      <w:r>
        <w:t xml:space="preserve">15, </w:t>
      </w:r>
      <w:r w:rsidR="00F10DB0">
        <w:t xml:space="preserve">general government </w:t>
      </w:r>
      <w:r>
        <w:t xml:space="preserve">net debt was </w:t>
      </w:r>
      <w:r w:rsidR="00CB27B7">
        <w:t>$</w:t>
      </w:r>
      <w:r>
        <w:t>2</w:t>
      </w:r>
      <w:r w:rsidR="007C30A1">
        <w:t>2.3</w:t>
      </w:r>
      <w:r w:rsidR="00F10DB0">
        <w:t> billion</w:t>
      </w:r>
      <w:r>
        <w:t>, 6.1</w:t>
      </w:r>
      <w:r w:rsidR="00F10DB0">
        <w:t> per cent</w:t>
      </w:r>
      <w:r>
        <w:t xml:space="preserve"> of gross state product (GSP). The </w:t>
      </w:r>
      <w:r w:rsidRPr="00F10DB0">
        <w:rPr>
          <w:i/>
        </w:rPr>
        <w:t>2015</w:t>
      </w:r>
      <w:r w:rsidR="007D51BF">
        <w:rPr>
          <w:i/>
        </w:rPr>
        <w:noBreakHyphen/>
      </w:r>
      <w:r w:rsidRPr="00F10DB0">
        <w:rPr>
          <w:i/>
        </w:rPr>
        <w:t>16 Budget</w:t>
      </w:r>
      <w:r>
        <w:t xml:space="preserve"> forecasts net debt to GSP to decrease to 4.4</w:t>
      </w:r>
      <w:r w:rsidR="00F10DB0">
        <w:t> per cent</w:t>
      </w:r>
      <w:r>
        <w:t xml:space="preserve"> by June 2019. </w:t>
      </w:r>
    </w:p>
    <w:p w:rsidR="003838EC" w:rsidRDefault="003838EC" w:rsidP="003838EC">
      <w:r>
        <w:t>DTF undertakes regular performance monitoring and corporate plan reviews of public financial and non</w:t>
      </w:r>
      <w:r w:rsidR="007D51BF">
        <w:noBreakHyphen/>
      </w:r>
      <w:r>
        <w:t>financial corporations. In 2014</w:t>
      </w:r>
      <w:r w:rsidR="007D51BF">
        <w:noBreakHyphen/>
      </w:r>
      <w:r>
        <w:t>15, DTF ensured effective financial risk management of key public financial corporations through the review of the half</w:t>
      </w:r>
      <w:r>
        <w:rPr>
          <w:rFonts w:ascii="MS Mincho" w:eastAsia="MS Mincho" w:hAnsi="MS Mincho" w:cs="MS Mincho" w:hint="eastAsia"/>
        </w:rPr>
        <w:t>‑</w:t>
      </w:r>
      <w:r>
        <w:t>yearly prudential supervisor reports conducted by KPMG, and met with the relevant entities throughout the year to resolve issues identified</w:t>
      </w:r>
      <w:r w:rsidR="00B8670A">
        <w:t xml:space="preserve">. </w:t>
      </w:r>
      <w:r>
        <w:t>DTF also reviewed the prudential supervision standards for the Stat</w:t>
      </w:r>
      <w:r w:rsidR="00192F4A">
        <w:t>e</w:t>
      </w:r>
      <w:r w:rsidR="007D51BF">
        <w:rPr>
          <w:rFonts w:cs="Garamond"/>
        </w:rPr>
        <w:t>’</w:t>
      </w:r>
      <w:r>
        <w:t xml:space="preserve">s insurance and superannuation agencies to align with improvements </w:t>
      </w:r>
      <w:r w:rsidR="008A06DC">
        <w:t>in the</w:t>
      </w:r>
      <w:r>
        <w:t xml:space="preserve"> Australian Prudential Regulatory Authority standards that apply to equivalent private sector organisations.</w:t>
      </w:r>
    </w:p>
    <w:p w:rsidR="00B554F9" w:rsidRDefault="003838EC" w:rsidP="00087D42">
      <w:pPr>
        <w:spacing w:after="0"/>
      </w:pPr>
      <w:r>
        <w:t>The ratings agencies Standard &amp; Poor</w:t>
      </w:r>
      <w:r w:rsidR="007D51BF">
        <w:t>’</w:t>
      </w:r>
      <w:r>
        <w:t>s and Moody</w:t>
      </w:r>
      <w:r w:rsidR="007D51BF">
        <w:t>’</w:t>
      </w:r>
      <w:r>
        <w:t>s confirmed Victoria</w:t>
      </w:r>
      <w:r w:rsidR="007D51BF">
        <w:t>’</w:t>
      </w:r>
      <w:r>
        <w:t>s triple</w:t>
      </w:r>
      <w:r w:rsidR="007D51BF">
        <w:noBreakHyphen/>
      </w:r>
      <w:r>
        <w:t>A rating during 2014</w:t>
      </w:r>
      <w:r w:rsidR="007D51BF">
        <w:noBreakHyphen/>
      </w:r>
      <w:r>
        <w:t>15 making Victoria only one of two states in Australia with this rating. Further presentations were made to Standard &amp; Poor</w:t>
      </w:r>
      <w:r w:rsidR="007D51BF">
        <w:t>’</w:t>
      </w:r>
      <w:r>
        <w:t>s and Moody</w:t>
      </w:r>
      <w:r w:rsidR="007D51BF">
        <w:t>’</w:t>
      </w:r>
      <w:r>
        <w:t xml:space="preserve">s in late May and early June 2015 following delivery of the </w:t>
      </w:r>
      <w:r>
        <w:rPr>
          <w:i/>
        </w:rPr>
        <w:t>2015</w:t>
      </w:r>
      <w:r w:rsidR="007D51BF">
        <w:rPr>
          <w:i/>
        </w:rPr>
        <w:noBreakHyphen/>
      </w:r>
      <w:r w:rsidRPr="003838EC">
        <w:rPr>
          <w:i/>
        </w:rPr>
        <w:t>16 Budget</w:t>
      </w:r>
      <w:r>
        <w:t xml:space="preserve">. </w:t>
      </w:r>
      <w:r w:rsidR="005C28B8">
        <w:t>These presentations provide input to the rating agency reviews to be announced in 2015</w:t>
      </w:r>
      <w:r w:rsidR="007D51BF">
        <w:noBreakHyphen/>
      </w:r>
      <w:r w:rsidR="005C28B8">
        <w:t>16. On 28 August 2015, Standard &amp; Poor</w:t>
      </w:r>
      <w:r w:rsidR="007D51BF">
        <w:t>’</w:t>
      </w:r>
      <w:r w:rsidR="005C28B8">
        <w:t>s re</w:t>
      </w:r>
      <w:r w:rsidR="007D51BF">
        <w:noBreakHyphen/>
      </w:r>
      <w:r w:rsidR="005C28B8">
        <w:t>affirmed Victoria</w:t>
      </w:r>
      <w:r w:rsidR="007D51BF">
        <w:t>’</w:t>
      </w:r>
      <w:r w:rsidR="005C28B8">
        <w:t>s triple</w:t>
      </w:r>
      <w:r w:rsidR="007D51BF">
        <w:noBreakHyphen/>
      </w:r>
      <w:r w:rsidR="005C28B8">
        <w:t>A credit rating.</w:t>
      </w:r>
    </w:p>
    <w:p w:rsidR="00332B59" w:rsidRDefault="00332B59" w:rsidP="00087D42">
      <w:pPr>
        <w:pStyle w:val="Spacer"/>
        <w:spacing w:line="240" w:lineRule="auto"/>
      </w:pPr>
    </w:p>
    <w:p w:rsidR="009A6441" w:rsidRPr="00FB7B9F" w:rsidRDefault="009A6441" w:rsidP="00087D42">
      <w:pPr>
        <w:pStyle w:val="Spacer"/>
        <w:spacing w:line="240" w:lineRule="auto"/>
      </w:pPr>
    </w:p>
    <w:p w:rsidR="00B554F9" w:rsidRPr="00FB7B9F" w:rsidRDefault="00B554F9" w:rsidP="00B554F9">
      <w:pPr>
        <w:pStyle w:val="Heading4"/>
        <w:sectPr w:rsidR="00B554F9" w:rsidRPr="00FB7B9F" w:rsidSect="00332B59">
          <w:type w:val="continuous"/>
          <w:pgSz w:w="11909" w:h="16834" w:code="9"/>
          <w:pgMar w:top="1728" w:right="1152" w:bottom="1152" w:left="1152" w:header="720" w:footer="288" w:gutter="0"/>
          <w:cols w:num="2" w:space="708"/>
          <w:noEndnote/>
        </w:sectPr>
      </w:pPr>
    </w:p>
    <w:p w:rsidR="00B554F9" w:rsidRPr="00FB7B9F" w:rsidRDefault="00DB2A1C" w:rsidP="00B554F9">
      <w:pPr>
        <w:pStyle w:val="Tableheading"/>
      </w:pPr>
      <w:r w:rsidRPr="00FB7B9F">
        <w:lastRenderedPageBreak/>
        <w:t>Table 1</w:t>
      </w:r>
      <w:r w:rsidR="00B554F9" w:rsidRPr="00FB7B9F">
        <w:t xml:space="preserve"> – Progress towards objective </w:t>
      </w:r>
      <w:r w:rsidR="00B53D89">
        <w:t xml:space="preserve">– </w:t>
      </w:r>
      <w:r w:rsidR="00B554F9" w:rsidRPr="00B53D89">
        <w:t>Sound financial management of Victoria</w:t>
      </w:r>
      <w:r w:rsidR="007D51BF">
        <w:t>’</w:t>
      </w:r>
      <w:r w:rsidR="00B554F9" w:rsidRPr="00B53D89">
        <w:t>s fiscal resources</w:t>
      </w:r>
    </w:p>
    <w:tbl>
      <w:tblPr>
        <w:tblW w:w="5875" w:type="dxa"/>
        <w:shd w:val="clear" w:color="auto" w:fill="000000"/>
        <w:tblLayout w:type="fixed"/>
        <w:tblCellMar>
          <w:left w:w="115" w:type="dxa"/>
          <w:right w:w="115" w:type="dxa"/>
        </w:tblCellMar>
        <w:tblLook w:val="0000" w:firstRow="0" w:lastRow="0" w:firstColumn="0" w:lastColumn="0" w:noHBand="0" w:noVBand="0"/>
      </w:tblPr>
      <w:tblGrid>
        <w:gridCol w:w="2905"/>
        <w:gridCol w:w="990"/>
        <w:gridCol w:w="990"/>
        <w:gridCol w:w="990"/>
      </w:tblGrid>
      <w:tr w:rsidR="00B554F9" w:rsidRPr="00FB7B9F" w:rsidTr="00FA3B87">
        <w:trPr>
          <w:cantSplit/>
          <w:tblHeader/>
        </w:trPr>
        <w:tc>
          <w:tcPr>
            <w:tcW w:w="2905" w:type="dxa"/>
            <w:shd w:val="clear" w:color="auto" w:fill="auto"/>
            <w:vAlign w:val="bottom"/>
          </w:tcPr>
          <w:p w:rsidR="00B554F9" w:rsidRPr="00FB7B9F" w:rsidRDefault="00B554F9" w:rsidP="00B554F9">
            <w:pPr>
              <w:pStyle w:val="TableTextHeadingLeft"/>
            </w:pPr>
            <w:r w:rsidRPr="00FB7B9F">
              <w:t>Indicator</w:t>
            </w:r>
          </w:p>
        </w:tc>
        <w:tc>
          <w:tcPr>
            <w:tcW w:w="990" w:type="dxa"/>
            <w:shd w:val="clear" w:color="auto" w:fill="auto"/>
            <w:vAlign w:val="bottom"/>
          </w:tcPr>
          <w:p w:rsidR="00B554F9" w:rsidRPr="00FB7B9F" w:rsidRDefault="00B554F9" w:rsidP="00B554F9">
            <w:pPr>
              <w:pStyle w:val="TableTextHeadingCentre"/>
            </w:pPr>
            <w:r w:rsidRPr="00FB7B9F">
              <w:t xml:space="preserve">Unit of </w:t>
            </w:r>
            <w:r w:rsidRPr="00FB7B9F">
              <w:br/>
              <w:t>measure</w:t>
            </w:r>
          </w:p>
        </w:tc>
        <w:tc>
          <w:tcPr>
            <w:tcW w:w="990" w:type="dxa"/>
            <w:shd w:val="clear" w:color="auto" w:fill="auto"/>
            <w:vAlign w:val="bottom"/>
          </w:tcPr>
          <w:p w:rsidR="00B554F9" w:rsidRPr="00FB7B9F" w:rsidRDefault="00B554F9" w:rsidP="001A4BCB">
            <w:pPr>
              <w:pStyle w:val="TableTextHeadingRight"/>
            </w:pPr>
            <w:r w:rsidRPr="00FB7B9F">
              <w:t>2013</w:t>
            </w:r>
            <w:r w:rsidR="007D51BF">
              <w:noBreakHyphen/>
            </w:r>
            <w:r w:rsidRPr="00FB7B9F">
              <w:t xml:space="preserve">14 </w:t>
            </w:r>
            <w:r w:rsidR="001A4BCB">
              <w:t>actual</w:t>
            </w:r>
          </w:p>
        </w:tc>
        <w:tc>
          <w:tcPr>
            <w:tcW w:w="990" w:type="dxa"/>
            <w:shd w:val="clear" w:color="auto" w:fill="auto"/>
            <w:vAlign w:val="bottom"/>
          </w:tcPr>
          <w:p w:rsidR="00B554F9" w:rsidRPr="00FB7B9F" w:rsidRDefault="00B554F9" w:rsidP="00B554F9">
            <w:pPr>
              <w:pStyle w:val="TableTextHeadingRight"/>
              <w:rPr>
                <w:highlight w:val="yellow"/>
              </w:rPr>
            </w:pPr>
            <w:r w:rsidRPr="00FB7B9F">
              <w:t>2014</w:t>
            </w:r>
            <w:r w:rsidR="007D51BF">
              <w:noBreakHyphen/>
            </w:r>
            <w:r w:rsidRPr="00FB7B9F">
              <w:t>15</w:t>
            </w:r>
            <w:r w:rsidR="001A4BCB">
              <w:br/>
              <w:t>actual</w:t>
            </w:r>
          </w:p>
        </w:tc>
      </w:tr>
      <w:tr w:rsidR="00717797" w:rsidRPr="00FB7B9F" w:rsidTr="00FA3B87">
        <w:tblPrEx>
          <w:shd w:val="clear" w:color="auto" w:fill="auto"/>
        </w:tblPrEx>
        <w:trPr>
          <w:cantSplit/>
        </w:trPr>
        <w:tc>
          <w:tcPr>
            <w:tcW w:w="2905" w:type="dxa"/>
            <w:shd w:val="clear" w:color="auto" w:fill="auto"/>
          </w:tcPr>
          <w:p w:rsidR="00717797" w:rsidRPr="00FB7B9F" w:rsidRDefault="00717797" w:rsidP="00B554F9">
            <w:pPr>
              <w:pStyle w:val="TableText"/>
            </w:pPr>
            <w:r w:rsidRPr="00FB7B9F">
              <w:t>Demonstrate strong fiscal discipline by maintaining an annual budget surplus of at least $100</w:t>
            </w:r>
            <w:r w:rsidR="0077604C">
              <w:t> million</w:t>
            </w:r>
            <w:r w:rsidRPr="00FB7B9F">
              <w:t>.</w:t>
            </w:r>
          </w:p>
        </w:tc>
        <w:tc>
          <w:tcPr>
            <w:tcW w:w="990" w:type="dxa"/>
            <w:shd w:val="clear" w:color="auto" w:fill="E0E0E0"/>
          </w:tcPr>
          <w:p w:rsidR="00717797" w:rsidRPr="00FB7B9F" w:rsidRDefault="00717797" w:rsidP="00B554F9">
            <w:pPr>
              <w:pStyle w:val="TableTextCentred"/>
            </w:pPr>
            <w:r w:rsidRPr="00FB7B9F">
              <w:t>$</w:t>
            </w:r>
            <w:r w:rsidR="0077604C">
              <w:t> million</w:t>
            </w:r>
          </w:p>
        </w:tc>
        <w:tc>
          <w:tcPr>
            <w:tcW w:w="990" w:type="dxa"/>
            <w:shd w:val="clear" w:color="auto" w:fill="auto"/>
          </w:tcPr>
          <w:p w:rsidR="00717797" w:rsidRPr="00FB7B9F" w:rsidRDefault="00717797" w:rsidP="00717797">
            <w:pPr>
              <w:pStyle w:val="TableTextRight"/>
            </w:pPr>
            <w:r w:rsidRPr="00FB7B9F">
              <w:t>1 976.2</w:t>
            </w:r>
          </w:p>
        </w:tc>
        <w:tc>
          <w:tcPr>
            <w:tcW w:w="990" w:type="dxa"/>
            <w:shd w:val="clear" w:color="auto" w:fill="E0E0E0"/>
          </w:tcPr>
          <w:p w:rsidR="00717797" w:rsidRPr="00FB7B9F" w:rsidRDefault="006F0186" w:rsidP="005A0576">
            <w:pPr>
              <w:pStyle w:val="TableTextRight"/>
              <w:rPr>
                <w:highlight w:val="yellow"/>
              </w:rPr>
            </w:pPr>
            <w:r w:rsidRPr="007C30A1">
              <w:t>1 214</w:t>
            </w:r>
            <w:r w:rsidR="005A0576">
              <w:t>.0</w:t>
            </w:r>
          </w:p>
        </w:tc>
      </w:tr>
      <w:tr w:rsidR="00717797" w:rsidRPr="00FB7B9F" w:rsidTr="00FA3B87">
        <w:tblPrEx>
          <w:shd w:val="clear" w:color="auto" w:fill="auto"/>
        </w:tblPrEx>
        <w:trPr>
          <w:cantSplit/>
        </w:trPr>
        <w:tc>
          <w:tcPr>
            <w:tcW w:w="2905" w:type="dxa"/>
            <w:shd w:val="clear" w:color="auto" w:fill="auto"/>
          </w:tcPr>
          <w:p w:rsidR="00717797" w:rsidRPr="00FB7B9F" w:rsidRDefault="00717797" w:rsidP="00B554F9">
            <w:pPr>
              <w:pStyle w:val="TableText"/>
            </w:pPr>
            <w:r w:rsidRPr="00FB7B9F">
              <w:t>General government net debt reduced as a percentage of GSP over the decade to 2022.</w:t>
            </w:r>
          </w:p>
        </w:tc>
        <w:tc>
          <w:tcPr>
            <w:tcW w:w="990" w:type="dxa"/>
            <w:shd w:val="clear" w:color="auto" w:fill="E0E0E0"/>
          </w:tcPr>
          <w:p w:rsidR="00717797" w:rsidRPr="00FB7B9F" w:rsidRDefault="001A4BCB" w:rsidP="00B554F9">
            <w:pPr>
              <w:pStyle w:val="TableTextCentred"/>
            </w:pPr>
            <w:r>
              <w:t>per cent</w:t>
            </w:r>
          </w:p>
        </w:tc>
        <w:tc>
          <w:tcPr>
            <w:tcW w:w="990" w:type="dxa"/>
            <w:shd w:val="clear" w:color="auto" w:fill="auto"/>
          </w:tcPr>
          <w:p w:rsidR="00717797" w:rsidRPr="00FB7B9F" w:rsidRDefault="00717797" w:rsidP="00717797">
            <w:pPr>
              <w:pStyle w:val="TableTextRight"/>
            </w:pPr>
            <w:r w:rsidRPr="00FB7B9F">
              <w:t>6.0</w:t>
            </w:r>
          </w:p>
        </w:tc>
        <w:tc>
          <w:tcPr>
            <w:tcW w:w="990" w:type="dxa"/>
            <w:shd w:val="clear" w:color="auto" w:fill="E0E0E0"/>
          </w:tcPr>
          <w:p w:rsidR="00717797" w:rsidRPr="00FB7B9F" w:rsidRDefault="006F0186" w:rsidP="006F0186">
            <w:pPr>
              <w:pStyle w:val="TableTextRight"/>
              <w:rPr>
                <w:highlight w:val="yellow"/>
              </w:rPr>
            </w:pPr>
            <w:r w:rsidRPr="006F0186">
              <w:t>6.1</w:t>
            </w:r>
          </w:p>
        </w:tc>
      </w:tr>
    </w:tbl>
    <w:p w:rsidR="00B554F9" w:rsidRPr="00FB7B9F" w:rsidRDefault="00B554F9" w:rsidP="00B554F9">
      <w:pPr>
        <w:pStyle w:val="Spacer"/>
      </w:pPr>
    </w:p>
    <w:p w:rsidR="00C11F9D" w:rsidRPr="00FB7B9F" w:rsidRDefault="00C11F9D" w:rsidP="00C11F9D">
      <w:pPr>
        <w:sectPr w:rsidR="00C11F9D" w:rsidRPr="00FB7B9F" w:rsidSect="007F6C96">
          <w:type w:val="continuous"/>
          <w:pgSz w:w="11909" w:h="16834" w:code="9"/>
          <w:pgMar w:top="1728" w:right="1152" w:bottom="1152" w:left="1152" w:header="720" w:footer="288" w:gutter="0"/>
          <w:cols w:space="708"/>
          <w:noEndnote/>
        </w:sectPr>
      </w:pPr>
    </w:p>
    <w:p w:rsidR="00C11F9D" w:rsidRPr="00FB7B9F" w:rsidRDefault="00C11F9D" w:rsidP="00C11F9D">
      <w:pPr>
        <w:pStyle w:val="Heading4"/>
      </w:pPr>
      <w:r w:rsidRPr="00FB7B9F">
        <w:lastRenderedPageBreak/>
        <w:t>Objective 2: Guide government actions to increase Victoria</w:t>
      </w:r>
      <w:r w:rsidR="007D51BF">
        <w:t>’</w:t>
      </w:r>
      <w:r w:rsidRPr="00FB7B9F">
        <w:t>s productivity and competitiveness</w:t>
      </w:r>
    </w:p>
    <w:p w:rsidR="00CC57FB" w:rsidRDefault="00CC57FB" w:rsidP="00CC57FB">
      <w:pPr>
        <w:pStyle w:val="Heading5"/>
      </w:pPr>
      <w:r>
        <w:t>Objective indicators:</w:t>
      </w:r>
    </w:p>
    <w:p w:rsidR="00CC57FB" w:rsidRDefault="00CC57FB" w:rsidP="00CC57FB">
      <w:pPr>
        <w:ind w:left="270" w:hanging="270"/>
      </w:pPr>
      <w:r>
        <w:t>1.</w:t>
      </w:r>
      <w:r>
        <w:tab/>
        <w:t>Reduce regulatory burden by 25</w:t>
      </w:r>
      <w:r w:rsidR="00F10DB0">
        <w:t> per cent</w:t>
      </w:r>
      <w:r>
        <w:t xml:space="preserve"> by 2014.</w:t>
      </w:r>
    </w:p>
    <w:p w:rsidR="00CC57FB" w:rsidRDefault="00CC57FB" w:rsidP="00CC57FB">
      <w:pPr>
        <w:ind w:left="270" w:hanging="270"/>
      </w:pPr>
      <w:r>
        <w:t>2.</w:t>
      </w:r>
      <w:r>
        <w:tab/>
        <w:t>Reduce the costs and barriers to doing business in Victoria.</w:t>
      </w:r>
    </w:p>
    <w:p w:rsidR="00CC57FB" w:rsidRDefault="00CC57FB" w:rsidP="00C11F9D"/>
    <w:p w:rsidR="00CC57FB" w:rsidRDefault="00CC57FB" w:rsidP="00CC57FB">
      <w:r>
        <w:t>The Department of Treasury and Finance has provided the Government with economic advice relating to the implementation of its economic agenda to grow jobs in the economy, supp</w:t>
      </w:r>
      <w:r w:rsidR="007D43AD">
        <w:t>ort small business and invest</w:t>
      </w:r>
      <w:r>
        <w:t xml:space="preserve"> in education.</w:t>
      </w:r>
    </w:p>
    <w:p w:rsidR="00CC57FB" w:rsidRDefault="00CC57FB" w:rsidP="00CC57FB">
      <w:r>
        <w:t>A focus remained on regulation reform and reduction in red tape that can be a barrier to increasing employment, economic growth, productivity and competitiveness.</w:t>
      </w:r>
      <w:r w:rsidR="00340804">
        <w:t xml:space="preserve"> </w:t>
      </w:r>
      <w:r>
        <w:t>DTF provided leadership in the establishment of strategies to improve the performance of regulators and identify areas of red tape reduction to provide the greatest economic benefit.</w:t>
      </w:r>
    </w:p>
    <w:p w:rsidR="00CC57FB" w:rsidRDefault="00CC57FB" w:rsidP="00CC57FB">
      <w:r>
        <w:t>DTF led a number of Government actio</w:t>
      </w:r>
      <w:r w:rsidR="007D43AD">
        <w:t>ns designed to support the long</w:t>
      </w:r>
      <w:r w:rsidR="007D51BF">
        <w:noBreakHyphen/>
      </w:r>
      <w:r>
        <w:t>term economic development of Victoria.</w:t>
      </w:r>
      <w:r w:rsidR="00340804">
        <w:t xml:space="preserve"> </w:t>
      </w:r>
      <w:r>
        <w:t xml:space="preserve">These actions included submissions to the Commonwealth on the 2015 Methodology Review of GST Revenue Sharing Relativities, </w:t>
      </w:r>
      <w:r w:rsidR="007A2182">
        <w:t xml:space="preserve">and </w:t>
      </w:r>
      <w:r w:rsidR="001A044A">
        <w:t xml:space="preserve">the </w:t>
      </w:r>
      <w:r>
        <w:t xml:space="preserve">Commonwealth </w:t>
      </w:r>
      <w:r w:rsidR="001A044A">
        <w:t>White Papers on Tax and Reform of the Federation</w:t>
      </w:r>
      <w:r>
        <w:t>.</w:t>
      </w:r>
    </w:p>
    <w:p w:rsidR="00CC57FB" w:rsidRDefault="00CC57FB" w:rsidP="00CC57FB">
      <w:r>
        <w:t>The Department continued to reform Victorian taxation policy with the implementation of revenue initiatives focussed on foreign purchase and ownership of residential real estate.</w:t>
      </w:r>
    </w:p>
    <w:p w:rsidR="00C11F9D" w:rsidRPr="00CC57FB" w:rsidRDefault="00CC57FB" w:rsidP="00CC57FB">
      <w:r>
        <w:t>DTF led the delivery of the Government</w:t>
      </w:r>
      <w:r w:rsidR="007D51BF">
        <w:t>’</w:t>
      </w:r>
      <w:r>
        <w:t xml:space="preserve">s Back </w:t>
      </w:r>
      <w:r w:rsidR="00FE35E2">
        <w:t xml:space="preserve">to </w:t>
      </w:r>
      <w:r>
        <w:t>Work legislation, intended to support those at risk of extended periods of unemployment and its passage through Parliament.</w:t>
      </w:r>
    </w:p>
    <w:p w:rsidR="00B554F9" w:rsidRPr="00FB7B9F" w:rsidRDefault="007145FE" w:rsidP="00B554F9">
      <w:pPr>
        <w:pStyle w:val="Heading4"/>
      </w:pPr>
      <w:r w:rsidRPr="00FB7B9F">
        <w:br w:type="column"/>
      </w:r>
      <w:r w:rsidR="00B554F9" w:rsidRPr="00FB7B9F">
        <w:lastRenderedPageBreak/>
        <w:t xml:space="preserve">Objective </w:t>
      </w:r>
      <w:r w:rsidR="003B2693" w:rsidRPr="00FB7B9F">
        <w:t>3</w:t>
      </w:r>
      <w:r w:rsidR="00B554F9" w:rsidRPr="00FB7B9F">
        <w:t>: Drive improvement in public sector asset management and the delivery of infrastructure</w:t>
      </w:r>
    </w:p>
    <w:p w:rsidR="00B924BF" w:rsidRDefault="00B924BF" w:rsidP="00B924BF">
      <w:pPr>
        <w:pStyle w:val="Heading5"/>
      </w:pPr>
      <w:r>
        <w:t>Objective indicators</w:t>
      </w:r>
    </w:p>
    <w:p w:rsidR="00B924BF" w:rsidRDefault="00B924BF" w:rsidP="00B924BF">
      <w:pPr>
        <w:ind w:left="270" w:hanging="270"/>
      </w:pPr>
      <w:r>
        <w:t>1.</w:t>
      </w:r>
      <w:r>
        <w:tab/>
      </w:r>
      <w:r w:rsidRPr="00B924BF">
        <w:t>Ensure high value high risk Government projects are completed within agreed timeframes and scope through ensuring adherence to standards</w:t>
      </w:r>
      <w:r>
        <w:t>.</w:t>
      </w:r>
    </w:p>
    <w:p w:rsidR="00B924BF" w:rsidRDefault="00B924BF" w:rsidP="00B554F9"/>
    <w:p w:rsidR="00B924BF" w:rsidRDefault="00B924BF" w:rsidP="00B924BF">
      <w:r>
        <w:t xml:space="preserve">In providing the Government with reliable advice relating to the implementation of its asset programs, the Department critically evaluates high value high risk projects. In order to fulfil high value high risk measures and requirements, the Department scrutinises and provides advice to the Treasurer on the robustness of business cases, procurement documents and contracts. </w:t>
      </w:r>
    </w:p>
    <w:p w:rsidR="00B924BF" w:rsidRDefault="00B924BF" w:rsidP="00B924BF">
      <w:r>
        <w:t xml:space="preserve">DTF contributed to project steering boards and committees. This advocacy and participation better positioned projects to meet high standards and tight timelines, supported the monitoring of Government decisions and encouraged improved commercial and risk management practices of projects. </w:t>
      </w:r>
    </w:p>
    <w:p w:rsidR="00B924BF" w:rsidRDefault="00B924BF" w:rsidP="00B924BF">
      <w:r>
        <w:t xml:space="preserve">Recommendations for any proposed risk mitigation actions were made by way of status reports to Government on a quarterly basis. </w:t>
      </w:r>
    </w:p>
    <w:p w:rsidR="00B924BF" w:rsidRDefault="00B924BF" w:rsidP="00B924BF">
      <w:r>
        <w:t>Timely, relevant and quality advice is provided on asset management, infrastructure and any market</w:t>
      </w:r>
      <w:r w:rsidR="007D51BF">
        <w:noBreakHyphen/>
      </w:r>
      <w:r>
        <w:t xml:space="preserve">led proposals. In February 2015, the Department released the </w:t>
      </w:r>
      <w:r w:rsidRPr="007D43AD">
        <w:rPr>
          <w:i/>
        </w:rPr>
        <w:t>Market</w:t>
      </w:r>
      <w:r w:rsidR="007D51BF">
        <w:rPr>
          <w:i/>
        </w:rPr>
        <w:noBreakHyphen/>
      </w:r>
      <w:r w:rsidRPr="007D43AD">
        <w:rPr>
          <w:i/>
        </w:rPr>
        <w:t>led Proposals Interim Guideline</w:t>
      </w:r>
      <w:r>
        <w:t>. This provides a transparent and robust framework for considering proposals that originate from within the private sector for the benefit of all Victorians. One such proposal is the CityLink</w:t>
      </w:r>
      <w:r w:rsidR="007D51BF">
        <w:noBreakHyphen/>
      </w:r>
      <w:r>
        <w:t xml:space="preserve">Tulla widening project which will commence construction in 2015 and be completed in 2018. </w:t>
      </w:r>
    </w:p>
    <w:p w:rsidR="00B924BF" w:rsidRDefault="00B924BF" w:rsidP="00B924BF">
      <w:r>
        <w:t>Recycling state owned assets that are not essential to core government services enables the Government to reinvest the proceeds in productive infrastructure. On 1 July 2014 the Department completed the sale of the Rural Finance Corporation and in 2014</w:t>
      </w:r>
      <w:r w:rsidR="007D51BF">
        <w:noBreakHyphen/>
      </w:r>
      <w:r>
        <w:t>15 commenced planning for a medium</w:t>
      </w:r>
      <w:r w:rsidR="007D51BF">
        <w:noBreakHyphen/>
      </w:r>
      <w:r>
        <w:t xml:space="preserve">term lease </w:t>
      </w:r>
      <w:r w:rsidR="007A2182">
        <w:t xml:space="preserve">over the operations </w:t>
      </w:r>
      <w:r>
        <w:t>of the Port of Melbourne. The proceeds will be used to fund new transport infrastructure.</w:t>
      </w:r>
    </w:p>
    <w:p w:rsidR="00B924BF" w:rsidRDefault="00B924BF" w:rsidP="00B554F9"/>
    <w:p w:rsidR="00C7370B" w:rsidRPr="00FB7B9F" w:rsidRDefault="007145FE" w:rsidP="00C7370B">
      <w:pPr>
        <w:pStyle w:val="Heading4"/>
      </w:pPr>
      <w:r w:rsidRPr="00FB7B9F">
        <w:br w:type="column"/>
      </w:r>
      <w:r w:rsidR="00C7370B" w:rsidRPr="00FB7B9F">
        <w:lastRenderedPageBreak/>
        <w:t>Objective 4: Deliver efficient whole of government common services to the Victorian public sector</w:t>
      </w:r>
    </w:p>
    <w:p w:rsidR="00B924BF" w:rsidRDefault="00B924BF" w:rsidP="00B924BF">
      <w:pPr>
        <w:pStyle w:val="Heading5"/>
      </w:pPr>
      <w:r>
        <w:t>Objective indicators:</w:t>
      </w:r>
    </w:p>
    <w:p w:rsidR="00B924BF" w:rsidRDefault="00B924BF" w:rsidP="00B924BF">
      <w:pPr>
        <w:ind w:left="270" w:hanging="270"/>
      </w:pPr>
      <w:r>
        <w:t>1.</w:t>
      </w:r>
      <w:r>
        <w:tab/>
        <w:t>Drive productivity and efficiency by increasing the benefits delivered from government procurement contracts</w:t>
      </w:r>
    </w:p>
    <w:p w:rsidR="00B924BF" w:rsidRDefault="00B924BF" w:rsidP="00B924BF">
      <w:pPr>
        <w:ind w:left="270" w:hanging="270"/>
      </w:pPr>
      <w:r>
        <w:t>2.</w:t>
      </w:r>
      <w:r>
        <w:tab/>
        <w:t xml:space="preserve">Drive efficiency by maintaining low vacancy rates for government office accommodation </w:t>
      </w:r>
    </w:p>
    <w:p w:rsidR="00B924BF" w:rsidRDefault="00B924BF" w:rsidP="00B924BF"/>
    <w:p w:rsidR="00B924BF" w:rsidRDefault="00B924BF" w:rsidP="00B924BF">
      <w:r>
        <w:t>State Purchase Contracts (SPCs) are established and managed by DTF and cover an estimated annual Government spend of $760 million. The Department delivered $50 million in savings and benefits in 2014</w:t>
      </w:r>
      <w:r w:rsidR="007D51BF">
        <w:noBreakHyphen/>
      </w:r>
      <w:r>
        <w:t xml:space="preserve">15 to Government departments and entities using these SPCs. In order to reduce risk and enhance additional savings to Government departments that utilise these SPCs, DTF commenced eight market engagements. One such engagement consolidates three SPCs, streamlining processes and delivering a Government election commitment to establish a services and financial sector procurement arrangement. </w:t>
      </w:r>
    </w:p>
    <w:p w:rsidR="00B924BF" w:rsidRDefault="00B924BF" w:rsidP="00B924BF">
      <w:r>
        <w:t>Risk was reduced and savings benefits were delivered amounting to 6.6 per cent of DTF</w:t>
      </w:r>
      <w:r w:rsidR="007D51BF">
        <w:t>’</w:t>
      </w:r>
      <w:r>
        <w:t xml:space="preserve">s estimated managed spend of $760 million. This exceeded the published target </w:t>
      </w:r>
      <w:r w:rsidR="007D43AD">
        <w:t xml:space="preserve">that </w:t>
      </w:r>
      <w:r>
        <w:t xml:space="preserve">required DTF to deliver 5 per cent savings to Government departments and entities using SPCs. </w:t>
      </w:r>
    </w:p>
    <w:p w:rsidR="00B924BF" w:rsidRDefault="00B924BF" w:rsidP="00B924BF">
      <w:r>
        <w:t xml:space="preserve">Further savings arose from lower tariffs by adding over 700 </w:t>
      </w:r>
      <w:r w:rsidR="007B4F6E">
        <w:t xml:space="preserve">Department of Health and Human Services </w:t>
      </w:r>
      <w:r>
        <w:t>sites to the Gas SPC and printing the Premiers</w:t>
      </w:r>
      <w:r w:rsidR="007D51BF">
        <w:t>’</w:t>
      </w:r>
      <w:r>
        <w:t xml:space="preserve"> Reading Challenge Calendar under the Print SPC. </w:t>
      </w:r>
    </w:p>
    <w:p w:rsidR="00B924BF" w:rsidRDefault="00B924BF" w:rsidP="00B924BF">
      <w:r>
        <w:lastRenderedPageBreak/>
        <w:t>During 2014</w:t>
      </w:r>
      <w:r w:rsidR="007D51BF">
        <w:noBreakHyphen/>
      </w:r>
      <w:r>
        <w:t xml:space="preserve">15, a number of strategies were implemented to drive productivity, efficiencies and benefits by: </w:t>
      </w:r>
    </w:p>
    <w:p w:rsidR="00B924BF" w:rsidRDefault="00B924BF" w:rsidP="00B924BF">
      <w:pPr>
        <w:pStyle w:val="Bullet"/>
      </w:pPr>
      <w:r>
        <w:t xml:space="preserve">incorporating over 900 small electricity sites into lower tariff structures; </w:t>
      </w:r>
    </w:p>
    <w:p w:rsidR="00B924BF" w:rsidRDefault="00B924BF" w:rsidP="00B924BF">
      <w:pPr>
        <w:pStyle w:val="Bullet"/>
      </w:pPr>
      <w:r>
        <w:t xml:space="preserve">increasing the scope of services for Print, Professional Advisory Services; and </w:t>
      </w:r>
    </w:p>
    <w:p w:rsidR="00B924BF" w:rsidRDefault="00B924BF" w:rsidP="00B924BF">
      <w:pPr>
        <w:pStyle w:val="Bullet"/>
      </w:pPr>
      <w:r>
        <w:t xml:space="preserve">Staffing Services SPCs. </w:t>
      </w:r>
    </w:p>
    <w:p w:rsidR="00B924BF" w:rsidRDefault="007A2182" w:rsidP="00B924BF">
      <w:r>
        <w:t xml:space="preserve">The </w:t>
      </w:r>
      <w:r w:rsidR="00B924BF">
        <w:t>Government</w:t>
      </w:r>
      <w:r w:rsidR="007D51BF">
        <w:t>’</w:t>
      </w:r>
      <w:r w:rsidR="00B924BF">
        <w:t xml:space="preserve">s </w:t>
      </w:r>
      <w:r>
        <w:t xml:space="preserve">election commitment is </w:t>
      </w:r>
      <w:r w:rsidR="00B924BF">
        <w:t xml:space="preserve">to drive further savings and efficiencies by leveraging the SPCs and reforming procurement. In response, DTF supported the Victorian Government Purchasing Board to review its Supply Policies. The review considered approaches to address barriers that confront small to medium sized enterprises, promote minority groups that face additional barriers to employment, and deliver value for money, probity and support for local industry. </w:t>
      </w:r>
    </w:p>
    <w:p w:rsidR="00B924BF" w:rsidRDefault="00B924BF" w:rsidP="00B924BF">
      <w:r>
        <w:t>The Shared Service Provider (SSP) delivers facilities, accommodation management, library and car pool services to government departments and four agencies. Efficiencies were generated across SSP service delivery in the 2014</w:t>
      </w:r>
      <w:r w:rsidR="007D51BF">
        <w:noBreakHyphen/>
      </w:r>
      <w:r>
        <w:t xml:space="preserve">15 year particularly in the management of government office accommodation. </w:t>
      </w:r>
    </w:p>
    <w:p w:rsidR="00C7370B" w:rsidRPr="00FB7B9F" w:rsidRDefault="00B924BF" w:rsidP="00C7370B">
      <w:r>
        <w:t>Accommodation planning advice was provided to a number of departments, resulting in DTF being able to reduce vacant space in the CBD and fringe areas by 3,280 square meters resulting in a total saving of over $1.2 million. As at 30 June 2015, only 1.48 per cent of managed government office accommodation was vacant, comparing favourably to the Melbourne CBD office market vacancy rate (premium and A</w:t>
      </w:r>
      <w:r w:rsidR="007D51BF">
        <w:noBreakHyphen/>
      </w:r>
      <w:r>
        <w:t xml:space="preserve">grade buildings) at 9.1 per cent overall. </w:t>
      </w:r>
    </w:p>
    <w:p w:rsidR="00C7370B" w:rsidRPr="00FB7B9F" w:rsidRDefault="00C7370B" w:rsidP="00C7370B">
      <w:pPr>
        <w:sectPr w:rsidR="00C7370B" w:rsidRPr="00FB7B9F" w:rsidSect="007F6C96">
          <w:type w:val="continuous"/>
          <w:pgSz w:w="11909" w:h="16834" w:code="9"/>
          <w:pgMar w:top="1728" w:right="1152" w:bottom="1152" w:left="1152" w:header="720" w:footer="288" w:gutter="0"/>
          <w:cols w:num="2" w:space="708"/>
          <w:noEndnote/>
        </w:sectPr>
      </w:pPr>
    </w:p>
    <w:p w:rsidR="00C7370B" w:rsidRPr="00FB7B9F" w:rsidRDefault="00C7370B" w:rsidP="00C7370B">
      <w:pPr>
        <w:pStyle w:val="Tableheading"/>
      </w:pPr>
      <w:r w:rsidRPr="00FB7B9F">
        <w:lastRenderedPageBreak/>
        <w:t xml:space="preserve">Table </w:t>
      </w:r>
      <w:r w:rsidR="00DB2A1C" w:rsidRPr="00FB7B9F">
        <w:t>2</w:t>
      </w:r>
      <w:r w:rsidRPr="00FB7B9F">
        <w:t xml:space="preserve"> – Progress towards objective </w:t>
      </w:r>
      <w:r w:rsidR="00B53D89">
        <w:t xml:space="preserve">– </w:t>
      </w:r>
      <w:r w:rsidRPr="00FB7B9F">
        <w:t xml:space="preserve">Deliver efficient whole of government </w:t>
      </w:r>
      <w:r w:rsidRPr="00FB7B9F">
        <w:br/>
        <w:t>common services to the Victorian public sector</w:t>
      </w:r>
    </w:p>
    <w:tbl>
      <w:tblPr>
        <w:tblW w:w="5875" w:type="dxa"/>
        <w:shd w:val="clear" w:color="auto" w:fill="000000"/>
        <w:tblLayout w:type="fixed"/>
        <w:tblCellMar>
          <w:left w:w="115" w:type="dxa"/>
          <w:right w:w="115" w:type="dxa"/>
        </w:tblCellMar>
        <w:tblLook w:val="0000" w:firstRow="0" w:lastRow="0" w:firstColumn="0" w:lastColumn="0" w:noHBand="0" w:noVBand="0"/>
      </w:tblPr>
      <w:tblGrid>
        <w:gridCol w:w="2905"/>
        <w:gridCol w:w="990"/>
        <w:gridCol w:w="990"/>
        <w:gridCol w:w="990"/>
      </w:tblGrid>
      <w:tr w:rsidR="001A4BCB" w:rsidRPr="00FB7B9F" w:rsidTr="00FA3B87">
        <w:trPr>
          <w:cantSplit/>
          <w:tblHeader/>
        </w:trPr>
        <w:tc>
          <w:tcPr>
            <w:tcW w:w="2905" w:type="dxa"/>
            <w:shd w:val="clear" w:color="auto" w:fill="auto"/>
            <w:vAlign w:val="bottom"/>
          </w:tcPr>
          <w:p w:rsidR="001A4BCB" w:rsidRPr="00FB7B9F" w:rsidRDefault="001A4BCB" w:rsidP="00030485">
            <w:pPr>
              <w:pStyle w:val="TableTextHeadingLeft"/>
            </w:pPr>
            <w:r w:rsidRPr="00FB7B9F">
              <w:t>Indicator</w:t>
            </w:r>
          </w:p>
        </w:tc>
        <w:tc>
          <w:tcPr>
            <w:tcW w:w="990" w:type="dxa"/>
            <w:shd w:val="clear" w:color="auto" w:fill="auto"/>
            <w:vAlign w:val="bottom"/>
          </w:tcPr>
          <w:p w:rsidR="001A4BCB" w:rsidRPr="00FB7B9F" w:rsidRDefault="001A4BCB" w:rsidP="00030485">
            <w:pPr>
              <w:pStyle w:val="TableTextHeadingCentre"/>
            </w:pPr>
            <w:r w:rsidRPr="00FB7B9F">
              <w:t xml:space="preserve">Unit of </w:t>
            </w:r>
            <w:r w:rsidRPr="00FB7B9F">
              <w:br/>
              <w:t>measure</w:t>
            </w:r>
          </w:p>
        </w:tc>
        <w:tc>
          <w:tcPr>
            <w:tcW w:w="990" w:type="dxa"/>
            <w:shd w:val="clear" w:color="auto" w:fill="auto"/>
            <w:vAlign w:val="bottom"/>
          </w:tcPr>
          <w:p w:rsidR="001A4BCB" w:rsidRPr="00FB7B9F" w:rsidRDefault="001A4BCB" w:rsidP="00930F12">
            <w:pPr>
              <w:pStyle w:val="TableTextHeadingRight"/>
            </w:pPr>
            <w:r w:rsidRPr="00FB7B9F">
              <w:t>2013</w:t>
            </w:r>
            <w:r w:rsidR="007D51BF">
              <w:noBreakHyphen/>
            </w:r>
            <w:r w:rsidRPr="00FB7B9F">
              <w:t xml:space="preserve">14 </w:t>
            </w:r>
            <w:r>
              <w:t>actual</w:t>
            </w:r>
          </w:p>
        </w:tc>
        <w:tc>
          <w:tcPr>
            <w:tcW w:w="990" w:type="dxa"/>
            <w:shd w:val="clear" w:color="auto" w:fill="auto"/>
            <w:vAlign w:val="bottom"/>
          </w:tcPr>
          <w:p w:rsidR="001A4BCB" w:rsidRPr="00FB7B9F" w:rsidRDefault="001A4BCB" w:rsidP="00930F12">
            <w:pPr>
              <w:pStyle w:val="TableTextHeadingRight"/>
              <w:rPr>
                <w:highlight w:val="yellow"/>
              </w:rPr>
            </w:pPr>
            <w:r w:rsidRPr="00FB7B9F">
              <w:t>2014</w:t>
            </w:r>
            <w:r w:rsidR="007D51BF">
              <w:noBreakHyphen/>
            </w:r>
            <w:r w:rsidRPr="00FB7B9F">
              <w:t>15</w:t>
            </w:r>
            <w:r>
              <w:br/>
              <w:t>actual</w:t>
            </w:r>
          </w:p>
        </w:tc>
      </w:tr>
      <w:tr w:rsidR="007145FE" w:rsidRPr="00FB7B9F" w:rsidTr="00FA3B87">
        <w:tblPrEx>
          <w:shd w:val="clear" w:color="auto" w:fill="auto"/>
        </w:tblPrEx>
        <w:trPr>
          <w:cantSplit/>
        </w:trPr>
        <w:tc>
          <w:tcPr>
            <w:tcW w:w="2905" w:type="dxa"/>
            <w:shd w:val="clear" w:color="auto" w:fill="auto"/>
          </w:tcPr>
          <w:p w:rsidR="007145FE" w:rsidRPr="00FB7B9F" w:rsidRDefault="007145FE" w:rsidP="00C7370B">
            <w:pPr>
              <w:pStyle w:val="TableText"/>
            </w:pPr>
            <w:r w:rsidRPr="00FB7B9F">
              <w:t>Drive efficiency by maintaining low vacancy rates for government office accommodation.</w:t>
            </w:r>
          </w:p>
        </w:tc>
        <w:tc>
          <w:tcPr>
            <w:tcW w:w="990" w:type="dxa"/>
            <w:shd w:val="clear" w:color="auto" w:fill="E0E0E0"/>
          </w:tcPr>
          <w:p w:rsidR="007145FE" w:rsidRPr="00FB7B9F" w:rsidRDefault="007145FE" w:rsidP="007145FE">
            <w:pPr>
              <w:pStyle w:val="TableTextCentred"/>
            </w:pPr>
            <w:r w:rsidRPr="00FB7B9F">
              <w:t>per cent</w:t>
            </w:r>
          </w:p>
        </w:tc>
        <w:tc>
          <w:tcPr>
            <w:tcW w:w="990" w:type="dxa"/>
            <w:shd w:val="clear" w:color="auto" w:fill="auto"/>
          </w:tcPr>
          <w:p w:rsidR="007145FE" w:rsidRPr="00FB7B9F" w:rsidRDefault="007145FE" w:rsidP="007145FE">
            <w:pPr>
              <w:pStyle w:val="TableTextRight"/>
            </w:pPr>
            <w:r w:rsidRPr="00FB7B9F">
              <w:t>2.2</w:t>
            </w:r>
          </w:p>
        </w:tc>
        <w:tc>
          <w:tcPr>
            <w:tcW w:w="990" w:type="dxa"/>
            <w:shd w:val="clear" w:color="auto" w:fill="E0E0E0"/>
          </w:tcPr>
          <w:p w:rsidR="007145FE" w:rsidRPr="00FB7B9F" w:rsidRDefault="007145FE" w:rsidP="007145FE">
            <w:pPr>
              <w:pStyle w:val="TableTextRight"/>
            </w:pPr>
            <w:r w:rsidRPr="00FB7B9F">
              <w:t>1.5</w:t>
            </w:r>
          </w:p>
        </w:tc>
      </w:tr>
    </w:tbl>
    <w:p w:rsidR="00C7370B" w:rsidRDefault="00C7370B" w:rsidP="00C7370B">
      <w:pPr>
        <w:pStyle w:val="Spacer"/>
      </w:pPr>
    </w:p>
    <w:p w:rsidR="007F1BDD" w:rsidRPr="00FB7B9F" w:rsidRDefault="007F1BDD" w:rsidP="00C7370B">
      <w:pPr>
        <w:pStyle w:val="Spacer"/>
      </w:pPr>
    </w:p>
    <w:p w:rsidR="007145FE" w:rsidRPr="00FB7B9F" w:rsidRDefault="007145FE" w:rsidP="007145FE"/>
    <w:p w:rsidR="00C7370B" w:rsidRPr="00FB7B9F" w:rsidRDefault="00C7370B" w:rsidP="00C7370B">
      <w:pPr>
        <w:pStyle w:val="Heading4"/>
        <w:sectPr w:rsidR="00C7370B" w:rsidRPr="00FB7B9F" w:rsidSect="007F6C96">
          <w:type w:val="continuous"/>
          <w:pgSz w:w="11909" w:h="16834" w:code="9"/>
          <w:pgMar w:top="1728" w:right="1152" w:bottom="1152" w:left="1152" w:header="720" w:footer="288" w:gutter="0"/>
          <w:cols w:space="708"/>
          <w:noEndnote/>
        </w:sectPr>
      </w:pPr>
    </w:p>
    <w:p w:rsidR="00FA7123" w:rsidRPr="00FB7B9F" w:rsidRDefault="00C7370B" w:rsidP="00C7370B">
      <w:pPr>
        <w:pStyle w:val="Heading3"/>
      </w:pPr>
      <w:r w:rsidRPr="00FB7B9F">
        <w:rPr>
          <w:rFonts w:asciiTheme="minorHAnsi" w:hAnsiTheme="minorHAnsi" w:cstheme="minorHAnsi"/>
        </w:rPr>
        <w:lastRenderedPageBreak/>
        <w:t>Performance against output performance measures</w:t>
      </w:r>
    </w:p>
    <w:p w:rsidR="00134C15" w:rsidRPr="00FB7B9F" w:rsidRDefault="00C7370B" w:rsidP="00C7370B">
      <w:r w:rsidRPr="00FB7B9F">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 2015.</w:t>
      </w:r>
    </w:p>
    <w:p w:rsidR="00C7370B" w:rsidRPr="00FB7B9F" w:rsidRDefault="00C7370B" w:rsidP="00C7370B"/>
    <w:p w:rsidR="007145FE" w:rsidRPr="00FB7B9F" w:rsidRDefault="007145FE" w:rsidP="007145FE">
      <w:pPr>
        <w:pStyle w:val="Heading4"/>
      </w:pPr>
      <w:r w:rsidRPr="00FB7B9F">
        <w:br w:type="column"/>
      </w:r>
      <w:r w:rsidRPr="00FB7B9F">
        <w:lastRenderedPageBreak/>
        <w:t>Legend of symbols</w:t>
      </w:r>
    </w:p>
    <w:p w:rsidR="007145FE" w:rsidRPr="00FB7B9F" w:rsidRDefault="007145FE" w:rsidP="007145FE">
      <w:r w:rsidRPr="00FB7B9F">
        <w:t>The following symbols are used to indicate the type of variance in performance against output performance measures:</w:t>
      </w:r>
    </w:p>
    <w:tbl>
      <w:tblPr>
        <w:tblStyle w:val="TableGrid"/>
        <w:tblW w:w="4500" w:type="dxa"/>
        <w:tblInd w:w="58" w:type="dxa"/>
        <w:tblCellMar>
          <w:left w:w="58" w:type="dxa"/>
          <w:right w:w="58" w:type="dxa"/>
        </w:tblCellMar>
        <w:tblLook w:val="04A0" w:firstRow="1" w:lastRow="0" w:firstColumn="1" w:lastColumn="0" w:noHBand="0" w:noVBand="1"/>
      </w:tblPr>
      <w:tblGrid>
        <w:gridCol w:w="360"/>
        <w:gridCol w:w="4140"/>
      </w:tblGrid>
      <w:tr w:rsidR="007145FE" w:rsidRPr="00FB7B9F" w:rsidTr="00593A45">
        <w:tc>
          <w:tcPr>
            <w:tcW w:w="360" w:type="dxa"/>
            <w:vAlign w:val="center"/>
          </w:tcPr>
          <w:p w:rsidR="007145FE" w:rsidRPr="00FB7B9F" w:rsidRDefault="007145FE" w:rsidP="00593A45">
            <w:pPr>
              <w:pStyle w:val="TargetMet"/>
              <w:jc w:val="center"/>
            </w:pPr>
          </w:p>
        </w:tc>
        <w:tc>
          <w:tcPr>
            <w:tcW w:w="4140" w:type="dxa"/>
          </w:tcPr>
          <w:p w:rsidR="007145FE" w:rsidRPr="00FB7B9F" w:rsidRDefault="007145FE" w:rsidP="00593A45">
            <w:r w:rsidRPr="00FB7B9F">
              <w:t>performance target achieved – (both within 5</w:t>
            </w:r>
            <w:r w:rsidR="00F10DB0">
              <w:t> per cent</w:t>
            </w:r>
            <w:r w:rsidRPr="00FB7B9F">
              <w:t xml:space="preserve"> variance and exceeds 5</w:t>
            </w:r>
            <w:r w:rsidR="00F10DB0">
              <w:t> per cent</w:t>
            </w:r>
            <w:r w:rsidRPr="00FB7B9F">
              <w:t xml:space="preserve"> variance)</w:t>
            </w:r>
          </w:p>
        </w:tc>
      </w:tr>
      <w:tr w:rsidR="007145FE" w:rsidRPr="00FB7B9F" w:rsidTr="00593A45">
        <w:tc>
          <w:tcPr>
            <w:tcW w:w="360" w:type="dxa"/>
            <w:vAlign w:val="center"/>
          </w:tcPr>
          <w:p w:rsidR="007145FE" w:rsidRPr="00FB7B9F" w:rsidRDefault="007145FE" w:rsidP="00593A45">
            <w:pPr>
              <w:pStyle w:val="TargetNotMet5"/>
              <w:jc w:val="center"/>
            </w:pPr>
          </w:p>
        </w:tc>
        <w:tc>
          <w:tcPr>
            <w:tcW w:w="4140" w:type="dxa"/>
          </w:tcPr>
          <w:p w:rsidR="007145FE" w:rsidRPr="00FB7B9F" w:rsidRDefault="007145FE" w:rsidP="00593A45">
            <w:r w:rsidRPr="00FB7B9F">
              <w:t>performance target not achieved – within 5</w:t>
            </w:r>
            <w:r w:rsidR="00F10DB0">
              <w:t> per cent</w:t>
            </w:r>
            <w:r w:rsidRPr="00FB7B9F">
              <w:t xml:space="preserve"> variance</w:t>
            </w:r>
          </w:p>
        </w:tc>
      </w:tr>
      <w:tr w:rsidR="007145FE" w:rsidRPr="00FB7B9F" w:rsidTr="00593A45">
        <w:tc>
          <w:tcPr>
            <w:tcW w:w="360" w:type="dxa"/>
            <w:vAlign w:val="center"/>
          </w:tcPr>
          <w:p w:rsidR="007145FE" w:rsidRPr="00FB7B9F" w:rsidRDefault="007145FE" w:rsidP="00593A45">
            <w:pPr>
              <w:pStyle w:val="TargetNotMet50"/>
              <w:jc w:val="center"/>
            </w:pPr>
          </w:p>
        </w:tc>
        <w:tc>
          <w:tcPr>
            <w:tcW w:w="4140" w:type="dxa"/>
          </w:tcPr>
          <w:p w:rsidR="007145FE" w:rsidRPr="00FB7B9F" w:rsidRDefault="007145FE" w:rsidP="00593A45">
            <w:r w:rsidRPr="00FB7B9F">
              <w:t>performance target not achieved – exceeds 5</w:t>
            </w:r>
            <w:r w:rsidR="00F10DB0">
              <w:t> per cent</w:t>
            </w:r>
            <w:r w:rsidRPr="00FB7B9F">
              <w:t xml:space="preserve"> variance</w:t>
            </w:r>
          </w:p>
        </w:tc>
      </w:tr>
    </w:tbl>
    <w:p w:rsidR="00C7370B" w:rsidRPr="00FB7B9F" w:rsidRDefault="00C7370B" w:rsidP="00C7370B"/>
    <w:p w:rsidR="00251300" w:rsidRPr="00FB7B9F" w:rsidRDefault="00251300" w:rsidP="00C7370B">
      <w:pPr>
        <w:pStyle w:val="Heading3"/>
        <w:sectPr w:rsidR="00251300" w:rsidRPr="00FB7B9F" w:rsidSect="007F6C96">
          <w:footerReference w:type="even" r:id="rId44"/>
          <w:footerReference w:type="default" r:id="rId45"/>
          <w:type w:val="continuous"/>
          <w:pgSz w:w="11909" w:h="16834" w:code="9"/>
          <w:pgMar w:top="1728" w:right="1152" w:bottom="1152" w:left="1152" w:header="720" w:footer="288" w:gutter="0"/>
          <w:cols w:num="2" w:space="708"/>
          <w:noEndnote/>
        </w:sectPr>
      </w:pPr>
    </w:p>
    <w:p w:rsidR="001263A5" w:rsidRPr="00FB7B9F" w:rsidRDefault="00251300" w:rsidP="006971E4">
      <w:pPr>
        <w:pStyle w:val="Heading2"/>
      </w:pPr>
      <w:r w:rsidRPr="00FB7B9F">
        <w:lastRenderedPageBreak/>
        <w:br w:type="page"/>
      </w:r>
      <w:r w:rsidR="006971E4" w:rsidRPr="00FB7B9F">
        <w:lastRenderedPageBreak/>
        <w:t>Sound financial management of Victoria</w:t>
      </w:r>
      <w:r w:rsidR="007D51BF">
        <w:t>’</w:t>
      </w:r>
      <w:r w:rsidR="006971E4" w:rsidRPr="00FB7B9F">
        <w:t>s fiscal resources</w:t>
      </w:r>
    </w:p>
    <w:p w:rsidR="006971E4" w:rsidRPr="00FB7B9F" w:rsidRDefault="00C827A0" w:rsidP="006971E4">
      <w:r w:rsidRPr="00FB7B9F">
        <w:t>The Department of Treasury and Finance has a central role in shaping Victoria</w:t>
      </w:r>
      <w:r w:rsidR="007D51BF">
        <w:t>’</w:t>
      </w:r>
      <w:r w:rsidRPr="00FB7B9F">
        <w:t>s economic, social and fiscal policy to ensure that Government financial policies are fiscally sound.</w:t>
      </w:r>
    </w:p>
    <w:p w:rsidR="00E45F07" w:rsidRPr="00FB7B9F" w:rsidRDefault="00E45F07" w:rsidP="006971E4"/>
    <w:p w:rsidR="00E45F07" w:rsidRPr="00FB7B9F" w:rsidRDefault="00E45F07" w:rsidP="00E45F07">
      <w:pPr>
        <w:pStyle w:val="Heading3"/>
      </w:pPr>
      <w:r w:rsidRPr="00FB7B9F">
        <w:t>Financial and Resource Management Frameworks</w:t>
      </w:r>
    </w:p>
    <w:p w:rsidR="008B3DFB" w:rsidRPr="00FB7B9F" w:rsidRDefault="00C827A0" w:rsidP="008B3DFB">
      <w:r w:rsidRPr="00FB7B9F">
        <w:t>This output develops and maintains cohesive financial and resource management frameworks that drive sound financial and resource management practices within the Victorian public sector (VPS). This includes enhancing key frameworks to drive performance, monitoring VPS entities</w:t>
      </w:r>
      <w:r w:rsidR="007D51BF">
        <w:t>’</w:t>
      </w:r>
      <w:r w:rsidRPr="00FB7B9F">
        <w:t xml:space="preserve"> compliance, and advising government and key stakeholders on compliance, accounting policy, resource management and tax issues.</w:t>
      </w:r>
    </w:p>
    <w:p w:rsidR="008B3DFB" w:rsidRPr="00FB7B9F" w:rsidRDefault="00C827A0" w:rsidP="008B3DFB">
      <w:r w:rsidRPr="00FB7B9F">
        <w:t>The output contributes to the Department</w:t>
      </w:r>
      <w:r w:rsidR="007D51BF">
        <w:t>’</w:t>
      </w:r>
      <w:r w:rsidRPr="00FB7B9F">
        <w:t>s objective of ensuring sound financial management of the State</w:t>
      </w:r>
      <w:r w:rsidR="007D51BF">
        <w:t>’</w:t>
      </w:r>
      <w:r w:rsidRPr="00FB7B9F">
        <w:t>s fiscal resources by:</w:t>
      </w:r>
    </w:p>
    <w:p w:rsidR="008B3DFB" w:rsidRPr="00FB7B9F" w:rsidRDefault="00C827A0" w:rsidP="008B3DFB">
      <w:pPr>
        <w:pStyle w:val="Bullet"/>
      </w:pPr>
      <w:r w:rsidRPr="00FB7B9F">
        <w:t>ensuring that financial and resource management frameworks are established and complied with;</w:t>
      </w:r>
    </w:p>
    <w:p w:rsidR="008B3DFB" w:rsidRPr="00FB7B9F" w:rsidRDefault="00C827A0" w:rsidP="008B3DFB">
      <w:pPr>
        <w:pStyle w:val="Bullet"/>
      </w:pPr>
      <w:r w:rsidRPr="00FB7B9F">
        <w:t>facilitating consistent and reliable financial reporting across the VPS that complies with professional accounting standards;</w:t>
      </w:r>
    </w:p>
    <w:p w:rsidR="008B3DFB" w:rsidRPr="00FB7B9F" w:rsidRDefault="00C827A0" w:rsidP="008B3DFB">
      <w:pPr>
        <w:pStyle w:val="Bullet"/>
      </w:pPr>
      <w:r w:rsidRPr="00FB7B9F">
        <w:t>promoting continuous improvement in resource allocation and management through regular reviews and updates to ensure the frameworks represent good practice; and</w:t>
      </w:r>
    </w:p>
    <w:p w:rsidR="008B3DFB" w:rsidRPr="00FB7B9F" w:rsidRDefault="00C827A0" w:rsidP="008B3DFB">
      <w:pPr>
        <w:pStyle w:val="Bullet"/>
      </w:pPr>
      <w:r w:rsidRPr="00FB7B9F">
        <w:t>promoting awareness of financial management accountabilities and roles.</w:t>
      </w:r>
    </w:p>
    <w:p w:rsidR="008B3DFB" w:rsidRPr="00FB7B9F" w:rsidRDefault="008B3DFB" w:rsidP="009F244A">
      <w:pPr>
        <w:pStyle w:val="Spacer"/>
      </w:pPr>
    </w:p>
    <w:tbl>
      <w:tblPr>
        <w:tblW w:w="8935" w:type="dxa"/>
        <w:shd w:val="clear" w:color="auto" w:fill="000000"/>
        <w:tblLayout w:type="fixed"/>
        <w:tblCellMar>
          <w:left w:w="115" w:type="dxa"/>
          <w:right w:w="115" w:type="dxa"/>
        </w:tblCellMar>
        <w:tblLook w:val="0000" w:firstRow="0" w:lastRow="0" w:firstColumn="0" w:lastColumn="0" w:noHBand="0" w:noVBand="0"/>
      </w:tblPr>
      <w:tblGrid>
        <w:gridCol w:w="3805"/>
        <w:gridCol w:w="990"/>
        <w:gridCol w:w="990"/>
        <w:gridCol w:w="990"/>
        <w:gridCol w:w="1260"/>
        <w:gridCol w:w="900"/>
      </w:tblGrid>
      <w:tr w:rsidR="00E45F07" w:rsidRPr="00FB7B9F" w:rsidTr="008C283F">
        <w:trPr>
          <w:cantSplit/>
          <w:tblHeader/>
        </w:trPr>
        <w:tc>
          <w:tcPr>
            <w:tcW w:w="3805" w:type="dxa"/>
            <w:shd w:val="clear" w:color="auto" w:fill="auto"/>
            <w:vAlign w:val="bottom"/>
          </w:tcPr>
          <w:p w:rsidR="00E45F07" w:rsidRPr="00FB7B9F" w:rsidRDefault="00E45F07" w:rsidP="00030485">
            <w:pPr>
              <w:pStyle w:val="TableTextHeadingLeft"/>
            </w:pPr>
            <w:r w:rsidRPr="00FB7B9F">
              <w:t>Major outputs/deliverables</w:t>
            </w:r>
            <w:r w:rsidRPr="00FB7B9F">
              <w:br/>
              <w:t>Performance measures</w:t>
            </w:r>
          </w:p>
        </w:tc>
        <w:tc>
          <w:tcPr>
            <w:tcW w:w="990" w:type="dxa"/>
            <w:shd w:val="clear" w:color="auto" w:fill="auto"/>
            <w:vAlign w:val="bottom"/>
          </w:tcPr>
          <w:p w:rsidR="00E45F07" w:rsidRPr="00FB7B9F" w:rsidRDefault="00E45F07" w:rsidP="00030485">
            <w:pPr>
              <w:pStyle w:val="TableTextHeadingCentre"/>
            </w:pPr>
            <w:r w:rsidRPr="00FB7B9F">
              <w:t xml:space="preserve">Unit of </w:t>
            </w:r>
            <w:r w:rsidRPr="00FB7B9F">
              <w:br/>
              <w:t>measure</w:t>
            </w:r>
          </w:p>
        </w:tc>
        <w:tc>
          <w:tcPr>
            <w:tcW w:w="990" w:type="dxa"/>
            <w:shd w:val="clear" w:color="auto" w:fill="auto"/>
            <w:vAlign w:val="bottom"/>
          </w:tcPr>
          <w:p w:rsidR="00E45F07" w:rsidRPr="00FB7B9F" w:rsidRDefault="00E45F07" w:rsidP="001A4BCB">
            <w:pPr>
              <w:pStyle w:val="TableTextHeadingRight"/>
            </w:pPr>
            <w:r w:rsidRPr="00FB7B9F">
              <w:t>201</w:t>
            </w:r>
            <w:r w:rsidR="001A4BCB">
              <w:t>4</w:t>
            </w:r>
            <w:r w:rsidR="007D51BF">
              <w:noBreakHyphen/>
            </w:r>
            <w:r w:rsidRPr="00FB7B9F">
              <w:t>1</w:t>
            </w:r>
            <w:r w:rsidR="001A4BCB">
              <w:t>5</w:t>
            </w:r>
            <w:r w:rsidRPr="00FB7B9F">
              <w:t xml:space="preserve"> target</w:t>
            </w:r>
          </w:p>
        </w:tc>
        <w:tc>
          <w:tcPr>
            <w:tcW w:w="990" w:type="dxa"/>
            <w:shd w:val="clear" w:color="auto" w:fill="auto"/>
            <w:vAlign w:val="bottom"/>
          </w:tcPr>
          <w:p w:rsidR="00E45F07" w:rsidRPr="00FB7B9F" w:rsidRDefault="00E45F07" w:rsidP="001A4BCB">
            <w:pPr>
              <w:pStyle w:val="TableTextHeadingRight"/>
              <w:rPr>
                <w:highlight w:val="yellow"/>
              </w:rPr>
            </w:pPr>
            <w:r w:rsidRPr="00FB7B9F">
              <w:t>201</w:t>
            </w:r>
            <w:r w:rsidR="001A4BCB">
              <w:t>4</w:t>
            </w:r>
            <w:r w:rsidR="007D51BF">
              <w:noBreakHyphen/>
            </w:r>
            <w:r w:rsidRPr="00FB7B9F">
              <w:t>1</w:t>
            </w:r>
            <w:r w:rsidR="001A4BCB">
              <w:t>5</w:t>
            </w:r>
            <w:r w:rsidRPr="00FB7B9F">
              <w:t xml:space="preserve"> actual</w:t>
            </w:r>
          </w:p>
        </w:tc>
        <w:tc>
          <w:tcPr>
            <w:tcW w:w="1260" w:type="dxa"/>
            <w:vAlign w:val="bottom"/>
          </w:tcPr>
          <w:p w:rsidR="00E45F07" w:rsidRPr="00FB7B9F" w:rsidRDefault="007D43AD" w:rsidP="007D43AD">
            <w:pPr>
              <w:pStyle w:val="TableTextHeadingRight"/>
            </w:pPr>
            <w:r>
              <w:t>Performance v</w:t>
            </w:r>
            <w:r w:rsidR="00E45F07" w:rsidRPr="00FB7B9F">
              <w:t>ariation</w:t>
            </w:r>
            <w:r w:rsidR="008C283F">
              <w:t xml:space="preserve"> (%)</w:t>
            </w:r>
          </w:p>
        </w:tc>
        <w:tc>
          <w:tcPr>
            <w:tcW w:w="900" w:type="dxa"/>
            <w:vAlign w:val="bottom"/>
          </w:tcPr>
          <w:p w:rsidR="00E45F07" w:rsidRPr="00FB7B9F" w:rsidRDefault="00E45F07" w:rsidP="00030485">
            <w:pPr>
              <w:pStyle w:val="TableTextHeadingRight"/>
              <w:rPr>
                <w:highlight w:val="yellow"/>
              </w:rPr>
            </w:pPr>
            <w:r w:rsidRPr="00FB7B9F">
              <w:t xml:space="preserve">Result </w:t>
            </w:r>
          </w:p>
        </w:tc>
      </w:tr>
      <w:tr w:rsidR="00E45F07" w:rsidRPr="00FB7B9F" w:rsidTr="008C283F">
        <w:tblPrEx>
          <w:shd w:val="clear" w:color="auto" w:fill="auto"/>
        </w:tblPrEx>
        <w:trPr>
          <w:cantSplit/>
        </w:trPr>
        <w:tc>
          <w:tcPr>
            <w:tcW w:w="3805" w:type="dxa"/>
            <w:shd w:val="clear" w:color="auto" w:fill="auto"/>
          </w:tcPr>
          <w:p w:rsidR="00E45F07" w:rsidRPr="00FB7B9F" w:rsidRDefault="00E45F07" w:rsidP="00030485">
            <w:pPr>
              <w:pStyle w:val="TableText"/>
              <w:rPr>
                <w:b/>
              </w:rPr>
            </w:pPr>
            <w:r w:rsidRPr="00FB7B9F">
              <w:rPr>
                <w:b/>
              </w:rPr>
              <w:t>Quantity</w:t>
            </w:r>
          </w:p>
        </w:tc>
        <w:tc>
          <w:tcPr>
            <w:tcW w:w="990" w:type="dxa"/>
            <w:shd w:val="clear" w:color="auto" w:fill="E0E0E0"/>
          </w:tcPr>
          <w:p w:rsidR="00E45F07" w:rsidRPr="00FB7B9F" w:rsidRDefault="00E45F07" w:rsidP="00030485">
            <w:pPr>
              <w:pStyle w:val="TableTextCentred"/>
            </w:pPr>
          </w:p>
        </w:tc>
        <w:tc>
          <w:tcPr>
            <w:tcW w:w="990" w:type="dxa"/>
            <w:shd w:val="clear" w:color="auto" w:fill="auto"/>
          </w:tcPr>
          <w:p w:rsidR="00E45F07" w:rsidRPr="00FB7B9F" w:rsidRDefault="00E45F07" w:rsidP="00030485">
            <w:pPr>
              <w:pStyle w:val="TableTextRight"/>
            </w:pPr>
          </w:p>
        </w:tc>
        <w:tc>
          <w:tcPr>
            <w:tcW w:w="990" w:type="dxa"/>
            <w:shd w:val="clear" w:color="auto" w:fill="E0E0E0"/>
          </w:tcPr>
          <w:p w:rsidR="00E45F07" w:rsidRPr="00FB7B9F" w:rsidRDefault="00E45F07" w:rsidP="00030485">
            <w:pPr>
              <w:pStyle w:val="TableTextRight"/>
            </w:pPr>
          </w:p>
        </w:tc>
        <w:tc>
          <w:tcPr>
            <w:tcW w:w="1260" w:type="dxa"/>
            <w:shd w:val="clear" w:color="auto" w:fill="auto"/>
          </w:tcPr>
          <w:p w:rsidR="00E45F07" w:rsidRPr="00FB7B9F" w:rsidRDefault="00E45F07" w:rsidP="00030485">
            <w:pPr>
              <w:pStyle w:val="TableTextRight"/>
            </w:pPr>
          </w:p>
        </w:tc>
        <w:tc>
          <w:tcPr>
            <w:tcW w:w="900" w:type="dxa"/>
            <w:shd w:val="clear" w:color="auto" w:fill="E0E0E0"/>
          </w:tcPr>
          <w:p w:rsidR="00E45F07" w:rsidRPr="00FB7B9F" w:rsidRDefault="00E45F07" w:rsidP="00030485">
            <w:pPr>
              <w:pStyle w:val="TableTextRight"/>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Annual review of whole of government compliance framework</w:t>
            </w:r>
          </w:p>
        </w:tc>
        <w:tc>
          <w:tcPr>
            <w:tcW w:w="990" w:type="dxa"/>
            <w:shd w:val="clear" w:color="auto" w:fill="E0E0E0"/>
          </w:tcPr>
          <w:p w:rsidR="009F244A" w:rsidRPr="00FB7B9F" w:rsidRDefault="009F244A" w:rsidP="00593A45">
            <w:pPr>
              <w:pStyle w:val="TableTextCentred"/>
            </w:pPr>
            <w:r w:rsidRPr="00FB7B9F">
              <w:t>number</w:t>
            </w:r>
          </w:p>
        </w:tc>
        <w:tc>
          <w:tcPr>
            <w:tcW w:w="990" w:type="dxa"/>
            <w:shd w:val="clear" w:color="auto" w:fill="auto"/>
          </w:tcPr>
          <w:p w:rsidR="009F244A" w:rsidRPr="00FB7B9F" w:rsidRDefault="009F244A" w:rsidP="00593A45">
            <w:pPr>
              <w:pStyle w:val="TableTextRight"/>
            </w:pPr>
            <w:r w:rsidRPr="00FB7B9F">
              <w:t>1</w:t>
            </w:r>
          </w:p>
        </w:tc>
        <w:tc>
          <w:tcPr>
            <w:tcW w:w="990" w:type="dxa"/>
            <w:shd w:val="clear" w:color="auto" w:fill="E0E0E0"/>
          </w:tcPr>
          <w:p w:rsidR="009F244A" w:rsidRPr="00FB7B9F" w:rsidRDefault="009F244A" w:rsidP="00593A45">
            <w:pPr>
              <w:pStyle w:val="TableTextRight"/>
            </w:pPr>
            <w:r w:rsidRPr="00FB7B9F">
              <w:t>1</w:t>
            </w:r>
          </w:p>
        </w:tc>
        <w:tc>
          <w:tcPr>
            <w:tcW w:w="1260" w:type="dxa"/>
            <w:shd w:val="clear" w:color="auto" w:fill="auto"/>
          </w:tcPr>
          <w:p w:rsidR="009F244A" w:rsidRPr="00FB7B9F" w:rsidRDefault="009F244A" w:rsidP="00593A45">
            <w:pPr>
              <w:pStyle w:val="TableTextRight"/>
            </w:pPr>
            <w:r w:rsidRPr="00FB7B9F">
              <w:t>0</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Delivery of updates, guides and newsletters</w:t>
            </w:r>
          </w:p>
        </w:tc>
        <w:tc>
          <w:tcPr>
            <w:tcW w:w="990" w:type="dxa"/>
            <w:shd w:val="clear" w:color="auto" w:fill="E0E0E0"/>
          </w:tcPr>
          <w:p w:rsidR="009F244A" w:rsidRPr="00FB7B9F" w:rsidRDefault="009F244A" w:rsidP="00593A45">
            <w:pPr>
              <w:pStyle w:val="TableTextCentred"/>
            </w:pPr>
            <w:r w:rsidRPr="00FB7B9F">
              <w:t>number</w:t>
            </w:r>
          </w:p>
        </w:tc>
        <w:tc>
          <w:tcPr>
            <w:tcW w:w="990" w:type="dxa"/>
            <w:shd w:val="clear" w:color="auto" w:fill="auto"/>
          </w:tcPr>
          <w:p w:rsidR="009F244A" w:rsidRPr="00FB7B9F" w:rsidRDefault="009F244A" w:rsidP="00593A45">
            <w:pPr>
              <w:pStyle w:val="TableTextRight"/>
            </w:pPr>
            <w:r w:rsidRPr="00FB7B9F">
              <w:t>10</w:t>
            </w:r>
          </w:p>
        </w:tc>
        <w:tc>
          <w:tcPr>
            <w:tcW w:w="990" w:type="dxa"/>
            <w:shd w:val="clear" w:color="auto" w:fill="E0E0E0"/>
          </w:tcPr>
          <w:p w:rsidR="009F244A" w:rsidRPr="00FB7B9F" w:rsidRDefault="009F244A" w:rsidP="00593A45">
            <w:pPr>
              <w:pStyle w:val="TableTextRight"/>
            </w:pPr>
            <w:r w:rsidRPr="00FB7B9F">
              <w:t>10</w:t>
            </w:r>
          </w:p>
        </w:tc>
        <w:tc>
          <w:tcPr>
            <w:tcW w:w="1260" w:type="dxa"/>
            <w:shd w:val="clear" w:color="auto" w:fill="auto"/>
          </w:tcPr>
          <w:p w:rsidR="009F244A" w:rsidRPr="00FB7B9F" w:rsidRDefault="009F244A" w:rsidP="00593A45">
            <w:pPr>
              <w:pStyle w:val="TableTextRight"/>
            </w:pPr>
            <w:r w:rsidRPr="00FB7B9F">
              <w:t>0</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Review of major resource management policies</w:t>
            </w:r>
          </w:p>
        </w:tc>
        <w:tc>
          <w:tcPr>
            <w:tcW w:w="990" w:type="dxa"/>
            <w:shd w:val="clear" w:color="auto" w:fill="E0E0E0"/>
          </w:tcPr>
          <w:p w:rsidR="009F244A" w:rsidRPr="00FB7B9F" w:rsidRDefault="009F244A" w:rsidP="00593A45">
            <w:pPr>
              <w:pStyle w:val="TableTextCentred"/>
            </w:pPr>
            <w:r w:rsidRPr="00FB7B9F">
              <w:t>number</w:t>
            </w:r>
          </w:p>
        </w:tc>
        <w:tc>
          <w:tcPr>
            <w:tcW w:w="990" w:type="dxa"/>
            <w:shd w:val="clear" w:color="auto" w:fill="auto"/>
          </w:tcPr>
          <w:p w:rsidR="009F244A" w:rsidRPr="00FB7B9F" w:rsidRDefault="009F244A" w:rsidP="00593A45">
            <w:pPr>
              <w:pStyle w:val="TableTextRight"/>
            </w:pPr>
            <w:r w:rsidRPr="00FB7B9F">
              <w:t>2</w:t>
            </w:r>
          </w:p>
        </w:tc>
        <w:tc>
          <w:tcPr>
            <w:tcW w:w="990" w:type="dxa"/>
            <w:shd w:val="clear" w:color="auto" w:fill="E0E0E0"/>
          </w:tcPr>
          <w:p w:rsidR="009F244A" w:rsidRPr="00FB7B9F" w:rsidRDefault="009F244A" w:rsidP="00593A45">
            <w:pPr>
              <w:pStyle w:val="TableTextRight"/>
            </w:pPr>
            <w:r w:rsidRPr="00FB7B9F">
              <w:t>2</w:t>
            </w:r>
          </w:p>
        </w:tc>
        <w:tc>
          <w:tcPr>
            <w:tcW w:w="1260" w:type="dxa"/>
            <w:shd w:val="clear" w:color="auto" w:fill="auto"/>
          </w:tcPr>
          <w:p w:rsidR="009F244A" w:rsidRPr="00FB7B9F" w:rsidRDefault="009F244A" w:rsidP="00593A45">
            <w:pPr>
              <w:pStyle w:val="TableTextRight"/>
            </w:pPr>
            <w:r w:rsidRPr="00FB7B9F">
              <w:t>0</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rPr>
                <w:b/>
              </w:rPr>
            </w:pPr>
            <w:r w:rsidRPr="00FB7B9F">
              <w:rPr>
                <w:b/>
              </w:rPr>
              <w:t>Quality</w:t>
            </w:r>
          </w:p>
        </w:tc>
        <w:tc>
          <w:tcPr>
            <w:tcW w:w="990" w:type="dxa"/>
            <w:shd w:val="clear" w:color="auto" w:fill="E0E0E0"/>
          </w:tcPr>
          <w:p w:rsidR="009F244A" w:rsidRPr="00FB7B9F" w:rsidRDefault="009F244A" w:rsidP="00593A45">
            <w:pPr>
              <w:pStyle w:val="TableTextCentred"/>
            </w:pPr>
            <w:r w:rsidRPr="00FB7B9F">
              <w:t> </w:t>
            </w:r>
          </w:p>
        </w:tc>
        <w:tc>
          <w:tcPr>
            <w:tcW w:w="990" w:type="dxa"/>
            <w:shd w:val="clear" w:color="auto" w:fill="auto"/>
          </w:tcPr>
          <w:p w:rsidR="009F244A" w:rsidRPr="00FB7B9F" w:rsidRDefault="009F244A" w:rsidP="00593A45">
            <w:pPr>
              <w:pStyle w:val="TableTextRight"/>
            </w:pPr>
          </w:p>
        </w:tc>
        <w:tc>
          <w:tcPr>
            <w:tcW w:w="990" w:type="dxa"/>
            <w:shd w:val="clear" w:color="auto" w:fill="E0E0E0"/>
          </w:tcPr>
          <w:p w:rsidR="009F244A" w:rsidRPr="00FB7B9F" w:rsidRDefault="009F244A" w:rsidP="00593A45">
            <w:pPr>
              <w:pStyle w:val="TableTextRight"/>
            </w:pPr>
          </w:p>
        </w:tc>
        <w:tc>
          <w:tcPr>
            <w:tcW w:w="1260" w:type="dxa"/>
            <w:shd w:val="clear" w:color="auto" w:fill="auto"/>
          </w:tcPr>
          <w:p w:rsidR="009F244A" w:rsidRPr="00FB7B9F" w:rsidRDefault="009F244A" w:rsidP="00593A45">
            <w:pPr>
              <w:pStyle w:val="TableTextRight"/>
            </w:pPr>
            <w:r w:rsidRPr="00FB7B9F">
              <w:t> </w:t>
            </w:r>
          </w:p>
        </w:tc>
        <w:tc>
          <w:tcPr>
            <w:tcW w:w="900" w:type="dxa"/>
            <w:shd w:val="clear" w:color="auto" w:fill="E0E0E0"/>
          </w:tcPr>
          <w:p w:rsidR="009F244A" w:rsidRPr="00FB7B9F" w:rsidRDefault="009F244A" w:rsidP="00593A45">
            <w:pPr>
              <w:pStyle w:val="TableTextRight"/>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Maintain ISO 9001 (Quality Management Systems) Certification</w:t>
            </w:r>
          </w:p>
        </w:tc>
        <w:tc>
          <w:tcPr>
            <w:tcW w:w="990" w:type="dxa"/>
            <w:shd w:val="clear" w:color="auto" w:fill="E0E0E0"/>
          </w:tcPr>
          <w:p w:rsidR="009F244A" w:rsidRPr="00FB7B9F" w:rsidRDefault="009F244A" w:rsidP="00593A45">
            <w:pPr>
              <w:pStyle w:val="TableTextCentred"/>
            </w:pPr>
            <w:r w:rsidRPr="00FB7B9F">
              <w:t>per cent</w:t>
            </w:r>
          </w:p>
        </w:tc>
        <w:tc>
          <w:tcPr>
            <w:tcW w:w="990" w:type="dxa"/>
            <w:shd w:val="clear" w:color="auto" w:fill="auto"/>
          </w:tcPr>
          <w:p w:rsidR="009F244A" w:rsidRPr="00FB7B9F" w:rsidRDefault="009F244A" w:rsidP="00593A45">
            <w:pPr>
              <w:pStyle w:val="TableTextRight"/>
            </w:pPr>
            <w:r w:rsidRPr="00FB7B9F">
              <w:t>100</w:t>
            </w:r>
          </w:p>
        </w:tc>
        <w:tc>
          <w:tcPr>
            <w:tcW w:w="990" w:type="dxa"/>
            <w:shd w:val="clear" w:color="auto" w:fill="E0E0E0"/>
          </w:tcPr>
          <w:p w:rsidR="009F244A" w:rsidRPr="00FB7B9F" w:rsidRDefault="009F244A" w:rsidP="00593A45">
            <w:pPr>
              <w:pStyle w:val="TableTextRight"/>
            </w:pPr>
            <w:r w:rsidRPr="00FB7B9F">
              <w:t>100</w:t>
            </w:r>
          </w:p>
        </w:tc>
        <w:tc>
          <w:tcPr>
            <w:tcW w:w="1260" w:type="dxa"/>
            <w:shd w:val="clear" w:color="auto" w:fill="auto"/>
          </w:tcPr>
          <w:p w:rsidR="009F244A" w:rsidRPr="00FB7B9F" w:rsidRDefault="009F244A" w:rsidP="00593A45">
            <w:pPr>
              <w:pStyle w:val="TableTextRight"/>
            </w:pPr>
            <w:r w:rsidRPr="00FB7B9F">
              <w:t>0</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Material and adverse whole of government issues relating to financial management and governance (identified by Victorian Auditor</w:t>
            </w:r>
            <w:r w:rsidR="007D51BF">
              <w:noBreakHyphen/>
            </w:r>
            <w:r w:rsidRPr="00FB7B9F">
              <w:t>General</w:t>
            </w:r>
            <w:r w:rsidR="007D51BF">
              <w:t>’</w:t>
            </w:r>
            <w:r w:rsidRPr="00FB7B9F">
              <w:t>s Office) rectified</w:t>
            </w:r>
          </w:p>
        </w:tc>
        <w:tc>
          <w:tcPr>
            <w:tcW w:w="990" w:type="dxa"/>
            <w:shd w:val="clear" w:color="auto" w:fill="E0E0E0"/>
          </w:tcPr>
          <w:p w:rsidR="009F244A" w:rsidRPr="00FB7B9F" w:rsidRDefault="009F244A" w:rsidP="00593A45">
            <w:pPr>
              <w:pStyle w:val="TableTextCentred"/>
            </w:pPr>
            <w:r w:rsidRPr="00FB7B9F">
              <w:t>per cent</w:t>
            </w:r>
          </w:p>
        </w:tc>
        <w:tc>
          <w:tcPr>
            <w:tcW w:w="990" w:type="dxa"/>
            <w:shd w:val="clear" w:color="auto" w:fill="auto"/>
          </w:tcPr>
          <w:p w:rsidR="009F244A" w:rsidRPr="00FB7B9F" w:rsidRDefault="009F244A" w:rsidP="00593A45">
            <w:pPr>
              <w:pStyle w:val="TableTextRight"/>
            </w:pPr>
            <w:r w:rsidRPr="00FB7B9F">
              <w:t>100</w:t>
            </w:r>
          </w:p>
        </w:tc>
        <w:tc>
          <w:tcPr>
            <w:tcW w:w="990" w:type="dxa"/>
            <w:shd w:val="clear" w:color="auto" w:fill="E0E0E0"/>
          </w:tcPr>
          <w:p w:rsidR="009F244A" w:rsidRPr="00FB7B9F" w:rsidRDefault="009F244A" w:rsidP="00593A45">
            <w:pPr>
              <w:pStyle w:val="TableTextRight"/>
            </w:pPr>
            <w:r w:rsidRPr="00FB7B9F">
              <w:t>100</w:t>
            </w:r>
          </w:p>
        </w:tc>
        <w:tc>
          <w:tcPr>
            <w:tcW w:w="1260" w:type="dxa"/>
            <w:shd w:val="clear" w:color="auto" w:fill="auto"/>
          </w:tcPr>
          <w:p w:rsidR="009F244A" w:rsidRPr="00FB7B9F" w:rsidRDefault="009F244A" w:rsidP="00593A45">
            <w:pPr>
              <w:pStyle w:val="TableTextRight"/>
            </w:pPr>
            <w:r w:rsidRPr="00FB7B9F">
              <w:t>0</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9F244A">
            <w:pPr>
              <w:pStyle w:val="TableText"/>
            </w:pPr>
            <w:r w:rsidRPr="00FB7B9F">
              <w:t>VPS stakeholder feedback indicates that delivery of guidelines, newsletters, information sessions and training has improved the VPS awareness and understanding of accounting policy and financial management</w:t>
            </w:r>
          </w:p>
        </w:tc>
        <w:tc>
          <w:tcPr>
            <w:tcW w:w="990" w:type="dxa"/>
            <w:shd w:val="clear" w:color="auto" w:fill="E0E0E0"/>
          </w:tcPr>
          <w:p w:rsidR="009F244A" w:rsidRPr="00FB7B9F" w:rsidRDefault="009F244A" w:rsidP="00593A45">
            <w:pPr>
              <w:pStyle w:val="TableTextCentred"/>
            </w:pPr>
            <w:r w:rsidRPr="00FB7B9F">
              <w:t>per cent</w:t>
            </w:r>
          </w:p>
        </w:tc>
        <w:tc>
          <w:tcPr>
            <w:tcW w:w="990" w:type="dxa"/>
            <w:shd w:val="clear" w:color="auto" w:fill="auto"/>
          </w:tcPr>
          <w:p w:rsidR="009F244A" w:rsidRPr="00FB7B9F" w:rsidRDefault="009F244A" w:rsidP="00593A45">
            <w:pPr>
              <w:pStyle w:val="TableTextRight"/>
            </w:pPr>
            <w:r w:rsidRPr="00FB7B9F">
              <w:t>80</w:t>
            </w:r>
          </w:p>
        </w:tc>
        <w:tc>
          <w:tcPr>
            <w:tcW w:w="990" w:type="dxa"/>
            <w:shd w:val="clear" w:color="auto" w:fill="E0E0E0"/>
          </w:tcPr>
          <w:p w:rsidR="009F244A" w:rsidRPr="00FB7B9F" w:rsidRDefault="009F244A" w:rsidP="00593A45">
            <w:pPr>
              <w:pStyle w:val="TableTextRight"/>
            </w:pPr>
            <w:r w:rsidRPr="00FB7B9F">
              <w:t>87</w:t>
            </w:r>
          </w:p>
        </w:tc>
        <w:tc>
          <w:tcPr>
            <w:tcW w:w="1260" w:type="dxa"/>
            <w:shd w:val="clear" w:color="auto" w:fill="auto"/>
          </w:tcPr>
          <w:p w:rsidR="009F244A" w:rsidRPr="00FB7B9F" w:rsidRDefault="009F244A" w:rsidP="00593A45">
            <w:pPr>
              <w:pStyle w:val="TableTextRight"/>
            </w:pPr>
            <w:r w:rsidRPr="00FB7B9F">
              <w:t>8.8</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135C58">
            <w:pPr>
              <w:pStyle w:val="TableTextNotes"/>
            </w:pPr>
            <w:r w:rsidRPr="00FB7B9F">
              <w:t>The outcome is higher than the target as DTF has provided additional services during 2014</w:t>
            </w:r>
            <w:r w:rsidR="007D51BF">
              <w:noBreakHyphen/>
            </w:r>
            <w:r w:rsidRPr="00FB7B9F">
              <w:t>15 including holding departmental forums, better communication and portfolio visits.</w:t>
            </w:r>
          </w:p>
        </w:tc>
        <w:tc>
          <w:tcPr>
            <w:tcW w:w="990" w:type="dxa"/>
            <w:shd w:val="clear" w:color="auto" w:fill="E0E0E0"/>
          </w:tcPr>
          <w:p w:rsidR="009F244A" w:rsidRPr="00FB7B9F" w:rsidRDefault="009F244A" w:rsidP="00593A45">
            <w:pPr>
              <w:pStyle w:val="TableTextCentred"/>
            </w:pPr>
          </w:p>
        </w:tc>
        <w:tc>
          <w:tcPr>
            <w:tcW w:w="990" w:type="dxa"/>
            <w:shd w:val="clear" w:color="auto" w:fill="auto"/>
          </w:tcPr>
          <w:p w:rsidR="009F244A" w:rsidRPr="00FB7B9F" w:rsidRDefault="009F244A" w:rsidP="00593A45">
            <w:pPr>
              <w:pStyle w:val="TableTextRight"/>
            </w:pPr>
          </w:p>
        </w:tc>
        <w:tc>
          <w:tcPr>
            <w:tcW w:w="990" w:type="dxa"/>
            <w:shd w:val="clear" w:color="auto" w:fill="E0E0E0"/>
          </w:tcPr>
          <w:p w:rsidR="009F244A" w:rsidRPr="00FB7B9F" w:rsidRDefault="009F244A" w:rsidP="00593A45">
            <w:pPr>
              <w:pStyle w:val="TableTextRight"/>
            </w:pPr>
          </w:p>
        </w:tc>
        <w:tc>
          <w:tcPr>
            <w:tcW w:w="1260" w:type="dxa"/>
            <w:shd w:val="clear" w:color="auto" w:fill="auto"/>
          </w:tcPr>
          <w:p w:rsidR="009F244A" w:rsidRPr="00FB7B9F" w:rsidRDefault="009F244A" w:rsidP="009F244A">
            <w:pPr>
              <w:pStyle w:val="TableTextRight"/>
            </w:pPr>
          </w:p>
        </w:tc>
        <w:tc>
          <w:tcPr>
            <w:tcW w:w="900" w:type="dxa"/>
            <w:shd w:val="clear" w:color="auto" w:fill="E0E0E0"/>
          </w:tcPr>
          <w:p w:rsidR="009F244A" w:rsidRPr="00FB7B9F" w:rsidRDefault="009F244A" w:rsidP="009F244A">
            <w:pPr>
              <w:pStyle w:val="TableTextRight"/>
            </w:pPr>
          </w:p>
        </w:tc>
      </w:tr>
      <w:tr w:rsidR="00E45F07" w:rsidRPr="00FB7B9F" w:rsidTr="008C283F">
        <w:tblPrEx>
          <w:shd w:val="clear" w:color="auto" w:fill="auto"/>
        </w:tblPrEx>
        <w:trPr>
          <w:cantSplit/>
        </w:trPr>
        <w:tc>
          <w:tcPr>
            <w:tcW w:w="3805" w:type="dxa"/>
            <w:shd w:val="clear" w:color="auto" w:fill="auto"/>
          </w:tcPr>
          <w:p w:rsidR="00E45F07" w:rsidRPr="00FB7B9F" w:rsidRDefault="00E45F07" w:rsidP="00030485">
            <w:pPr>
              <w:pStyle w:val="TableText"/>
              <w:rPr>
                <w:b/>
              </w:rPr>
            </w:pPr>
            <w:r w:rsidRPr="00FB7B9F">
              <w:rPr>
                <w:b/>
              </w:rPr>
              <w:t>Timeliness</w:t>
            </w:r>
          </w:p>
        </w:tc>
        <w:tc>
          <w:tcPr>
            <w:tcW w:w="990" w:type="dxa"/>
            <w:shd w:val="clear" w:color="auto" w:fill="E0E0E0"/>
          </w:tcPr>
          <w:p w:rsidR="00E45F07" w:rsidRPr="00FB7B9F" w:rsidRDefault="00E45F07" w:rsidP="00030485">
            <w:pPr>
              <w:pStyle w:val="TableTextCentred"/>
            </w:pPr>
            <w:r w:rsidRPr="00FB7B9F">
              <w:t> </w:t>
            </w:r>
          </w:p>
        </w:tc>
        <w:tc>
          <w:tcPr>
            <w:tcW w:w="990" w:type="dxa"/>
            <w:shd w:val="clear" w:color="auto" w:fill="auto"/>
          </w:tcPr>
          <w:p w:rsidR="00E45F07" w:rsidRPr="00FB7B9F" w:rsidRDefault="00E45F07" w:rsidP="00030485">
            <w:pPr>
              <w:pStyle w:val="TableTextRight"/>
            </w:pPr>
            <w:r w:rsidRPr="00FB7B9F">
              <w:t> </w:t>
            </w:r>
          </w:p>
        </w:tc>
        <w:tc>
          <w:tcPr>
            <w:tcW w:w="990" w:type="dxa"/>
            <w:shd w:val="clear" w:color="auto" w:fill="E0E0E0"/>
          </w:tcPr>
          <w:p w:rsidR="00E45F07" w:rsidRPr="00FB7B9F" w:rsidRDefault="00E45F07" w:rsidP="00030485">
            <w:pPr>
              <w:pStyle w:val="TableTextRight"/>
            </w:pPr>
          </w:p>
        </w:tc>
        <w:tc>
          <w:tcPr>
            <w:tcW w:w="1260" w:type="dxa"/>
            <w:shd w:val="clear" w:color="auto" w:fill="auto"/>
          </w:tcPr>
          <w:p w:rsidR="00E45F07" w:rsidRPr="00FB7B9F" w:rsidRDefault="00E45F07" w:rsidP="00030485">
            <w:pPr>
              <w:pStyle w:val="TableTextRight"/>
            </w:pPr>
            <w:r w:rsidRPr="00FB7B9F">
              <w:t> </w:t>
            </w:r>
          </w:p>
        </w:tc>
        <w:tc>
          <w:tcPr>
            <w:tcW w:w="900" w:type="dxa"/>
            <w:shd w:val="clear" w:color="auto" w:fill="E0E0E0"/>
          </w:tcPr>
          <w:p w:rsidR="00E45F07" w:rsidRPr="00FB7B9F" w:rsidRDefault="00E45F07" w:rsidP="00030485">
            <w:pPr>
              <w:pStyle w:val="TableTextRight"/>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Financial Management Compliance Framework assurance reviews conducted</w:t>
            </w:r>
          </w:p>
        </w:tc>
        <w:tc>
          <w:tcPr>
            <w:tcW w:w="990" w:type="dxa"/>
            <w:shd w:val="clear" w:color="auto" w:fill="E0E0E0"/>
          </w:tcPr>
          <w:p w:rsidR="009F244A" w:rsidRPr="00FB7B9F" w:rsidRDefault="009F244A" w:rsidP="00593A45">
            <w:pPr>
              <w:pStyle w:val="TableTextCentred"/>
            </w:pPr>
            <w:r w:rsidRPr="00FB7B9F">
              <w:t>date</w:t>
            </w:r>
          </w:p>
        </w:tc>
        <w:tc>
          <w:tcPr>
            <w:tcW w:w="990" w:type="dxa"/>
            <w:shd w:val="clear" w:color="auto" w:fill="auto"/>
          </w:tcPr>
          <w:p w:rsidR="009F244A" w:rsidRPr="00FB7B9F" w:rsidRDefault="00AD7D32" w:rsidP="00593A45">
            <w:pPr>
              <w:pStyle w:val="TableTextRight"/>
            </w:pPr>
            <w:r w:rsidRPr="00FB7B9F">
              <w:t xml:space="preserve">by </w:t>
            </w:r>
            <w:r w:rsidR="009F244A" w:rsidRPr="00FB7B9F">
              <w:t>end Feb 2015</w:t>
            </w:r>
          </w:p>
        </w:tc>
        <w:tc>
          <w:tcPr>
            <w:tcW w:w="990" w:type="dxa"/>
            <w:shd w:val="clear" w:color="auto" w:fill="E0E0E0"/>
          </w:tcPr>
          <w:p w:rsidR="009F244A" w:rsidRPr="00FB7B9F" w:rsidRDefault="009F244A" w:rsidP="00593A45">
            <w:pPr>
              <w:pStyle w:val="TableTextRight"/>
            </w:pPr>
            <w:r w:rsidRPr="00FB7B9F">
              <w:t>24 Feb 2015</w:t>
            </w:r>
          </w:p>
        </w:tc>
        <w:tc>
          <w:tcPr>
            <w:tcW w:w="1260" w:type="dxa"/>
            <w:shd w:val="clear" w:color="auto" w:fill="auto"/>
          </w:tcPr>
          <w:p w:rsidR="009F244A" w:rsidRPr="00FB7B9F" w:rsidRDefault="009F244A" w:rsidP="00593A45">
            <w:pPr>
              <w:pStyle w:val="TableTextRight"/>
            </w:pPr>
            <w:r w:rsidRPr="00FB7B9F">
              <w:t>n/a</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Timely coordination of the Government</w:t>
            </w:r>
            <w:r w:rsidR="007D51BF">
              <w:t>’</w:t>
            </w:r>
            <w:r w:rsidRPr="00FB7B9F">
              <w:t>s response to Auditor</w:t>
            </w:r>
            <w:r w:rsidR="007D51BF">
              <w:noBreakHyphen/>
            </w:r>
            <w:r w:rsidRPr="00FB7B9F">
              <w:t>General reports</w:t>
            </w:r>
          </w:p>
        </w:tc>
        <w:tc>
          <w:tcPr>
            <w:tcW w:w="990" w:type="dxa"/>
            <w:shd w:val="clear" w:color="auto" w:fill="E0E0E0"/>
          </w:tcPr>
          <w:p w:rsidR="009F244A" w:rsidRPr="00FB7B9F" w:rsidRDefault="009F244A" w:rsidP="00593A45">
            <w:pPr>
              <w:pStyle w:val="TableTextCentred"/>
            </w:pPr>
            <w:r w:rsidRPr="00FB7B9F">
              <w:t>date</w:t>
            </w:r>
          </w:p>
        </w:tc>
        <w:tc>
          <w:tcPr>
            <w:tcW w:w="990" w:type="dxa"/>
            <w:shd w:val="clear" w:color="auto" w:fill="auto"/>
          </w:tcPr>
          <w:p w:rsidR="009F244A" w:rsidRPr="00FB7B9F" w:rsidRDefault="00AD7D32" w:rsidP="00593A45">
            <w:pPr>
              <w:pStyle w:val="TableTextRight"/>
            </w:pPr>
            <w:r w:rsidRPr="00FB7B9F">
              <w:t xml:space="preserve">by </w:t>
            </w:r>
            <w:r w:rsidR="009F244A" w:rsidRPr="00FB7B9F">
              <w:t>end June 2015</w:t>
            </w:r>
          </w:p>
        </w:tc>
        <w:tc>
          <w:tcPr>
            <w:tcW w:w="990" w:type="dxa"/>
            <w:shd w:val="clear" w:color="auto" w:fill="E0E0E0"/>
          </w:tcPr>
          <w:p w:rsidR="009F244A" w:rsidRPr="00FB7B9F" w:rsidRDefault="009F244A" w:rsidP="00593A45">
            <w:pPr>
              <w:pStyle w:val="TableTextRight"/>
            </w:pPr>
            <w:r w:rsidRPr="00FB7B9F">
              <w:t>n/a</w:t>
            </w:r>
          </w:p>
        </w:tc>
        <w:tc>
          <w:tcPr>
            <w:tcW w:w="1260" w:type="dxa"/>
            <w:shd w:val="clear" w:color="auto" w:fill="auto"/>
          </w:tcPr>
          <w:p w:rsidR="009F244A" w:rsidRPr="00FB7B9F" w:rsidRDefault="009F244A" w:rsidP="00593A45">
            <w:pPr>
              <w:pStyle w:val="TableTextRight"/>
            </w:pPr>
            <w:r w:rsidRPr="00FB7B9F">
              <w:t>n/a</w:t>
            </w:r>
          </w:p>
        </w:tc>
        <w:tc>
          <w:tcPr>
            <w:tcW w:w="900" w:type="dxa"/>
            <w:shd w:val="clear" w:color="auto" w:fill="E0E0E0"/>
          </w:tcPr>
          <w:p w:rsidR="009F244A" w:rsidRPr="00FB7B9F" w:rsidRDefault="009F244A" w:rsidP="009F244A">
            <w:pPr>
              <w:pStyle w:val="TargetNotMet50"/>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D462C6">
            <w:pPr>
              <w:pStyle w:val="TableTextNotes"/>
            </w:pPr>
            <w:r w:rsidRPr="00FB7B9F">
              <w:t>The Auditor</w:t>
            </w:r>
            <w:r w:rsidR="007D51BF">
              <w:noBreakHyphen/>
            </w:r>
            <w:r w:rsidRPr="00FB7B9F">
              <w:t>General implemented a new process in 2014</w:t>
            </w:r>
            <w:r w:rsidR="007D51BF">
              <w:noBreakHyphen/>
            </w:r>
            <w:r w:rsidRPr="00FB7B9F">
              <w:t>15 to follow</w:t>
            </w:r>
            <w:r w:rsidR="007D51BF">
              <w:noBreakHyphen/>
            </w:r>
            <w:r w:rsidRPr="00FB7B9F">
              <w:t>up on implementation of audit recommendations resulting in the cessation of this activity.</w:t>
            </w:r>
          </w:p>
        </w:tc>
        <w:tc>
          <w:tcPr>
            <w:tcW w:w="990" w:type="dxa"/>
            <w:shd w:val="clear" w:color="auto" w:fill="E0E0E0"/>
          </w:tcPr>
          <w:p w:rsidR="009F244A" w:rsidRPr="00FB7B9F" w:rsidRDefault="009F244A" w:rsidP="00593A45">
            <w:pPr>
              <w:pStyle w:val="TableTextCentred"/>
            </w:pPr>
          </w:p>
        </w:tc>
        <w:tc>
          <w:tcPr>
            <w:tcW w:w="990" w:type="dxa"/>
            <w:shd w:val="clear" w:color="auto" w:fill="auto"/>
          </w:tcPr>
          <w:p w:rsidR="009F244A" w:rsidRPr="00FB7B9F" w:rsidRDefault="009F244A" w:rsidP="00593A45">
            <w:pPr>
              <w:pStyle w:val="TableTextRight"/>
            </w:pPr>
          </w:p>
        </w:tc>
        <w:tc>
          <w:tcPr>
            <w:tcW w:w="990" w:type="dxa"/>
            <w:shd w:val="clear" w:color="auto" w:fill="E0E0E0"/>
          </w:tcPr>
          <w:p w:rsidR="009F244A" w:rsidRPr="00FB7B9F" w:rsidRDefault="009F244A" w:rsidP="00593A45">
            <w:pPr>
              <w:pStyle w:val="TableTextRight"/>
            </w:pPr>
          </w:p>
        </w:tc>
        <w:tc>
          <w:tcPr>
            <w:tcW w:w="1260" w:type="dxa"/>
            <w:shd w:val="clear" w:color="auto" w:fill="auto"/>
          </w:tcPr>
          <w:p w:rsidR="009F244A" w:rsidRPr="00FB7B9F" w:rsidRDefault="009F244A" w:rsidP="00593A45">
            <w:pPr>
              <w:pStyle w:val="TableTextRight"/>
            </w:pPr>
          </w:p>
        </w:tc>
        <w:tc>
          <w:tcPr>
            <w:tcW w:w="900" w:type="dxa"/>
            <w:shd w:val="clear" w:color="auto" w:fill="E0E0E0"/>
          </w:tcPr>
          <w:p w:rsidR="009F244A" w:rsidRPr="00FB7B9F" w:rsidRDefault="009F244A" w:rsidP="00593A45">
            <w:pPr>
              <w:pStyle w:val="TableTextRight"/>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rPr>
                <w:b/>
              </w:rPr>
            </w:pPr>
            <w:r w:rsidRPr="00FB7B9F">
              <w:rPr>
                <w:b/>
              </w:rPr>
              <w:t>Cost</w:t>
            </w:r>
          </w:p>
        </w:tc>
        <w:tc>
          <w:tcPr>
            <w:tcW w:w="990" w:type="dxa"/>
            <w:shd w:val="clear" w:color="auto" w:fill="E0E0E0"/>
          </w:tcPr>
          <w:p w:rsidR="009F244A" w:rsidRPr="00FB7B9F" w:rsidRDefault="009F244A" w:rsidP="00593A45">
            <w:pPr>
              <w:pStyle w:val="TableTextCentred"/>
            </w:pPr>
          </w:p>
        </w:tc>
        <w:tc>
          <w:tcPr>
            <w:tcW w:w="990" w:type="dxa"/>
            <w:shd w:val="clear" w:color="auto" w:fill="auto"/>
          </w:tcPr>
          <w:p w:rsidR="009F244A" w:rsidRPr="00FB7B9F" w:rsidRDefault="009F244A" w:rsidP="00593A45">
            <w:pPr>
              <w:pStyle w:val="TableTextRight"/>
            </w:pPr>
            <w:r w:rsidRPr="00FB7B9F">
              <w:t> </w:t>
            </w:r>
          </w:p>
        </w:tc>
        <w:tc>
          <w:tcPr>
            <w:tcW w:w="990" w:type="dxa"/>
            <w:shd w:val="clear" w:color="auto" w:fill="E0E0E0"/>
          </w:tcPr>
          <w:p w:rsidR="009F244A" w:rsidRPr="00FB7B9F" w:rsidRDefault="009F244A" w:rsidP="00593A45">
            <w:pPr>
              <w:pStyle w:val="TableTextRight"/>
            </w:pPr>
          </w:p>
        </w:tc>
        <w:tc>
          <w:tcPr>
            <w:tcW w:w="1260" w:type="dxa"/>
            <w:shd w:val="clear" w:color="auto" w:fill="auto"/>
          </w:tcPr>
          <w:p w:rsidR="009F244A" w:rsidRPr="00FB7B9F" w:rsidRDefault="009F244A" w:rsidP="00593A45">
            <w:pPr>
              <w:pStyle w:val="TableTextRight"/>
            </w:pPr>
            <w:r w:rsidRPr="00FB7B9F">
              <w:t> </w:t>
            </w:r>
          </w:p>
        </w:tc>
        <w:tc>
          <w:tcPr>
            <w:tcW w:w="900" w:type="dxa"/>
            <w:shd w:val="clear" w:color="auto" w:fill="E0E0E0"/>
          </w:tcPr>
          <w:p w:rsidR="009F244A" w:rsidRPr="00FB7B9F" w:rsidRDefault="009F244A" w:rsidP="00593A45">
            <w:pPr>
              <w:pStyle w:val="TableTextRight"/>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Total output cost</w:t>
            </w:r>
          </w:p>
        </w:tc>
        <w:tc>
          <w:tcPr>
            <w:tcW w:w="990" w:type="dxa"/>
            <w:shd w:val="clear" w:color="auto" w:fill="E0E0E0"/>
          </w:tcPr>
          <w:p w:rsidR="009F244A" w:rsidRPr="00FB7B9F" w:rsidRDefault="009F244A" w:rsidP="00593A45">
            <w:pPr>
              <w:pStyle w:val="TableTextCentred"/>
            </w:pPr>
            <w:r w:rsidRPr="00FB7B9F">
              <w:t>$</w:t>
            </w:r>
            <w:r w:rsidR="00B924BF">
              <w:t> million</w:t>
            </w:r>
          </w:p>
        </w:tc>
        <w:tc>
          <w:tcPr>
            <w:tcW w:w="990" w:type="dxa"/>
            <w:shd w:val="clear" w:color="auto" w:fill="auto"/>
          </w:tcPr>
          <w:p w:rsidR="009F244A" w:rsidRPr="00FB7B9F" w:rsidRDefault="009F244A" w:rsidP="00593A45">
            <w:pPr>
              <w:pStyle w:val="TableTextRight"/>
            </w:pPr>
            <w:r w:rsidRPr="00FB7B9F">
              <w:t>4.3</w:t>
            </w:r>
          </w:p>
        </w:tc>
        <w:tc>
          <w:tcPr>
            <w:tcW w:w="990" w:type="dxa"/>
            <w:shd w:val="clear" w:color="auto" w:fill="E0E0E0"/>
          </w:tcPr>
          <w:p w:rsidR="009F244A" w:rsidRPr="00FB7B9F" w:rsidRDefault="009F244A" w:rsidP="00593A45">
            <w:pPr>
              <w:pStyle w:val="TableTextRight"/>
            </w:pPr>
            <w:r w:rsidRPr="00FB7B9F">
              <w:t>4.1</w:t>
            </w:r>
          </w:p>
        </w:tc>
        <w:tc>
          <w:tcPr>
            <w:tcW w:w="1260" w:type="dxa"/>
            <w:shd w:val="clear" w:color="auto" w:fill="auto"/>
          </w:tcPr>
          <w:p w:rsidR="009F244A" w:rsidRPr="00FB7B9F" w:rsidRDefault="003C5E15" w:rsidP="003C5E15">
            <w:pPr>
              <w:pStyle w:val="TableTextRight"/>
            </w:pPr>
            <w:r>
              <w:t>–</w:t>
            </w:r>
            <w:r w:rsidR="009F244A" w:rsidRPr="00FB7B9F">
              <w:t>4.7</w:t>
            </w:r>
          </w:p>
        </w:tc>
        <w:tc>
          <w:tcPr>
            <w:tcW w:w="900" w:type="dxa"/>
            <w:shd w:val="clear" w:color="auto" w:fill="E0E0E0"/>
          </w:tcPr>
          <w:p w:rsidR="009F244A" w:rsidRPr="00FB7B9F" w:rsidRDefault="009F244A" w:rsidP="009F244A">
            <w:pPr>
              <w:pStyle w:val="TargetMet"/>
              <w:ind w:left="0" w:firstLine="0"/>
            </w:pPr>
          </w:p>
        </w:tc>
      </w:tr>
    </w:tbl>
    <w:p w:rsidR="00E45F07" w:rsidRPr="00FB7B9F" w:rsidRDefault="00E45F07" w:rsidP="009F244A">
      <w:pPr>
        <w:pStyle w:val="Spacer"/>
      </w:pPr>
    </w:p>
    <w:p w:rsidR="00E45F07" w:rsidRPr="00FB7B9F" w:rsidRDefault="00E45F07">
      <w:pPr>
        <w:spacing w:before="0" w:after="0"/>
      </w:pPr>
      <w:r w:rsidRPr="00FB7B9F">
        <w:br w:type="page"/>
      </w:r>
    </w:p>
    <w:p w:rsidR="00E45F07" w:rsidRPr="00FB7B9F" w:rsidRDefault="00E45F07" w:rsidP="00E45F07">
      <w:pPr>
        <w:pStyle w:val="Heading3"/>
      </w:pPr>
      <w:r w:rsidRPr="00FB7B9F">
        <w:lastRenderedPageBreak/>
        <w:t>Budget and Financial Policy Advice</w:t>
      </w:r>
    </w:p>
    <w:p w:rsidR="008B3DFB" w:rsidRPr="00FB7B9F" w:rsidRDefault="009F244A" w:rsidP="008B3DFB">
      <w:r w:rsidRPr="00FB7B9F">
        <w:t>This output contributes to the Department</w:t>
      </w:r>
      <w:r w:rsidR="007D51BF">
        <w:t>’</w:t>
      </w:r>
      <w:r w:rsidRPr="00FB7B9F">
        <w:t>s objective of providing sound financial management of Victoria</w:t>
      </w:r>
      <w:r w:rsidR="007D51BF">
        <w:t>’</w:t>
      </w:r>
      <w:r w:rsidRPr="00FB7B9F">
        <w:t>s fiscal resources through the provision of strategic, timely and comprehensive analysis and advice to Ministers, Cabinet and Cabinet Sub</w:t>
      </w:r>
      <w:r w:rsidR="007D51BF">
        <w:noBreakHyphen/>
      </w:r>
      <w:r w:rsidRPr="00FB7B9F">
        <w:t>Committees on:</w:t>
      </w:r>
    </w:p>
    <w:p w:rsidR="008B3DFB" w:rsidRPr="00FB7B9F" w:rsidRDefault="008B3DFB" w:rsidP="008B3DFB">
      <w:pPr>
        <w:pStyle w:val="Bullet"/>
      </w:pPr>
      <w:r w:rsidRPr="00FB7B9F">
        <w:t>resource allocation; and</w:t>
      </w:r>
    </w:p>
    <w:p w:rsidR="008B3DFB" w:rsidRPr="00FB7B9F" w:rsidRDefault="009F244A" w:rsidP="008B3DFB">
      <w:pPr>
        <w:pStyle w:val="Bullet"/>
      </w:pPr>
      <w:r w:rsidRPr="00FB7B9F">
        <w:t>departmental financial, output and asset delivery performance to support government in making decisions on the allocation of the State</w:t>
      </w:r>
      <w:r w:rsidR="007D51BF">
        <w:t>’</w:t>
      </w:r>
      <w:r w:rsidRPr="00FB7B9F">
        <w:t>s fiscal resources.</w:t>
      </w:r>
    </w:p>
    <w:p w:rsidR="008B3DFB" w:rsidRPr="00FB7B9F" w:rsidRDefault="009F244A" w:rsidP="008B3DFB">
      <w:r w:rsidRPr="00FB7B9F">
        <w:t>This output assists government to deliver responsible budgets and operating surpluses which contribute to sound financial management.</w:t>
      </w:r>
    </w:p>
    <w:p w:rsidR="009F244A" w:rsidRDefault="009F244A" w:rsidP="008B3DFB">
      <w:r w:rsidRPr="00FB7B9F">
        <w:t>The output also provides management of Cost Control and Efficiency Reviews</w:t>
      </w:r>
      <w:r w:rsidRPr="00FB7B9F">
        <w:rPr>
          <w:rStyle w:val="FootnoteReference"/>
        </w:rPr>
        <w:footnoteReference w:id="1"/>
      </w:r>
      <w:r w:rsidRPr="00FB7B9F">
        <w:t>.</w:t>
      </w:r>
    </w:p>
    <w:p w:rsidR="008C283F" w:rsidRPr="00FB7B9F" w:rsidRDefault="008C283F" w:rsidP="008C283F">
      <w:pPr>
        <w:pStyle w:val="Spacer"/>
      </w:pPr>
    </w:p>
    <w:tbl>
      <w:tblPr>
        <w:tblW w:w="8935" w:type="dxa"/>
        <w:shd w:val="clear" w:color="auto" w:fill="000000"/>
        <w:tblLayout w:type="fixed"/>
        <w:tblCellMar>
          <w:left w:w="115" w:type="dxa"/>
          <w:right w:w="115" w:type="dxa"/>
        </w:tblCellMar>
        <w:tblLook w:val="0000" w:firstRow="0" w:lastRow="0" w:firstColumn="0" w:lastColumn="0" w:noHBand="0" w:noVBand="0"/>
      </w:tblPr>
      <w:tblGrid>
        <w:gridCol w:w="3805"/>
        <w:gridCol w:w="990"/>
        <w:gridCol w:w="990"/>
        <w:gridCol w:w="990"/>
        <w:gridCol w:w="1260"/>
        <w:gridCol w:w="900"/>
      </w:tblGrid>
      <w:tr w:rsidR="008C283F" w:rsidRPr="00FB7B9F" w:rsidTr="009376E1">
        <w:trPr>
          <w:cantSplit/>
          <w:tblHeader/>
        </w:trPr>
        <w:tc>
          <w:tcPr>
            <w:tcW w:w="3805" w:type="dxa"/>
            <w:shd w:val="clear" w:color="auto" w:fill="auto"/>
            <w:vAlign w:val="bottom"/>
          </w:tcPr>
          <w:p w:rsidR="008C283F" w:rsidRPr="00FB7B9F" w:rsidRDefault="008C283F" w:rsidP="009376E1">
            <w:pPr>
              <w:pStyle w:val="TableTextHeadingLeft"/>
            </w:pPr>
            <w:r w:rsidRPr="00FB7B9F">
              <w:t>Major outputs/deliverables</w:t>
            </w:r>
            <w:r w:rsidRPr="00FB7B9F">
              <w:br/>
              <w:t>Performance measures</w:t>
            </w:r>
          </w:p>
        </w:tc>
        <w:tc>
          <w:tcPr>
            <w:tcW w:w="990" w:type="dxa"/>
            <w:shd w:val="clear" w:color="auto" w:fill="auto"/>
            <w:vAlign w:val="bottom"/>
          </w:tcPr>
          <w:p w:rsidR="008C283F" w:rsidRPr="00FB7B9F" w:rsidRDefault="008C283F" w:rsidP="009376E1">
            <w:pPr>
              <w:pStyle w:val="TableTextHeadingCentre"/>
            </w:pPr>
            <w:r w:rsidRPr="00FB7B9F">
              <w:t xml:space="preserve">Unit of </w:t>
            </w:r>
            <w:r w:rsidRPr="00FB7B9F">
              <w:br/>
              <w:t>measure</w:t>
            </w:r>
          </w:p>
        </w:tc>
        <w:tc>
          <w:tcPr>
            <w:tcW w:w="990" w:type="dxa"/>
            <w:shd w:val="clear" w:color="auto" w:fill="auto"/>
            <w:vAlign w:val="bottom"/>
          </w:tcPr>
          <w:p w:rsidR="008C283F" w:rsidRPr="00FB7B9F" w:rsidRDefault="008C283F" w:rsidP="009376E1">
            <w:pPr>
              <w:pStyle w:val="TableTextHeadingRight"/>
            </w:pPr>
            <w:r w:rsidRPr="00FB7B9F">
              <w:t>201</w:t>
            </w:r>
            <w:r>
              <w:t>4</w:t>
            </w:r>
            <w:r w:rsidR="007D51BF">
              <w:noBreakHyphen/>
            </w:r>
            <w:r w:rsidRPr="00FB7B9F">
              <w:t>1</w:t>
            </w:r>
            <w:r>
              <w:t>5</w:t>
            </w:r>
            <w:r w:rsidRPr="00FB7B9F">
              <w:t xml:space="preserve"> target</w:t>
            </w:r>
          </w:p>
        </w:tc>
        <w:tc>
          <w:tcPr>
            <w:tcW w:w="990" w:type="dxa"/>
            <w:shd w:val="clear" w:color="auto" w:fill="auto"/>
            <w:vAlign w:val="bottom"/>
          </w:tcPr>
          <w:p w:rsidR="008C283F" w:rsidRPr="00FB7B9F" w:rsidRDefault="008C283F" w:rsidP="009376E1">
            <w:pPr>
              <w:pStyle w:val="TableTextHeadingRight"/>
              <w:rPr>
                <w:highlight w:val="yellow"/>
              </w:rPr>
            </w:pPr>
            <w:r w:rsidRPr="00FB7B9F">
              <w:t>201</w:t>
            </w:r>
            <w:r>
              <w:t>4</w:t>
            </w:r>
            <w:r w:rsidR="007D51BF">
              <w:noBreakHyphen/>
            </w:r>
            <w:r w:rsidRPr="00FB7B9F">
              <w:t>1</w:t>
            </w:r>
            <w:r>
              <w:t>5</w:t>
            </w:r>
            <w:r w:rsidRPr="00FB7B9F">
              <w:t xml:space="preserve"> actual</w:t>
            </w:r>
          </w:p>
        </w:tc>
        <w:tc>
          <w:tcPr>
            <w:tcW w:w="1260" w:type="dxa"/>
            <w:vAlign w:val="bottom"/>
          </w:tcPr>
          <w:p w:rsidR="008C283F" w:rsidRPr="00FB7B9F" w:rsidRDefault="008C283F" w:rsidP="009376E1">
            <w:pPr>
              <w:pStyle w:val="TableTextHeadingRight"/>
            </w:pPr>
            <w:r>
              <w:t>Performance v</w:t>
            </w:r>
            <w:r w:rsidRPr="00FB7B9F">
              <w:t>ariation</w:t>
            </w:r>
            <w:r>
              <w:t xml:space="preserve"> (%)</w:t>
            </w:r>
          </w:p>
        </w:tc>
        <w:tc>
          <w:tcPr>
            <w:tcW w:w="900" w:type="dxa"/>
            <w:vAlign w:val="bottom"/>
          </w:tcPr>
          <w:p w:rsidR="008C283F" w:rsidRPr="00FB7B9F" w:rsidRDefault="008C283F" w:rsidP="009376E1">
            <w:pPr>
              <w:pStyle w:val="TableTextHeadingRight"/>
              <w:rPr>
                <w:highlight w:val="yellow"/>
              </w:rPr>
            </w:pPr>
            <w:r w:rsidRPr="00FB7B9F">
              <w:t xml:space="preserve">Result </w:t>
            </w:r>
          </w:p>
        </w:tc>
      </w:tr>
      <w:tr w:rsidR="00E45F07" w:rsidRPr="00FB7B9F" w:rsidTr="008C283F">
        <w:tblPrEx>
          <w:shd w:val="clear" w:color="auto" w:fill="auto"/>
        </w:tblPrEx>
        <w:trPr>
          <w:cantSplit/>
        </w:trPr>
        <w:tc>
          <w:tcPr>
            <w:tcW w:w="3805" w:type="dxa"/>
            <w:shd w:val="clear" w:color="auto" w:fill="auto"/>
          </w:tcPr>
          <w:p w:rsidR="00E45F07" w:rsidRPr="00FB7B9F" w:rsidRDefault="00E45F07" w:rsidP="00030485">
            <w:pPr>
              <w:pStyle w:val="TableText"/>
              <w:rPr>
                <w:b/>
              </w:rPr>
            </w:pPr>
            <w:r w:rsidRPr="00FB7B9F">
              <w:rPr>
                <w:b/>
              </w:rPr>
              <w:t>Quantity</w:t>
            </w:r>
          </w:p>
        </w:tc>
        <w:tc>
          <w:tcPr>
            <w:tcW w:w="990" w:type="dxa"/>
            <w:shd w:val="clear" w:color="auto" w:fill="E0E0E0"/>
          </w:tcPr>
          <w:p w:rsidR="00E45F07" w:rsidRPr="00FB7B9F" w:rsidRDefault="00E45F07" w:rsidP="00030485">
            <w:pPr>
              <w:pStyle w:val="TableTextCentred"/>
            </w:pPr>
          </w:p>
        </w:tc>
        <w:tc>
          <w:tcPr>
            <w:tcW w:w="990" w:type="dxa"/>
            <w:shd w:val="clear" w:color="auto" w:fill="auto"/>
          </w:tcPr>
          <w:p w:rsidR="00E45F07" w:rsidRPr="00FB7B9F" w:rsidRDefault="00E45F07" w:rsidP="00030485">
            <w:pPr>
              <w:pStyle w:val="TableTextRight"/>
            </w:pPr>
          </w:p>
        </w:tc>
        <w:tc>
          <w:tcPr>
            <w:tcW w:w="990" w:type="dxa"/>
            <w:shd w:val="clear" w:color="auto" w:fill="E0E0E0"/>
          </w:tcPr>
          <w:p w:rsidR="00E45F07" w:rsidRPr="00FB7B9F" w:rsidRDefault="00E45F07" w:rsidP="00030485">
            <w:pPr>
              <w:pStyle w:val="TableTextRight"/>
            </w:pPr>
          </w:p>
        </w:tc>
        <w:tc>
          <w:tcPr>
            <w:tcW w:w="1260" w:type="dxa"/>
            <w:shd w:val="clear" w:color="auto" w:fill="auto"/>
          </w:tcPr>
          <w:p w:rsidR="00E45F07" w:rsidRPr="00FB7B9F" w:rsidRDefault="00E45F07" w:rsidP="00030485">
            <w:pPr>
              <w:pStyle w:val="TableTextRight"/>
            </w:pPr>
          </w:p>
        </w:tc>
        <w:tc>
          <w:tcPr>
            <w:tcW w:w="900" w:type="dxa"/>
            <w:shd w:val="clear" w:color="auto" w:fill="E0E0E0"/>
          </w:tcPr>
          <w:p w:rsidR="00E45F07" w:rsidRPr="00FB7B9F" w:rsidRDefault="00E45F07" w:rsidP="00030485">
            <w:pPr>
              <w:pStyle w:val="TableTextRight"/>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Budget and financial policy advice through Ministerial briefs, Budget and Expenditure Revie</w:t>
            </w:r>
            <w:r w:rsidR="001A4BCB">
              <w:t>w Committee and Cabinet and Sub</w:t>
            </w:r>
            <w:r w:rsidR="007D51BF">
              <w:noBreakHyphen/>
            </w:r>
            <w:r w:rsidRPr="00FB7B9F">
              <w:t>Committee briefs</w:t>
            </w:r>
          </w:p>
        </w:tc>
        <w:tc>
          <w:tcPr>
            <w:tcW w:w="990" w:type="dxa"/>
            <w:shd w:val="clear" w:color="auto" w:fill="E0E0E0"/>
          </w:tcPr>
          <w:p w:rsidR="009F244A" w:rsidRPr="00FB7B9F" w:rsidRDefault="009F244A" w:rsidP="009F244A">
            <w:pPr>
              <w:pStyle w:val="TableTextCentred"/>
            </w:pPr>
            <w:r w:rsidRPr="00FB7B9F">
              <w:t>number</w:t>
            </w:r>
          </w:p>
        </w:tc>
        <w:tc>
          <w:tcPr>
            <w:tcW w:w="990" w:type="dxa"/>
            <w:shd w:val="clear" w:color="auto" w:fill="auto"/>
          </w:tcPr>
          <w:p w:rsidR="009F244A" w:rsidRPr="00FB7B9F" w:rsidRDefault="009F244A" w:rsidP="009F244A">
            <w:pPr>
              <w:pStyle w:val="TableTextRight"/>
            </w:pPr>
            <w:r w:rsidRPr="00FB7B9F">
              <w:t>1 250</w:t>
            </w:r>
          </w:p>
        </w:tc>
        <w:tc>
          <w:tcPr>
            <w:tcW w:w="990" w:type="dxa"/>
            <w:shd w:val="clear" w:color="auto" w:fill="E0E0E0"/>
          </w:tcPr>
          <w:p w:rsidR="009F244A" w:rsidRPr="00FB7B9F" w:rsidRDefault="009F244A" w:rsidP="009F244A">
            <w:pPr>
              <w:pStyle w:val="TableTextRight"/>
            </w:pPr>
            <w:r w:rsidRPr="00FB7B9F">
              <w:t>1 311</w:t>
            </w:r>
          </w:p>
        </w:tc>
        <w:tc>
          <w:tcPr>
            <w:tcW w:w="1260" w:type="dxa"/>
            <w:shd w:val="clear" w:color="auto" w:fill="auto"/>
          </w:tcPr>
          <w:p w:rsidR="009F244A" w:rsidRPr="00FB7B9F" w:rsidRDefault="009F244A" w:rsidP="009F244A">
            <w:pPr>
              <w:pStyle w:val="TableTextRight"/>
            </w:pPr>
            <w:r w:rsidRPr="00FB7B9F">
              <w:t>4.9</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Cost Control and Efficiency Reviews</w:t>
            </w:r>
          </w:p>
        </w:tc>
        <w:tc>
          <w:tcPr>
            <w:tcW w:w="990" w:type="dxa"/>
            <w:shd w:val="clear" w:color="auto" w:fill="E0E0E0"/>
          </w:tcPr>
          <w:p w:rsidR="009F244A" w:rsidRPr="00FB7B9F" w:rsidRDefault="009F244A" w:rsidP="009F244A">
            <w:pPr>
              <w:pStyle w:val="TableTextCentred"/>
            </w:pPr>
            <w:r w:rsidRPr="00FB7B9F">
              <w:t>number</w:t>
            </w:r>
          </w:p>
        </w:tc>
        <w:tc>
          <w:tcPr>
            <w:tcW w:w="990" w:type="dxa"/>
            <w:shd w:val="clear" w:color="auto" w:fill="auto"/>
          </w:tcPr>
          <w:p w:rsidR="009F244A" w:rsidRPr="00FB7B9F" w:rsidRDefault="009F244A" w:rsidP="009F244A">
            <w:pPr>
              <w:pStyle w:val="TableTextRight"/>
            </w:pPr>
            <w:r w:rsidRPr="00FB7B9F">
              <w:t>3</w:t>
            </w:r>
          </w:p>
        </w:tc>
        <w:tc>
          <w:tcPr>
            <w:tcW w:w="990" w:type="dxa"/>
            <w:shd w:val="clear" w:color="auto" w:fill="E0E0E0"/>
          </w:tcPr>
          <w:p w:rsidR="009F244A" w:rsidRPr="00FB7B9F" w:rsidRDefault="009F244A" w:rsidP="009F244A">
            <w:pPr>
              <w:pStyle w:val="TableTextRight"/>
            </w:pPr>
            <w:r w:rsidRPr="00FB7B9F">
              <w:t>1</w:t>
            </w:r>
          </w:p>
        </w:tc>
        <w:tc>
          <w:tcPr>
            <w:tcW w:w="1260" w:type="dxa"/>
            <w:shd w:val="clear" w:color="auto" w:fill="auto"/>
          </w:tcPr>
          <w:p w:rsidR="009F244A" w:rsidRPr="00FB7B9F" w:rsidRDefault="003C5E15" w:rsidP="003C5E15">
            <w:pPr>
              <w:pStyle w:val="TableTextRight"/>
            </w:pPr>
            <w:r>
              <w:t>–</w:t>
            </w:r>
            <w:r w:rsidR="009F244A" w:rsidRPr="00FB7B9F">
              <w:t>66.7</w:t>
            </w:r>
          </w:p>
        </w:tc>
        <w:tc>
          <w:tcPr>
            <w:tcW w:w="900" w:type="dxa"/>
            <w:shd w:val="clear" w:color="auto" w:fill="E0E0E0"/>
          </w:tcPr>
          <w:p w:rsidR="009F244A" w:rsidRPr="00FB7B9F" w:rsidRDefault="009F244A" w:rsidP="009F244A">
            <w:pPr>
              <w:pStyle w:val="TargetNotMet5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135C58">
            <w:pPr>
              <w:pStyle w:val="TableTextNotes"/>
            </w:pPr>
            <w:r w:rsidRPr="00FB7B9F">
              <w:t>The outcome is lower than the target as the reviews are subject to finalisation of Government policy</w:t>
            </w:r>
            <w:r w:rsidR="001A4BCB">
              <w:t>.</w:t>
            </w:r>
          </w:p>
        </w:tc>
        <w:tc>
          <w:tcPr>
            <w:tcW w:w="990" w:type="dxa"/>
            <w:shd w:val="clear" w:color="auto" w:fill="E0E0E0"/>
          </w:tcPr>
          <w:p w:rsidR="00135C58" w:rsidRPr="00FB7B9F" w:rsidRDefault="00135C58" w:rsidP="00593A45">
            <w:pPr>
              <w:pStyle w:val="TableTextCentred"/>
            </w:pPr>
          </w:p>
        </w:tc>
        <w:tc>
          <w:tcPr>
            <w:tcW w:w="990" w:type="dxa"/>
            <w:shd w:val="clear" w:color="auto" w:fill="auto"/>
          </w:tcPr>
          <w:p w:rsidR="00135C58" w:rsidRPr="00FB7B9F" w:rsidRDefault="00135C58" w:rsidP="00593A45">
            <w:pPr>
              <w:pStyle w:val="TableTextRight"/>
            </w:pPr>
          </w:p>
        </w:tc>
        <w:tc>
          <w:tcPr>
            <w:tcW w:w="990" w:type="dxa"/>
            <w:shd w:val="clear" w:color="auto" w:fill="E0E0E0"/>
          </w:tcPr>
          <w:p w:rsidR="00135C58" w:rsidRPr="00FB7B9F" w:rsidRDefault="00135C58" w:rsidP="00593A45">
            <w:pPr>
              <w:pStyle w:val="TableTextRight"/>
            </w:pPr>
          </w:p>
        </w:tc>
        <w:tc>
          <w:tcPr>
            <w:tcW w:w="1260" w:type="dxa"/>
            <w:shd w:val="clear" w:color="auto" w:fill="auto"/>
          </w:tcPr>
          <w:p w:rsidR="00135C58" w:rsidRPr="00FB7B9F" w:rsidRDefault="00135C58" w:rsidP="00593A45">
            <w:pPr>
              <w:pStyle w:val="TableTextRight"/>
            </w:pPr>
          </w:p>
        </w:tc>
        <w:tc>
          <w:tcPr>
            <w:tcW w:w="900" w:type="dxa"/>
            <w:shd w:val="clear" w:color="auto" w:fill="E0E0E0"/>
          </w:tcPr>
          <w:p w:rsidR="00135C58" w:rsidRPr="00FB7B9F" w:rsidRDefault="00135C58" w:rsidP="00593A45">
            <w:pPr>
              <w:pStyle w:val="TableTextRight"/>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rPr>
                <w:b/>
              </w:rPr>
            </w:pPr>
            <w:r w:rsidRPr="00FB7B9F">
              <w:rPr>
                <w:b/>
              </w:rPr>
              <w:t>Quality</w:t>
            </w:r>
          </w:p>
        </w:tc>
        <w:tc>
          <w:tcPr>
            <w:tcW w:w="990" w:type="dxa"/>
            <w:shd w:val="clear" w:color="auto" w:fill="E0E0E0"/>
          </w:tcPr>
          <w:p w:rsidR="009F244A" w:rsidRPr="00FB7B9F" w:rsidRDefault="009F244A" w:rsidP="009F244A">
            <w:pPr>
              <w:pStyle w:val="TableTextCentred"/>
            </w:pPr>
            <w:r w:rsidRPr="00FB7B9F">
              <w:t> </w:t>
            </w:r>
          </w:p>
        </w:tc>
        <w:tc>
          <w:tcPr>
            <w:tcW w:w="990" w:type="dxa"/>
            <w:shd w:val="clear" w:color="auto" w:fill="auto"/>
          </w:tcPr>
          <w:p w:rsidR="009F244A" w:rsidRPr="00FB7B9F" w:rsidRDefault="009F244A" w:rsidP="009F244A">
            <w:pPr>
              <w:pStyle w:val="TableTextRight"/>
            </w:pPr>
          </w:p>
        </w:tc>
        <w:tc>
          <w:tcPr>
            <w:tcW w:w="990" w:type="dxa"/>
            <w:shd w:val="clear" w:color="auto" w:fill="E0E0E0"/>
          </w:tcPr>
          <w:p w:rsidR="009F244A" w:rsidRPr="00FB7B9F" w:rsidRDefault="009F244A" w:rsidP="009F244A">
            <w:pPr>
              <w:pStyle w:val="TableTextRight"/>
            </w:pPr>
          </w:p>
        </w:tc>
        <w:tc>
          <w:tcPr>
            <w:tcW w:w="1260" w:type="dxa"/>
            <w:shd w:val="clear" w:color="auto" w:fill="auto"/>
          </w:tcPr>
          <w:p w:rsidR="009F244A" w:rsidRPr="00FB7B9F" w:rsidRDefault="009F244A" w:rsidP="009F244A">
            <w:pPr>
              <w:pStyle w:val="TableTextRight"/>
            </w:pPr>
            <w:r w:rsidRPr="00FB7B9F">
              <w:t> </w:t>
            </w:r>
          </w:p>
        </w:tc>
        <w:tc>
          <w:tcPr>
            <w:tcW w:w="900" w:type="dxa"/>
            <w:shd w:val="clear" w:color="auto" w:fill="E0E0E0"/>
          </w:tcPr>
          <w:p w:rsidR="009F244A" w:rsidRPr="00FB7B9F" w:rsidRDefault="009F244A" w:rsidP="00593A45">
            <w:pPr>
              <w:pStyle w:val="TableTextRight"/>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Accuracy of the revised estimate of State budget expenditure</w:t>
            </w:r>
          </w:p>
        </w:tc>
        <w:tc>
          <w:tcPr>
            <w:tcW w:w="990" w:type="dxa"/>
            <w:shd w:val="clear" w:color="auto" w:fill="E0E0E0"/>
          </w:tcPr>
          <w:p w:rsidR="009F244A" w:rsidRPr="00FB7B9F" w:rsidRDefault="009F244A" w:rsidP="009F244A">
            <w:pPr>
              <w:pStyle w:val="TableTextCentred"/>
            </w:pPr>
            <w:r w:rsidRPr="00FB7B9F">
              <w:t>per cent</w:t>
            </w:r>
          </w:p>
        </w:tc>
        <w:tc>
          <w:tcPr>
            <w:tcW w:w="990" w:type="dxa"/>
            <w:shd w:val="clear" w:color="auto" w:fill="auto"/>
          </w:tcPr>
          <w:p w:rsidR="009F244A" w:rsidRPr="00FB7B9F" w:rsidRDefault="009F244A" w:rsidP="009F244A">
            <w:pPr>
              <w:pStyle w:val="TableTextRight"/>
            </w:pPr>
            <w:r w:rsidRPr="00FB7B9F">
              <w:t>=&lt; 5.0</w:t>
            </w:r>
          </w:p>
        </w:tc>
        <w:tc>
          <w:tcPr>
            <w:tcW w:w="990" w:type="dxa"/>
            <w:shd w:val="clear" w:color="auto" w:fill="E0E0E0"/>
          </w:tcPr>
          <w:p w:rsidR="009F244A" w:rsidRPr="00FB7B9F" w:rsidRDefault="009F244A" w:rsidP="009F244A">
            <w:pPr>
              <w:pStyle w:val="TableTextRight"/>
            </w:pPr>
            <w:r w:rsidRPr="00FB7B9F">
              <w:t>2.1</w:t>
            </w:r>
          </w:p>
        </w:tc>
        <w:tc>
          <w:tcPr>
            <w:tcW w:w="1260" w:type="dxa"/>
            <w:shd w:val="clear" w:color="auto" w:fill="auto"/>
          </w:tcPr>
          <w:p w:rsidR="009F244A" w:rsidRPr="00FB7B9F" w:rsidRDefault="009F244A" w:rsidP="009F244A">
            <w:pPr>
              <w:pStyle w:val="TableTextRight"/>
            </w:pPr>
            <w:r w:rsidRPr="00FB7B9F">
              <w:t>0</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pPr>
            <w:r w:rsidRPr="00FB7B9F">
              <w:t>Maintain ISO 9001 (Quality Management Systems) Certification</w:t>
            </w:r>
          </w:p>
        </w:tc>
        <w:tc>
          <w:tcPr>
            <w:tcW w:w="990" w:type="dxa"/>
            <w:shd w:val="clear" w:color="auto" w:fill="E0E0E0"/>
          </w:tcPr>
          <w:p w:rsidR="009F244A" w:rsidRPr="00FB7B9F" w:rsidRDefault="009F244A" w:rsidP="009F244A">
            <w:pPr>
              <w:pStyle w:val="TableTextCentred"/>
            </w:pPr>
            <w:r w:rsidRPr="00FB7B9F">
              <w:t>per cent</w:t>
            </w:r>
          </w:p>
        </w:tc>
        <w:tc>
          <w:tcPr>
            <w:tcW w:w="990" w:type="dxa"/>
            <w:shd w:val="clear" w:color="auto" w:fill="auto"/>
          </w:tcPr>
          <w:p w:rsidR="009F244A" w:rsidRPr="00FB7B9F" w:rsidRDefault="009F244A" w:rsidP="009F244A">
            <w:pPr>
              <w:pStyle w:val="TableTextRight"/>
            </w:pPr>
            <w:r w:rsidRPr="00FB7B9F">
              <w:t>100</w:t>
            </w:r>
          </w:p>
        </w:tc>
        <w:tc>
          <w:tcPr>
            <w:tcW w:w="990" w:type="dxa"/>
            <w:shd w:val="clear" w:color="auto" w:fill="E0E0E0"/>
          </w:tcPr>
          <w:p w:rsidR="009F244A" w:rsidRPr="00FB7B9F" w:rsidRDefault="009F244A" w:rsidP="009F244A">
            <w:pPr>
              <w:pStyle w:val="TableTextRight"/>
            </w:pPr>
            <w:r w:rsidRPr="00FB7B9F">
              <w:t>100</w:t>
            </w:r>
          </w:p>
        </w:tc>
        <w:tc>
          <w:tcPr>
            <w:tcW w:w="1260" w:type="dxa"/>
            <w:shd w:val="clear" w:color="auto" w:fill="auto"/>
          </w:tcPr>
          <w:p w:rsidR="009F244A" w:rsidRPr="00FB7B9F" w:rsidRDefault="009F244A" w:rsidP="009F244A">
            <w:pPr>
              <w:pStyle w:val="TableTextRight"/>
            </w:pPr>
            <w:r w:rsidRPr="00FB7B9F">
              <w:t>0</w:t>
            </w:r>
          </w:p>
        </w:tc>
        <w:tc>
          <w:tcPr>
            <w:tcW w:w="900" w:type="dxa"/>
            <w:shd w:val="clear" w:color="auto" w:fill="E0E0E0"/>
          </w:tcPr>
          <w:p w:rsidR="009F244A" w:rsidRPr="00FB7B9F" w:rsidRDefault="009F244A" w:rsidP="009F244A">
            <w:pPr>
              <w:pStyle w:val="TargetMet"/>
              <w:ind w:left="0" w:firstLine="0"/>
            </w:pPr>
          </w:p>
        </w:tc>
      </w:tr>
      <w:tr w:rsidR="009F244A" w:rsidRPr="00FB7B9F" w:rsidTr="008C283F">
        <w:tblPrEx>
          <w:shd w:val="clear" w:color="auto" w:fill="auto"/>
        </w:tblPrEx>
        <w:trPr>
          <w:cantSplit/>
        </w:trPr>
        <w:tc>
          <w:tcPr>
            <w:tcW w:w="3805" w:type="dxa"/>
            <w:shd w:val="clear" w:color="auto" w:fill="auto"/>
          </w:tcPr>
          <w:p w:rsidR="009F244A" w:rsidRPr="00FB7B9F" w:rsidRDefault="009F244A" w:rsidP="00030485">
            <w:pPr>
              <w:pStyle w:val="TableText"/>
              <w:rPr>
                <w:b/>
              </w:rPr>
            </w:pPr>
            <w:r w:rsidRPr="00FB7B9F">
              <w:rPr>
                <w:b/>
              </w:rPr>
              <w:t>Timeliness</w:t>
            </w:r>
          </w:p>
        </w:tc>
        <w:tc>
          <w:tcPr>
            <w:tcW w:w="990" w:type="dxa"/>
            <w:shd w:val="clear" w:color="auto" w:fill="E0E0E0"/>
          </w:tcPr>
          <w:p w:rsidR="009F244A" w:rsidRPr="00FB7B9F" w:rsidRDefault="009F244A" w:rsidP="009F244A">
            <w:pPr>
              <w:pStyle w:val="TableTextCentred"/>
            </w:pPr>
          </w:p>
        </w:tc>
        <w:tc>
          <w:tcPr>
            <w:tcW w:w="990" w:type="dxa"/>
            <w:shd w:val="clear" w:color="auto" w:fill="auto"/>
          </w:tcPr>
          <w:p w:rsidR="009F244A" w:rsidRPr="00FB7B9F" w:rsidRDefault="009F244A" w:rsidP="009F244A">
            <w:pPr>
              <w:pStyle w:val="TableTextRight"/>
            </w:pPr>
          </w:p>
        </w:tc>
        <w:tc>
          <w:tcPr>
            <w:tcW w:w="990" w:type="dxa"/>
            <w:shd w:val="clear" w:color="auto" w:fill="E0E0E0"/>
          </w:tcPr>
          <w:p w:rsidR="009F244A" w:rsidRPr="00FB7B9F" w:rsidRDefault="009F244A" w:rsidP="009F244A">
            <w:pPr>
              <w:pStyle w:val="TableTextRight"/>
            </w:pPr>
          </w:p>
        </w:tc>
        <w:tc>
          <w:tcPr>
            <w:tcW w:w="1260" w:type="dxa"/>
            <w:shd w:val="clear" w:color="auto" w:fill="auto"/>
          </w:tcPr>
          <w:p w:rsidR="009F244A" w:rsidRPr="00FB7B9F" w:rsidRDefault="009F244A" w:rsidP="009F244A">
            <w:pPr>
              <w:pStyle w:val="TableTextRight"/>
            </w:pPr>
          </w:p>
        </w:tc>
        <w:tc>
          <w:tcPr>
            <w:tcW w:w="900" w:type="dxa"/>
            <w:shd w:val="clear" w:color="auto" w:fill="E0E0E0"/>
          </w:tcPr>
          <w:p w:rsidR="009F244A" w:rsidRPr="00FB7B9F" w:rsidRDefault="009F244A" w:rsidP="005A0576">
            <w:pPr>
              <w:pStyle w:val="TargetMet"/>
              <w:numPr>
                <w:ilvl w:val="0"/>
                <w:numId w:val="0"/>
              </w:numPr>
            </w:pPr>
          </w:p>
        </w:tc>
      </w:tr>
      <w:tr w:rsidR="008C283F" w:rsidRPr="00FB7B9F" w:rsidTr="008C283F">
        <w:tblPrEx>
          <w:shd w:val="clear" w:color="auto" w:fill="auto"/>
        </w:tblPrEx>
        <w:trPr>
          <w:cantSplit/>
        </w:trPr>
        <w:tc>
          <w:tcPr>
            <w:tcW w:w="3805" w:type="dxa"/>
            <w:shd w:val="clear" w:color="auto" w:fill="auto"/>
          </w:tcPr>
          <w:p w:rsidR="008C283F" w:rsidRPr="00FB7B9F" w:rsidRDefault="008C283F" w:rsidP="00030485">
            <w:pPr>
              <w:pStyle w:val="TableText"/>
            </w:pPr>
            <w:r w:rsidRPr="00FB7B9F">
              <w:t>Delivery of Cost Control and Efficiency Review reports within agreed timeframes</w:t>
            </w:r>
          </w:p>
        </w:tc>
        <w:tc>
          <w:tcPr>
            <w:tcW w:w="990" w:type="dxa"/>
            <w:shd w:val="clear" w:color="auto" w:fill="E0E0E0"/>
          </w:tcPr>
          <w:p w:rsidR="008C283F" w:rsidRPr="00FB7B9F" w:rsidRDefault="008C283F" w:rsidP="009376E1">
            <w:pPr>
              <w:pStyle w:val="TableTextCentred"/>
            </w:pPr>
            <w:r w:rsidRPr="00FB7B9F">
              <w:t>per cent</w:t>
            </w:r>
          </w:p>
        </w:tc>
        <w:tc>
          <w:tcPr>
            <w:tcW w:w="990" w:type="dxa"/>
            <w:shd w:val="clear" w:color="auto" w:fill="auto"/>
          </w:tcPr>
          <w:p w:rsidR="008C283F" w:rsidRPr="00FB7B9F" w:rsidRDefault="008C283F" w:rsidP="009376E1">
            <w:pPr>
              <w:pStyle w:val="TableTextRight"/>
            </w:pPr>
            <w:r w:rsidRPr="00FB7B9F">
              <w:t>100</w:t>
            </w:r>
          </w:p>
        </w:tc>
        <w:tc>
          <w:tcPr>
            <w:tcW w:w="990" w:type="dxa"/>
            <w:shd w:val="clear" w:color="auto" w:fill="E0E0E0"/>
          </w:tcPr>
          <w:p w:rsidR="008C283F" w:rsidRPr="00FB7B9F" w:rsidRDefault="008C283F" w:rsidP="009376E1">
            <w:pPr>
              <w:pStyle w:val="TableTextRight"/>
            </w:pPr>
            <w:r w:rsidRPr="00FB7B9F">
              <w:t>100</w:t>
            </w:r>
          </w:p>
        </w:tc>
        <w:tc>
          <w:tcPr>
            <w:tcW w:w="1260" w:type="dxa"/>
            <w:shd w:val="clear" w:color="auto" w:fill="auto"/>
          </w:tcPr>
          <w:p w:rsidR="008C283F" w:rsidRPr="00FB7B9F" w:rsidRDefault="008C283F" w:rsidP="009376E1">
            <w:pPr>
              <w:pStyle w:val="TableTextRight"/>
            </w:pPr>
            <w:r w:rsidRPr="00FB7B9F">
              <w:t>0</w:t>
            </w:r>
          </w:p>
        </w:tc>
        <w:tc>
          <w:tcPr>
            <w:tcW w:w="900" w:type="dxa"/>
            <w:shd w:val="clear" w:color="auto" w:fill="E0E0E0"/>
          </w:tcPr>
          <w:p w:rsidR="008C283F" w:rsidRPr="00FB7B9F" w:rsidRDefault="008C283F" w:rsidP="009376E1">
            <w:pPr>
              <w:pStyle w:val="TargetMet"/>
              <w:ind w:left="0" w:firstLine="0"/>
            </w:pPr>
          </w:p>
        </w:tc>
      </w:tr>
      <w:tr w:rsidR="008C283F" w:rsidRPr="00FB7B9F" w:rsidTr="008C283F">
        <w:tblPrEx>
          <w:shd w:val="clear" w:color="auto" w:fill="auto"/>
        </w:tblPrEx>
        <w:trPr>
          <w:cantSplit/>
        </w:trPr>
        <w:tc>
          <w:tcPr>
            <w:tcW w:w="3805" w:type="dxa"/>
            <w:shd w:val="clear" w:color="auto" w:fill="auto"/>
          </w:tcPr>
          <w:p w:rsidR="008C283F" w:rsidRPr="00FB7B9F" w:rsidRDefault="008C283F" w:rsidP="00030485">
            <w:pPr>
              <w:pStyle w:val="TableText"/>
            </w:pPr>
            <w:r w:rsidRPr="00FB7B9F">
              <w:t>Delivery of output performance and asset investment performance reports within agreed timeframes</w:t>
            </w:r>
          </w:p>
        </w:tc>
        <w:tc>
          <w:tcPr>
            <w:tcW w:w="990" w:type="dxa"/>
            <w:shd w:val="clear" w:color="auto" w:fill="E0E0E0"/>
          </w:tcPr>
          <w:p w:rsidR="008C283F" w:rsidRPr="00FB7B9F" w:rsidRDefault="008C283F" w:rsidP="009376E1">
            <w:pPr>
              <w:pStyle w:val="TableTextCentred"/>
            </w:pPr>
            <w:r w:rsidRPr="00FB7B9F">
              <w:t>per cent</w:t>
            </w:r>
          </w:p>
        </w:tc>
        <w:tc>
          <w:tcPr>
            <w:tcW w:w="990" w:type="dxa"/>
            <w:shd w:val="clear" w:color="auto" w:fill="auto"/>
          </w:tcPr>
          <w:p w:rsidR="008C283F" w:rsidRPr="00FB7B9F" w:rsidRDefault="008C283F" w:rsidP="009376E1">
            <w:pPr>
              <w:pStyle w:val="TableTextRight"/>
            </w:pPr>
            <w:r w:rsidRPr="00FB7B9F">
              <w:t>100</w:t>
            </w:r>
          </w:p>
        </w:tc>
        <w:tc>
          <w:tcPr>
            <w:tcW w:w="990" w:type="dxa"/>
            <w:shd w:val="clear" w:color="auto" w:fill="E0E0E0"/>
          </w:tcPr>
          <w:p w:rsidR="008C283F" w:rsidRPr="00FB7B9F" w:rsidRDefault="008C283F" w:rsidP="009376E1">
            <w:pPr>
              <w:pStyle w:val="TableTextRight"/>
            </w:pPr>
            <w:r w:rsidRPr="00FB7B9F">
              <w:t>100</w:t>
            </w:r>
          </w:p>
        </w:tc>
        <w:tc>
          <w:tcPr>
            <w:tcW w:w="1260" w:type="dxa"/>
            <w:shd w:val="clear" w:color="auto" w:fill="auto"/>
          </w:tcPr>
          <w:p w:rsidR="008C283F" w:rsidRPr="00FB7B9F" w:rsidRDefault="008C283F" w:rsidP="009376E1">
            <w:pPr>
              <w:pStyle w:val="TableTextRight"/>
            </w:pPr>
            <w:r w:rsidRPr="00FB7B9F">
              <w:t>0</w:t>
            </w:r>
          </w:p>
        </w:tc>
        <w:tc>
          <w:tcPr>
            <w:tcW w:w="900" w:type="dxa"/>
            <w:shd w:val="clear" w:color="auto" w:fill="E0E0E0"/>
          </w:tcPr>
          <w:p w:rsidR="008C283F" w:rsidRPr="00FB7B9F" w:rsidRDefault="008C283F" w:rsidP="009376E1">
            <w:pPr>
              <w:pStyle w:val="TargetMet"/>
              <w:ind w:left="0" w:firstLine="0"/>
            </w:pPr>
          </w:p>
        </w:tc>
      </w:tr>
      <w:tr w:rsidR="008C283F" w:rsidRPr="00FB7B9F" w:rsidTr="008C283F">
        <w:tblPrEx>
          <w:shd w:val="clear" w:color="auto" w:fill="auto"/>
        </w:tblPrEx>
        <w:trPr>
          <w:cantSplit/>
        </w:trPr>
        <w:tc>
          <w:tcPr>
            <w:tcW w:w="3805" w:type="dxa"/>
            <w:shd w:val="clear" w:color="auto" w:fill="auto"/>
          </w:tcPr>
          <w:p w:rsidR="008C283F" w:rsidRPr="00FB7B9F" w:rsidRDefault="008C283F" w:rsidP="00030485">
            <w:pPr>
              <w:pStyle w:val="TableText"/>
              <w:rPr>
                <w:b/>
              </w:rPr>
            </w:pPr>
            <w:r w:rsidRPr="00FB7B9F">
              <w:rPr>
                <w:b/>
              </w:rPr>
              <w:t>Cost</w:t>
            </w:r>
          </w:p>
        </w:tc>
        <w:tc>
          <w:tcPr>
            <w:tcW w:w="990" w:type="dxa"/>
            <w:shd w:val="clear" w:color="auto" w:fill="E0E0E0"/>
          </w:tcPr>
          <w:p w:rsidR="008C283F" w:rsidRPr="00FB7B9F" w:rsidRDefault="008C283F" w:rsidP="009F244A">
            <w:pPr>
              <w:pStyle w:val="TableTextCentred"/>
            </w:pPr>
          </w:p>
        </w:tc>
        <w:tc>
          <w:tcPr>
            <w:tcW w:w="990" w:type="dxa"/>
            <w:shd w:val="clear" w:color="auto" w:fill="auto"/>
          </w:tcPr>
          <w:p w:rsidR="008C283F" w:rsidRPr="00FB7B9F" w:rsidRDefault="008C283F" w:rsidP="009F244A">
            <w:pPr>
              <w:pStyle w:val="TableTextRight"/>
            </w:pPr>
          </w:p>
        </w:tc>
        <w:tc>
          <w:tcPr>
            <w:tcW w:w="990" w:type="dxa"/>
            <w:shd w:val="clear" w:color="auto" w:fill="E0E0E0"/>
          </w:tcPr>
          <w:p w:rsidR="008C283F" w:rsidRPr="00FB7B9F" w:rsidRDefault="008C283F" w:rsidP="009F244A">
            <w:pPr>
              <w:pStyle w:val="TableTextRight"/>
            </w:pPr>
          </w:p>
        </w:tc>
        <w:tc>
          <w:tcPr>
            <w:tcW w:w="1260" w:type="dxa"/>
            <w:shd w:val="clear" w:color="auto" w:fill="auto"/>
          </w:tcPr>
          <w:p w:rsidR="008C283F" w:rsidRPr="001A4BCB" w:rsidRDefault="008C283F" w:rsidP="001A4BCB">
            <w:pPr>
              <w:pStyle w:val="TableTextRight"/>
            </w:pPr>
          </w:p>
        </w:tc>
        <w:tc>
          <w:tcPr>
            <w:tcW w:w="900" w:type="dxa"/>
            <w:shd w:val="clear" w:color="auto" w:fill="E0E0E0"/>
          </w:tcPr>
          <w:p w:rsidR="008C283F" w:rsidRPr="00FB7B9F" w:rsidRDefault="008C283F" w:rsidP="001A4BCB">
            <w:pPr>
              <w:pStyle w:val="TableTextRight"/>
            </w:pPr>
          </w:p>
        </w:tc>
      </w:tr>
      <w:tr w:rsidR="008C283F" w:rsidRPr="00FB7B9F" w:rsidTr="008C283F">
        <w:tblPrEx>
          <w:shd w:val="clear" w:color="auto" w:fill="auto"/>
        </w:tblPrEx>
        <w:trPr>
          <w:cantSplit/>
        </w:trPr>
        <w:tc>
          <w:tcPr>
            <w:tcW w:w="3805" w:type="dxa"/>
            <w:shd w:val="clear" w:color="auto" w:fill="auto"/>
          </w:tcPr>
          <w:p w:rsidR="008C283F" w:rsidRPr="00FB7B9F" w:rsidRDefault="008C283F" w:rsidP="00030485">
            <w:pPr>
              <w:pStyle w:val="TableText"/>
            </w:pPr>
            <w:r w:rsidRPr="00FB7B9F">
              <w:t>Total output cost</w:t>
            </w:r>
          </w:p>
        </w:tc>
        <w:tc>
          <w:tcPr>
            <w:tcW w:w="990" w:type="dxa"/>
            <w:shd w:val="clear" w:color="auto" w:fill="E0E0E0"/>
          </w:tcPr>
          <w:p w:rsidR="008C283F" w:rsidRPr="00FB7B9F" w:rsidRDefault="008C283F" w:rsidP="00930F12">
            <w:pPr>
              <w:pStyle w:val="TableTextCentred"/>
            </w:pPr>
            <w:r w:rsidRPr="00FB7B9F">
              <w:t>$</w:t>
            </w:r>
            <w:r>
              <w:t> million</w:t>
            </w:r>
          </w:p>
        </w:tc>
        <w:tc>
          <w:tcPr>
            <w:tcW w:w="990" w:type="dxa"/>
            <w:shd w:val="clear" w:color="auto" w:fill="auto"/>
          </w:tcPr>
          <w:p w:rsidR="008C283F" w:rsidRPr="00FB7B9F" w:rsidRDefault="008C283F" w:rsidP="00930F12">
            <w:pPr>
              <w:pStyle w:val="TableTextRight"/>
            </w:pPr>
            <w:r w:rsidRPr="00FB7B9F">
              <w:t>15.3</w:t>
            </w:r>
          </w:p>
        </w:tc>
        <w:tc>
          <w:tcPr>
            <w:tcW w:w="990" w:type="dxa"/>
            <w:shd w:val="clear" w:color="auto" w:fill="E0E0E0"/>
          </w:tcPr>
          <w:p w:rsidR="008C283F" w:rsidRPr="00FB7B9F" w:rsidRDefault="008C283F" w:rsidP="00930F12">
            <w:pPr>
              <w:pStyle w:val="TableTextRight"/>
            </w:pPr>
            <w:r w:rsidRPr="00FB7B9F">
              <w:t>13.0</w:t>
            </w:r>
          </w:p>
        </w:tc>
        <w:tc>
          <w:tcPr>
            <w:tcW w:w="1260" w:type="dxa"/>
            <w:shd w:val="clear" w:color="auto" w:fill="auto"/>
          </w:tcPr>
          <w:p w:rsidR="008C283F" w:rsidRPr="00FB7B9F" w:rsidRDefault="003C5E15" w:rsidP="003C5E15">
            <w:pPr>
              <w:pStyle w:val="TableTextRight"/>
            </w:pPr>
            <w:r>
              <w:t>–</w:t>
            </w:r>
            <w:r w:rsidR="008C283F" w:rsidRPr="00FB7B9F">
              <w:t>15.0</w:t>
            </w:r>
          </w:p>
        </w:tc>
        <w:tc>
          <w:tcPr>
            <w:tcW w:w="900" w:type="dxa"/>
            <w:shd w:val="clear" w:color="auto" w:fill="E0E0E0"/>
          </w:tcPr>
          <w:p w:rsidR="008C283F" w:rsidRPr="00FB7B9F" w:rsidRDefault="008C283F" w:rsidP="00930F12">
            <w:pPr>
              <w:pStyle w:val="TargetMet"/>
              <w:ind w:left="0" w:firstLine="0"/>
            </w:pPr>
          </w:p>
        </w:tc>
      </w:tr>
      <w:tr w:rsidR="008C283F" w:rsidRPr="00FB7B9F" w:rsidTr="008C283F">
        <w:tblPrEx>
          <w:shd w:val="clear" w:color="auto" w:fill="auto"/>
        </w:tblPrEx>
        <w:trPr>
          <w:cantSplit/>
        </w:trPr>
        <w:tc>
          <w:tcPr>
            <w:tcW w:w="3805" w:type="dxa"/>
            <w:shd w:val="clear" w:color="auto" w:fill="auto"/>
          </w:tcPr>
          <w:p w:rsidR="008C283F" w:rsidRPr="00FB7B9F" w:rsidRDefault="008C283F" w:rsidP="00135C58">
            <w:pPr>
              <w:pStyle w:val="TableTextNotes"/>
            </w:pPr>
            <w:r w:rsidRPr="00FB7B9F">
              <w:t>The outcome is lower than the target due to the transfer of Workplace Relations functions to the Department of Economic Development, Jobs, Transport and Resources.</w:t>
            </w:r>
          </w:p>
        </w:tc>
        <w:tc>
          <w:tcPr>
            <w:tcW w:w="990" w:type="dxa"/>
            <w:shd w:val="clear" w:color="auto" w:fill="E0E0E0"/>
          </w:tcPr>
          <w:p w:rsidR="008C283F" w:rsidRPr="00FB7B9F" w:rsidRDefault="008C283F" w:rsidP="009F244A">
            <w:pPr>
              <w:pStyle w:val="TableTextCentred"/>
            </w:pPr>
          </w:p>
        </w:tc>
        <w:tc>
          <w:tcPr>
            <w:tcW w:w="990" w:type="dxa"/>
            <w:shd w:val="clear" w:color="auto" w:fill="auto"/>
          </w:tcPr>
          <w:p w:rsidR="008C283F" w:rsidRPr="00FB7B9F" w:rsidRDefault="008C283F" w:rsidP="00135C58">
            <w:pPr>
              <w:pStyle w:val="TableTextRight"/>
            </w:pPr>
          </w:p>
        </w:tc>
        <w:tc>
          <w:tcPr>
            <w:tcW w:w="990" w:type="dxa"/>
            <w:shd w:val="clear" w:color="auto" w:fill="E0E0E0"/>
          </w:tcPr>
          <w:p w:rsidR="008C283F" w:rsidRPr="00FB7B9F" w:rsidRDefault="008C283F" w:rsidP="00135C58">
            <w:pPr>
              <w:pStyle w:val="TableTextRight"/>
            </w:pPr>
          </w:p>
        </w:tc>
        <w:tc>
          <w:tcPr>
            <w:tcW w:w="1260" w:type="dxa"/>
            <w:shd w:val="clear" w:color="auto" w:fill="auto"/>
          </w:tcPr>
          <w:p w:rsidR="008C283F" w:rsidRPr="00FB7B9F" w:rsidRDefault="008C283F" w:rsidP="00135C58">
            <w:pPr>
              <w:pStyle w:val="TableTextRight"/>
            </w:pPr>
          </w:p>
        </w:tc>
        <w:tc>
          <w:tcPr>
            <w:tcW w:w="900" w:type="dxa"/>
            <w:shd w:val="clear" w:color="auto" w:fill="E0E0E0"/>
          </w:tcPr>
          <w:p w:rsidR="008C283F" w:rsidRPr="00FB7B9F" w:rsidRDefault="008C283F" w:rsidP="00135C58">
            <w:pPr>
              <w:pStyle w:val="TableTextRight"/>
            </w:pPr>
          </w:p>
        </w:tc>
      </w:tr>
    </w:tbl>
    <w:p w:rsidR="00E45F07" w:rsidRPr="00FB7B9F" w:rsidRDefault="00E45F07" w:rsidP="00E45F07"/>
    <w:p w:rsidR="00E45F07" w:rsidRPr="00FB7B9F" w:rsidRDefault="00E45F07" w:rsidP="00E45F07"/>
    <w:p w:rsidR="00E45F07" w:rsidRPr="00FB7B9F" w:rsidRDefault="00E45F07">
      <w:pPr>
        <w:spacing w:before="0" w:after="0"/>
      </w:pPr>
      <w:r w:rsidRPr="00FB7B9F">
        <w:br w:type="page"/>
      </w:r>
    </w:p>
    <w:p w:rsidR="006971E4" w:rsidRPr="00FB7B9F" w:rsidRDefault="006971E4" w:rsidP="007E39E4">
      <w:pPr>
        <w:pStyle w:val="Heading3"/>
      </w:pPr>
      <w:r w:rsidRPr="00FB7B9F">
        <w:lastRenderedPageBreak/>
        <w:t>Financial Reporting</w:t>
      </w:r>
    </w:p>
    <w:p w:rsidR="006971E4" w:rsidRPr="00FB7B9F" w:rsidRDefault="00135C58" w:rsidP="006971E4">
      <w:r w:rsidRPr="00FB7B9F">
        <w:t>This output contributes to the Department</w:t>
      </w:r>
      <w:r w:rsidR="007D51BF">
        <w:t>’</w:t>
      </w:r>
      <w:r w:rsidRPr="00FB7B9F">
        <w:t>s objective of providing sound financial management of Victoria</w:t>
      </w:r>
      <w:r w:rsidR="007D51BF">
        <w:t>’</w:t>
      </w:r>
      <w:r w:rsidRPr="00FB7B9F">
        <w:t>s fiscal resources by maintaining the integrity of systems and information for financial planning, management, monitoring and reporting of the State of Victoria through:</w:t>
      </w:r>
    </w:p>
    <w:p w:rsidR="006971E4" w:rsidRPr="00FB7B9F" w:rsidRDefault="006971E4" w:rsidP="006971E4">
      <w:pPr>
        <w:pStyle w:val="Bullet"/>
      </w:pPr>
      <w:r w:rsidRPr="00FB7B9F">
        <w:t>publication of the State Budget and budget related documents;</w:t>
      </w:r>
    </w:p>
    <w:p w:rsidR="006971E4" w:rsidRPr="00FB7B9F" w:rsidRDefault="00135C58" w:rsidP="006971E4">
      <w:pPr>
        <w:pStyle w:val="Bullet"/>
      </w:pPr>
      <w:r w:rsidRPr="00FB7B9F">
        <w:t>reporting, monitoring and publication of financial and non</w:t>
      </w:r>
      <w:r w:rsidR="007D51BF">
        <w:noBreakHyphen/>
      </w:r>
      <w:r w:rsidRPr="00FB7B9F">
        <w:t>financial performance in the Victorian public sector;</w:t>
      </w:r>
    </w:p>
    <w:p w:rsidR="006971E4" w:rsidRPr="00FB7B9F" w:rsidRDefault="00135C58" w:rsidP="006971E4">
      <w:pPr>
        <w:pStyle w:val="Bullet"/>
      </w:pPr>
      <w:r w:rsidRPr="00FB7B9F">
        <w:t>management of the Public Account; and</w:t>
      </w:r>
    </w:p>
    <w:p w:rsidR="006971E4" w:rsidRDefault="00135C58" w:rsidP="006971E4">
      <w:pPr>
        <w:pStyle w:val="Bullet"/>
      </w:pPr>
      <w:r w:rsidRPr="00FB7B9F">
        <w:t>best practice financial reporting framework, and whole of state management information systems, supporting financial reporting across the Victorian public sector.</w:t>
      </w:r>
    </w:p>
    <w:p w:rsidR="008C283F" w:rsidRPr="00FB7B9F" w:rsidRDefault="008C283F" w:rsidP="008C283F">
      <w:pPr>
        <w:pStyle w:val="Spacer"/>
      </w:pPr>
    </w:p>
    <w:tbl>
      <w:tblPr>
        <w:tblW w:w="8935" w:type="dxa"/>
        <w:shd w:val="clear" w:color="auto" w:fill="000000"/>
        <w:tblLayout w:type="fixed"/>
        <w:tblCellMar>
          <w:left w:w="115" w:type="dxa"/>
          <w:right w:w="115" w:type="dxa"/>
        </w:tblCellMar>
        <w:tblLook w:val="0000" w:firstRow="0" w:lastRow="0" w:firstColumn="0" w:lastColumn="0" w:noHBand="0" w:noVBand="0"/>
      </w:tblPr>
      <w:tblGrid>
        <w:gridCol w:w="3805"/>
        <w:gridCol w:w="990"/>
        <w:gridCol w:w="990"/>
        <w:gridCol w:w="990"/>
        <w:gridCol w:w="1260"/>
        <w:gridCol w:w="900"/>
      </w:tblGrid>
      <w:tr w:rsidR="008C283F" w:rsidRPr="00FB7B9F" w:rsidTr="009376E1">
        <w:trPr>
          <w:cantSplit/>
          <w:tblHeader/>
        </w:trPr>
        <w:tc>
          <w:tcPr>
            <w:tcW w:w="3805" w:type="dxa"/>
            <w:shd w:val="clear" w:color="auto" w:fill="auto"/>
            <w:vAlign w:val="bottom"/>
          </w:tcPr>
          <w:p w:rsidR="008C283F" w:rsidRPr="00FB7B9F" w:rsidRDefault="008C283F" w:rsidP="009376E1">
            <w:pPr>
              <w:pStyle w:val="TableTextHeadingLeft"/>
            </w:pPr>
            <w:r w:rsidRPr="00FB7B9F">
              <w:t>Major outputs/deliverables</w:t>
            </w:r>
            <w:r w:rsidRPr="00FB7B9F">
              <w:br/>
              <w:t>Performance measures</w:t>
            </w:r>
          </w:p>
        </w:tc>
        <w:tc>
          <w:tcPr>
            <w:tcW w:w="990" w:type="dxa"/>
            <w:shd w:val="clear" w:color="auto" w:fill="auto"/>
            <w:vAlign w:val="bottom"/>
          </w:tcPr>
          <w:p w:rsidR="008C283F" w:rsidRPr="00FB7B9F" w:rsidRDefault="008C283F" w:rsidP="009376E1">
            <w:pPr>
              <w:pStyle w:val="TableTextHeadingCentre"/>
            </w:pPr>
            <w:r w:rsidRPr="00FB7B9F">
              <w:t xml:space="preserve">Unit of </w:t>
            </w:r>
            <w:r w:rsidRPr="00FB7B9F">
              <w:br/>
              <w:t>measure</w:t>
            </w:r>
          </w:p>
        </w:tc>
        <w:tc>
          <w:tcPr>
            <w:tcW w:w="990" w:type="dxa"/>
            <w:shd w:val="clear" w:color="auto" w:fill="auto"/>
            <w:vAlign w:val="bottom"/>
          </w:tcPr>
          <w:p w:rsidR="008C283F" w:rsidRPr="00FB7B9F" w:rsidRDefault="008C283F" w:rsidP="009376E1">
            <w:pPr>
              <w:pStyle w:val="TableTextHeadingRight"/>
            </w:pPr>
            <w:r w:rsidRPr="00FB7B9F">
              <w:t>201</w:t>
            </w:r>
            <w:r>
              <w:t>4</w:t>
            </w:r>
            <w:r w:rsidR="007D51BF">
              <w:noBreakHyphen/>
            </w:r>
            <w:r w:rsidRPr="00FB7B9F">
              <w:t>1</w:t>
            </w:r>
            <w:r>
              <w:t>5</w:t>
            </w:r>
            <w:r w:rsidRPr="00FB7B9F">
              <w:t xml:space="preserve"> target</w:t>
            </w:r>
          </w:p>
        </w:tc>
        <w:tc>
          <w:tcPr>
            <w:tcW w:w="990" w:type="dxa"/>
            <w:shd w:val="clear" w:color="auto" w:fill="auto"/>
            <w:vAlign w:val="bottom"/>
          </w:tcPr>
          <w:p w:rsidR="008C283F" w:rsidRPr="00FB7B9F" w:rsidRDefault="008C283F" w:rsidP="009376E1">
            <w:pPr>
              <w:pStyle w:val="TableTextHeadingRight"/>
              <w:rPr>
                <w:highlight w:val="yellow"/>
              </w:rPr>
            </w:pPr>
            <w:r w:rsidRPr="00FB7B9F">
              <w:t>201</w:t>
            </w:r>
            <w:r>
              <w:t>4</w:t>
            </w:r>
            <w:r w:rsidR="007D51BF">
              <w:noBreakHyphen/>
            </w:r>
            <w:r w:rsidRPr="00FB7B9F">
              <w:t>1</w:t>
            </w:r>
            <w:r>
              <w:t>5</w:t>
            </w:r>
            <w:r w:rsidRPr="00FB7B9F">
              <w:t xml:space="preserve"> actual</w:t>
            </w:r>
          </w:p>
        </w:tc>
        <w:tc>
          <w:tcPr>
            <w:tcW w:w="1260" w:type="dxa"/>
            <w:vAlign w:val="bottom"/>
          </w:tcPr>
          <w:p w:rsidR="008C283F" w:rsidRPr="00FB7B9F" w:rsidRDefault="008C283F" w:rsidP="009376E1">
            <w:pPr>
              <w:pStyle w:val="TableTextHeadingRight"/>
            </w:pPr>
            <w:r>
              <w:t>Performance v</w:t>
            </w:r>
            <w:r w:rsidRPr="00FB7B9F">
              <w:t>ariation</w:t>
            </w:r>
            <w:r>
              <w:t xml:space="preserve"> (%)</w:t>
            </w:r>
          </w:p>
        </w:tc>
        <w:tc>
          <w:tcPr>
            <w:tcW w:w="900" w:type="dxa"/>
            <w:vAlign w:val="bottom"/>
          </w:tcPr>
          <w:p w:rsidR="008C283F" w:rsidRPr="00FB7B9F" w:rsidRDefault="008C283F" w:rsidP="009376E1">
            <w:pPr>
              <w:pStyle w:val="TableTextHeadingRight"/>
              <w:rPr>
                <w:highlight w:val="yellow"/>
              </w:rPr>
            </w:pPr>
            <w:r w:rsidRPr="00FB7B9F">
              <w:t xml:space="preserve">Result </w:t>
            </w: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rPr>
                <w:b/>
              </w:rPr>
            </w:pPr>
            <w:r w:rsidRPr="00FB7B9F">
              <w:rPr>
                <w:b/>
              </w:rPr>
              <w:t>Quantity</w:t>
            </w:r>
          </w:p>
        </w:tc>
        <w:tc>
          <w:tcPr>
            <w:tcW w:w="990" w:type="dxa"/>
            <w:shd w:val="clear" w:color="auto" w:fill="E0E0E0"/>
          </w:tcPr>
          <w:p w:rsidR="00135C58" w:rsidRPr="00FB7B9F" w:rsidRDefault="00135C58" w:rsidP="00135C58">
            <w:pPr>
              <w:pStyle w:val="TableTextCentred"/>
            </w:pPr>
          </w:p>
        </w:tc>
        <w:tc>
          <w:tcPr>
            <w:tcW w:w="990" w:type="dxa"/>
            <w:shd w:val="clear" w:color="auto" w:fill="auto"/>
          </w:tcPr>
          <w:p w:rsidR="00135C58" w:rsidRPr="00FB7B9F" w:rsidRDefault="00135C58" w:rsidP="00593A45">
            <w:pPr>
              <w:pStyle w:val="TableTextRight"/>
            </w:pPr>
          </w:p>
        </w:tc>
        <w:tc>
          <w:tcPr>
            <w:tcW w:w="990" w:type="dxa"/>
            <w:shd w:val="clear" w:color="auto" w:fill="E0E0E0"/>
          </w:tcPr>
          <w:p w:rsidR="00135C58" w:rsidRPr="00FB7B9F" w:rsidRDefault="00135C58" w:rsidP="00593A45">
            <w:pPr>
              <w:pStyle w:val="TableTextRight"/>
            </w:pPr>
          </w:p>
        </w:tc>
        <w:tc>
          <w:tcPr>
            <w:tcW w:w="1260" w:type="dxa"/>
            <w:shd w:val="clear" w:color="auto" w:fill="auto"/>
          </w:tcPr>
          <w:p w:rsidR="00135C58" w:rsidRPr="00FB7B9F" w:rsidRDefault="00135C58" w:rsidP="00593A45">
            <w:pPr>
              <w:pStyle w:val="TableTextRight"/>
            </w:pPr>
          </w:p>
        </w:tc>
        <w:tc>
          <w:tcPr>
            <w:tcW w:w="900" w:type="dxa"/>
            <w:shd w:val="clear" w:color="auto" w:fill="E0E0E0"/>
          </w:tcPr>
          <w:p w:rsidR="00135C58" w:rsidRPr="00FB7B9F" w:rsidRDefault="00135C58" w:rsidP="00593A45">
            <w:pPr>
              <w:pStyle w:val="TableTextRight"/>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Auditor</w:t>
            </w:r>
            <w:r w:rsidR="007D51BF">
              <w:noBreakHyphen/>
            </w:r>
            <w:r w:rsidRPr="00FB7B9F">
              <w:t>General qualification relating to material weaknesses in financial reporting systems and processes for the State of Victoria Financial Report or Estimated Financial Statements</w:t>
            </w:r>
          </w:p>
        </w:tc>
        <w:tc>
          <w:tcPr>
            <w:tcW w:w="990" w:type="dxa"/>
            <w:shd w:val="clear" w:color="auto" w:fill="E0E0E0"/>
          </w:tcPr>
          <w:p w:rsidR="00135C58" w:rsidRPr="00FB7B9F" w:rsidRDefault="00135C58" w:rsidP="00135C58">
            <w:pPr>
              <w:pStyle w:val="TableTextCentred"/>
            </w:pPr>
            <w:r w:rsidRPr="00FB7B9F">
              <w:t>number</w:t>
            </w:r>
          </w:p>
        </w:tc>
        <w:tc>
          <w:tcPr>
            <w:tcW w:w="990" w:type="dxa"/>
            <w:shd w:val="clear" w:color="auto" w:fill="auto"/>
          </w:tcPr>
          <w:p w:rsidR="00135C58" w:rsidRPr="00FB7B9F" w:rsidRDefault="00135C58" w:rsidP="00135C58">
            <w:pPr>
              <w:pStyle w:val="TableTextRight"/>
            </w:pPr>
            <w:r w:rsidRPr="00FB7B9F">
              <w:t>0</w:t>
            </w:r>
          </w:p>
        </w:tc>
        <w:tc>
          <w:tcPr>
            <w:tcW w:w="990" w:type="dxa"/>
            <w:shd w:val="clear" w:color="auto" w:fill="E0E0E0"/>
          </w:tcPr>
          <w:p w:rsidR="00135C58" w:rsidRPr="00FB7B9F" w:rsidRDefault="00135C58" w:rsidP="00135C58">
            <w:pPr>
              <w:pStyle w:val="TableTextRight"/>
            </w:pPr>
            <w:r w:rsidRPr="00FB7B9F">
              <w:t>0</w:t>
            </w:r>
          </w:p>
        </w:tc>
        <w:tc>
          <w:tcPr>
            <w:tcW w:w="1260" w:type="dxa"/>
            <w:shd w:val="clear" w:color="auto" w:fill="auto"/>
          </w:tcPr>
          <w:p w:rsidR="00135C58" w:rsidRPr="00FB7B9F" w:rsidRDefault="00135C58" w:rsidP="00135C58">
            <w:pPr>
              <w:pStyle w:val="TableTextRight"/>
            </w:pPr>
            <w:r w:rsidRPr="00FB7B9F">
              <w:t>0</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Estimates reporting – Budget, Budget Update and Pre</w:t>
            </w:r>
            <w:r w:rsidR="007D51BF">
              <w:noBreakHyphen/>
            </w:r>
            <w:r w:rsidRPr="00FB7B9F">
              <w:t>Election Budget Update</w:t>
            </w:r>
          </w:p>
        </w:tc>
        <w:tc>
          <w:tcPr>
            <w:tcW w:w="990" w:type="dxa"/>
            <w:shd w:val="clear" w:color="auto" w:fill="E0E0E0"/>
          </w:tcPr>
          <w:p w:rsidR="00135C58" w:rsidRPr="00FB7B9F" w:rsidRDefault="00135C58" w:rsidP="00135C58">
            <w:pPr>
              <w:pStyle w:val="TableTextCentred"/>
            </w:pPr>
            <w:r w:rsidRPr="00FB7B9F">
              <w:t>number</w:t>
            </w:r>
          </w:p>
        </w:tc>
        <w:tc>
          <w:tcPr>
            <w:tcW w:w="990" w:type="dxa"/>
            <w:shd w:val="clear" w:color="auto" w:fill="auto"/>
          </w:tcPr>
          <w:p w:rsidR="00135C58" w:rsidRPr="00FB7B9F" w:rsidRDefault="00135C58" w:rsidP="00135C58">
            <w:pPr>
              <w:pStyle w:val="TableTextRight"/>
            </w:pPr>
            <w:r w:rsidRPr="00FB7B9F">
              <w:t>3</w:t>
            </w:r>
          </w:p>
        </w:tc>
        <w:tc>
          <w:tcPr>
            <w:tcW w:w="990" w:type="dxa"/>
            <w:shd w:val="clear" w:color="auto" w:fill="E0E0E0"/>
          </w:tcPr>
          <w:p w:rsidR="00135C58" w:rsidRPr="00FB7B9F" w:rsidRDefault="00135C58" w:rsidP="00135C58">
            <w:pPr>
              <w:pStyle w:val="TableTextRight"/>
            </w:pPr>
            <w:r w:rsidRPr="00FB7B9F">
              <w:t>3</w:t>
            </w:r>
          </w:p>
        </w:tc>
        <w:tc>
          <w:tcPr>
            <w:tcW w:w="1260" w:type="dxa"/>
            <w:shd w:val="clear" w:color="auto" w:fill="auto"/>
          </w:tcPr>
          <w:p w:rsidR="00135C58" w:rsidRPr="00FB7B9F" w:rsidRDefault="00135C58" w:rsidP="00135C58">
            <w:pPr>
              <w:pStyle w:val="TableTextRight"/>
            </w:pPr>
            <w:r w:rsidRPr="00FB7B9F">
              <w:t>0</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Financial Performance Reporting – Annual Financial Report, Mid</w:t>
            </w:r>
            <w:r w:rsidR="007D51BF">
              <w:noBreakHyphen/>
            </w:r>
            <w:r w:rsidRPr="00FB7B9F">
              <w:t>Year Financial Report and Quarterly Financial Reports</w:t>
            </w:r>
          </w:p>
        </w:tc>
        <w:tc>
          <w:tcPr>
            <w:tcW w:w="990" w:type="dxa"/>
            <w:shd w:val="clear" w:color="auto" w:fill="E0E0E0"/>
          </w:tcPr>
          <w:p w:rsidR="00135C58" w:rsidRPr="00FB7B9F" w:rsidRDefault="00135C58" w:rsidP="00135C58">
            <w:pPr>
              <w:pStyle w:val="TableTextCentred"/>
            </w:pPr>
            <w:r w:rsidRPr="00FB7B9F">
              <w:t>number</w:t>
            </w:r>
          </w:p>
        </w:tc>
        <w:tc>
          <w:tcPr>
            <w:tcW w:w="990" w:type="dxa"/>
            <w:shd w:val="clear" w:color="auto" w:fill="auto"/>
          </w:tcPr>
          <w:p w:rsidR="00135C58" w:rsidRPr="00FB7B9F" w:rsidRDefault="00135C58" w:rsidP="00135C58">
            <w:pPr>
              <w:pStyle w:val="TableTextRight"/>
            </w:pPr>
            <w:r w:rsidRPr="00FB7B9F">
              <w:t>6</w:t>
            </w:r>
          </w:p>
        </w:tc>
        <w:tc>
          <w:tcPr>
            <w:tcW w:w="990" w:type="dxa"/>
            <w:shd w:val="clear" w:color="auto" w:fill="E0E0E0"/>
          </w:tcPr>
          <w:p w:rsidR="00135C58" w:rsidRPr="00FB7B9F" w:rsidRDefault="00135C58" w:rsidP="00135C58">
            <w:pPr>
              <w:pStyle w:val="TableTextRight"/>
            </w:pPr>
            <w:r w:rsidRPr="00FB7B9F">
              <w:t>6</w:t>
            </w:r>
          </w:p>
        </w:tc>
        <w:tc>
          <w:tcPr>
            <w:tcW w:w="1260" w:type="dxa"/>
            <w:shd w:val="clear" w:color="auto" w:fill="auto"/>
          </w:tcPr>
          <w:p w:rsidR="00135C58" w:rsidRPr="00FB7B9F" w:rsidRDefault="00135C58" w:rsidP="00135C58">
            <w:pPr>
              <w:pStyle w:val="TableTextRight"/>
            </w:pPr>
            <w:r w:rsidRPr="00FB7B9F">
              <w:t>0</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rPr>
                <w:b/>
              </w:rPr>
            </w:pPr>
            <w:r w:rsidRPr="00FB7B9F">
              <w:rPr>
                <w:b/>
              </w:rPr>
              <w:t>Quality</w:t>
            </w:r>
          </w:p>
        </w:tc>
        <w:tc>
          <w:tcPr>
            <w:tcW w:w="990" w:type="dxa"/>
            <w:shd w:val="clear" w:color="auto" w:fill="E0E0E0"/>
          </w:tcPr>
          <w:p w:rsidR="00135C58" w:rsidRPr="00FB7B9F" w:rsidRDefault="00135C58" w:rsidP="00135C58">
            <w:pPr>
              <w:pStyle w:val="TableTextCentred"/>
            </w:pPr>
            <w:r w:rsidRPr="00FB7B9F">
              <w:t> </w:t>
            </w:r>
          </w:p>
        </w:tc>
        <w:tc>
          <w:tcPr>
            <w:tcW w:w="990" w:type="dxa"/>
            <w:shd w:val="clear" w:color="auto" w:fill="auto"/>
          </w:tcPr>
          <w:p w:rsidR="00135C58" w:rsidRPr="00FB7B9F" w:rsidRDefault="00135C58" w:rsidP="00135C58">
            <w:pPr>
              <w:pStyle w:val="TableTextRight"/>
            </w:pPr>
          </w:p>
        </w:tc>
        <w:tc>
          <w:tcPr>
            <w:tcW w:w="990" w:type="dxa"/>
            <w:shd w:val="clear" w:color="auto" w:fill="E0E0E0"/>
          </w:tcPr>
          <w:p w:rsidR="00135C58" w:rsidRPr="00FB7B9F" w:rsidRDefault="00135C58" w:rsidP="00135C58">
            <w:pPr>
              <w:pStyle w:val="TableTextRight"/>
            </w:pPr>
          </w:p>
        </w:tc>
        <w:tc>
          <w:tcPr>
            <w:tcW w:w="1260" w:type="dxa"/>
            <w:shd w:val="clear" w:color="auto" w:fill="auto"/>
          </w:tcPr>
          <w:p w:rsidR="00135C58" w:rsidRPr="00FB7B9F" w:rsidRDefault="00135C58" w:rsidP="00135C58">
            <w:pPr>
              <w:pStyle w:val="TableTextRight"/>
            </w:pPr>
            <w:r w:rsidRPr="00FB7B9F">
              <w:t> </w:t>
            </w:r>
          </w:p>
        </w:tc>
        <w:tc>
          <w:tcPr>
            <w:tcW w:w="900" w:type="dxa"/>
            <w:shd w:val="clear" w:color="auto" w:fill="E0E0E0"/>
          </w:tcPr>
          <w:p w:rsidR="00135C58" w:rsidRPr="00FB7B9F" w:rsidRDefault="00135C58" w:rsidP="00593A45">
            <w:pPr>
              <w:pStyle w:val="TableTextRight"/>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Maintain ISO 9001 (Quality Management Systems) Certification</w:t>
            </w:r>
          </w:p>
        </w:tc>
        <w:tc>
          <w:tcPr>
            <w:tcW w:w="990" w:type="dxa"/>
            <w:shd w:val="clear" w:color="auto" w:fill="E0E0E0"/>
          </w:tcPr>
          <w:p w:rsidR="00135C58" w:rsidRPr="00FB7B9F" w:rsidRDefault="00135C58" w:rsidP="00135C58">
            <w:pPr>
              <w:pStyle w:val="TableTextCentred"/>
            </w:pPr>
            <w:r w:rsidRPr="00FB7B9F">
              <w:t>per cent</w:t>
            </w:r>
          </w:p>
        </w:tc>
        <w:tc>
          <w:tcPr>
            <w:tcW w:w="990" w:type="dxa"/>
            <w:shd w:val="clear" w:color="auto" w:fill="auto"/>
          </w:tcPr>
          <w:p w:rsidR="00135C58" w:rsidRPr="00FB7B9F" w:rsidRDefault="00135C58" w:rsidP="00135C58">
            <w:pPr>
              <w:pStyle w:val="TableTextRight"/>
            </w:pPr>
            <w:r w:rsidRPr="00FB7B9F">
              <w:t>100</w:t>
            </w:r>
          </w:p>
        </w:tc>
        <w:tc>
          <w:tcPr>
            <w:tcW w:w="990" w:type="dxa"/>
            <w:shd w:val="clear" w:color="auto" w:fill="E0E0E0"/>
          </w:tcPr>
          <w:p w:rsidR="00135C58" w:rsidRPr="00FB7B9F" w:rsidRDefault="00135C58" w:rsidP="00135C58">
            <w:pPr>
              <w:pStyle w:val="TableTextRight"/>
            </w:pPr>
            <w:r w:rsidRPr="00FB7B9F">
              <w:t>100</w:t>
            </w:r>
          </w:p>
        </w:tc>
        <w:tc>
          <w:tcPr>
            <w:tcW w:w="1260" w:type="dxa"/>
            <w:shd w:val="clear" w:color="auto" w:fill="auto"/>
          </w:tcPr>
          <w:p w:rsidR="00135C58" w:rsidRPr="00FB7B9F" w:rsidRDefault="00135C58" w:rsidP="00135C58">
            <w:pPr>
              <w:pStyle w:val="TableTextRight"/>
            </w:pPr>
            <w:r w:rsidRPr="00FB7B9F">
              <w:t>0</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Supporting the financial reporting framework across the VPS (survey data)</w:t>
            </w:r>
          </w:p>
        </w:tc>
        <w:tc>
          <w:tcPr>
            <w:tcW w:w="990" w:type="dxa"/>
            <w:shd w:val="clear" w:color="auto" w:fill="E0E0E0"/>
          </w:tcPr>
          <w:p w:rsidR="00135C58" w:rsidRPr="00FB7B9F" w:rsidRDefault="00135C58" w:rsidP="00135C58">
            <w:pPr>
              <w:pStyle w:val="TableTextCentred"/>
            </w:pPr>
            <w:r w:rsidRPr="00FB7B9F">
              <w:t>per cent</w:t>
            </w:r>
          </w:p>
        </w:tc>
        <w:tc>
          <w:tcPr>
            <w:tcW w:w="990" w:type="dxa"/>
            <w:shd w:val="clear" w:color="auto" w:fill="auto"/>
          </w:tcPr>
          <w:p w:rsidR="00135C58" w:rsidRPr="00FB7B9F" w:rsidRDefault="00135C58" w:rsidP="00135C58">
            <w:pPr>
              <w:pStyle w:val="TableTextRight"/>
            </w:pPr>
            <w:r w:rsidRPr="00FB7B9F">
              <w:t>80</w:t>
            </w:r>
          </w:p>
        </w:tc>
        <w:tc>
          <w:tcPr>
            <w:tcW w:w="990" w:type="dxa"/>
            <w:shd w:val="clear" w:color="auto" w:fill="E0E0E0"/>
          </w:tcPr>
          <w:p w:rsidR="00135C58" w:rsidRPr="00FB7B9F" w:rsidRDefault="00135C58" w:rsidP="00135C58">
            <w:pPr>
              <w:pStyle w:val="TableTextRight"/>
            </w:pPr>
            <w:r w:rsidRPr="00FB7B9F">
              <w:t>83</w:t>
            </w:r>
          </w:p>
        </w:tc>
        <w:tc>
          <w:tcPr>
            <w:tcW w:w="1260" w:type="dxa"/>
            <w:shd w:val="clear" w:color="auto" w:fill="auto"/>
          </w:tcPr>
          <w:p w:rsidR="00135C58" w:rsidRPr="00FB7B9F" w:rsidRDefault="00135C58" w:rsidP="00135C58">
            <w:pPr>
              <w:pStyle w:val="TableTextRight"/>
            </w:pPr>
            <w:r w:rsidRPr="00FB7B9F">
              <w:t>3.8</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rPr>
                <w:b/>
              </w:rPr>
            </w:pPr>
            <w:r w:rsidRPr="00FB7B9F">
              <w:rPr>
                <w:b/>
              </w:rPr>
              <w:t>Timeliness</w:t>
            </w:r>
          </w:p>
        </w:tc>
        <w:tc>
          <w:tcPr>
            <w:tcW w:w="990" w:type="dxa"/>
            <w:shd w:val="clear" w:color="auto" w:fill="E0E0E0"/>
          </w:tcPr>
          <w:p w:rsidR="00135C58" w:rsidRPr="00FB7B9F" w:rsidRDefault="00135C58" w:rsidP="00135C58">
            <w:pPr>
              <w:pStyle w:val="TableTextCentred"/>
            </w:pPr>
            <w:r w:rsidRPr="00FB7B9F">
              <w:t> </w:t>
            </w:r>
          </w:p>
        </w:tc>
        <w:tc>
          <w:tcPr>
            <w:tcW w:w="990" w:type="dxa"/>
            <w:shd w:val="clear" w:color="auto" w:fill="auto"/>
          </w:tcPr>
          <w:p w:rsidR="00135C58" w:rsidRPr="00FB7B9F" w:rsidRDefault="00135C58" w:rsidP="00135C58">
            <w:pPr>
              <w:pStyle w:val="TableTextRight"/>
            </w:pPr>
            <w:r w:rsidRPr="00FB7B9F">
              <w:t> </w:t>
            </w:r>
          </w:p>
        </w:tc>
        <w:tc>
          <w:tcPr>
            <w:tcW w:w="990" w:type="dxa"/>
            <w:shd w:val="clear" w:color="auto" w:fill="E0E0E0"/>
          </w:tcPr>
          <w:p w:rsidR="00135C58" w:rsidRPr="00FB7B9F" w:rsidRDefault="00135C58" w:rsidP="00135C58">
            <w:pPr>
              <w:pStyle w:val="TableTextRight"/>
            </w:pPr>
          </w:p>
        </w:tc>
        <w:tc>
          <w:tcPr>
            <w:tcW w:w="1260" w:type="dxa"/>
            <w:shd w:val="clear" w:color="auto" w:fill="auto"/>
          </w:tcPr>
          <w:p w:rsidR="00135C58" w:rsidRPr="00FB7B9F" w:rsidRDefault="00135C58" w:rsidP="00135C58">
            <w:pPr>
              <w:pStyle w:val="TableTextRight"/>
            </w:pPr>
            <w:r w:rsidRPr="00FB7B9F">
              <w:t> </w:t>
            </w:r>
          </w:p>
        </w:tc>
        <w:tc>
          <w:tcPr>
            <w:tcW w:w="900" w:type="dxa"/>
            <w:shd w:val="clear" w:color="auto" w:fill="E0E0E0"/>
          </w:tcPr>
          <w:p w:rsidR="00135C58" w:rsidRPr="00FB7B9F" w:rsidRDefault="00135C58" w:rsidP="00593A45">
            <w:pPr>
              <w:pStyle w:val="TableTextRight"/>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Annual Budget published by date agreed by Treasurer</w:t>
            </w:r>
          </w:p>
        </w:tc>
        <w:tc>
          <w:tcPr>
            <w:tcW w:w="990" w:type="dxa"/>
            <w:shd w:val="clear" w:color="auto" w:fill="E0E0E0"/>
          </w:tcPr>
          <w:p w:rsidR="00135C58" w:rsidRPr="00FB7B9F" w:rsidRDefault="00135C58" w:rsidP="00135C58">
            <w:pPr>
              <w:pStyle w:val="TableTextCentred"/>
            </w:pPr>
            <w:r w:rsidRPr="00FB7B9F">
              <w:t>date</w:t>
            </w:r>
          </w:p>
        </w:tc>
        <w:tc>
          <w:tcPr>
            <w:tcW w:w="990" w:type="dxa"/>
            <w:shd w:val="clear" w:color="auto" w:fill="auto"/>
          </w:tcPr>
          <w:p w:rsidR="00135C58" w:rsidRPr="00FB7B9F" w:rsidRDefault="00135C58" w:rsidP="00135C58">
            <w:pPr>
              <w:pStyle w:val="TableTextRight"/>
            </w:pPr>
            <w:r w:rsidRPr="00FB7B9F">
              <w:t xml:space="preserve">May </w:t>
            </w:r>
            <w:r w:rsidR="00CF143D" w:rsidRPr="00FB7B9F">
              <w:br/>
            </w:r>
            <w:r w:rsidRPr="00FB7B9F">
              <w:t>2015</w:t>
            </w:r>
          </w:p>
        </w:tc>
        <w:tc>
          <w:tcPr>
            <w:tcW w:w="990" w:type="dxa"/>
            <w:shd w:val="clear" w:color="auto" w:fill="E0E0E0"/>
          </w:tcPr>
          <w:p w:rsidR="00135C58" w:rsidRPr="00FB7B9F" w:rsidRDefault="00135C58" w:rsidP="00135C58">
            <w:pPr>
              <w:pStyle w:val="TableTextRight"/>
            </w:pPr>
            <w:r w:rsidRPr="00FB7B9F">
              <w:t>5 May 2015</w:t>
            </w:r>
          </w:p>
        </w:tc>
        <w:tc>
          <w:tcPr>
            <w:tcW w:w="1260" w:type="dxa"/>
            <w:shd w:val="clear" w:color="auto" w:fill="auto"/>
          </w:tcPr>
          <w:p w:rsidR="00135C58" w:rsidRPr="00FB7B9F" w:rsidRDefault="00135C58" w:rsidP="00135C58">
            <w:pPr>
              <w:pStyle w:val="TableTextRight"/>
            </w:pPr>
            <w:r w:rsidRPr="00FB7B9F">
              <w:t>n/a</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Budget Update</w:t>
            </w:r>
          </w:p>
        </w:tc>
        <w:tc>
          <w:tcPr>
            <w:tcW w:w="990" w:type="dxa"/>
            <w:shd w:val="clear" w:color="auto" w:fill="E0E0E0"/>
          </w:tcPr>
          <w:p w:rsidR="00135C58" w:rsidRPr="00FB7B9F" w:rsidRDefault="00135C58" w:rsidP="00135C58">
            <w:pPr>
              <w:pStyle w:val="TableTextCentred"/>
            </w:pPr>
            <w:r w:rsidRPr="00FB7B9F">
              <w:t>date</w:t>
            </w:r>
          </w:p>
        </w:tc>
        <w:tc>
          <w:tcPr>
            <w:tcW w:w="990" w:type="dxa"/>
            <w:shd w:val="clear" w:color="auto" w:fill="auto"/>
          </w:tcPr>
          <w:p w:rsidR="00135C58" w:rsidRPr="00FB7B9F" w:rsidRDefault="00135C58" w:rsidP="00135C58">
            <w:pPr>
              <w:pStyle w:val="TableTextRight"/>
            </w:pPr>
            <w:r w:rsidRPr="00FB7B9F">
              <w:t>15 Dec 2014</w:t>
            </w:r>
          </w:p>
        </w:tc>
        <w:tc>
          <w:tcPr>
            <w:tcW w:w="990" w:type="dxa"/>
            <w:shd w:val="clear" w:color="auto" w:fill="E0E0E0"/>
          </w:tcPr>
          <w:p w:rsidR="00135C58" w:rsidRPr="00FB7B9F" w:rsidRDefault="00135C58" w:rsidP="00135C58">
            <w:pPr>
              <w:pStyle w:val="TableTextRight"/>
            </w:pPr>
            <w:r w:rsidRPr="00FB7B9F">
              <w:t>15 Dec 2014</w:t>
            </w:r>
          </w:p>
        </w:tc>
        <w:tc>
          <w:tcPr>
            <w:tcW w:w="1260" w:type="dxa"/>
            <w:shd w:val="clear" w:color="auto" w:fill="auto"/>
          </w:tcPr>
          <w:p w:rsidR="00135C58" w:rsidRPr="00FB7B9F" w:rsidRDefault="00135C58" w:rsidP="00135C58">
            <w:pPr>
              <w:pStyle w:val="TableTextRight"/>
            </w:pPr>
            <w:r w:rsidRPr="00FB7B9F">
              <w:t>n/a</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Financial Report for the State of Victoria</w:t>
            </w:r>
          </w:p>
        </w:tc>
        <w:tc>
          <w:tcPr>
            <w:tcW w:w="990" w:type="dxa"/>
            <w:shd w:val="clear" w:color="auto" w:fill="E0E0E0"/>
          </w:tcPr>
          <w:p w:rsidR="00135C58" w:rsidRPr="00FB7B9F" w:rsidRDefault="00135C58" w:rsidP="00135C58">
            <w:pPr>
              <w:pStyle w:val="TableTextCentred"/>
            </w:pPr>
            <w:r w:rsidRPr="00FB7B9F">
              <w:t>date</w:t>
            </w:r>
          </w:p>
        </w:tc>
        <w:tc>
          <w:tcPr>
            <w:tcW w:w="990" w:type="dxa"/>
            <w:shd w:val="clear" w:color="auto" w:fill="auto"/>
          </w:tcPr>
          <w:p w:rsidR="00135C58" w:rsidRPr="00FB7B9F" w:rsidRDefault="00135C58" w:rsidP="00135C58">
            <w:pPr>
              <w:pStyle w:val="TableTextRight"/>
            </w:pPr>
            <w:r w:rsidRPr="00FB7B9F">
              <w:t>15 Oct 2014</w:t>
            </w:r>
          </w:p>
        </w:tc>
        <w:tc>
          <w:tcPr>
            <w:tcW w:w="990" w:type="dxa"/>
            <w:shd w:val="clear" w:color="auto" w:fill="E0E0E0"/>
          </w:tcPr>
          <w:p w:rsidR="00135C58" w:rsidRPr="00FB7B9F" w:rsidRDefault="00135C58" w:rsidP="00135C58">
            <w:pPr>
              <w:pStyle w:val="TableTextRight"/>
            </w:pPr>
            <w:r w:rsidRPr="00FB7B9F">
              <w:t>15 Oct 2014</w:t>
            </w:r>
          </w:p>
        </w:tc>
        <w:tc>
          <w:tcPr>
            <w:tcW w:w="1260" w:type="dxa"/>
            <w:shd w:val="clear" w:color="auto" w:fill="auto"/>
          </w:tcPr>
          <w:p w:rsidR="00135C58" w:rsidRPr="00FB7B9F" w:rsidRDefault="00135C58" w:rsidP="00135C58">
            <w:pPr>
              <w:pStyle w:val="TableTextRight"/>
            </w:pPr>
            <w:r w:rsidRPr="00FB7B9F">
              <w:t>n/a</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Mid</w:t>
            </w:r>
            <w:r w:rsidR="007D51BF">
              <w:noBreakHyphen/>
            </w:r>
            <w:r w:rsidRPr="00FB7B9F">
              <w:t>Year Financial Report</w:t>
            </w:r>
          </w:p>
        </w:tc>
        <w:tc>
          <w:tcPr>
            <w:tcW w:w="990" w:type="dxa"/>
            <w:shd w:val="clear" w:color="auto" w:fill="E0E0E0"/>
          </w:tcPr>
          <w:p w:rsidR="00135C58" w:rsidRPr="00FB7B9F" w:rsidRDefault="00135C58" w:rsidP="00135C58">
            <w:pPr>
              <w:pStyle w:val="TableTextCentred"/>
            </w:pPr>
            <w:r w:rsidRPr="00FB7B9F">
              <w:t>date</w:t>
            </w:r>
          </w:p>
        </w:tc>
        <w:tc>
          <w:tcPr>
            <w:tcW w:w="990" w:type="dxa"/>
            <w:shd w:val="clear" w:color="auto" w:fill="auto"/>
          </w:tcPr>
          <w:p w:rsidR="00135C58" w:rsidRPr="00FB7B9F" w:rsidRDefault="00135C58" w:rsidP="00135C58">
            <w:pPr>
              <w:pStyle w:val="TableTextRight"/>
            </w:pPr>
            <w:r w:rsidRPr="00FB7B9F">
              <w:t>15 Mar 2015</w:t>
            </w:r>
          </w:p>
        </w:tc>
        <w:tc>
          <w:tcPr>
            <w:tcW w:w="990" w:type="dxa"/>
            <w:shd w:val="clear" w:color="auto" w:fill="E0E0E0"/>
          </w:tcPr>
          <w:p w:rsidR="00135C58" w:rsidRPr="00FB7B9F" w:rsidRDefault="00135C58" w:rsidP="00135C58">
            <w:pPr>
              <w:pStyle w:val="TableTextRight"/>
            </w:pPr>
            <w:r w:rsidRPr="00FB7B9F">
              <w:t>15 Mar 2015</w:t>
            </w:r>
          </w:p>
        </w:tc>
        <w:tc>
          <w:tcPr>
            <w:tcW w:w="1260" w:type="dxa"/>
            <w:shd w:val="clear" w:color="auto" w:fill="auto"/>
          </w:tcPr>
          <w:p w:rsidR="00135C58" w:rsidRPr="00FB7B9F" w:rsidRDefault="00135C58" w:rsidP="00135C58">
            <w:pPr>
              <w:pStyle w:val="TableTextRight"/>
            </w:pPr>
            <w:r w:rsidRPr="00FB7B9F">
              <w:t>n/a</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Quarterly Financial Reports</w:t>
            </w:r>
          </w:p>
        </w:tc>
        <w:tc>
          <w:tcPr>
            <w:tcW w:w="990" w:type="dxa"/>
            <w:shd w:val="clear" w:color="auto" w:fill="E0E0E0"/>
          </w:tcPr>
          <w:p w:rsidR="00135C58" w:rsidRPr="00FB7B9F" w:rsidRDefault="00135C58" w:rsidP="00135C58">
            <w:pPr>
              <w:pStyle w:val="TableTextCentred"/>
            </w:pPr>
            <w:r w:rsidRPr="00FB7B9F">
              <w:t>date</w:t>
            </w:r>
          </w:p>
        </w:tc>
        <w:tc>
          <w:tcPr>
            <w:tcW w:w="990" w:type="dxa"/>
            <w:shd w:val="clear" w:color="auto" w:fill="auto"/>
          </w:tcPr>
          <w:p w:rsidR="00135C58" w:rsidRPr="00FB7B9F" w:rsidRDefault="00135C58" w:rsidP="00135C58">
            <w:pPr>
              <w:pStyle w:val="TableTextRight"/>
            </w:pPr>
            <w:r w:rsidRPr="00FB7B9F">
              <w:t>15 Oct 2014</w:t>
            </w:r>
          </w:p>
          <w:p w:rsidR="00135C58" w:rsidRPr="00FB7B9F" w:rsidRDefault="00135C58" w:rsidP="00135C58">
            <w:pPr>
              <w:pStyle w:val="TableTextRight"/>
            </w:pPr>
            <w:r w:rsidRPr="00FB7B9F">
              <w:t>15 Nov 2014</w:t>
            </w:r>
          </w:p>
          <w:p w:rsidR="00135C58" w:rsidRPr="00FB7B9F" w:rsidRDefault="00135C58" w:rsidP="00135C58">
            <w:pPr>
              <w:pStyle w:val="TableTextRight"/>
            </w:pPr>
            <w:r w:rsidRPr="00FB7B9F">
              <w:t>15 Mar 2015</w:t>
            </w:r>
          </w:p>
          <w:p w:rsidR="00135C58" w:rsidRPr="00FB7B9F" w:rsidRDefault="00135C58" w:rsidP="00135C58">
            <w:pPr>
              <w:pStyle w:val="TableTextRight"/>
            </w:pPr>
            <w:r w:rsidRPr="00FB7B9F">
              <w:t>15 May 2015</w:t>
            </w:r>
          </w:p>
        </w:tc>
        <w:tc>
          <w:tcPr>
            <w:tcW w:w="990" w:type="dxa"/>
            <w:shd w:val="clear" w:color="auto" w:fill="E0E0E0"/>
          </w:tcPr>
          <w:p w:rsidR="00135C58" w:rsidRPr="00FB7B9F" w:rsidRDefault="00135C58" w:rsidP="00135C58">
            <w:pPr>
              <w:pStyle w:val="TableTextRight"/>
            </w:pPr>
            <w:r w:rsidRPr="00FB7B9F">
              <w:t>15 Oct 2014</w:t>
            </w:r>
          </w:p>
          <w:p w:rsidR="00135C58" w:rsidRPr="00FB7B9F" w:rsidRDefault="00135C58" w:rsidP="00135C58">
            <w:pPr>
              <w:pStyle w:val="TableTextRight"/>
            </w:pPr>
            <w:r w:rsidRPr="00FB7B9F">
              <w:t>15 Nov 2014</w:t>
            </w:r>
          </w:p>
          <w:p w:rsidR="00135C58" w:rsidRPr="00FB7B9F" w:rsidRDefault="00135C58" w:rsidP="00135C58">
            <w:pPr>
              <w:pStyle w:val="TableTextRight"/>
            </w:pPr>
            <w:r w:rsidRPr="00FB7B9F">
              <w:t>15 Mar 2015</w:t>
            </w:r>
          </w:p>
          <w:p w:rsidR="00135C58" w:rsidRPr="00FB7B9F" w:rsidRDefault="00135C58" w:rsidP="00135C58">
            <w:pPr>
              <w:pStyle w:val="TableTextRight"/>
            </w:pPr>
            <w:r w:rsidRPr="00FB7B9F">
              <w:t>15 May 2015</w:t>
            </w:r>
          </w:p>
        </w:tc>
        <w:tc>
          <w:tcPr>
            <w:tcW w:w="1260" w:type="dxa"/>
            <w:shd w:val="clear" w:color="auto" w:fill="auto"/>
          </w:tcPr>
          <w:p w:rsidR="00135C58" w:rsidRPr="00FB7B9F" w:rsidRDefault="00135C58" w:rsidP="00135C58">
            <w:pPr>
              <w:pStyle w:val="TableTextRight"/>
            </w:pPr>
            <w:r w:rsidRPr="00FB7B9F">
              <w:t>n/a</w:t>
            </w:r>
          </w:p>
        </w:tc>
        <w:tc>
          <w:tcPr>
            <w:tcW w:w="900" w:type="dxa"/>
            <w:shd w:val="clear" w:color="auto" w:fill="E0E0E0"/>
          </w:tcPr>
          <w:p w:rsidR="00135C58" w:rsidRPr="00FB7B9F" w:rsidRDefault="00135C58" w:rsidP="00135C58">
            <w:pPr>
              <w:pStyle w:val="TargetMet"/>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rPr>
                <w:b/>
              </w:rPr>
            </w:pPr>
            <w:r w:rsidRPr="00FB7B9F">
              <w:rPr>
                <w:b/>
              </w:rPr>
              <w:t>Cost</w:t>
            </w:r>
          </w:p>
        </w:tc>
        <w:tc>
          <w:tcPr>
            <w:tcW w:w="990" w:type="dxa"/>
            <w:shd w:val="clear" w:color="auto" w:fill="E0E0E0"/>
          </w:tcPr>
          <w:p w:rsidR="00135C58" w:rsidRPr="00FB7B9F" w:rsidRDefault="00135C58" w:rsidP="00135C58">
            <w:pPr>
              <w:pStyle w:val="TableTextCentred"/>
            </w:pPr>
          </w:p>
        </w:tc>
        <w:tc>
          <w:tcPr>
            <w:tcW w:w="990" w:type="dxa"/>
            <w:shd w:val="clear" w:color="auto" w:fill="auto"/>
          </w:tcPr>
          <w:p w:rsidR="00135C58" w:rsidRPr="00FB7B9F" w:rsidRDefault="00135C58" w:rsidP="00135C58">
            <w:pPr>
              <w:pStyle w:val="TableTextRight"/>
            </w:pPr>
            <w:r w:rsidRPr="00FB7B9F">
              <w:t> </w:t>
            </w:r>
          </w:p>
        </w:tc>
        <w:tc>
          <w:tcPr>
            <w:tcW w:w="990" w:type="dxa"/>
            <w:shd w:val="clear" w:color="auto" w:fill="E0E0E0"/>
          </w:tcPr>
          <w:p w:rsidR="00135C58" w:rsidRPr="00FB7B9F" w:rsidRDefault="00135C58" w:rsidP="00135C58">
            <w:pPr>
              <w:pStyle w:val="TableTextRight"/>
            </w:pPr>
          </w:p>
        </w:tc>
        <w:tc>
          <w:tcPr>
            <w:tcW w:w="1260" w:type="dxa"/>
            <w:shd w:val="clear" w:color="auto" w:fill="auto"/>
          </w:tcPr>
          <w:p w:rsidR="00135C58" w:rsidRPr="00FB7B9F" w:rsidRDefault="00135C58" w:rsidP="00135C58">
            <w:pPr>
              <w:pStyle w:val="TableTextRight"/>
            </w:pPr>
            <w:r w:rsidRPr="00FB7B9F">
              <w:t> </w:t>
            </w:r>
          </w:p>
        </w:tc>
        <w:tc>
          <w:tcPr>
            <w:tcW w:w="900" w:type="dxa"/>
            <w:shd w:val="clear" w:color="auto" w:fill="E0E0E0"/>
          </w:tcPr>
          <w:p w:rsidR="00135C58" w:rsidRPr="00FB7B9F" w:rsidRDefault="00135C58" w:rsidP="00593A45">
            <w:pPr>
              <w:pStyle w:val="TableTextRight"/>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030485">
            <w:pPr>
              <w:pStyle w:val="TableText"/>
            </w:pPr>
            <w:r w:rsidRPr="00FB7B9F">
              <w:t>Total output cost</w:t>
            </w:r>
          </w:p>
        </w:tc>
        <w:tc>
          <w:tcPr>
            <w:tcW w:w="990" w:type="dxa"/>
            <w:shd w:val="clear" w:color="auto" w:fill="E0E0E0"/>
          </w:tcPr>
          <w:p w:rsidR="00135C58" w:rsidRPr="00FB7B9F" w:rsidRDefault="00135C58" w:rsidP="00135C58">
            <w:pPr>
              <w:pStyle w:val="TableTextCentred"/>
            </w:pPr>
            <w:r w:rsidRPr="00FB7B9F">
              <w:t>$</w:t>
            </w:r>
            <w:r w:rsidR="00B924BF">
              <w:t> million</w:t>
            </w:r>
          </w:p>
        </w:tc>
        <w:tc>
          <w:tcPr>
            <w:tcW w:w="990" w:type="dxa"/>
            <w:shd w:val="clear" w:color="auto" w:fill="auto"/>
          </w:tcPr>
          <w:p w:rsidR="00135C58" w:rsidRPr="00FB7B9F" w:rsidRDefault="00135C58" w:rsidP="00135C58">
            <w:pPr>
              <w:pStyle w:val="TableTextRight"/>
            </w:pPr>
            <w:r w:rsidRPr="00FB7B9F">
              <w:t>9.3</w:t>
            </w:r>
          </w:p>
        </w:tc>
        <w:tc>
          <w:tcPr>
            <w:tcW w:w="990" w:type="dxa"/>
            <w:shd w:val="clear" w:color="auto" w:fill="E0E0E0"/>
          </w:tcPr>
          <w:p w:rsidR="00135C58" w:rsidRPr="00FB7B9F" w:rsidRDefault="00135C58" w:rsidP="00135C58">
            <w:pPr>
              <w:pStyle w:val="TableTextRight"/>
            </w:pPr>
            <w:r w:rsidRPr="00FB7B9F">
              <w:t>10.1</w:t>
            </w:r>
          </w:p>
        </w:tc>
        <w:tc>
          <w:tcPr>
            <w:tcW w:w="1260" w:type="dxa"/>
            <w:shd w:val="clear" w:color="auto" w:fill="auto"/>
          </w:tcPr>
          <w:p w:rsidR="00135C58" w:rsidRPr="00FB7B9F" w:rsidRDefault="008C283F" w:rsidP="00135C58">
            <w:pPr>
              <w:pStyle w:val="TableTextRight"/>
            </w:pPr>
            <w:r>
              <w:t>8.6</w:t>
            </w:r>
          </w:p>
        </w:tc>
        <w:tc>
          <w:tcPr>
            <w:tcW w:w="900" w:type="dxa"/>
            <w:shd w:val="clear" w:color="auto" w:fill="E0E0E0"/>
          </w:tcPr>
          <w:p w:rsidR="00135C58" w:rsidRPr="00FB7B9F" w:rsidRDefault="00135C58" w:rsidP="00135C58">
            <w:pPr>
              <w:pStyle w:val="TargetNotMet50"/>
              <w:ind w:left="0" w:firstLine="0"/>
            </w:pPr>
          </w:p>
        </w:tc>
      </w:tr>
      <w:tr w:rsidR="00135C58" w:rsidRPr="00FB7B9F" w:rsidTr="008C283F">
        <w:tblPrEx>
          <w:shd w:val="clear" w:color="auto" w:fill="auto"/>
        </w:tblPrEx>
        <w:trPr>
          <w:cantSplit/>
        </w:trPr>
        <w:tc>
          <w:tcPr>
            <w:tcW w:w="3805" w:type="dxa"/>
            <w:shd w:val="clear" w:color="auto" w:fill="auto"/>
          </w:tcPr>
          <w:p w:rsidR="00135C58" w:rsidRPr="00FB7B9F" w:rsidRDefault="00135C58" w:rsidP="00135C58">
            <w:pPr>
              <w:pStyle w:val="TableTextNotes"/>
            </w:pPr>
            <w:r w:rsidRPr="00FB7B9F">
              <w:t>The outcome is higher than the target reflecting internal repriortisation of resources to support the activities of this output.</w:t>
            </w:r>
          </w:p>
        </w:tc>
        <w:tc>
          <w:tcPr>
            <w:tcW w:w="990" w:type="dxa"/>
            <w:shd w:val="clear" w:color="auto" w:fill="E0E0E0"/>
          </w:tcPr>
          <w:p w:rsidR="00135C58" w:rsidRPr="00FB7B9F" w:rsidRDefault="00135C58" w:rsidP="00135C58">
            <w:pPr>
              <w:pStyle w:val="TableTextCentred"/>
            </w:pPr>
          </w:p>
        </w:tc>
        <w:tc>
          <w:tcPr>
            <w:tcW w:w="990" w:type="dxa"/>
            <w:shd w:val="clear" w:color="auto" w:fill="auto"/>
          </w:tcPr>
          <w:p w:rsidR="00135C58" w:rsidRPr="00FB7B9F" w:rsidRDefault="00135C58" w:rsidP="00135C58">
            <w:pPr>
              <w:pStyle w:val="TableTextRight"/>
            </w:pPr>
          </w:p>
        </w:tc>
        <w:tc>
          <w:tcPr>
            <w:tcW w:w="990" w:type="dxa"/>
            <w:shd w:val="clear" w:color="auto" w:fill="E0E0E0"/>
          </w:tcPr>
          <w:p w:rsidR="00135C58" w:rsidRPr="00FB7B9F" w:rsidRDefault="00135C58" w:rsidP="00135C58">
            <w:pPr>
              <w:pStyle w:val="TableTextRight"/>
            </w:pPr>
          </w:p>
        </w:tc>
        <w:tc>
          <w:tcPr>
            <w:tcW w:w="1260" w:type="dxa"/>
            <w:shd w:val="clear" w:color="auto" w:fill="auto"/>
          </w:tcPr>
          <w:p w:rsidR="00135C58" w:rsidRPr="00FB7B9F" w:rsidRDefault="00135C58" w:rsidP="00135C58">
            <w:pPr>
              <w:pStyle w:val="TableTextRight"/>
            </w:pPr>
          </w:p>
        </w:tc>
        <w:tc>
          <w:tcPr>
            <w:tcW w:w="900" w:type="dxa"/>
            <w:shd w:val="clear" w:color="auto" w:fill="E0E0E0"/>
          </w:tcPr>
          <w:p w:rsidR="00135C58" w:rsidRPr="00FB7B9F" w:rsidRDefault="00135C58" w:rsidP="00135C58">
            <w:pPr>
              <w:pStyle w:val="TableTextRight"/>
            </w:pPr>
          </w:p>
        </w:tc>
      </w:tr>
    </w:tbl>
    <w:p w:rsidR="006971E4" w:rsidRPr="00FB7B9F" w:rsidRDefault="006971E4" w:rsidP="006971E4">
      <w:pPr>
        <w:pStyle w:val="TableText"/>
      </w:pPr>
    </w:p>
    <w:p w:rsidR="006971E4" w:rsidRPr="00FB7B9F" w:rsidRDefault="006971E4" w:rsidP="006971E4">
      <w:pPr>
        <w:pStyle w:val="Heading3"/>
      </w:pPr>
      <w:r w:rsidRPr="00FB7B9F">
        <w:lastRenderedPageBreak/>
        <w:t>GBE Performance Monitoring and Financial Risk Management</w:t>
      </w:r>
    </w:p>
    <w:p w:rsidR="006971E4" w:rsidRPr="00FB7B9F" w:rsidRDefault="00B55F74" w:rsidP="006971E4">
      <w:r w:rsidRPr="00FB7B9F">
        <w:t>This output monitors the performance of government business enterprises (GBEs) and Registered Housing Agencies, and manages the State</w:t>
      </w:r>
      <w:r w:rsidR="007D51BF">
        <w:t>’</w:t>
      </w:r>
      <w:r w:rsidRPr="00FB7B9F">
        <w:t>s financial risk. It contributes to the Department</w:t>
      </w:r>
      <w:r w:rsidR="007D51BF">
        <w:t>’</w:t>
      </w:r>
      <w:r w:rsidRPr="00FB7B9F">
        <w:t>s objective of ensuring sound financial management of Victoria</w:t>
      </w:r>
      <w:r w:rsidR="007D51BF">
        <w:t>’</w:t>
      </w:r>
      <w:r w:rsidRPr="00FB7B9F">
        <w:t>s fiscal resources by:</w:t>
      </w:r>
    </w:p>
    <w:p w:rsidR="006971E4" w:rsidRPr="00FB7B9F" w:rsidRDefault="00B55F74" w:rsidP="006971E4">
      <w:pPr>
        <w:pStyle w:val="Bullet"/>
      </w:pPr>
      <w:r w:rsidRPr="00FB7B9F">
        <w:t>monitoring and providing advice on the financial and operational performance of GBEs and Registered Housing Agencies;</w:t>
      </w:r>
    </w:p>
    <w:p w:rsidR="006971E4" w:rsidRPr="00FB7B9F" w:rsidRDefault="00B55F74" w:rsidP="006971E4">
      <w:pPr>
        <w:pStyle w:val="Bullet"/>
      </w:pPr>
      <w:r w:rsidRPr="00FB7B9F">
        <w:t>developing and implementing prudential risk management and reporting frameworks in respect of public financial corporations (PFCs) and strategies to manage the State</w:t>
      </w:r>
      <w:r w:rsidR="007D51BF">
        <w:t>’</w:t>
      </w:r>
      <w:r w:rsidRPr="00FB7B9F">
        <w:t>s financial risks;</w:t>
      </w:r>
    </w:p>
    <w:p w:rsidR="006971E4" w:rsidRPr="00FB7B9F" w:rsidRDefault="00B55F74" w:rsidP="006971E4">
      <w:pPr>
        <w:pStyle w:val="Bullet"/>
      </w:pPr>
      <w:r w:rsidRPr="00FB7B9F">
        <w:t>overseeing policy and strategies to manage the State</w:t>
      </w:r>
      <w:r w:rsidR="007D51BF">
        <w:t>’</w:t>
      </w:r>
      <w:r w:rsidRPr="00FB7B9F">
        <w:t>s investment, borrowing, unfunded superannuation and insurance claims obligations and the management of the associated risks; and</w:t>
      </w:r>
    </w:p>
    <w:p w:rsidR="006971E4" w:rsidRPr="00FB7B9F" w:rsidRDefault="00B55F74" w:rsidP="006971E4">
      <w:pPr>
        <w:pStyle w:val="Bullet"/>
      </w:pPr>
      <w:r w:rsidRPr="00FB7B9F">
        <w:t>producing budget and financial reporting data for the public non</w:t>
      </w:r>
      <w:r w:rsidR="007D51BF">
        <w:noBreakHyphen/>
      </w:r>
      <w:r w:rsidRPr="00FB7B9F">
        <w:t>financial corporation (PNFC) and PFC sectors.</w:t>
      </w:r>
    </w:p>
    <w:p w:rsidR="008C283F" w:rsidRPr="00FB7B9F" w:rsidRDefault="008C283F" w:rsidP="008C283F">
      <w:pPr>
        <w:pStyle w:val="Spacer"/>
      </w:pPr>
    </w:p>
    <w:tbl>
      <w:tblPr>
        <w:tblW w:w="8935" w:type="dxa"/>
        <w:shd w:val="clear" w:color="auto" w:fill="000000"/>
        <w:tblLayout w:type="fixed"/>
        <w:tblCellMar>
          <w:left w:w="115" w:type="dxa"/>
          <w:right w:w="115" w:type="dxa"/>
        </w:tblCellMar>
        <w:tblLook w:val="0000" w:firstRow="0" w:lastRow="0" w:firstColumn="0" w:lastColumn="0" w:noHBand="0" w:noVBand="0"/>
      </w:tblPr>
      <w:tblGrid>
        <w:gridCol w:w="3805"/>
        <w:gridCol w:w="990"/>
        <w:gridCol w:w="990"/>
        <w:gridCol w:w="990"/>
        <w:gridCol w:w="1260"/>
        <w:gridCol w:w="900"/>
      </w:tblGrid>
      <w:tr w:rsidR="008C283F" w:rsidRPr="00FB7B9F" w:rsidTr="009376E1">
        <w:trPr>
          <w:cantSplit/>
          <w:tblHeader/>
        </w:trPr>
        <w:tc>
          <w:tcPr>
            <w:tcW w:w="3805" w:type="dxa"/>
            <w:shd w:val="clear" w:color="auto" w:fill="auto"/>
            <w:vAlign w:val="bottom"/>
          </w:tcPr>
          <w:p w:rsidR="008C283F" w:rsidRPr="00FB7B9F" w:rsidRDefault="008C283F" w:rsidP="009376E1">
            <w:pPr>
              <w:pStyle w:val="TableTextHeadingLeft"/>
            </w:pPr>
            <w:r w:rsidRPr="00FB7B9F">
              <w:t>Major outputs/deliverables</w:t>
            </w:r>
            <w:r w:rsidRPr="00FB7B9F">
              <w:br/>
              <w:t>Performance measures</w:t>
            </w:r>
          </w:p>
        </w:tc>
        <w:tc>
          <w:tcPr>
            <w:tcW w:w="990" w:type="dxa"/>
            <w:shd w:val="clear" w:color="auto" w:fill="auto"/>
            <w:vAlign w:val="bottom"/>
          </w:tcPr>
          <w:p w:rsidR="008C283F" w:rsidRPr="00FB7B9F" w:rsidRDefault="008C283F" w:rsidP="009376E1">
            <w:pPr>
              <w:pStyle w:val="TableTextHeadingCentre"/>
            </w:pPr>
            <w:r w:rsidRPr="00FB7B9F">
              <w:t xml:space="preserve">Unit of </w:t>
            </w:r>
            <w:r w:rsidRPr="00FB7B9F">
              <w:br/>
              <w:t>measure</w:t>
            </w:r>
          </w:p>
        </w:tc>
        <w:tc>
          <w:tcPr>
            <w:tcW w:w="990" w:type="dxa"/>
            <w:shd w:val="clear" w:color="auto" w:fill="auto"/>
            <w:vAlign w:val="bottom"/>
          </w:tcPr>
          <w:p w:rsidR="008C283F" w:rsidRPr="00FB7B9F" w:rsidRDefault="008C283F" w:rsidP="009376E1">
            <w:pPr>
              <w:pStyle w:val="TableTextHeadingRight"/>
            </w:pPr>
            <w:r w:rsidRPr="00FB7B9F">
              <w:t>201</w:t>
            </w:r>
            <w:r>
              <w:t>4</w:t>
            </w:r>
            <w:r w:rsidR="007D51BF">
              <w:noBreakHyphen/>
            </w:r>
            <w:r w:rsidRPr="00FB7B9F">
              <w:t>1</w:t>
            </w:r>
            <w:r>
              <w:t>5</w:t>
            </w:r>
            <w:r w:rsidRPr="00FB7B9F">
              <w:t xml:space="preserve"> target</w:t>
            </w:r>
          </w:p>
        </w:tc>
        <w:tc>
          <w:tcPr>
            <w:tcW w:w="990" w:type="dxa"/>
            <w:shd w:val="clear" w:color="auto" w:fill="auto"/>
            <w:vAlign w:val="bottom"/>
          </w:tcPr>
          <w:p w:rsidR="008C283F" w:rsidRPr="00FB7B9F" w:rsidRDefault="008C283F" w:rsidP="009376E1">
            <w:pPr>
              <w:pStyle w:val="TableTextHeadingRight"/>
              <w:rPr>
                <w:highlight w:val="yellow"/>
              </w:rPr>
            </w:pPr>
            <w:r w:rsidRPr="00FB7B9F">
              <w:t>201</w:t>
            </w:r>
            <w:r>
              <w:t>4</w:t>
            </w:r>
            <w:r w:rsidR="007D51BF">
              <w:noBreakHyphen/>
            </w:r>
            <w:r w:rsidRPr="00FB7B9F">
              <w:t>1</w:t>
            </w:r>
            <w:r>
              <w:t>5</w:t>
            </w:r>
            <w:r w:rsidRPr="00FB7B9F">
              <w:t xml:space="preserve"> actual</w:t>
            </w:r>
          </w:p>
        </w:tc>
        <w:tc>
          <w:tcPr>
            <w:tcW w:w="1260" w:type="dxa"/>
            <w:vAlign w:val="bottom"/>
          </w:tcPr>
          <w:p w:rsidR="008C283F" w:rsidRPr="00FB7B9F" w:rsidRDefault="008C283F" w:rsidP="009376E1">
            <w:pPr>
              <w:pStyle w:val="TableTextHeadingRight"/>
            </w:pPr>
            <w:r>
              <w:t>Performance v</w:t>
            </w:r>
            <w:r w:rsidRPr="00FB7B9F">
              <w:t>ariation</w:t>
            </w:r>
            <w:r>
              <w:t xml:space="preserve"> (%)</w:t>
            </w:r>
          </w:p>
        </w:tc>
        <w:tc>
          <w:tcPr>
            <w:tcW w:w="900" w:type="dxa"/>
            <w:vAlign w:val="bottom"/>
          </w:tcPr>
          <w:p w:rsidR="008C283F" w:rsidRPr="00FB7B9F" w:rsidRDefault="008C283F" w:rsidP="009376E1">
            <w:pPr>
              <w:pStyle w:val="TableTextHeadingRight"/>
              <w:rPr>
                <w:highlight w:val="yellow"/>
              </w:rPr>
            </w:pPr>
            <w:r w:rsidRPr="00FB7B9F">
              <w:t xml:space="preserve">Result </w:t>
            </w: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rPr>
                <w:b/>
              </w:rPr>
            </w:pPr>
            <w:r w:rsidRPr="00FB7B9F">
              <w:rPr>
                <w:b/>
              </w:rPr>
              <w:t>Quantity</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Annual performance and compliance review of registered housing agencie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43</w:t>
            </w:r>
          </w:p>
        </w:tc>
        <w:tc>
          <w:tcPr>
            <w:tcW w:w="990" w:type="dxa"/>
            <w:shd w:val="clear" w:color="auto" w:fill="E0E0E0"/>
          </w:tcPr>
          <w:p w:rsidR="00B55F74" w:rsidRPr="00FB7B9F" w:rsidRDefault="00B55F74" w:rsidP="00593A45">
            <w:pPr>
              <w:pStyle w:val="TableTextRight"/>
            </w:pPr>
            <w:r w:rsidRPr="00FB7B9F">
              <w:t>41</w:t>
            </w:r>
          </w:p>
        </w:tc>
        <w:tc>
          <w:tcPr>
            <w:tcW w:w="1260" w:type="dxa"/>
            <w:shd w:val="clear" w:color="auto" w:fill="auto"/>
          </w:tcPr>
          <w:p w:rsidR="00B55F74" w:rsidRPr="00FB7B9F" w:rsidRDefault="003C5E15" w:rsidP="003C5E15">
            <w:pPr>
              <w:pStyle w:val="TableTextRight"/>
            </w:pPr>
            <w:r>
              <w:t>–</w:t>
            </w:r>
            <w:r w:rsidR="00B55F74" w:rsidRPr="00FB7B9F">
              <w:t>4.7</w:t>
            </w:r>
          </w:p>
        </w:tc>
        <w:tc>
          <w:tcPr>
            <w:tcW w:w="900" w:type="dxa"/>
            <w:shd w:val="clear" w:color="auto" w:fill="E0E0E0"/>
          </w:tcPr>
          <w:p w:rsidR="00B55F74" w:rsidRPr="00FB7B9F" w:rsidRDefault="00B55F74" w:rsidP="00B55F74">
            <w:pPr>
              <w:pStyle w:val="TargetNotMet5"/>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Board appointment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46</w:t>
            </w:r>
          </w:p>
        </w:tc>
        <w:tc>
          <w:tcPr>
            <w:tcW w:w="990" w:type="dxa"/>
            <w:shd w:val="clear" w:color="auto" w:fill="E0E0E0"/>
          </w:tcPr>
          <w:p w:rsidR="00B55F74" w:rsidRPr="00FB7B9F" w:rsidRDefault="00B55F74" w:rsidP="00593A45">
            <w:pPr>
              <w:pStyle w:val="TableTextRight"/>
            </w:pPr>
            <w:r w:rsidRPr="00FB7B9F">
              <w:t>56</w:t>
            </w:r>
          </w:p>
        </w:tc>
        <w:tc>
          <w:tcPr>
            <w:tcW w:w="1260" w:type="dxa"/>
            <w:shd w:val="clear" w:color="auto" w:fill="auto"/>
          </w:tcPr>
          <w:p w:rsidR="00B55F74" w:rsidRPr="00FB7B9F" w:rsidRDefault="00B55F74" w:rsidP="00593A45">
            <w:pPr>
              <w:pStyle w:val="TableTextRight"/>
            </w:pPr>
            <w:r w:rsidRPr="00FB7B9F">
              <w:t>21.7</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B55F74">
            <w:pPr>
              <w:pStyle w:val="TableTextNotes"/>
            </w:pPr>
            <w:r w:rsidRPr="00FB7B9F">
              <w:t>The outcome is higher than the target due to circumstances requiring a higher number of new appointments and reappointments than anticipated.</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B55F74">
            <w:pPr>
              <w:pStyle w:val="TableTextRight"/>
            </w:pPr>
          </w:p>
        </w:tc>
        <w:tc>
          <w:tcPr>
            <w:tcW w:w="900" w:type="dxa"/>
            <w:shd w:val="clear" w:color="auto" w:fill="E0E0E0"/>
          </w:tcPr>
          <w:p w:rsidR="00B55F74" w:rsidRPr="00FB7B9F" w:rsidRDefault="00B55F74" w:rsidP="00B55F74">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Corporate plans reviewed and assessed and quarterly performance report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195</w:t>
            </w:r>
          </w:p>
        </w:tc>
        <w:tc>
          <w:tcPr>
            <w:tcW w:w="990" w:type="dxa"/>
            <w:shd w:val="clear" w:color="auto" w:fill="E0E0E0"/>
          </w:tcPr>
          <w:p w:rsidR="00B55F74" w:rsidRPr="00FB7B9F" w:rsidRDefault="00B55F74" w:rsidP="00593A45">
            <w:pPr>
              <w:pStyle w:val="TableTextRight"/>
            </w:pPr>
            <w:r w:rsidRPr="00FB7B9F">
              <w:t>193</w:t>
            </w:r>
          </w:p>
        </w:tc>
        <w:tc>
          <w:tcPr>
            <w:tcW w:w="1260" w:type="dxa"/>
            <w:shd w:val="clear" w:color="auto" w:fill="auto"/>
          </w:tcPr>
          <w:p w:rsidR="00B55F74" w:rsidRPr="00FB7B9F" w:rsidRDefault="003C5E15" w:rsidP="003C5E15">
            <w:pPr>
              <w:pStyle w:val="TableTextRight"/>
            </w:pPr>
            <w:r>
              <w:t>–</w:t>
            </w:r>
            <w:r w:rsidR="00B55F74" w:rsidRPr="00FB7B9F">
              <w:t>1</w:t>
            </w:r>
          </w:p>
        </w:tc>
        <w:tc>
          <w:tcPr>
            <w:tcW w:w="900" w:type="dxa"/>
            <w:shd w:val="clear" w:color="auto" w:fill="E0E0E0"/>
          </w:tcPr>
          <w:p w:rsidR="00B55F74" w:rsidRPr="00FB7B9F" w:rsidRDefault="00B55F74" w:rsidP="00B55F74">
            <w:pPr>
              <w:pStyle w:val="TargetNotMet5"/>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Dividends negotiated</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42</w:t>
            </w:r>
          </w:p>
        </w:tc>
        <w:tc>
          <w:tcPr>
            <w:tcW w:w="990" w:type="dxa"/>
            <w:shd w:val="clear" w:color="auto" w:fill="E0E0E0"/>
          </w:tcPr>
          <w:p w:rsidR="00B55F74" w:rsidRPr="00FB7B9F" w:rsidRDefault="00B55F74" w:rsidP="00593A45">
            <w:pPr>
              <w:pStyle w:val="TableTextRight"/>
            </w:pPr>
            <w:r w:rsidRPr="00FB7B9F">
              <w:t>40</w:t>
            </w:r>
          </w:p>
        </w:tc>
        <w:tc>
          <w:tcPr>
            <w:tcW w:w="1260" w:type="dxa"/>
            <w:shd w:val="clear" w:color="auto" w:fill="auto"/>
          </w:tcPr>
          <w:p w:rsidR="00B55F74" w:rsidRPr="00FB7B9F" w:rsidRDefault="003C5E15" w:rsidP="003C5E15">
            <w:pPr>
              <w:pStyle w:val="TableTextRight"/>
            </w:pPr>
            <w:r>
              <w:t>–</w:t>
            </w:r>
            <w:r w:rsidR="00B55F74" w:rsidRPr="00FB7B9F">
              <w:t>4.8</w:t>
            </w:r>
          </w:p>
        </w:tc>
        <w:tc>
          <w:tcPr>
            <w:tcW w:w="900" w:type="dxa"/>
            <w:shd w:val="clear" w:color="auto" w:fill="E0E0E0"/>
          </w:tcPr>
          <w:p w:rsidR="00B55F74" w:rsidRPr="00FB7B9F" w:rsidRDefault="00B55F74" w:rsidP="00B55F74">
            <w:pPr>
              <w:pStyle w:val="TargetNotMet5"/>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Manage the review process for the State</w:t>
            </w:r>
            <w:r w:rsidR="007D51BF">
              <w:t>’</w:t>
            </w:r>
            <w:r w:rsidRPr="00FB7B9F">
              <w:t>s credit rating: number of presentations to credit rating agencie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2</w:t>
            </w:r>
          </w:p>
        </w:tc>
        <w:tc>
          <w:tcPr>
            <w:tcW w:w="990" w:type="dxa"/>
            <w:shd w:val="clear" w:color="auto" w:fill="E0E0E0"/>
          </w:tcPr>
          <w:p w:rsidR="00B55F74" w:rsidRPr="00FB7B9F" w:rsidRDefault="00B55F74" w:rsidP="00593A45">
            <w:pPr>
              <w:pStyle w:val="TableTextRight"/>
            </w:pPr>
            <w:r w:rsidRPr="00FB7B9F">
              <w:t>2</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Provide financial policy advice on borrowings, investments, insurance, and superannuation issues and prudential supervision</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16</w:t>
            </w:r>
          </w:p>
        </w:tc>
        <w:tc>
          <w:tcPr>
            <w:tcW w:w="1260" w:type="dxa"/>
            <w:shd w:val="clear" w:color="auto" w:fill="auto"/>
          </w:tcPr>
          <w:p w:rsidR="00B55F74" w:rsidRPr="00FB7B9F" w:rsidRDefault="00B55F74" w:rsidP="00593A45">
            <w:pPr>
              <w:pStyle w:val="TableTextRight"/>
            </w:pPr>
            <w:r w:rsidRPr="00FB7B9F">
              <w:t>16</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B55F74">
            <w:pPr>
              <w:pStyle w:val="TableTextNotes"/>
            </w:pPr>
            <w:r w:rsidRPr="00FB7B9F">
              <w:t>The outcome is higher than the target as the output has generated additional briefing requirements that were not originally anticipated.</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Provision of Budget Sector debt, public authority income and superannuation estimates and analysis and commentary on the PNFC and PFC sectors for whole of government published financial report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6</w:t>
            </w:r>
          </w:p>
        </w:tc>
        <w:tc>
          <w:tcPr>
            <w:tcW w:w="990" w:type="dxa"/>
            <w:shd w:val="clear" w:color="auto" w:fill="E0E0E0"/>
          </w:tcPr>
          <w:p w:rsidR="00B55F74" w:rsidRPr="00FB7B9F" w:rsidRDefault="00B55F74" w:rsidP="00593A45">
            <w:pPr>
              <w:pStyle w:val="TableTextRight"/>
            </w:pPr>
            <w:r w:rsidRPr="00FB7B9F">
              <w:t>6</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Review of financial position of business entitie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12</w:t>
            </w:r>
          </w:p>
        </w:tc>
        <w:tc>
          <w:tcPr>
            <w:tcW w:w="990" w:type="dxa"/>
            <w:shd w:val="clear" w:color="auto" w:fill="E0E0E0"/>
          </w:tcPr>
          <w:p w:rsidR="00B55F74" w:rsidRPr="00FB7B9F" w:rsidRDefault="00B55F74" w:rsidP="00593A45">
            <w:pPr>
              <w:pStyle w:val="TableTextRight"/>
            </w:pPr>
            <w:r w:rsidRPr="00FB7B9F">
              <w:t>11</w:t>
            </w:r>
          </w:p>
        </w:tc>
        <w:tc>
          <w:tcPr>
            <w:tcW w:w="1260" w:type="dxa"/>
            <w:shd w:val="clear" w:color="auto" w:fill="auto"/>
          </w:tcPr>
          <w:p w:rsidR="00B55F74" w:rsidRPr="00FB7B9F" w:rsidRDefault="003C5E15" w:rsidP="003C5E15">
            <w:pPr>
              <w:pStyle w:val="TableTextRight"/>
            </w:pPr>
            <w:r>
              <w:t>–</w:t>
            </w:r>
            <w:r w:rsidR="00B55F74" w:rsidRPr="00FB7B9F">
              <w:t>8.3</w:t>
            </w:r>
          </w:p>
        </w:tc>
        <w:tc>
          <w:tcPr>
            <w:tcW w:w="900" w:type="dxa"/>
            <w:shd w:val="clear" w:color="auto" w:fill="E0E0E0"/>
          </w:tcPr>
          <w:p w:rsidR="00B55F74" w:rsidRPr="00FB7B9F" w:rsidRDefault="00B55F74" w:rsidP="00B55F74">
            <w:pPr>
              <w:pStyle w:val="TargetNotMet50"/>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B55F74">
            <w:pPr>
              <w:pStyle w:val="TableTextNotes"/>
            </w:pPr>
            <w:r w:rsidRPr="00FB7B9F">
              <w:t>The outcome is lower than the target as one business entity did not require review as it did not apply for additional borrowings.</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rPr>
                <w:b/>
              </w:rPr>
            </w:pPr>
            <w:r w:rsidRPr="00FB7B9F">
              <w:rPr>
                <w:b/>
              </w:rPr>
              <w:t>Quality</w:t>
            </w:r>
          </w:p>
        </w:tc>
        <w:tc>
          <w:tcPr>
            <w:tcW w:w="990" w:type="dxa"/>
            <w:shd w:val="clear" w:color="auto" w:fill="E0E0E0"/>
          </w:tcPr>
          <w:p w:rsidR="00B55F74" w:rsidRPr="00FB7B9F" w:rsidRDefault="00B55F74" w:rsidP="00593A45">
            <w:pPr>
              <w:pStyle w:val="TableTextCentred"/>
            </w:pPr>
            <w:r w:rsidRPr="00FB7B9F">
              <w:t> </w:t>
            </w: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Maintain ISO 9001 (Quality Management Systems) Certification</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rPr>
                <w:b/>
              </w:rPr>
            </w:pPr>
            <w:r w:rsidRPr="00FB7B9F">
              <w:rPr>
                <w:b/>
              </w:rPr>
              <w:t>Timeliness</w:t>
            </w:r>
          </w:p>
        </w:tc>
        <w:tc>
          <w:tcPr>
            <w:tcW w:w="990" w:type="dxa"/>
            <w:shd w:val="clear" w:color="auto" w:fill="E0E0E0"/>
          </w:tcPr>
          <w:p w:rsidR="00B55F74" w:rsidRPr="00FB7B9F" w:rsidRDefault="00B55F74" w:rsidP="00593A45">
            <w:pPr>
              <w:pStyle w:val="TableTextCentred"/>
            </w:pPr>
            <w:r w:rsidRPr="00FB7B9F">
              <w:t> </w:t>
            </w:r>
          </w:p>
        </w:tc>
        <w:tc>
          <w:tcPr>
            <w:tcW w:w="990" w:type="dxa"/>
            <w:shd w:val="clear" w:color="auto" w:fill="auto"/>
          </w:tcPr>
          <w:p w:rsidR="00B55F74" w:rsidRPr="00FB7B9F" w:rsidRDefault="00B55F74" w:rsidP="00593A45">
            <w:pPr>
              <w:pStyle w:val="TableTextRight"/>
            </w:pPr>
            <w:r w:rsidRPr="00FB7B9F">
              <w:t> </w:t>
            </w: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Analysis and review of corporate plans, quarterly performance reports within three months of receipt</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90</w:t>
            </w:r>
          </w:p>
        </w:tc>
        <w:tc>
          <w:tcPr>
            <w:tcW w:w="990" w:type="dxa"/>
            <w:shd w:val="clear" w:color="auto" w:fill="E0E0E0"/>
          </w:tcPr>
          <w:p w:rsidR="00B55F74" w:rsidRPr="00FB7B9F" w:rsidRDefault="00B55F74" w:rsidP="00593A45">
            <w:pPr>
              <w:pStyle w:val="TableTextRight"/>
            </w:pPr>
            <w:r w:rsidRPr="00FB7B9F">
              <w:t>9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Board appointments approved within agreed timeline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Dividend payments made within agreed timeframe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8C283F">
            <w:pPr>
              <w:pStyle w:val="TableText"/>
              <w:keepNext/>
              <w:pageBreakBefore/>
              <w:rPr>
                <w:b/>
              </w:rPr>
            </w:pPr>
            <w:r w:rsidRPr="00FB7B9F">
              <w:rPr>
                <w:b/>
              </w:rPr>
              <w:lastRenderedPageBreak/>
              <w:t>Cost</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r w:rsidRPr="00FB7B9F">
              <w:t> </w:t>
            </w: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r w:rsidRPr="00FB7B9F">
              <w:t> </w:t>
            </w: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1652DF">
            <w:pPr>
              <w:pStyle w:val="TableText"/>
            </w:pPr>
            <w:r w:rsidRPr="00FB7B9F">
              <w:t>Total output cost</w:t>
            </w:r>
          </w:p>
        </w:tc>
        <w:tc>
          <w:tcPr>
            <w:tcW w:w="990" w:type="dxa"/>
            <w:shd w:val="clear" w:color="auto" w:fill="E0E0E0"/>
          </w:tcPr>
          <w:p w:rsidR="00B55F74" w:rsidRPr="00FB7B9F" w:rsidRDefault="00B55F74" w:rsidP="00593A45">
            <w:pPr>
              <w:pStyle w:val="TableTextCentred"/>
            </w:pPr>
            <w:r w:rsidRPr="00FB7B9F">
              <w:t>$</w:t>
            </w:r>
            <w:r w:rsidR="00B924BF">
              <w:t> million</w:t>
            </w:r>
          </w:p>
        </w:tc>
        <w:tc>
          <w:tcPr>
            <w:tcW w:w="990" w:type="dxa"/>
            <w:shd w:val="clear" w:color="auto" w:fill="auto"/>
          </w:tcPr>
          <w:p w:rsidR="00B55F74" w:rsidRPr="00FB7B9F" w:rsidRDefault="00B55F74" w:rsidP="00593A45">
            <w:pPr>
              <w:pStyle w:val="TableTextRight"/>
            </w:pPr>
            <w:r w:rsidRPr="00FB7B9F">
              <w:t>11.8</w:t>
            </w:r>
          </w:p>
        </w:tc>
        <w:tc>
          <w:tcPr>
            <w:tcW w:w="990" w:type="dxa"/>
            <w:shd w:val="clear" w:color="auto" w:fill="E0E0E0"/>
          </w:tcPr>
          <w:p w:rsidR="00B55F74" w:rsidRPr="00FB7B9F" w:rsidRDefault="00B55F74" w:rsidP="00593A45">
            <w:pPr>
              <w:pStyle w:val="TableTextRight"/>
            </w:pPr>
            <w:r w:rsidRPr="00FB7B9F">
              <w:t>31.1</w:t>
            </w:r>
          </w:p>
        </w:tc>
        <w:tc>
          <w:tcPr>
            <w:tcW w:w="1260" w:type="dxa"/>
            <w:shd w:val="clear" w:color="auto" w:fill="auto"/>
          </w:tcPr>
          <w:p w:rsidR="00B55F74" w:rsidRPr="00FB7B9F" w:rsidRDefault="00B55F74" w:rsidP="00593A45">
            <w:pPr>
              <w:pStyle w:val="TableTextRight"/>
            </w:pPr>
            <w:r w:rsidRPr="00FB7B9F">
              <w:t>163.6</w:t>
            </w:r>
          </w:p>
        </w:tc>
        <w:tc>
          <w:tcPr>
            <w:tcW w:w="900" w:type="dxa"/>
            <w:shd w:val="clear" w:color="auto" w:fill="E0E0E0"/>
          </w:tcPr>
          <w:p w:rsidR="00B55F74" w:rsidRPr="00FB7B9F" w:rsidRDefault="00B55F74" w:rsidP="00B55F74">
            <w:pPr>
              <w:pStyle w:val="TargetNotMet50"/>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B55F74">
            <w:pPr>
              <w:pStyle w:val="TableTextNotes"/>
            </w:pPr>
            <w:r w:rsidRPr="00FB7B9F">
              <w:t>The outcome is higher than the target as the target did not take into account budget expenditure for the Port of Melbourne and Rural Finance Corporation projects that was held centrally until required, and released to the Department during 2014</w:t>
            </w:r>
            <w:r w:rsidR="007D51BF">
              <w:noBreakHyphen/>
            </w:r>
            <w:r w:rsidRPr="00FB7B9F">
              <w:t>15.</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B55F74">
            <w:pPr>
              <w:pStyle w:val="TargetNotMet50"/>
              <w:numPr>
                <w:ilvl w:val="2"/>
                <w:numId w:val="0"/>
              </w:numPr>
            </w:pPr>
          </w:p>
        </w:tc>
      </w:tr>
    </w:tbl>
    <w:p w:rsidR="003E1526" w:rsidRPr="00FB7B9F" w:rsidRDefault="003E1526" w:rsidP="003E1526"/>
    <w:p w:rsidR="008B3DFB" w:rsidRDefault="008B3DFB" w:rsidP="00832DDA"/>
    <w:p w:rsidR="00832DDA" w:rsidRPr="00FB7B9F" w:rsidRDefault="00832DDA" w:rsidP="00832DDA"/>
    <w:p w:rsidR="00E45F07" w:rsidRPr="00FB7B9F" w:rsidRDefault="00E45F07" w:rsidP="00E45F07">
      <w:pPr>
        <w:pStyle w:val="Heading3"/>
      </w:pPr>
      <w:r w:rsidRPr="00FB7B9F">
        <w:t>Revenue Management Services to Government</w:t>
      </w:r>
    </w:p>
    <w:p w:rsidR="008B3DFB" w:rsidRPr="00FB7B9F" w:rsidRDefault="00B55F74" w:rsidP="008B3DFB">
      <w:r w:rsidRPr="00FB7B9F">
        <w:t>This output provides revenue management services across the various state</w:t>
      </w:r>
      <w:r w:rsidR="007D51BF">
        <w:noBreakHyphen/>
      </w:r>
      <w:r w:rsidRPr="00FB7B9F">
        <w:t>based taxes in a fair and efficient manner for the benefit of all Victorians. By administering Victoria</w:t>
      </w:r>
      <w:r w:rsidR="007D51BF">
        <w:t>’</w:t>
      </w:r>
      <w:r w:rsidRPr="00FB7B9F">
        <w:t>s taxation legislation and collecting a range of taxes, duties and levies, this output contributes to the Department</w:t>
      </w:r>
      <w:r w:rsidR="007D51BF">
        <w:t>’</w:t>
      </w:r>
      <w:r w:rsidRPr="00FB7B9F">
        <w:t>s objective of sound financial management of the State</w:t>
      </w:r>
      <w:r w:rsidR="007D51BF">
        <w:t>’</w:t>
      </w:r>
      <w:r w:rsidRPr="00FB7B9F">
        <w:t>s fiscal resources.</w:t>
      </w:r>
    </w:p>
    <w:p w:rsidR="008C283F" w:rsidRPr="00FB7B9F" w:rsidRDefault="008C283F" w:rsidP="008C283F">
      <w:pPr>
        <w:pStyle w:val="Spacer"/>
      </w:pPr>
    </w:p>
    <w:tbl>
      <w:tblPr>
        <w:tblW w:w="8935" w:type="dxa"/>
        <w:shd w:val="clear" w:color="auto" w:fill="000000"/>
        <w:tblLayout w:type="fixed"/>
        <w:tblCellMar>
          <w:left w:w="115" w:type="dxa"/>
          <w:right w:w="115" w:type="dxa"/>
        </w:tblCellMar>
        <w:tblLook w:val="0000" w:firstRow="0" w:lastRow="0" w:firstColumn="0" w:lastColumn="0" w:noHBand="0" w:noVBand="0"/>
      </w:tblPr>
      <w:tblGrid>
        <w:gridCol w:w="3805"/>
        <w:gridCol w:w="990"/>
        <w:gridCol w:w="990"/>
        <w:gridCol w:w="990"/>
        <w:gridCol w:w="1260"/>
        <w:gridCol w:w="900"/>
      </w:tblGrid>
      <w:tr w:rsidR="008C283F" w:rsidRPr="00FB7B9F" w:rsidTr="009376E1">
        <w:trPr>
          <w:cantSplit/>
          <w:tblHeader/>
        </w:trPr>
        <w:tc>
          <w:tcPr>
            <w:tcW w:w="3805" w:type="dxa"/>
            <w:shd w:val="clear" w:color="auto" w:fill="auto"/>
            <w:vAlign w:val="bottom"/>
          </w:tcPr>
          <w:p w:rsidR="008C283F" w:rsidRPr="00FB7B9F" w:rsidRDefault="008C283F" w:rsidP="009376E1">
            <w:pPr>
              <w:pStyle w:val="TableTextHeadingLeft"/>
            </w:pPr>
            <w:r w:rsidRPr="00FB7B9F">
              <w:t>Major outputs/deliverables</w:t>
            </w:r>
            <w:r w:rsidRPr="00FB7B9F">
              <w:br/>
              <w:t>Performance measures</w:t>
            </w:r>
          </w:p>
        </w:tc>
        <w:tc>
          <w:tcPr>
            <w:tcW w:w="990" w:type="dxa"/>
            <w:shd w:val="clear" w:color="auto" w:fill="auto"/>
            <w:vAlign w:val="bottom"/>
          </w:tcPr>
          <w:p w:rsidR="008C283F" w:rsidRPr="00FB7B9F" w:rsidRDefault="008C283F" w:rsidP="009376E1">
            <w:pPr>
              <w:pStyle w:val="TableTextHeadingCentre"/>
            </w:pPr>
            <w:r w:rsidRPr="00FB7B9F">
              <w:t xml:space="preserve">Unit of </w:t>
            </w:r>
            <w:r w:rsidRPr="00FB7B9F">
              <w:br/>
              <w:t>measure</w:t>
            </w:r>
          </w:p>
        </w:tc>
        <w:tc>
          <w:tcPr>
            <w:tcW w:w="990" w:type="dxa"/>
            <w:shd w:val="clear" w:color="auto" w:fill="auto"/>
            <w:vAlign w:val="bottom"/>
          </w:tcPr>
          <w:p w:rsidR="008C283F" w:rsidRPr="00FB7B9F" w:rsidRDefault="008C283F" w:rsidP="009376E1">
            <w:pPr>
              <w:pStyle w:val="TableTextHeadingRight"/>
            </w:pPr>
            <w:r w:rsidRPr="00FB7B9F">
              <w:t>201</w:t>
            </w:r>
            <w:r>
              <w:t>4</w:t>
            </w:r>
            <w:r w:rsidR="007D51BF">
              <w:noBreakHyphen/>
            </w:r>
            <w:r w:rsidRPr="00FB7B9F">
              <w:t>1</w:t>
            </w:r>
            <w:r>
              <w:t>5</w:t>
            </w:r>
            <w:r w:rsidRPr="00FB7B9F">
              <w:t xml:space="preserve"> target</w:t>
            </w:r>
          </w:p>
        </w:tc>
        <w:tc>
          <w:tcPr>
            <w:tcW w:w="990" w:type="dxa"/>
            <w:shd w:val="clear" w:color="auto" w:fill="auto"/>
            <w:vAlign w:val="bottom"/>
          </w:tcPr>
          <w:p w:rsidR="008C283F" w:rsidRPr="00FB7B9F" w:rsidRDefault="008C283F" w:rsidP="009376E1">
            <w:pPr>
              <w:pStyle w:val="TableTextHeadingRight"/>
              <w:rPr>
                <w:highlight w:val="yellow"/>
              </w:rPr>
            </w:pPr>
            <w:r w:rsidRPr="00FB7B9F">
              <w:t>201</w:t>
            </w:r>
            <w:r>
              <w:t>4</w:t>
            </w:r>
            <w:r w:rsidR="007D51BF">
              <w:noBreakHyphen/>
            </w:r>
            <w:r w:rsidRPr="00FB7B9F">
              <w:t>1</w:t>
            </w:r>
            <w:r>
              <w:t>5</w:t>
            </w:r>
            <w:r w:rsidRPr="00FB7B9F">
              <w:t xml:space="preserve"> actual</w:t>
            </w:r>
          </w:p>
        </w:tc>
        <w:tc>
          <w:tcPr>
            <w:tcW w:w="1260" w:type="dxa"/>
            <w:vAlign w:val="bottom"/>
          </w:tcPr>
          <w:p w:rsidR="008C283F" w:rsidRPr="00FB7B9F" w:rsidRDefault="008C283F" w:rsidP="009376E1">
            <w:pPr>
              <w:pStyle w:val="TableTextHeadingRight"/>
            </w:pPr>
            <w:r>
              <w:t>Performance v</w:t>
            </w:r>
            <w:r w:rsidRPr="00FB7B9F">
              <w:t>ariation</w:t>
            </w:r>
            <w:r>
              <w:t xml:space="preserve"> (%)</w:t>
            </w:r>
          </w:p>
        </w:tc>
        <w:tc>
          <w:tcPr>
            <w:tcW w:w="900" w:type="dxa"/>
            <w:vAlign w:val="bottom"/>
          </w:tcPr>
          <w:p w:rsidR="008C283F" w:rsidRPr="00FB7B9F" w:rsidRDefault="008C283F" w:rsidP="009376E1">
            <w:pPr>
              <w:pStyle w:val="TableTextHeadingRight"/>
              <w:rPr>
                <w:highlight w:val="yellow"/>
              </w:rPr>
            </w:pPr>
            <w:r w:rsidRPr="00FB7B9F">
              <w:t xml:space="preserve">Result </w:t>
            </w: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rPr>
                <w:b/>
              </w:rPr>
            </w:pPr>
            <w:r w:rsidRPr="00FB7B9F">
              <w:rPr>
                <w:b/>
              </w:rPr>
              <w:t>Quantity</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Revenue assessed from compliance projects meets estimate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gt;= 90</w:t>
            </w:r>
          </w:p>
        </w:tc>
        <w:tc>
          <w:tcPr>
            <w:tcW w:w="990" w:type="dxa"/>
            <w:shd w:val="clear" w:color="auto" w:fill="E0E0E0"/>
          </w:tcPr>
          <w:p w:rsidR="00B55F74" w:rsidRPr="00FB7B9F" w:rsidRDefault="00B55F74" w:rsidP="00593A45">
            <w:pPr>
              <w:pStyle w:val="TableTextRight"/>
            </w:pPr>
            <w:r w:rsidRPr="00FB7B9F">
              <w:t>103</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Revenue collected as a percentage of budget target</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gt;= 99</w:t>
            </w:r>
          </w:p>
        </w:tc>
        <w:tc>
          <w:tcPr>
            <w:tcW w:w="990" w:type="dxa"/>
            <w:shd w:val="clear" w:color="auto" w:fill="E0E0E0"/>
          </w:tcPr>
          <w:p w:rsidR="00B55F74" w:rsidRPr="00FB7B9F" w:rsidRDefault="00B55F74" w:rsidP="009148D6">
            <w:pPr>
              <w:pStyle w:val="TableTextRight"/>
            </w:pPr>
            <w:r w:rsidRPr="00FB7B9F">
              <w:t>10</w:t>
            </w:r>
            <w:r w:rsidR="009148D6">
              <w:t>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rPr>
                <w:b/>
              </w:rPr>
            </w:pPr>
            <w:r w:rsidRPr="00FB7B9F">
              <w:rPr>
                <w:b/>
              </w:rPr>
              <w:t>Quality</w:t>
            </w:r>
          </w:p>
        </w:tc>
        <w:tc>
          <w:tcPr>
            <w:tcW w:w="990" w:type="dxa"/>
            <w:shd w:val="clear" w:color="auto" w:fill="E0E0E0"/>
          </w:tcPr>
          <w:p w:rsidR="00B55F74" w:rsidRPr="00FB7B9F" w:rsidRDefault="00B55F74" w:rsidP="00593A45">
            <w:pPr>
              <w:pStyle w:val="TableTextCentred"/>
            </w:pPr>
            <w:r w:rsidRPr="00FB7B9F">
              <w:t> </w:t>
            </w: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r w:rsidRPr="00FB7B9F">
              <w:t xml:space="preserve"> </w:t>
            </w: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Customer satisfaction level</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gt;= 80</w:t>
            </w:r>
          </w:p>
        </w:tc>
        <w:tc>
          <w:tcPr>
            <w:tcW w:w="990" w:type="dxa"/>
            <w:shd w:val="clear" w:color="auto" w:fill="E0E0E0"/>
          </w:tcPr>
          <w:p w:rsidR="00B55F74" w:rsidRPr="00FB7B9F" w:rsidRDefault="00B55F74" w:rsidP="00593A45">
            <w:pPr>
              <w:pStyle w:val="TableTextRight"/>
            </w:pPr>
            <w:r w:rsidRPr="00FB7B9F">
              <w:t>96</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Maintain ISO 9001 (Quality management Systems) and ISO/IEC 20000</w:t>
            </w:r>
            <w:r w:rsidR="007D51BF">
              <w:noBreakHyphen/>
            </w:r>
            <w:r w:rsidRPr="00FB7B9F">
              <w:t>1:2005 (IT Service management) Certification</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3</w:t>
            </w:r>
          </w:p>
        </w:tc>
        <w:tc>
          <w:tcPr>
            <w:tcW w:w="990" w:type="dxa"/>
            <w:shd w:val="clear" w:color="auto" w:fill="E0E0E0"/>
          </w:tcPr>
          <w:p w:rsidR="00B55F74" w:rsidRPr="00FB7B9F" w:rsidRDefault="00B55F74" w:rsidP="00593A45">
            <w:pPr>
              <w:pStyle w:val="TableTextRight"/>
            </w:pPr>
            <w:r w:rsidRPr="00FB7B9F">
              <w:t>3</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Ratio of outstanding debt to total revenue</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lt; 2</w:t>
            </w:r>
          </w:p>
        </w:tc>
        <w:tc>
          <w:tcPr>
            <w:tcW w:w="990" w:type="dxa"/>
            <w:shd w:val="clear" w:color="auto" w:fill="E0E0E0"/>
          </w:tcPr>
          <w:p w:rsidR="00B55F74" w:rsidRPr="00FB7B9F" w:rsidRDefault="00B55F74" w:rsidP="00593A45">
            <w:pPr>
              <w:pStyle w:val="TableTextRight"/>
            </w:pPr>
            <w:r w:rsidRPr="00FB7B9F">
              <w:t>1.37</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rPr>
                <w:b/>
              </w:rPr>
            </w:pPr>
            <w:r w:rsidRPr="00FB7B9F">
              <w:rPr>
                <w:b/>
              </w:rPr>
              <w:t>Timeliness</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Meet Cabinet and Parliamentary time</w:t>
            </w:r>
            <w:r w:rsidR="007D51BF">
              <w:noBreakHyphen/>
            </w:r>
            <w:r w:rsidRPr="00FB7B9F">
              <w:t>line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Revenue banked on day of receipt</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gt;= 99</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Timely handling of objections (within 90 day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gt;= 80</w:t>
            </w:r>
          </w:p>
        </w:tc>
        <w:tc>
          <w:tcPr>
            <w:tcW w:w="990" w:type="dxa"/>
            <w:shd w:val="clear" w:color="auto" w:fill="E0E0E0"/>
          </w:tcPr>
          <w:p w:rsidR="00B55F74" w:rsidRPr="00FB7B9F" w:rsidRDefault="00B55F74" w:rsidP="00593A45">
            <w:pPr>
              <w:pStyle w:val="TableTextRight"/>
            </w:pPr>
            <w:r w:rsidRPr="00FB7B9F">
              <w:t>86</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Timely handling of private rulings (within 90 day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gt;= 80</w:t>
            </w:r>
          </w:p>
        </w:tc>
        <w:tc>
          <w:tcPr>
            <w:tcW w:w="990" w:type="dxa"/>
            <w:shd w:val="clear" w:color="auto" w:fill="E0E0E0"/>
          </w:tcPr>
          <w:p w:rsidR="00B55F74" w:rsidRPr="00FB7B9F" w:rsidRDefault="00B55F74" w:rsidP="00593A45">
            <w:pPr>
              <w:pStyle w:val="TableTextRight"/>
            </w:pPr>
            <w:r w:rsidRPr="00FB7B9F">
              <w:t>83</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rPr>
                <w:b/>
              </w:rPr>
            </w:pPr>
            <w:r w:rsidRPr="00FB7B9F">
              <w:rPr>
                <w:b/>
              </w:rPr>
              <w:t>Cost</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r w:rsidRPr="00FB7B9F">
              <w:t> </w:t>
            </w: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r w:rsidRPr="00FB7B9F">
              <w:t> </w:t>
            </w: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Total output cost</w:t>
            </w:r>
          </w:p>
        </w:tc>
        <w:tc>
          <w:tcPr>
            <w:tcW w:w="990" w:type="dxa"/>
            <w:shd w:val="clear" w:color="auto" w:fill="E0E0E0"/>
          </w:tcPr>
          <w:p w:rsidR="00B55F74" w:rsidRPr="00FB7B9F" w:rsidRDefault="00B55F74" w:rsidP="00593A45">
            <w:pPr>
              <w:pStyle w:val="TableTextCentred"/>
            </w:pPr>
            <w:r w:rsidRPr="00FB7B9F">
              <w:t>$</w:t>
            </w:r>
            <w:r w:rsidR="00B924BF">
              <w:t> million</w:t>
            </w:r>
          </w:p>
        </w:tc>
        <w:tc>
          <w:tcPr>
            <w:tcW w:w="990" w:type="dxa"/>
            <w:shd w:val="clear" w:color="auto" w:fill="auto"/>
          </w:tcPr>
          <w:p w:rsidR="00B55F74" w:rsidRPr="00FB7B9F" w:rsidRDefault="00B55F74" w:rsidP="00593A45">
            <w:pPr>
              <w:pStyle w:val="TableTextRight"/>
            </w:pPr>
            <w:r w:rsidRPr="00FB7B9F">
              <w:t>81.4</w:t>
            </w:r>
          </w:p>
        </w:tc>
        <w:tc>
          <w:tcPr>
            <w:tcW w:w="990" w:type="dxa"/>
            <w:shd w:val="clear" w:color="auto" w:fill="E0E0E0"/>
          </w:tcPr>
          <w:p w:rsidR="00B55F74" w:rsidRPr="00FB7B9F" w:rsidRDefault="00B55F74" w:rsidP="00593A45">
            <w:pPr>
              <w:pStyle w:val="TableTextRight"/>
            </w:pPr>
            <w:r w:rsidRPr="00FB7B9F">
              <w:t>80.6</w:t>
            </w:r>
          </w:p>
        </w:tc>
        <w:tc>
          <w:tcPr>
            <w:tcW w:w="1260" w:type="dxa"/>
            <w:shd w:val="clear" w:color="auto" w:fill="auto"/>
          </w:tcPr>
          <w:p w:rsidR="00B55F74" w:rsidRPr="00FB7B9F" w:rsidRDefault="003C5E15" w:rsidP="003C5E15">
            <w:pPr>
              <w:pStyle w:val="TableTextRight"/>
            </w:pPr>
            <w:r>
              <w:t>–</w:t>
            </w:r>
            <w:r w:rsidR="00B55F74" w:rsidRPr="00FB7B9F">
              <w:t>1.0</w:t>
            </w:r>
          </w:p>
        </w:tc>
        <w:tc>
          <w:tcPr>
            <w:tcW w:w="900" w:type="dxa"/>
            <w:shd w:val="clear" w:color="auto" w:fill="E0E0E0"/>
          </w:tcPr>
          <w:p w:rsidR="00B55F74" w:rsidRPr="00FB7B9F" w:rsidRDefault="00B55F74" w:rsidP="00B55F74">
            <w:pPr>
              <w:pStyle w:val="TargetMet"/>
              <w:ind w:left="0" w:firstLine="0"/>
            </w:pPr>
          </w:p>
        </w:tc>
      </w:tr>
    </w:tbl>
    <w:p w:rsidR="00E45F07" w:rsidRPr="00FB7B9F" w:rsidRDefault="00E45F07" w:rsidP="00E45F07"/>
    <w:p w:rsidR="001314F0" w:rsidRPr="00FB7B9F" w:rsidRDefault="001314F0" w:rsidP="001314F0"/>
    <w:p w:rsidR="007B261A" w:rsidRPr="00FB7B9F" w:rsidRDefault="007B261A" w:rsidP="000174E0">
      <w:pPr>
        <w:pStyle w:val="Heading2"/>
      </w:pPr>
      <w:r w:rsidRPr="00FB7B9F">
        <w:br w:type="page"/>
      </w:r>
      <w:r w:rsidR="000174E0" w:rsidRPr="00FB7B9F">
        <w:lastRenderedPageBreak/>
        <w:t>Guide government actions to increase Victoria</w:t>
      </w:r>
      <w:r w:rsidR="007D51BF">
        <w:t>’</w:t>
      </w:r>
      <w:r w:rsidR="000174E0" w:rsidRPr="00FB7B9F">
        <w:t>s productivity and competitiveness</w:t>
      </w:r>
    </w:p>
    <w:p w:rsidR="000174E0" w:rsidRPr="00FB7B9F" w:rsidRDefault="008B3DFB" w:rsidP="008B3DFB">
      <w:r w:rsidRPr="00FB7B9F">
        <w:t>The Department of Treasury and Finance provides Government with advice on key economic and fin</w:t>
      </w:r>
      <w:r w:rsidR="00961A8D">
        <w:t>ancial issues, including longer</w:t>
      </w:r>
      <w:r w:rsidR="005A0576">
        <w:t xml:space="preserve"> </w:t>
      </w:r>
      <w:r w:rsidRPr="00FB7B9F">
        <w:t>term economic development, regulation, financial strategy and taxation policy.</w:t>
      </w:r>
    </w:p>
    <w:p w:rsidR="007B261A" w:rsidRPr="00FB7B9F" w:rsidRDefault="007B261A" w:rsidP="00251300"/>
    <w:p w:rsidR="008B3DFB" w:rsidRPr="00FB7B9F" w:rsidRDefault="008B3DFB" w:rsidP="008B3DFB">
      <w:pPr>
        <w:pStyle w:val="Heading3"/>
      </w:pPr>
      <w:r w:rsidRPr="00FB7B9F">
        <w:t>Economic and Financial Policy</w:t>
      </w:r>
    </w:p>
    <w:p w:rsidR="00B55F74" w:rsidRPr="00FB7B9F" w:rsidRDefault="00B55F74" w:rsidP="00B55F74">
      <w:r w:rsidRPr="00FB7B9F">
        <w:t xml:space="preserve">This output provides strategic policy advice including potential reform options to </w:t>
      </w:r>
      <w:r w:rsidR="009148D6" w:rsidRPr="00FB7B9F">
        <w:t xml:space="preserve">ministers </w:t>
      </w:r>
      <w:r w:rsidRPr="00FB7B9F">
        <w:t>across a range of current economic and financial policy issues.</w:t>
      </w:r>
    </w:p>
    <w:p w:rsidR="00B55F74" w:rsidRPr="00FB7B9F" w:rsidRDefault="00B55F74" w:rsidP="00B55F74">
      <w:r w:rsidRPr="00FB7B9F">
        <w:t>The output contributes to the Department</w:t>
      </w:r>
      <w:r w:rsidR="007D51BF">
        <w:t>’</w:t>
      </w:r>
      <w:r w:rsidRPr="00FB7B9F">
        <w:t>s objective of increasing Victoria</w:t>
      </w:r>
      <w:r w:rsidR="007D51BF">
        <w:t>’</w:t>
      </w:r>
      <w:r w:rsidRPr="00FB7B9F">
        <w:t>s productivity and competitiveness by providing advice on:</w:t>
      </w:r>
    </w:p>
    <w:p w:rsidR="008B3DFB" w:rsidRPr="00FB7B9F" w:rsidRDefault="00B55F74" w:rsidP="008B3DFB">
      <w:pPr>
        <w:pStyle w:val="Bullet"/>
      </w:pPr>
      <w:r w:rsidRPr="00FB7B9F">
        <w:t>medium and longer</w:t>
      </w:r>
      <w:r w:rsidR="007D51BF">
        <w:noBreakHyphen/>
      </w:r>
      <w:r w:rsidRPr="00FB7B9F">
        <w:t>term strategies to strengthen productivity, participation and the State</w:t>
      </w:r>
      <w:r w:rsidR="007D51BF">
        <w:t>’</w:t>
      </w:r>
      <w:r w:rsidRPr="00FB7B9F">
        <w:t>s overall competitiveness;</w:t>
      </w:r>
    </w:p>
    <w:p w:rsidR="008B3DFB" w:rsidRPr="00FB7B9F" w:rsidRDefault="00B55F74" w:rsidP="008B3DFB">
      <w:pPr>
        <w:pStyle w:val="Bullet"/>
      </w:pPr>
      <w:r w:rsidRPr="00FB7B9F">
        <w:t>key economic, social and environmental policy and infrastructure issues;</w:t>
      </w:r>
    </w:p>
    <w:p w:rsidR="008B3DFB" w:rsidRPr="00FB7B9F" w:rsidRDefault="00B55F74" w:rsidP="008B3DFB">
      <w:pPr>
        <w:pStyle w:val="Bullet"/>
      </w:pPr>
      <w:r w:rsidRPr="00FB7B9F">
        <w:t>State revenue policy and insurance policy;</w:t>
      </w:r>
    </w:p>
    <w:p w:rsidR="008B3DFB" w:rsidRPr="00FB7B9F" w:rsidRDefault="00B55F74" w:rsidP="008B3DFB">
      <w:pPr>
        <w:pStyle w:val="Bullet"/>
      </w:pPr>
      <w:r w:rsidRPr="00FB7B9F">
        <w:t xml:space="preserve">intergovernmental financial relations, including the distribution of Commonwealth funding to Australian </w:t>
      </w:r>
      <w:r w:rsidR="009148D6" w:rsidRPr="00FB7B9F">
        <w:t xml:space="preserve">states </w:t>
      </w:r>
      <w:r w:rsidRPr="00FB7B9F">
        <w:t xml:space="preserve">and </w:t>
      </w:r>
      <w:r w:rsidR="009148D6" w:rsidRPr="00FB7B9F">
        <w:t xml:space="preserve">territories </w:t>
      </w:r>
      <w:r w:rsidRPr="00FB7B9F">
        <w:t>(including representation on various inter</w:t>
      </w:r>
      <w:r w:rsidR="007D51BF">
        <w:noBreakHyphen/>
      </w:r>
      <w:r w:rsidRPr="00FB7B9F">
        <w:t>jurisdictional committees);</w:t>
      </w:r>
    </w:p>
    <w:p w:rsidR="008B3DFB" w:rsidRPr="00FB7B9F" w:rsidRDefault="00B55F74" w:rsidP="008B3DFB">
      <w:pPr>
        <w:pStyle w:val="Bullet"/>
      </w:pPr>
      <w:r w:rsidRPr="00FB7B9F">
        <w:t>production of the economic and revenue estimates that underpin the State Budget;</w:t>
      </w:r>
    </w:p>
    <w:p w:rsidR="008B3DFB" w:rsidRPr="00FB7B9F" w:rsidRDefault="00B55F74" w:rsidP="008B3DFB">
      <w:pPr>
        <w:pStyle w:val="Bullet"/>
      </w:pPr>
      <w:r w:rsidRPr="00FB7B9F">
        <w:t>best practice regulatory frameworks; and</w:t>
      </w:r>
    </w:p>
    <w:p w:rsidR="008B3DFB" w:rsidRPr="00FB7B9F" w:rsidRDefault="00B55F74" w:rsidP="008B3DFB">
      <w:pPr>
        <w:pStyle w:val="Bullet"/>
      </w:pPr>
      <w:r w:rsidRPr="00FB7B9F">
        <w:t>building capacity in and promoting market based policy mechanisms in Victoria.</w:t>
      </w:r>
    </w:p>
    <w:p w:rsidR="008C283F" w:rsidRPr="00FB7B9F" w:rsidRDefault="008C283F" w:rsidP="008C283F">
      <w:pPr>
        <w:pStyle w:val="Spacer"/>
      </w:pPr>
    </w:p>
    <w:tbl>
      <w:tblPr>
        <w:tblW w:w="8935" w:type="dxa"/>
        <w:shd w:val="clear" w:color="auto" w:fill="000000"/>
        <w:tblLayout w:type="fixed"/>
        <w:tblCellMar>
          <w:left w:w="115" w:type="dxa"/>
          <w:right w:w="115" w:type="dxa"/>
        </w:tblCellMar>
        <w:tblLook w:val="0000" w:firstRow="0" w:lastRow="0" w:firstColumn="0" w:lastColumn="0" w:noHBand="0" w:noVBand="0"/>
      </w:tblPr>
      <w:tblGrid>
        <w:gridCol w:w="3805"/>
        <w:gridCol w:w="990"/>
        <w:gridCol w:w="990"/>
        <w:gridCol w:w="990"/>
        <w:gridCol w:w="1260"/>
        <w:gridCol w:w="900"/>
      </w:tblGrid>
      <w:tr w:rsidR="008C283F" w:rsidRPr="00FB7B9F" w:rsidTr="009376E1">
        <w:trPr>
          <w:cantSplit/>
          <w:tblHeader/>
        </w:trPr>
        <w:tc>
          <w:tcPr>
            <w:tcW w:w="3805" w:type="dxa"/>
            <w:shd w:val="clear" w:color="auto" w:fill="auto"/>
            <w:vAlign w:val="bottom"/>
          </w:tcPr>
          <w:p w:rsidR="008C283F" w:rsidRPr="00FB7B9F" w:rsidRDefault="008C283F" w:rsidP="009376E1">
            <w:pPr>
              <w:pStyle w:val="TableTextHeadingLeft"/>
            </w:pPr>
            <w:r w:rsidRPr="00FB7B9F">
              <w:t>Major outputs/deliverables</w:t>
            </w:r>
            <w:r w:rsidRPr="00FB7B9F">
              <w:br/>
              <w:t>Performance measures</w:t>
            </w:r>
          </w:p>
        </w:tc>
        <w:tc>
          <w:tcPr>
            <w:tcW w:w="990" w:type="dxa"/>
            <w:shd w:val="clear" w:color="auto" w:fill="auto"/>
            <w:vAlign w:val="bottom"/>
          </w:tcPr>
          <w:p w:rsidR="008C283F" w:rsidRPr="00FB7B9F" w:rsidRDefault="008C283F" w:rsidP="009376E1">
            <w:pPr>
              <w:pStyle w:val="TableTextHeadingCentre"/>
            </w:pPr>
            <w:r w:rsidRPr="00FB7B9F">
              <w:t xml:space="preserve">Unit of </w:t>
            </w:r>
            <w:r w:rsidRPr="00FB7B9F">
              <w:br/>
              <w:t>measure</w:t>
            </w:r>
          </w:p>
        </w:tc>
        <w:tc>
          <w:tcPr>
            <w:tcW w:w="990" w:type="dxa"/>
            <w:shd w:val="clear" w:color="auto" w:fill="auto"/>
            <w:vAlign w:val="bottom"/>
          </w:tcPr>
          <w:p w:rsidR="008C283F" w:rsidRPr="00FB7B9F" w:rsidRDefault="008C283F" w:rsidP="009376E1">
            <w:pPr>
              <w:pStyle w:val="TableTextHeadingRight"/>
            </w:pPr>
            <w:r w:rsidRPr="00FB7B9F">
              <w:t>201</w:t>
            </w:r>
            <w:r>
              <w:t>4</w:t>
            </w:r>
            <w:r w:rsidR="007D51BF">
              <w:noBreakHyphen/>
            </w:r>
            <w:r w:rsidRPr="00FB7B9F">
              <w:t>1</w:t>
            </w:r>
            <w:r>
              <w:t>5</w:t>
            </w:r>
            <w:r w:rsidRPr="00FB7B9F">
              <w:t xml:space="preserve"> target</w:t>
            </w:r>
          </w:p>
        </w:tc>
        <w:tc>
          <w:tcPr>
            <w:tcW w:w="990" w:type="dxa"/>
            <w:shd w:val="clear" w:color="auto" w:fill="auto"/>
            <w:vAlign w:val="bottom"/>
          </w:tcPr>
          <w:p w:rsidR="008C283F" w:rsidRPr="00FB7B9F" w:rsidRDefault="008C283F" w:rsidP="009376E1">
            <w:pPr>
              <w:pStyle w:val="TableTextHeadingRight"/>
              <w:rPr>
                <w:highlight w:val="yellow"/>
              </w:rPr>
            </w:pPr>
            <w:r w:rsidRPr="00FB7B9F">
              <w:t>201</w:t>
            </w:r>
            <w:r>
              <w:t>4</w:t>
            </w:r>
            <w:r w:rsidR="007D51BF">
              <w:noBreakHyphen/>
            </w:r>
            <w:r w:rsidRPr="00FB7B9F">
              <w:t>1</w:t>
            </w:r>
            <w:r>
              <w:t>5</w:t>
            </w:r>
            <w:r w:rsidRPr="00FB7B9F">
              <w:t xml:space="preserve"> actual</w:t>
            </w:r>
          </w:p>
        </w:tc>
        <w:tc>
          <w:tcPr>
            <w:tcW w:w="1260" w:type="dxa"/>
            <w:vAlign w:val="bottom"/>
          </w:tcPr>
          <w:p w:rsidR="008C283F" w:rsidRPr="00FB7B9F" w:rsidRDefault="008C283F" w:rsidP="009376E1">
            <w:pPr>
              <w:pStyle w:val="TableTextHeadingRight"/>
            </w:pPr>
            <w:r>
              <w:t>Performance v</w:t>
            </w:r>
            <w:r w:rsidRPr="00FB7B9F">
              <w:t>ariation</w:t>
            </w:r>
            <w:r>
              <w:t xml:space="preserve"> (%)</w:t>
            </w:r>
          </w:p>
        </w:tc>
        <w:tc>
          <w:tcPr>
            <w:tcW w:w="900" w:type="dxa"/>
            <w:vAlign w:val="bottom"/>
          </w:tcPr>
          <w:p w:rsidR="008C283F" w:rsidRPr="00FB7B9F" w:rsidRDefault="008C283F" w:rsidP="009376E1">
            <w:pPr>
              <w:pStyle w:val="TableTextHeadingRight"/>
              <w:rPr>
                <w:highlight w:val="yellow"/>
              </w:rPr>
            </w:pPr>
            <w:r w:rsidRPr="00FB7B9F">
              <w:t xml:space="preserve">Result </w:t>
            </w: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rPr>
                <w:b/>
              </w:rPr>
            </w:pPr>
            <w:r w:rsidRPr="00FB7B9F">
              <w:rPr>
                <w:b/>
              </w:rPr>
              <w:t>Quantity</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Briefings on Cabinet submission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200</w:t>
            </w:r>
          </w:p>
        </w:tc>
        <w:tc>
          <w:tcPr>
            <w:tcW w:w="990" w:type="dxa"/>
            <w:shd w:val="clear" w:color="auto" w:fill="E0E0E0"/>
          </w:tcPr>
          <w:p w:rsidR="00B55F74" w:rsidRPr="00FB7B9F" w:rsidRDefault="00B55F74" w:rsidP="00593A45">
            <w:pPr>
              <w:pStyle w:val="TableTextRight"/>
            </w:pPr>
            <w:r w:rsidRPr="00FB7B9F">
              <w:t>177</w:t>
            </w:r>
          </w:p>
        </w:tc>
        <w:tc>
          <w:tcPr>
            <w:tcW w:w="1260" w:type="dxa"/>
            <w:shd w:val="clear" w:color="auto" w:fill="auto"/>
          </w:tcPr>
          <w:p w:rsidR="00B55F74" w:rsidRPr="00FB7B9F" w:rsidRDefault="003C5E15" w:rsidP="003C5E15">
            <w:pPr>
              <w:pStyle w:val="TableTextRight"/>
            </w:pPr>
            <w:r>
              <w:t>–</w:t>
            </w:r>
            <w:r w:rsidR="00B55F74" w:rsidRPr="00FB7B9F">
              <w:t>11.5</w:t>
            </w:r>
          </w:p>
        </w:tc>
        <w:tc>
          <w:tcPr>
            <w:tcW w:w="900" w:type="dxa"/>
            <w:shd w:val="clear" w:color="auto" w:fill="E0E0E0"/>
          </w:tcPr>
          <w:p w:rsidR="00B55F74" w:rsidRPr="00FB7B9F" w:rsidRDefault="00B55F74" w:rsidP="00B55F74">
            <w:pPr>
              <w:pStyle w:val="TargetNotMet50"/>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B55F74">
            <w:pPr>
              <w:pStyle w:val="TableTextNotes"/>
            </w:pPr>
            <w:r w:rsidRPr="00FB7B9F">
              <w:t xml:space="preserve">The outcome is lower than the target as the 2014 </w:t>
            </w:r>
            <w:r w:rsidR="009148D6" w:rsidRPr="00FB7B9F">
              <w:t xml:space="preserve">state election </w:t>
            </w:r>
            <w:r w:rsidRPr="00FB7B9F">
              <w:t>resulted in fewer briefs being prepared during the caretaker period.</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B55F74">
            <w:pPr>
              <w:pStyle w:val="TableTextRight"/>
            </w:pPr>
          </w:p>
        </w:tc>
        <w:tc>
          <w:tcPr>
            <w:tcW w:w="900" w:type="dxa"/>
            <w:shd w:val="clear" w:color="auto" w:fill="E0E0E0"/>
          </w:tcPr>
          <w:p w:rsidR="00B55F74" w:rsidRPr="00FB7B9F" w:rsidRDefault="00B55F74" w:rsidP="00B55F74">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Long</w:t>
            </w:r>
            <w:r w:rsidR="007D51BF">
              <w:noBreakHyphen/>
            </w:r>
            <w:r w:rsidRPr="00FB7B9F">
              <w:t>term research projects completed</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5</w:t>
            </w:r>
          </w:p>
        </w:tc>
        <w:tc>
          <w:tcPr>
            <w:tcW w:w="990" w:type="dxa"/>
            <w:shd w:val="clear" w:color="auto" w:fill="E0E0E0"/>
          </w:tcPr>
          <w:p w:rsidR="00B55F74" w:rsidRPr="00FB7B9F" w:rsidRDefault="00B55F74" w:rsidP="00593A45">
            <w:pPr>
              <w:pStyle w:val="TableTextRight"/>
            </w:pPr>
            <w:r w:rsidRPr="00FB7B9F">
              <w:t>5</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Written Ministerial brief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300</w:t>
            </w:r>
          </w:p>
        </w:tc>
        <w:tc>
          <w:tcPr>
            <w:tcW w:w="990" w:type="dxa"/>
            <w:shd w:val="clear" w:color="auto" w:fill="E0E0E0"/>
          </w:tcPr>
          <w:p w:rsidR="00B55F74" w:rsidRPr="00FB7B9F" w:rsidRDefault="00B55F74" w:rsidP="00593A45">
            <w:pPr>
              <w:pStyle w:val="TableTextRight"/>
            </w:pPr>
            <w:r w:rsidRPr="00FB7B9F">
              <w:t>255</w:t>
            </w:r>
          </w:p>
        </w:tc>
        <w:tc>
          <w:tcPr>
            <w:tcW w:w="1260" w:type="dxa"/>
            <w:shd w:val="clear" w:color="auto" w:fill="auto"/>
          </w:tcPr>
          <w:p w:rsidR="00B55F74" w:rsidRPr="00FB7B9F" w:rsidRDefault="003C5E15" w:rsidP="003C5E15">
            <w:pPr>
              <w:pStyle w:val="TableTextRight"/>
            </w:pPr>
            <w:r>
              <w:t>–</w:t>
            </w:r>
            <w:r w:rsidR="00B55F74" w:rsidRPr="00FB7B9F">
              <w:t>15</w:t>
            </w:r>
          </w:p>
        </w:tc>
        <w:tc>
          <w:tcPr>
            <w:tcW w:w="900" w:type="dxa"/>
            <w:shd w:val="clear" w:color="auto" w:fill="E0E0E0"/>
          </w:tcPr>
          <w:p w:rsidR="00B55F74" w:rsidRPr="00FB7B9F" w:rsidRDefault="00B55F74" w:rsidP="00B55F74">
            <w:pPr>
              <w:pStyle w:val="TargetNotMet50"/>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593A45">
            <w:pPr>
              <w:pStyle w:val="TableTextNotes"/>
            </w:pPr>
            <w:r w:rsidRPr="00FB7B9F">
              <w:t xml:space="preserve">The outcome is lower than the target as the 2014 </w:t>
            </w:r>
            <w:r w:rsidR="009148D6" w:rsidRPr="00FB7B9F">
              <w:t xml:space="preserve">state election </w:t>
            </w:r>
            <w:r w:rsidRPr="00FB7B9F">
              <w:t>resulted in fewer briefs being prepared during the caretaker period.</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rPr>
                <w:b/>
              </w:rPr>
            </w:pPr>
            <w:r w:rsidRPr="00FB7B9F">
              <w:rPr>
                <w:b/>
              </w:rPr>
              <w:t>Quality</w:t>
            </w:r>
          </w:p>
        </w:tc>
        <w:tc>
          <w:tcPr>
            <w:tcW w:w="990" w:type="dxa"/>
            <w:shd w:val="clear" w:color="auto" w:fill="E0E0E0"/>
          </w:tcPr>
          <w:p w:rsidR="00B55F74" w:rsidRPr="00FB7B9F" w:rsidRDefault="00B55F74" w:rsidP="00593A45">
            <w:pPr>
              <w:pStyle w:val="TableTextCentred"/>
            </w:pPr>
            <w:r w:rsidRPr="00FB7B9F">
              <w:t> </w:t>
            </w: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r w:rsidRPr="00FB7B9F">
              <w:t> </w:t>
            </w: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Accuracy of estimating gross state product and employment in the State budget</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lt; 1.0</w:t>
            </w:r>
          </w:p>
        </w:tc>
        <w:tc>
          <w:tcPr>
            <w:tcW w:w="990" w:type="dxa"/>
            <w:shd w:val="clear" w:color="auto" w:fill="E0E0E0"/>
          </w:tcPr>
          <w:p w:rsidR="00B55F74" w:rsidRPr="00FB7B9F" w:rsidRDefault="00B55F74" w:rsidP="00593A45">
            <w:pPr>
              <w:pStyle w:val="TableTextRight"/>
              <w:rPr>
                <w:rFonts w:asciiTheme="minorHAnsi" w:hAnsiTheme="minorHAnsi" w:cstheme="minorHAnsi"/>
              </w:rPr>
            </w:pPr>
            <w:r w:rsidRPr="00FB7B9F">
              <w:rPr>
                <w:rFonts w:asciiTheme="minorHAnsi" w:hAnsiTheme="minorHAnsi" w:cstheme="minorHAnsi"/>
              </w:rPr>
              <w:t>n/a</w:t>
            </w:r>
          </w:p>
          <w:p w:rsidR="00B55F74" w:rsidRPr="00FB7B9F" w:rsidRDefault="00B55F74" w:rsidP="00593A45">
            <w:pPr>
              <w:pStyle w:val="TableTextRight"/>
            </w:pPr>
            <w:r w:rsidRPr="00FB7B9F">
              <w:rPr>
                <w:rFonts w:asciiTheme="minorHAnsi" w:hAnsiTheme="minorHAnsi" w:cstheme="minorHAnsi"/>
              </w:rPr>
              <w:t>0.95</w:t>
            </w:r>
          </w:p>
        </w:tc>
        <w:tc>
          <w:tcPr>
            <w:tcW w:w="1260" w:type="dxa"/>
            <w:shd w:val="clear" w:color="auto" w:fill="auto"/>
          </w:tcPr>
          <w:p w:rsidR="00B55F74" w:rsidRPr="00FB7B9F" w:rsidRDefault="00B55F74" w:rsidP="00593A45">
            <w:pPr>
              <w:pStyle w:val="TableTextRight"/>
            </w:pPr>
            <w:r w:rsidRPr="00FB7B9F">
              <w:t>n/a</w:t>
            </w:r>
          </w:p>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593A45">
            <w:pPr>
              <w:pStyle w:val="TableTextRight"/>
            </w:pPr>
            <w:r w:rsidRPr="00FB7B9F">
              <w:t>n/a</w:t>
            </w:r>
          </w:p>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B55F74">
            <w:pPr>
              <w:pStyle w:val="TableTextNotes"/>
            </w:pPr>
            <w:r w:rsidRPr="00FB7B9F">
              <w:t>The gross state product growth rate estimate is not yet available. The estimate will be available when the ABS State Accounts are released in November 2015.</w:t>
            </w:r>
          </w:p>
          <w:p w:rsidR="00B55F74" w:rsidRPr="00FB7B9F" w:rsidRDefault="00B55F74" w:rsidP="00B55F74">
            <w:pPr>
              <w:pStyle w:val="TableTextNotes"/>
            </w:pPr>
            <w:r w:rsidRPr="00FB7B9F">
              <w:t>The accuracy of estimating employment growth in 2014</w:t>
            </w:r>
            <w:r w:rsidR="007D51BF">
              <w:noBreakHyphen/>
            </w:r>
            <w:r w:rsidRPr="00FB7B9F">
              <w:t xml:space="preserve">15 was 0.95 percentage points greater than forecast in the </w:t>
            </w:r>
            <w:r w:rsidRPr="00FB7B9F">
              <w:rPr>
                <w:i/>
              </w:rPr>
              <w:t>2014</w:t>
            </w:r>
            <w:r w:rsidR="007D51BF">
              <w:rPr>
                <w:i/>
              </w:rPr>
              <w:noBreakHyphen/>
            </w:r>
            <w:r w:rsidRPr="00FB7B9F">
              <w:rPr>
                <w:i/>
              </w:rPr>
              <w:t>15 Budget</w:t>
            </w:r>
            <w:r w:rsidRPr="00FB7B9F">
              <w:t>.</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Accuracy of estimating State taxation revenue in the State budget</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lt; 5.0</w:t>
            </w:r>
          </w:p>
        </w:tc>
        <w:tc>
          <w:tcPr>
            <w:tcW w:w="990" w:type="dxa"/>
            <w:shd w:val="clear" w:color="auto" w:fill="E0E0E0"/>
          </w:tcPr>
          <w:p w:rsidR="00B55F74" w:rsidRPr="00FB7B9F" w:rsidRDefault="00B55F74" w:rsidP="00593A45">
            <w:pPr>
              <w:pStyle w:val="TableTextRight"/>
            </w:pPr>
            <w:r w:rsidRPr="00FB7B9F">
              <w:t xml:space="preserve">1.9 </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Maintain ISO 9001 (Quality Management Systems) Certification</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rPr>
                <w:b/>
              </w:rPr>
            </w:pPr>
            <w:r w:rsidRPr="00FB7B9F">
              <w:rPr>
                <w:b/>
              </w:rPr>
              <w:t>Timeliness</w:t>
            </w:r>
          </w:p>
        </w:tc>
        <w:tc>
          <w:tcPr>
            <w:tcW w:w="990" w:type="dxa"/>
            <w:shd w:val="clear" w:color="auto" w:fill="E0E0E0"/>
          </w:tcPr>
          <w:p w:rsidR="00B55F74" w:rsidRPr="00FB7B9F" w:rsidRDefault="00B55F74" w:rsidP="00593A45">
            <w:pPr>
              <w:pStyle w:val="TableTextCentred"/>
            </w:pPr>
            <w:r w:rsidRPr="00FB7B9F">
              <w:t> </w:t>
            </w:r>
          </w:p>
        </w:tc>
        <w:tc>
          <w:tcPr>
            <w:tcW w:w="990" w:type="dxa"/>
            <w:shd w:val="clear" w:color="auto" w:fill="auto"/>
          </w:tcPr>
          <w:p w:rsidR="00B55F74" w:rsidRPr="00FB7B9F" w:rsidRDefault="00B55F74" w:rsidP="00593A45">
            <w:pPr>
              <w:pStyle w:val="TableTextRight"/>
            </w:pPr>
            <w:r w:rsidRPr="00FB7B9F">
              <w:t> </w:t>
            </w: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r w:rsidRPr="00FB7B9F">
              <w:t> </w:t>
            </w: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Briefings on key Australian Bureau of Statistics economic data on day of release</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Long</w:t>
            </w:r>
            <w:r w:rsidR="007D51BF">
              <w:noBreakHyphen/>
            </w:r>
            <w:r w:rsidRPr="00FB7B9F">
              <w:t>term research projects managed within agreed timeframe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8C283F">
            <w:pPr>
              <w:pStyle w:val="TableText"/>
              <w:keepNext/>
              <w:pageBreakBefore/>
            </w:pPr>
            <w:r w:rsidRPr="00FB7B9F">
              <w:lastRenderedPageBreak/>
              <w:t>Meet financial reporting deadline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Respond to correspondence within agreed timeframe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85</w:t>
            </w:r>
          </w:p>
        </w:tc>
        <w:tc>
          <w:tcPr>
            <w:tcW w:w="990" w:type="dxa"/>
            <w:shd w:val="clear" w:color="auto" w:fill="E0E0E0"/>
          </w:tcPr>
          <w:p w:rsidR="00B55F74" w:rsidRPr="00FB7B9F" w:rsidRDefault="00B55F74" w:rsidP="00593A45">
            <w:pPr>
              <w:pStyle w:val="TableTextRight"/>
            </w:pPr>
            <w:r w:rsidRPr="00FB7B9F">
              <w:t xml:space="preserve">89 </w:t>
            </w:r>
          </w:p>
        </w:tc>
        <w:tc>
          <w:tcPr>
            <w:tcW w:w="1260" w:type="dxa"/>
            <w:shd w:val="clear" w:color="auto" w:fill="auto"/>
          </w:tcPr>
          <w:p w:rsidR="00B55F74" w:rsidRPr="00FB7B9F" w:rsidRDefault="00B55F74" w:rsidP="00593A45">
            <w:pPr>
              <w:pStyle w:val="TableTextRight"/>
            </w:pPr>
            <w:r w:rsidRPr="00FB7B9F">
              <w:t>4.7</w:t>
            </w:r>
          </w:p>
        </w:tc>
        <w:tc>
          <w:tcPr>
            <w:tcW w:w="900" w:type="dxa"/>
            <w:shd w:val="clear" w:color="auto" w:fill="E0E0E0"/>
          </w:tcPr>
          <w:p w:rsidR="00B55F74" w:rsidRPr="00FB7B9F" w:rsidRDefault="00B55F74" w:rsidP="00B55F74">
            <w:pPr>
              <w:pStyle w:val="TargetMet"/>
              <w:ind w:left="0" w:firstLine="0"/>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rPr>
                <w:b/>
              </w:rPr>
            </w:pPr>
            <w:r w:rsidRPr="00FB7B9F">
              <w:rPr>
                <w:b/>
              </w:rPr>
              <w:t>Cost</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r w:rsidRPr="00FB7B9F">
              <w:t> </w:t>
            </w: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r w:rsidRPr="00FB7B9F">
              <w:t> </w:t>
            </w:r>
          </w:p>
        </w:tc>
        <w:tc>
          <w:tcPr>
            <w:tcW w:w="900" w:type="dxa"/>
            <w:shd w:val="clear" w:color="auto" w:fill="E0E0E0"/>
          </w:tcPr>
          <w:p w:rsidR="00B55F74" w:rsidRPr="00FB7B9F" w:rsidRDefault="00B55F74" w:rsidP="00593A45">
            <w:pPr>
              <w:pStyle w:val="TableTextRight"/>
            </w:pPr>
          </w:p>
        </w:tc>
      </w:tr>
      <w:tr w:rsidR="00B55F74" w:rsidRPr="00FB7B9F" w:rsidTr="008C283F">
        <w:tblPrEx>
          <w:shd w:val="clear" w:color="auto" w:fill="auto"/>
        </w:tblPrEx>
        <w:trPr>
          <w:cantSplit/>
        </w:trPr>
        <w:tc>
          <w:tcPr>
            <w:tcW w:w="3805" w:type="dxa"/>
            <w:shd w:val="clear" w:color="auto" w:fill="auto"/>
          </w:tcPr>
          <w:p w:rsidR="00B55F74" w:rsidRPr="00FB7B9F" w:rsidRDefault="00B55F74" w:rsidP="00030485">
            <w:pPr>
              <w:pStyle w:val="TableText"/>
            </w:pPr>
            <w:r w:rsidRPr="00FB7B9F">
              <w:t>Total output cost</w:t>
            </w:r>
          </w:p>
        </w:tc>
        <w:tc>
          <w:tcPr>
            <w:tcW w:w="990" w:type="dxa"/>
            <w:shd w:val="clear" w:color="auto" w:fill="E0E0E0"/>
          </w:tcPr>
          <w:p w:rsidR="00B55F74" w:rsidRPr="00FB7B9F" w:rsidRDefault="00B55F74" w:rsidP="00593A45">
            <w:pPr>
              <w:pStyle w:val="TableTextCentred"/>
            </w:pPr>
            <w:r w:rsidRPr="00FB7B9F">
              <w:t>$</w:t>
            </w:r>
            <w:r w:rsidR="00B924BF">
              <w:t> million</w:t>
            </w:r>
          </w:p>
        </w:tc>
        <w:tc>
          <w:tcPr>
            <w:tcW w:w="990" w:type="dxa"/>
            <w:shd w:val="clear" w:color="auto" w:fill="auto"/>
          </w:tcPr>
          <w:p w:rsidR="00B55F74" w:rsidRPr="00FB7B9F" w:rsidRDefault="00B55F74" w:rsidP="00593A45">
            <w:pPr>
              <w:pStyle w:val="TableTextRight"/>
            </w:pPr>
            <w:r w:rsidRPr="00FB7B9F">
              <w:t>17.2</w:t>
            </w:r>
          </w:p>
        </w:tc>
        <w:tc>
          <w:tcPr>
            <w:tcW w:w="990" w:type="dxa"/>
            <w:shd w:val="clear" w:color="auto" w:fill="E0E0E0"/>
          </w:tcPr>
          <w:p w:rsidR="00B55F74" w:rsidRPr="00FB7B9F" w:rsidRDefault="00B55F74" w:rsidP="00593A45">
            <w:pPr>
              <w:pStyle w:val="TableTextRight"/>
            </w:pPr>
            <w:r w:rsidRPr="00FB7B9F">
              <w:t>17.4</w:t>
            </w:r>
          </w:p>
        </w:tc>
        <w:tc>
          <w:tcPr>
            <w:tcW w:w="1260" w:type="dxa"/>
            <w:shd w:val="clear" w:color="auto" w:fill="auto"/>
          </w:tcPr>
          <w:p w:rsidR="00B55F74" w:rsidRPr="00FB7B9F" w:rsidRDefault="00B55F74" w:rsidP="008C283F">
            <w:pPr>
              <w:pStyle w:val="TableTextRight"/>
            </w:pPr>
            <w:r w:rsidRPr="00FB7B9F">
              <w:t>1.</w:t>
            </w:r>
            <w:r w:rsidR="008C283F">
              <w:t>2</w:t>
            </w:r>
          </w:p>
        </w:tc>
        <w:tc>
          <w:tcPr>
            <w:tcW w:w="900" w:type="dxa"/>
            <w:shd w:val="clear" w:color="auto" w:fill="E0E0E0"/>
          </w:tcPr>
          <w:p w:rsidR="00B55F74" w:rsidRPr="00FB7B9F" w:rsidRDefault="00B55F74" w:rsidP="00B55F74">
            <w:pPr>
              <w:pStyle w:val="TargetNotMet5"/>
              <w:ind w:left="0" w:firstLine="0"/>
            </w:pPr>
          </w:p>
        </w:tc>
      </w:tr>
    </w:tbl>
    <w:p w:rsidR="008B3DFB" w:rsidRDefault="008B3DFB" w:rsidP="008B3DFB"/>
    <w:p w:rsidR="00B26D9D" w:rsidRDefault="00B26D9D" w:rsidP="008B3DFB"/>
    <w:p w:rsidR="00832DDA" w:rsidRPr="00FB7B9F" w:rsidRDefault="00832DDA" w:rsidP="008B3DFB"/>
    <w:p w:rsidR="001652DF" w:rsidRPr="00FB7B9F" w:rsidRDefault="001652DF" w:rsidP="001652DF">
      <w:pPr>
        <w:pStyle w:val="Heading3"/>
      </w:pPr>
      <w:r w:rsidRPr="00FB7B9F">
        <w:t>Economic Regulatory Services</w:t>
      </w:r>
    </w:p>
    <w:p w:rsidR="008B3DFB" w:rsidRPr="00FB7B9F" w:rsidRDefault="008B3DFB" w:rsidP="008B3DFB">
      <w:r w:rsidRPr="00FB7B9F">
        <w:t xml:space="preserve">This output provides economic regulation of utilities and other specified markets </w:t>
      </w:r>
      <w:r w:rsidR="00014D45">
        <w:t>in Victoria to protect the long</w:t>
      </w:r>
      <w:r w:rsidR="007D51BF">
        <w:noBreakHyphen/>
      </w:r>
      <w:r w:rsidRPr="00FB7B9F">
        <w:t>term interests of Victorian consumers with regard to price, quality and reliability of essential services. By providing these services, this output contributes to the departmental objective of guiding government actions to increase Victoria</w:t>
      </w:r>
      <w:r w:rsidR="007D51BF">
        <w:t>’</w:t>
      </w:r>
      <w:r w:rsidRPr="00FB7B9F">
        <w:t>s productivity and competitiveness.</w:t>
      </w:r>
    </w:p>
    <w:p w:rsidR="003F2BA3" w:rsidRPr="00FB7B9F" w:rsidRDefault="003F2BA3" w:rsidP="003F2BA3">
      <w:pPr>
        <w:pStyle w:val="Spacer"/>
      </w:pPr>
    </w:p>
    <w:tbl>
      <w:tblPr>
        <w:tblW w:w="8935" w:type="dxa"/>
        <w:shd w:val="clear" w:color="auto" w:fill="000000"/>
        <w:tblLayout w:type="fixed"/>
        <w:tblCellMar>
          <w:left w:w="115" w:type="dxa"/>
          <w:right w:w="115" w:type="dxa"/>
        </w:tblCellMar>
        <w:tblLook w:val="0000" w:firstRow="0" w:lastRow="0" w:firstColumn="0" w:lastColumn="0" w:noHBand="0" w:noVBand="0"/>
      </w:tblPr>
      <w:tblGrid>
        <w:gridCol w:w="3805"/>
        <w:gridCol w:w="990"/>
        <w:gridCol w:w="990"/>
        <w:gridCol w:w="990"/>
        <w:gridCol w:w="1260"/>
        <w:gridCol w:w="900"/>
      </w:tblGrid>
      <w:tr w:rsidR="003F2BA3" w:rsidRPr="00FB7B9F" w:rsidTr="009376E1">
        <w:trPr>
          <w:cantSplit/>
          <w:tblHeader/>
        </w:trPr>
        <w:tc>
          <w:tcPr>
            <w:tcW w:w="3805" w:type="dxa"/>
            <w:shd w:val="clear" w:color="auto" w:fill="auto"/>
            <w:vAlign w:val="bottom"/>
          </w:tcPr>
          <w:p w:rsidR="003F2BA3" w:rsidRPr="00FB7B9F" w:rsidRDefault="003F2BA3" w:rsidP="009376E1">
            <w:pPr>
              <w:pStyle w:val="TableTextHeadingLeft"/>
            </w:pPr>
            <w:r w:rsidRPr="00FB7B9F">
              <w:t>Major outputs/deliverables</w:t>
            </w:r>
            <w:r w:rsidRPr="00FB7B9F">
              <w:br/>
              <w:t>Performance measures</w:t>
            </w:r>
          </w:p>
        </w:tc>
        <w:tc>
          <w:tcPr>
            <w:tcW w:w="990" w:type="dxa"/>
            <w:shd w:val="clear" w:color="auto" w:fill="auto"/>
            <w:vAlign w:val="bottom"/>
          </w:tcPr>
          <w:p w:rsidR="003F2BA3" w:rsidRPr="00FB7B9F" w:rsidRDefault="003F2BA3" w:rsidP="009376E1">
            <w:pPr>
              <w:pStyle w:val="TableTextHeadingCentre"/>
            </w:pPr>
            <w:r w:rsidRPr="00FB7B9F">
              <w:t xml:space="preserve">Unit of </w:t>
            </w:r>
            <w:r w:rsidRPr="00FB7B9F">
              <w:br/>
              <w:t>measure</w:t>
            </w:r>
          </w:p>
        </w:tc>
        <w:tc>
          <w:tcPr>
            <w:tcW w:w="990" w:type="dxa"/>
            <w:shd w:val="clear" w:color="auto" w:fill="auto"/>
            <w:vAlign w:val="bottom"/>
          </w:tcPr>
          <w:p w:rsidR="003F2BA3" w:rsidRPr="00FB7B9F" w:rsidRDefault="003F2BA3" w:rsidP="009376E1">
            <w:pPr>
              <w:pStyle w:val="TableTextHeadingRight"/>
            </w:pPr>
            <w:r w:rsidRPr="00FB7B9F">
              <w:t>201</w:t>
            </w:r>
            <w:r>
              <w:t>4</w:t>
            </w:r>
            <w:r w:rsidR="007D51BF">
              <w:noBreakHyphen/>
            </w:r>
            <w:r w:rsidRPr="00FB7B9F">
              <w:t>1</w:t>
            </w:r>
            <w:r>
              <w:t>5</w:t>
            </w:r>
            <w:r w:rsidRPr="00FB7B9F">
              <w:t xml:space="preserve"> target</w:t>
            </w:r>
          </w:p>
        </w:tc>
        <w:tc>
          <w:tcPr>
            <w:tcW w:w="990" w:type="dxa"/>
            <w:shd w:val="clear" w:color="auto" w:fill="auto"/>
            <w:vAlign w:val="bottom"/>
          </w:tcPr>
          <w:p w:rsidR="003F2BA3" w:rsidRPr="00FB7B9F" w:rsidRDefault="003F2BA3" w:rsidP="009376E1">
            <w:pPr>
              <w:pStyle w:val="TableTextHeadingRight"/>
              <w:rPr>
                <w:highlight w:val="yellow"/>
              </w:rPr>
            </w:pPr>
            <w:r w:rsidRPr="00FB7B9F">
              <w:t>201</w:t>
            </w:r>
            <w:r>
              <w:t>4</w:t>
            </w:r>
            <w:r w:rsidR="007D51BF">
              <w:noBreakHyphen/>
            </w:r>
            <w:r w:rsidRPr="00FB7B9F">
              <w:t>1</w:t>
            </w:r>
            <w:r>
              <w:t>5</w:t>
            </w:r>
            <w:r w:rsidRPr="00FB7B9F">
              <w:t xml:space="preserve"> actual</w:t>
            </w:r>
          </w:p>
        </w:tc>
        <w:tc>
          <w:tcPr>
            <w:tcW w:w="1260" w:type="dxa"/>
            <w:vAlign w:val="bottom"/>
          </w:tcPr>
          <w:p w:rsidR="003F2BA3" w:rsidRPr="00FB7B9F" w:rsidRDefault="003F2BA3" w:rsidP="009376E1">
            <w:pPr>
              <w:pStyle w:val="TableTextHeadingRight"/>
            </w:pPr>
            <w:r>
              <w:t>Performance v</w:t>
            </w:r>
            <w:r w:rsidRPr="00FB7B9F">
              <w:t>ariation</w:t>
            </w:r>
            <w:r>
              <w:t xml:space="preserve"> (%)</w:t>
            </w:r>
          </w:p>
        </w:tc>
        <w:tc>
          <w:tcPr>
            <w:tcW w:w="900" w:type="dxa"/>
            <w:vAlign w:val="bottom"/>
          </w:tcPr>
          <w:p w:rsidR="003F2BA3" w:rsidRPr="00FB7B9F" w:rsidRDefault="003F2BA3" w:rsidP="009376E1">
            <w:pPr>
              <w:pStyle w:val="TableTextHeadingRight"/>
              <w:rPr>
                <w:highlight w:val="yellow"/>
              </w:rPr>
            </w:pPr>
            <w:r w:rsidRPr="00FB7B9F">
              <w:t xml:space="preserve">Result </w:t>
            </w: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rPr>
                <w:b/>
              </w:rPr>
            </w:pPr>
            <w:r w:rsidRPr="00FB7B9F">
              <w:rPr>
                <w:b/>
              </w:rPr>
              <w:t>Quantity</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p>
        </w:tc>
        <w:tc>
          <w:tcPr>
            <w:tcW w:w="900" w:type="dxa"/>
            <w:shd w:val="clear" w:color="auto" w:fill="E0E0E0"/>
          </w:tcPr>
          <w:p w:rsidR="00B55F74" w:rsidRPr="00FB7B9F" w:rsidRDefault="00B55F74" w:rsidP="00593A45">
            <w:pPr>
              <w:pStyle w:val="TableTextRight"/>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pPr>
            <w:r w:rsidRPr="00FB7B9F">
              <w:t>New or revised regulatory instruments issued</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6</w:t>
            </w:r>
          </w:p>
        </w:tc>
        <w:tc>
          <w:tcPr>
            <w:tcW w:w="990" w:type="dxa"/>
            <w:shd w:val="clear" w:color="auto" w:fill="E0E0E0"/>
          </w:tcPr>
          <w:p w:rsidR="00B55F74" w:rsidRPr="00FB7B9F" w:rsidRDefault="00B55F74" w:rsidP="00593A45">
            <w:pPr>
              <w:pStyle w:val="TableTextRight"/>
            </w:pPr>
            <w:r w:rsidRPr="00FB7B9F">
              <w:t>6</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pPr>
            <w:r w:rsidRPr="00FB7B9F">
              <w:t>Performance reports for regulated businesses or industrie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4</w:t>
            </w:r>
          </w:p>
        </w:tc>
        <w:tc>
          <w:tcPr>
            <w:tcW w:w="990" w:type="dxa"/>
            <w:shd w:val="clear" w:color="auto" w:fill="E0E0E0"/>
          </w:tcPr>
          <w:p w:rsidR="00B55F74" w:rsidRPr="00FB7B9F" w:rsidRDefault="00B55F74" w:rsidP="00593A45">
            <w:pPr>
              <w:pStyle w:val="TableTextRight"/>
            </w:pPr>
            <w:r w:rsidRPr="00FB7B9F">
              <w:t>4</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pPr>
            <w:r w:rsidRPr="00FB7B9F">
              <w:t>Performance reviews and compliance audits of regulated businesse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102</w:t>
            </w:r>
          </w:p>
        </w:tc>
        <w:tc>
          <w:tcPr>
            <w:tcW w:w="990" w:type="dxa"/>
            <w:shd w:val="clear" w:color="auto" w:fill="E0E0E0"/>
          </w:tcPr>
          <w:p w:rsidR="00B55F74" w:rsidRPr="00FB7B9F" w:rsidRDefault="00B55F74" w:rsidP="00593A45">
            <w:pPr>
              <w:pStyle w:val="TableTextRight"/>
            </w:pPr>
            <w:r w:rsidRPr="00FB7B9F">
              <w:t>103</w:t>
            </w:r>
          </w:p>
        </w:tc>
        <w:tc>
          <w:tcPr>
            <w:tcW w:w="1260" w:type="dxa"/>
            <w:shd w:val="clear" w:color="auto" w:fill="auto"/>
          </w:tcPr>
          <w:p w:rsidR="00B55F74" w:rsidRPr="00FB7B9F" w:rsidRDefault="00B55F74" w:rsidP="00593A45">
            <w:pPr>
              <w:pStyle w:val="TableTextRight"/>
            </w:pPr>
            <w:r w:rsidRPr="00FB7B9F">
              <w:t>1</w:t>
            </w:r>
          </w:p>
        </w:tc>
        <w:tc>
          <w:tcPr>
            <w:tcW w:w="900" w:type="dxa"/>
            <w:shd w:val="clear" w:color="auto" w:fill="E0E0E0"/>
          </w:tcPr>
          <w:p w:rsidR="00B55F74" w:rsidRPr="00FB7B9F" w:rsidRDefault="00B55F74" w:rsidP="00B55F74">
            <w:pPr>
              <w:pStyle w:val="TargetMet"/>
              <w:ind w:left="0" w:firstLine="0"/>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pPr>
            <w:r w:rsidRPr="00FB7B9F">
              <w:t>Price approvals of regulated businesse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19</w:t>
            </w:r>
          </w:p>
        </w:tc>
        <w:tc>
          <w:tcPr>
            <w:tcW w:w="990" w:type="dxa"/>
            <w:shd w:val="clear" w:color="auto" w:fill="E0E0E0"/>
          </w:tcPr>
          <w:p w:rsidR="00B55F74" w:rsidRPr="00FB7B9F" w:rsidRDefault="00B55F74" w:rsidP="00593A45">
            <w:pPr>
              <w:pStyle w:val="TableTextRight"/>
            </w:pPr>
            <w:r w:rsidRPr="00FB7B9F">
              <w:t>20</w:t>
            </w:r>
          </w:p>
        </w:tc>
        <w:tc>
          <w:tcPr>
            <w:tcW w:w="1260" w:type="dxa"/>
            <w:shd w:val="clear" w:color="auto" w:fill="auto"/>
          </w:tcPr>
          <w:p w:rsidR="00B55F74" w:rsidRPr="00FB7B9F" w:rsidRDefault="00B55F74" w:rsidP="00593A45">
            <w:pPr>
              <w:pStyle w:val="TableTextRight"/>
            </w:pPr>
            <w:r w:rsidRPr="00FB7B9F">
              <w:t>5.3</w:t>
            </w:r>
          </w:p>
        </w:tc>
        <w:tc>
          <w:tcPr>
            <w:tcW w:w="900" w:type="dxa"/>
            <w:shd w:val="clear" w:color="auto" w:fill="E0E0E0"/>
          </w:tcPr>
          <w:p w:rsidR="00B55F74" w:rsidRPr="00FB7B9F" w:rsidRDefault="00B55F74" w:rsidP="00B55F74">
            <w:pPr>
              <w:pStyle w:val="TargetMet"/>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higher than the target as a delayed review from 2013</w:t>
            </w:r>
            <w:r w:rsidR="007D51BF">
              <w:noBreakHyphen/>
            </w:r>
            <w:r w:rsidRPr="00FB7B9F">
              <w:t>14 was completed in 2014</w:t>
            </w:r>
            <w:r w:rsidR="007D51BF">
              <w:noBreakHyphen/>
            </w:r>
            <w:r w:rsidRPr="00FB7B9F">
              <w:t>15.</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pPr>
            <w:r w:rsidRPr="00FB7B9F">
              <w:t>Registration and accreditation decisions/approvals in relation to the Victorian Energy Efficiency Target Scheme</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3 000</w:t>
            </w:r>
          </w:p>
        </w:tc>
        <w:tc>
          <w:tcPr>
            <w:tcW w:w="990" w:type="dxa"/>
            <w:shd w:val="clear" w:color="auto" w:fill="E0E0E0"/>
          </w:tcPr>
          <w:p w:rsidR="00B55F74" w:rsidRPr="00FB7B9F" w:rsidRDefault="00B55F74" w:rsidP="00593A45">
            <w:pPr>
              <w:pStyle w:val="TableTextRight"/>
            </w:pPr>
            <w:r w:rsidRPr="00FB7B9F">
              <w:t>5 578</w:t>
            </w:r>
          </w:p>
        </w:tc>
        <w:tc>
          <w:tcPr>
            <w:tcW w:w="1260" w:type="dxa"/>
            <w:shd w:val="clear" w:color="auto" w:fill="auto"/>
          </w:tcPr>
          <w:p w:rsidR="00B55F74" w:rsidRPr="00FB7B9F" w:rsidRDefault="00B55F74" w:rsidP="00E44B0C">
            <w:pPr>
              <w:pStyle w:val="TableTextRight"/>
            </w:pPr>
            <w:r w:rsidRPr="00FB7B9F">
              <w:t>8</w:t>
            </w:r>
            <w:r w:rsidR="00E44B0C">
              <w:t>5.9</w:t>
            </w:r>
          </w:p>
        </w:tc>
        <w:tc>
          <w:tcPr>
            <w:tcW w:w="900" w:type="dxa"/>
            <w:shd w:val="clear" w:color="auto" w:fill="E0E0E0"/>
          </w:tcPr>
          <w:p w:rsidR="00B55F74" w:rsidRPr="00FB7B9F" w:rsidRDefault="00B55F74" w:rsidP="00B55F74">
            <w:pPr>
              <w:pStyle w:val="TargetMet"/>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higher than the target due to the Government announcement to increase the 2015 Victorian Energy Efficiency Target certificate target.</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pPr>
            <w:r w:rsidRPr="00FB7B9F">
              <w:t>Reviews, investigations or advisory projects</w:t>
            </w:r>
          </w:p>
        </w:tc>
        <w:tc>
          <w:tcPr>
            <w:tcW w:w="990" w:type="dxa"/>
            <w:shd w:val="clear" w:color="auto" w:fill="E0E0E0"/>
          </w:tcPr>
          <w:p w:rsidR="00B55F74" w:rsidRPr="00FB7B9F" w:rsidRDefault="00B55F74" w:rsidP="00593A45">
            <w:pPr>
              <w:pStyle w:val="TableTextCentred"/>
            </w:pPr>
            <w:r w:rsidRPr="00FB7B9F">
              <w:t>number</w:t>
            </w:r>
          </w:p>
        </w:tc>
        <w:tc>
          <w:tcPr>
            <w:tcW w:w="990" w:type="dxa"/>
            <w:shd w:val="clear" w:color="auto" w:fill="auto"/>
          </w:tcPr>
          <w:p w:rsidR="00B55F74" w:rsidRPr="00FB7B9F" w:rsidRDefault="00B55F74" w:rsidP="00593A45">
            <w:pPr>
              <w:pStyle w:val="TableTextRight"/>
            </w:pPr>
            <w:r w:rsidRPr="00FB7B9F">
              <w:t>3</w:t>
            </w:r>
          </w:p>
        </w:tc>
        <w:tc>
          <w:tcPr>
            <w:tcW w:w="990" w:type="dxa"/>
            <w:shd w:val="clear" w:color="auto" w:fill="E0E0E0"/>
          </w:tcPr>
          <w:p w:rsidR="00B55F74" w:rsidRPr="00FB7B9F" w:rsidRDefault="00B55F74" w:rsidP="00593A45">
            <w:pPr>
              <w:pStyle w:val="TableTextRight"/>
            </w:pPr>
            <w:r w:rsidRPr="00FB7B9F">
              <w:t>2</w:t>
            </w:r>
          </w:p>
        </w:tc>
        <w:tc>
          <w:tcPr>
            <w:tcW w:w="1260" w:type="dxa"/>
            <w:shd w:val="clear" w:color="auto" w:fill="auto"/>
          </w:tcPr>
          <w:p w:rsidR="00B55F74" w:rsidRPr="00FB7B9F" w:rsidRDefault="003C5E15" w:rsidP="003C5E15">
            <w:pPr>
              <w:pStyle w:val="TableTextRight"/>
            </w:pPr>
            <w:r>
              <w:t>–</w:t>
            </w:r>
            <w:r w:rsidR="00B55F74" w:rsidRPr="00FB7B9F">
              <w:t>33.3</w:t>
            </w:r>
          </w:p>
        </w:tc>
        <w:tc>
          <w:tcPr>
            <w:tcW w:w="900" w:type="dxa"/>
            <w:shd w:val="clear" w:color="auto" w:fill="E0E0E0"/>
          </w:tcPr>
          <w:p w:rsidR="00B55F74" w:rsidRPr="00FB7B9F" w:rsidRDefault="00B55F74" w:rsidP="00B55F74">
            <w:pPr>
              <w:pStyle w:val="TargetNotMet50"/>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lower than the target as a review has been delayed and is expected to be completed by the end of 2016.</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rPr>
                <w:b/>
              </w:rPr>
            </w:pPr>
            <w:r w:rsidRPr="00FB7B9F">
              <w:rPr>
                <w:b/>
              </w:rPr>
              <w:t>Quality</w:t>
            </w:r>
          </w:p>
        </w:tc>
        <w:tc>
          <w:tcPr>
            <w:tcW w:w="990" w:type="dxa"/>
            <w:shd w:val="clear" w:color="auto" w:fill="E0E0E0"/>
          </w:tcPr>
          <w:p w:rsidR="00B55F74" w:rsidRPr="00FB7B9F" w:rsidRDefault="00B55F74" w:rsidP="00593A45">
            <w:pPr>
              <w:pStyle w:val="TableTextCentred"/>
            </w:pPr>
            <w:r w:rsidRPr="00FB7B9F">
              <w:t> </w:t>
            </w:r>
          </w:p>
        </w:tc>
        <w:tc>
          <w:tcPr>
            <w:tcW w:w="990" w:type="dxa"/>
            <w:shd w:val="clear" w:color="auto" w:fill="auto"/>
          </w:tcPr>
          <w:p w:rsidR="00B55F74" w:rsidRPr="00FB7B9F" w:rsidRDefault="00B55F74" w:rsidP="00593A45">
            <w:pPr>
              <w:pStyle w:val="TableTextRight"/>
            </w:pP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r w:rsidRPr="00FB7B9F">
              <w:t> </w:t>
            </w:r>
          </w:p>
        </w:tc>
        <w:tc>
          <w:tcPr>
            <w:tcW w:w="900" w:type="dxa"/>
            <w:shd w:val="clear" w:color="auto" w:fill="E0E0E0"/>
          </w:tcPr>
          <w:p w:rsidR="00B55F74" w:rsidRPr="00FB7B9F" w:rsidRDefault="00B55F74" w:rsidP="00593A45">
            <w:pPr>
              <w:pStyle w:val="TableTextRight"/>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pPr>
            <w:r w:rsidRPr="00FB7B9F">
              <w:t>Decisions upheld where subject to review, appeal or disallowance</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rPr>
                <w:b/>
              </w:rPr>
            </w:pPr>
            <w:r w:rsidRPr="00FB7B9F">
              <w:rPr>
                <w:b/>
              </w:rPr>
              <w:t>Timeliness</w:t>
            </w:r>
          </w:p>
        </w:tc>
        <w:tc>
          <w:tcPr>
            <w:tcW w:w="990" w:type="dxa"/>
            <w:shd w:val="clear" w:color="auto" w:fill="E0E0E0"/>
          </w:tcPr>
          <w:p w:rsidR="00B55F74" w:rsidRPr="00FB7B9F" w:rsidRDefault="00B55F74" w:rsidP="00593A45">
            <w:pPr>
              <w:pStyle w:val="TableTextCentred"/>
            </w:pPr>
            <w:r w:rsidRPr="00FB7B9F">
              <w:t> </w:t>
            </w:r>
          </w:p>
        </w:tc>
        <w:tc>
          <w:tcPr>
            <w:tcW w:w="990" w:type="dxa"/>
            <w:shd w:val="clear" w:color="auto" w:fill="auto"/>
          </w:tcPr>
          <w:p w:rsidR="00B55F74" w:rsidRPr="00FB7B9F" w:rsidRDefault="00B55F74" w:rsidP="00593A45">
            <w:pPr>
              <w:pStyle w:val="TableTextRight"/>
            </w:pPr>
            <w:r w:rsidRPr="00FB7B9F">
              <w:t> </w:t>
            </w: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r w:rsidRPr="00FB7B9F">
              <w:t> </w:t>
            </w:r>
          </w:p>
        </w:tc>
        <w:tc>
          <w:tcPr>
            <w:tcW w:w="900" w:type="dxa"/>
            <w:shd w:val="clear" w:color="auto" w:fill="E0E0E0"/>
          </w:tcPr>
          <w:p w:rsidR="00B55F74" w:rsidRPr="00FB7B9F" w:rsidRDefault="00B55F74" w:rsidP="00593A45">
            <w:pPr>
              <w:pStyle w:val="TableTextRight"/>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pPr>
            <w:r w:rsidRPr="00FB7B9F">
              <w:t>Delivery of major milestones within agreed timelines</w:t>
            </w:r>
          </w:p>
        </w:tc>
        <w:tc>
          <w:tcPr>
            <w:tcW w:w="990" w:type="dxa"/>
            <w:shd w:val="clear" w:color="auto" w:fill="E0E0E0"/>
          </w:tcPr>
          <w:p w:rsidR="00B55F74" w:rsidRPr="00FB7B9F" w:rsidRDefault="00B55F74" w:rsidP="00593A45">
            <w:pPr>
              <w:pStyle w:val="TableTextCentred"/>
            </w:pPr>
            <w:r w:rsidRPr="00FB7B9F">
              <w:t>per cent</w:t>
            </w:r>
          </w:p>
        </w:tc>
        <w:tc>
          <w:tcPr>
            <w:tcW w:w="990" w:type="dxa"/>
            <w:shd w:val="clear" w:color="auto" w:fill="auto"/>
          </w:tcPr>
          <w:p w:rsidR="00B55F74" w:rsidRPr="00FB7B9F" w:rsidRDefault="00B55F74" w:rsidP="00593A45">
            <w:pPr>
              <w:pStyle w:val="TableTextRight"/>
            </w:pPr>
            <w:r w:rsidRPr="00FB7B9F">
              <w:t>100</w:t>
            </w:r>
          </w:p>
        </w:tc>
        <w:tc>
          <w:tcPr>
            <w:tcW w:w="990" w:type="dxa"/>
            <w:shd w:val="clear" w:color="auto" w:fill="E0E0E0"/>
          </w:tcPr>
          <w:p w:rsidR="00B55F74" w:rsidRPr="00FB7B9F" w:rsidRDefault="00B55F74" w:rsidP="00593A45">
            <w:pPr>
              <w:pStyle w:val="TableTextRight"/>
            </w:pPr>
            <w:r w:rsidRPr="00FB7B9F">
              <w:t>100</w:t>
            </w:r>
          </w:p>
        </w:tc>
        <w:tc>
          <w:tcPr>
            <w:tcW w:w="1260" w:type="dxa"/>
            <w:shd w:val="clear" w:color="auto" w:fill="auto"/>
          </w:tcPr>
          <w:p w:rsidR="00B55F74" w:rsidRPr="00FB7B9F" w:rsidRDefault="00B55F74" w:rsidP="00593A45">
            <w:pPr>
              <w:pStyle w:val="TableTextRight"/>
            </w:pPr>
            <w:r w:rsidRPr="00FB7B9F">
              <w:t>0</w:t>
            </w:r>
          </w:p>
        </w:tc>
        <w:tc>
          <w:tcPr>
            <w:tcW w:w="900" w:type="dxa"/>
            <w:shd w:val="clear" w:color="auto" w:fill="E0E0E0"/>
          </w:tcPr>
          <w:p w:rsidR="00B55F74" w:rsidRPr="00FB7B9F" w:rsidRDefault="00B55F74" w:rsidP="00B55F74">
            <w:pPr>
              <w:pStyle w:val="TargetMet"/>
              <w:ind w:left="0" w:firstLine="0"/>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rPr>
                <w:b/>
              </w:rPr>
            </w:pPr>
            <w:r w:rsidRPr="00FB7B9F">
              <w:rPr>
                <w:b/>
              </w:rPr>
              <w:t>Cost</w:t>
            </w:r>
          </w:p>
        </w:tc>
        <w:tc>
          <w:tcPr>
            <w:tcW w:w="990" w:type="dxa"/>
            <w:shd w:val="clear" w:color="auto" w:fill="E0E0E0"/>
          </w:tcPr>
          <w:p w:rsidR="00B55F74" w:rsidRPr="00FB7B9F" w:rsidRDefault="00B55F74" w:rsidP="00593A45">
            <w:pPr>
              <w:pStyle w:val="TableTextCentred"/>
            </w:pPr>
          </w:p>
        </w:tc>
        <w:tc>
          <w:tcPr>
            <w:tcW w:w="990" w:type="dxa"/>
            <w:shd w:val="clear" w:color="auto" w:fill="auto"/>
          </w:tcPr>
          <w:p w:rsidR="00B55F74" w:rsidRPr="00FB7B9F" w:rsidRDefault="00B55F74" w:rsidP="00593A45">
            <w:pPr>
              <w:pStyle w:val="TableTextRight"/>
            </w:pPr>
            <w:r w:rsidRPr="00FB7B9F">
              <w:t> </w:t>
            </w:r>
          </w:p>
        </w:tc>
        <w:tc>
          <w:tcPr>
            <w:tcW w:w="990" w:type="dxa"/>
            <w:shd w:val="clear" w:color="auto" w:fill="E0E0E0"/>
          </w:tcPr>
          <w:p w:rsidR="00B55F74" w:rsidRPr="00FB7B9F" w:rsidRDefault="00B55F74" w:rsidP="00593A45">
            <w:pPr>
              <w:pStyle w:val="TableTextRight"/>
            </w:pPr>
          </w:p>
        </w:tc>
        <w:tc>
          <w:tcPr>
            <w:tcW w:w="1260" w:type="dxa"/>
            <w:shd w:val="clear" w:color="auto" w:fill="auto"/>
          </w:tcPr>
          <w:p w:rsidR="00B55F74" w:rsidRPr="00FB7B9F" w:rsidRDefault="00B55F74" w:rsidP="00593A45">
            <w:pPr>
              <w:pStyle w:val="TableTextRight"/>
            </w:pPr>
            <w:r w:rsidRPr="00FB7B9F">
              <w:t> </w:t>
            </w:r>
          </w:p>
        </w:tc>
        <w:tc>
          <w:tcPr>
            <w:tcW w:w="900" w:type="dxa"/>
            <w:shd w:val="clear" w:color="auto" w:fill="E0E0E0"/>
          </w:tcPr>
          <w:p w:rsidR="00B55F74" w:rsidRPr="00FB7B9F" w:rsidRDefault="00B55F74" w:rsidP="00593A45">
            <w:pPr>
              <w:pStyle w:val="TableTextRight"/>
            </w:pPr>
          </w:p>
        </w:tc>
      </w:tr>
      <w:tr w:rsidR="00B55F74" w:rsidRPr="00FB7B9F" w:rsidTr="003F2BA3">
        <w:tblPrEx>
          <w:shd w:val="clear" w:color="auto" w:fill="auto"/>
        </w:tblPrEx>
        <w:trPr>
          <w:cantSplit/>
        </w:trPr>
        <w:tc>
          <w:tcPr>
            <w:tcW w:w="3805" w:type="dxa"/>
            <w:shd w:val="clear" w:color="auto" w:fill="auto"/>
          </w:tcPr>
          <w:p w:rsidR="00B55F74" w:rsidRPr="00FB7B9F" w:rsidRDefault="00B55F74" w:rsidP="001652DF">
            <w:pPr>
              <w:pStyle w:val="TableText"/>
            </w:pPr>
            <w:r w:rsidRPr="00FB7B9F">
              <w:t>Total output cost</w:t>
            </w:r>
          </w:p>
        </w:tc>
        <w:tc>
          <w:tcPr>
            <w:tcW w:w="990" w:type="dxa"/>
            <w:shd w:val="clear" w:color="auto" w:fill="E0E0E0"/>
          </w:tcPr>
          <w:p w:rsidR="00B55F74" w:rsidRPr="00FB7B9F" w:rsidRDefault="00B55F74" w:rsidP="00593A45">
            <w:pPr>
              <w:pStyle w:val="TableTextCentred"/>
            </w:pPr>
            <w:r w:rsidRPr="00FB7B9F">
              <w:t>$</w:t>
            </w:r>
            <w:r w:rsidR="00B924BF">
              <w:t> million</w:t>
            </w:r>
          </w:p>
        </w:tc>
        <w:tc>
          <w:tcPr>
            <w:tcW w:w="990" w:type="dxa"/>
            <w:shd w:val="clear" w:color="auto" w:fill="auto"/>
          </w:tcPr>
          <w:p w:rsidR="00B55F74" w:rsidRPr="00FB7B9F" w:rsidRDefault="00B55F74" w:rsidP="00593A45">
            <w:pPr>
              <w:pStyle w:val="TableTextRight"/>
            </w:pPr>
            <w:r w:rsidRPr="00FB7B9F">
              <w:t>17.0</w:t>
            </w:r>
          </w:p>
        </w:tc>
        <w:tc>
          <w:tcPr>
            <w:tcW w:w="990" w:type="dxa"/>
            <w:shd w:val="clear" w:color="auto" w:fill="E0E0E0"/>
          </w:tcPr>
          <w:p w:rsidR="00B55F74" w:rsidRPr="00FB7B9F" w:rsidRDefault="00B55F74" w:rsidP="00593A45">
            <w:pPr>
              <w:pStyle w:val="TableTextRight"/>
            </w:pPr>
            <w:r w:rsidRPr="00FB7B9F">
              <w:t>16.3</w:t>
            </w:r>
          </w:p>
        </w:tc>
        <w:tc>
          <w:tcPr>
            <w:tcW w:w="1260" w:type="dxa"/>
            <w:shd w:val="clear" w:color="auto" w:fill="auto"/>
          </w:tcPr>
          <w:p w:rsidR="00B55F74" w:rsidRPr="00FB7B9F" w:rsidRDefault="003C5E15" w:rsidP="003C5E15">
            <w:pPr>
              <w:pStyle w:val="TableTextRight"/>
            </w:pPr>
            <w:r>
              <w:t>–</w:t>
            </w:r>
            <w:r w:rsidR="00B55F74" w:rsidRPr="00FB7B9F">
              <w:t>4.1</w:t>
            </w:r>
          </w:p>
        </w:tc>
        <w:tc>
          <w:tcPr>
            <w:tcW w:w="900" w:type="dxa"/>
            <w:shd w:val="clear" w:color="auto" w:fill="E0E0E0"/>
          </w:tcPr>
          <w:p w:rsidR="00B55F74" w:rsidRPr="00FB7B9F" w:rsidRDefault="00B55F74" w:rsidP="00B55F74">
            <w:pPr>
              <w:pStyle w:val="TargetMet"/>
              <w:ind w:left="0" w:firstLine="0"/>
            </w:pPr>
          </w:p>
        </w:tc>
      </w:tr>
    </w:tbl>
    <w:p w:rsidR="001652DF" w:rsidRPr="00FB7B9F" w:rsidRDefault="001652DF" w:rsidP="001652DF"/>
    <w:p w:rsidR="007B261A" w:rsidRPr="00FB7B9F" w:rsidRDefault="007B261A" w:rsidP="00251300"/>
    <w:p w:rsidR="008B3DFB" w:rsidRPr="00FB7B9F" w:rsidRDefault="008B3DFB">
      <w:pPr>
        <w:spacing w:before="0" w:after="0"/>
        <w:rPr>
          <w:rFonts w:ascii="Calibri" w:hAnsi="Calibri"/>
          <w:b/>
          <w:color w:val="404040"/>
          <w:sz w:val="28"/>
          <w:szCs w:val="28"/>
        </w:rPr>
      </w:pPr>
      <w:r w:rsidRPr="00FB7B9F">
        <w:br w:type="page"/>
      </w:r>
    </w:p>
    <w:p w:rsidR="008A13B2" w:rsidRPr="00FB7B9F" w:rsidRDefault="008B3DFB" w:rsidP="008B3DFB">
      <w:pPr>
        <w:pStyle w:val="Heading2"/>
      </w:pPr>
      <w:r w:rsidRPr="00FB7B9F">
        <w:lastRenderedPageBreak/>
        <w:t>Drive improvement in public sector asset management and the delivery of infrastructure</w:t>
      </w:r>
    </w:p>
    <w:p w:rsidR="008B3DFB" w:rsidRPr="00FB7B9F" w:rsidRDefault="0049515F" w:rsidP="008B3DFB">
      <w:r w:rsidRPr="00FB7B9F">
        <w:t>The Department of Treasury and Finance develops and applies prudent commercial principles and practices to influence and deliver Government policies. This promotes transparent and accountable commercial principles and practices throughout the public sector, and ensures that Government owned property assets are managed and used efficiently.</w:t>
      </w:r>
    </w:p>
    <w:p w:rsidR="008B3DFB" w:rsidRPr="00FB7B9F" w:rsidRDefault="008B3DFB" w:rsidP="008B3DFB"/>
    <w:p w:rsidR="008A13B2" w:rsidRPr="00FB7B9F" w:rsidRDefault="001F5846" w:rsidP="001F5846">
      <w:pPr>
        <w:pStyle w:val="Heading3"/>
      </w:pPr>
      <w:r w:rsidRPr="00FB7B9F">
        <w:t>Land and Infrastructure Investment Management</w:t>
      </w:r>
    </w:p>
    <w:p w:rsidR="008B3DFB" w:rsidRPr="00FB7B9F" w:rsidRDefault="0049515F" w:rsidP="008B3DFB">
      <w:r w:rsidRPr="00FB7B9F">
        <w:t xml:space="preserve">This output covers the provision of land and infrastructure advice and assistance to departments, </w:t>
      </w:r>
      <w:r w:rsidR="009148D6" w:rsidRPr="00FB7B9F">
        <w:t xml:space="preserve">ministers </w:t>
      </w:r>
      <w:r w:rsidRPr="00FB7B9F">
        <w:t>and senior DTF management. It contributes to the Department</w:t>
      </w:r>
      <w:r w:rsidR="007D51BF">
        <w:t>’</w:t>
      </w:r>
      <w:r w:rsidRPr="00FB7B9F">
        <w:t>s objective of driving improvement in public sector asset management and the delivery of infrastructure by providing advice and assistance on:</w:t>
      </w:r>
    </w:p>
    <w:p w:rsidR="008B3DFB" w:rsidRPr="00FB7B9F" w:rsidRDefault="0049515F" w:rsidP="008B3DFB">
      <w:pPr>
        <w:pStyle w:val="Bullet"/>
      </w:pPr>
      <w:r w:rsidRPr="00FB7B9F">
        <w:t>land purchases, sales, facilitation, leasing and management of contaminated sites;</w:t>
      </w:r>
    </w:p>
    <w:p w:rsidR="008B3DFB" w:rsidRPr="00FB7B9F" w:rsidRDefault="0049515F" w:rsidP="008B3DFB">
      <w:pPr>
        <w:pStyle w:val="Bullet"/>
      </w:pPr>
      <w:r w:rsidRPr="00FB7B9F">
        <w:t>feasibility studies, business cases, procurement processes and contractual management of major projects and commercial transactions;</w:t>
      </w:r>
    </w:p>
    <w:p w:rsidR="008B3DFB" w:rsidRPr="00FB7B9F" w:rsidRDefault="0049515F" w:rsidP="008B3DFB">
      <w:pPr>
        <w:pStyle w:val="Bullet"/>
      </w:pPr>
      <w:r w:rsidRPr="00FB7B9F">
        <w:t>policy to support project generation, development and delivery;</w:t>
      </w:r>
    </w:p>
    <w:p w:rsidR="008B3DFB" w:rsidRPr="00FB7B9F" w:rsidRDefault="0049515F" w:rsidP="008B3DFB">
      <w:pPr>
        <w:pStyle w:val="Bullet"/>
      </w:pPr>
      <w:r w:rsidRPr="00FB7B9F">
        <w:t>development and implementation of services including policy, procedures and training in practices which govern new infrastructure investment; and</w:t>
      </w:r>
    </w:p>
    <w:p w:rsidR="008B3DFB" w:rsidRPr="00FB7B9F" w:rsidRDefault="0049515F" w:rsidP="008B3DFB">
      <w:pPr>
        <w:pStyle w:val="Bullet"/>
      </w:pPr>
      <w:r w:rsidRPr="00FB7B9F">
        <w:t>medium to long</w:t>
      </w:r>
      <w:r w:rsidR="007D51BF">
        <w:noBreakHyphen/>
      </w:r>
      <w:r w:rsidRPr="00FB7B9F">
        <w:t>term asset investment planning and processes for investment decision making</w:t>
      </w:r>
      <w:r w:rsidRPr="00FB7B9F">
        <w:rPr>
          <w:rStyle w:val="FootnoteReference"/>
        </w:rPr>
        <w:footnoteReference w:id="2"/>
      </w:r>
      <w:r w:rsidRPr="00FB7B9F">
        <w:t>.</w:t>
      </w:r>
    </w:p>
    <w:p w:rsidR="003F2BA3" w:rsidRPr="00FB7B9F" w:rsidRDefault="003F2BA3" w:rsidP="003F2BA3">
      <w:pPr>
        <w:pStyle w:val="Spacer"/>
      </w:pPr>
    </w:p>
    <w:tbl>
      <w:tblPr>
        <w:tblW w:w="8935" w:type="dxa"/>
        <w:shd w:val="clear" w:color="auto" w:fill="000000"/>
        <w:tblLayout w:type="fixed"/>
        <w:tblCellMar>
          <w:left w:w="115" w:type="dxa"/>
          <w:right w:w="115" w:type="dxa"/>
        </w:tblCellMar>
        <w:tblLook w:val="0000" w:firstRow="0" w:lastRow="0" w:firstColumn="0" w:lastColumn="0" w:noHBand="0" w:noVBand="0"/>
      </w:tblPr>
      <w:tblGrid>
        <w:gridCol w:w="3805"/>
        <w:gridCol w:w="990"/>
        <w:gridCol w:w="990"/>
        <w:gridCol w:w="990"/>
        <w:gridCol w:w="1260"/>
        <w:gridCol w:w="900"/>
      </w:tblGrid>
      <w:tr w:rsidR="003F2BA3" w:rsidRPr="00FB7B9F" w:rsidTr="009376E1">
        <w:trPr>
          <w:cantSplit/>
          <w:tblHeader/>
        </w:trPr>
        <w:tc>
          <w:tcPr>
            <w:tcW w:w="3805" w:type="dxa"/>
            <w:shd w:val="clear" w:color="auto" w:fill="auto"/>
            <w:vAlign w:val="bottom"/>
          </w:tcPr>
          <w:p w:rsidR="003F2BA3" w:rsidRPr="00FB7B9F" w:rsidRDefault="003F2BA3" w:rsidP="009376E1">
            <w:pPr>
              <w:pStyle w:val="TableTextHeadingLeft"/>
            </w:pPr>
            <w:r w:rsidRPr="00FB7B9F">
              <w:t>Major outputs/deliverables</w:t>
            </w:r>
            <w:r w:rsidRPr="00FB7B9F">
              <w:br/>
              <w:t>Performance measures</w:t>
            </w:r>
          </w:p>
        </w:tc>
        <w:tc>
          <w:tcPr>
            <w:tcW w:w="990" w:type="dxa"/>
            <w:shd w:val="clear" w:color="auto" w:fill="auto"/>
            <w:vAlign w:val="bottom"/>
          </w:tcPr>
          <w:p w:rsidR="003F2BA3" w:rsidRPr="00FB7B9F" w:rsidRDefault="003F2BA3" w:rsidP="009376E1">
            <w:pPr>
              <w:pStyle w:val="TableTextHeadingCentre"/>
            </w:pPr>
            <w:r w:rsidRPr="00FB7B9F">
              <w:t xml:space="preserve">Unit of </w:t>
            </w:r>
            <w:r w:rsidRPr="00FB7B9F">
              <w:br/>
              <w:t>measure</w:t>
            </w:r>
          </w:p>
        </w:tc>
        <w:tc>
          <w:tcPr>
            <w:tcW w:w="990" w:type="dxa"/>
            <w:shd w:val="clear" w:color="auto" w:fill="auto"/>
            <w:vAlign w:val="bottom"/>
          </w:tcPr>
          <w:p w:rsidR="003F2BA3" w:rsidRPr="00FB7B9F" w:rsidRDefault="003F2BA3" w:rsidP="009376E1">
            <w:pPr>
              <w:pStyle w:val="TableTextHeadingRight"/>
            </w:pPr>
            <w:r w:rsidRPr="00FB7B9F">
              <w:t>201</w:t>
            </w:r>
            <w:r>
              <w:t>4</w:t>
            </w:r>
            <w:r w:rsidR="007D51BF">
              <w:noBreakHyphen/>
            </w:r>
            <w:r w:rsidRPr="00FB7B9F">
              <w:t>1</w:t>
            </w:r>
            <w:r>
              <w:t>5</w:t>
            </w:r>
            <w:r w:rsidRPr="00FB7B9F">
              <w:t xml:space="preserve"> target</w:t>
            </w:r>
          </w:p>
        </w:tc>
        <w:tc>
          <w:tcPr>
            <w:tcW w:w="990" w:type="dxa"/>
            <w:shd w:val="clear" w:color="auto" w:fill="auto"/>
            <w:vAlign w:val="bottom"/>
          </w:tcPr>
          <w:p w:rsidR="003F2BA3" w:rsidRPr="00FB7B9F" w:rsidRDefault="003F2BA3" w:rsidP="009376E1">
            <w:pPr>
              <w:pStyle w:val="TableTextHeadingRight"/>
              <w:rPr>
                <w:highlight w:val="yellow"/>
              </w:rPr>
            </w:pPr>
            <w:r w:rsidRPr="00FB7B9F">
              <w:t>201</w:t>
            </w:r>
            <w:r>
              <w:t>4</w:t>
            </w:r>
            <w:r w:rsidR="007D51BF">
              <w:noBreakHyphen/>
            </w:r>
            <w:r w:rsidRPr="00FB7B9F">
              <w:t>1</w:t>
            </w:r>
            <w:r>
              <w:t>5</w:t>
            </w:r>
            <w:r w:rsidRPr="00FB7B9F">
              <w:t xml:space="preserve"> actual</w:t>
            </w:r>
          </w:p>
        </w:tc>
        <w:tc>
          <w:tcPr>
            <w:tcW w:w="1260" w:type="dxa"/>
            <w:vAlign w:val="bottom"/>
          </w:tcPr>
          <w:p w:rsidR="003F2BA3" w:rsidRPr="00FB7B9F" w:rsidRDefault="003F2BA3" w:rsidP="009376E1">
            <w:pPr>
              <w:pStyle w:val="TableTextHeadingRight"/>
            </w:pPr>
            <w:r>
              <w:t>Performance v</w:t>
            </w:r>
            <w:r w:rsidRPr="00FB7B9F">
              <w:t>ariation</w:t>
            </w:r>
            <w:r>
              <w:t xml:space="preserve"> (%)</w:t>
            </w:r>
          </w:p>
        </w:tc>
        <w:tc>
          <w:tcPr>
            <w:tcW w:w="900" w:type="dxa"/>
            <w:vAlign w:val="bottom"/>
          </w:tcPr>
          <w:p w:rsidR="003F2BA3" w:rsidRPr="00FB7B9F" w:rsidRDefault="003F2BA3" w:rsidP="009376E1">
            <w:pPr>
              <w:pStyle w:val="TableTextHeadingRight"/>
              <w:rPr>
                <w:highlight w:val="yellow"/>
              </w:rPr>
            </w:pPr>
            <w:r w:rsidRPr="00FB7B9F">
              <w:t xml:space="preserve">Result </w:t>
            </w: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rPr>
                <w:b/>
              </w:rPr>
            </w:pPr>
            <w:r w:rsidRPr="00FB7B9F">
              <w:rPr>
                <w:b/>
              </w:rPr>
              <w:t>Quantity</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pPr>
            <w:r w:rsidRPr="00FB7B9F">
              <w:t>Attendance on building sites (site visits, inspections, audits)</w:t>
            </w:r>
          </w:p>
        </w:tc>
        <w:tc>
          <w:tcPr>
            <w:tcW w:w="990" w:type="dxa"/>
            <w:shd w:val="clear" w:color="auto" w:fill="E0E0E0"/>
          </w:tcPr>
          <w:p w:rsidR="0049515F" w:rsidRPr="00FB7B9F" w:rsidRDefault="0049515F" w:rsidP="00593A45">
            <w:pPr>
              <w:pStyle w:val="TableTextCentred"/>
            </w:pPr>
            <w:r w:rsidRPr="00FB7B9F">
              <w:t>number</w:t>
            </w:r>
          </w:p>
        </w:tc>
        <w:tc>
          <w:tcPr>
            <w:tcW w:w="990" w:type="dxa"/>
            <w:shd w:val="clear" w:color="auto" w:fill="auto"/>
          </w:tcPr>
          <w:p w:rsidR="0049515F" w:rsidRPr="00FB7B9F" w:rsidRDefault="0049515F" w:rsidP="00593A45">
            <w:pPr>
              <w:pStyle w:val="TableTextRight"/>
            </w:pPr>
            <w:r w:rsidRPr="00FB7B9F">
              <w:t>150</w:t>
            </w:r>
          </w:p>
        </w:tc>
        <w:tc>
          <w:tcPr>
            <w:tcW w:w="990" w:type="dxa"/>
            <w:shd w:val="clear" w:color="auto" w:fill="E0E0E0"/>
          </w:tcPr>
          <w:p w:rsidR="0049515F" w:rsidRPr="00FB7B9F" w:rsidRDefault="0049515F" w:rsidP="00593A45">
            <w:pPr>
              <w:pStyle w:val="TableTextRight"/>
            </w:pPr>
            <w:r w:rsidRPr="00FB7B9F">
              <w:t>38</w:t>
            </w:r>
          </w:p>
        </w:tc>
        <w:tc>
          <w:tcPr>
            <w:tcW w:w="1260" w:type="dxa"/>
            <w:shd w:val="clear" w:color="auto" w:fill="auto"/>
          </w:tcPr>
          <w:p w:rsidR="0049515F" w:rsidRPr="00FB7B9F" w:rsidRDefault="003C5E15" w:rsidP="003C5E15">
            <w:pPr>
              <w:pStyle w:val="TableTextRight"/>
            </w:pPr>
            <w:r>
              <w:t>–</w:t>
            </w:r>
            <w:r w:rsidR="0049515F" w:rsidRPr="00FB7B9F">
              <w:t>74.7</w:t>
            </w:r>
          </w:p>
        </w:tc>
        <w:tc>
          <w:tcPr>
            <w:tcW w:w="900" w:type="dxa"/>
            <w:shd w:val="clear" w:color="auto" w:fill="E0E0E0"/>
          </w:tcPr>
          <w:p w:rsidR="0049515F" w:rsidRPr="00FB7B9F" w:rsidRDefault="0049515F" w:rsidP="0049515F">
            <w:pPr>
              <w:pStyle w:val="TargetNotMet50"/>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lower than the target as the Victorian Government announced the abolition of the Construc</w:t>
            </w:r>
            <w:r w:rsidR="00B86A34">
              <w:t>tion Code Compliance Unit on 18 </w:t>
            </w:r>
            <w:r w:rsidRPr="00FB7B9F">
              <w:t>January 2015.</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pPr>
            <w:r w:rsidRPr="00FB7B9F">
              <w:t>Develop and implement policies, procedures and training to govern and build capability to deliver infrastructure investment</w:t>
            </w:r>
          </w:p>
        </w:tc>
        <w:tc>
          <w:tcPr>
            <w:tcW w:w="990" w:type="dxa"/>
            <w:shd w:val="clear" w:color="auto" w:fill="E0E0E0"/>
          </w:tcPr>
          <w:p w:rsidR="0049515F" w:rsidRPr="00FB7B9F" w:rsidRDefault="0049515F" w:rsidP="00593A45">
            <w:pPr>
              <w:pStyle w:val="TableTextCentred"/>
            </w:pPr>
            <w:r w:rsidRPr="00FB7B9F">
              <w:t>weighted number</w:t>
            </w:r>
          </w:p>
        </w:tc>
        <w:tc>
          <w:tcPr>
            <w:tcW w:w="990" w:type="dxa"/>
            <w:shd w:val="clear" w:color="auto" w:fill="auto"/>
          </w:tcPr>
          <w:p w:rsidR="0049515F" w:rsidRPr="00FB7B9F" w:rsidRDefault="0049515F" w:rsidP="00593A45">
            <w:pPr>
              <w:pStyle w:val="TableTextRight"/>
            </w:pPr>
            <w:r w:rsidRPr="00FB7B9F">
              <w:t>45</w:t>
            </w:r>
          </w:p>
        </w:tc>
        <w:tc>
          <w:tcPr>
            <w:tcW w:w="990" w:type="dxa"/>
            <w:shd w:val="clear" w:color="auto" w:fill="E0E0E0"/>
          </w:tcPr>
          <w:p w:rsidR="0049515F" w:rsidRPr="00FB7B9F" w:rsidRDefault="0049515F" w:rsidP="00593A45">
            <w:pPr>
              <w:pStyle w:val="TableTextRight"/>
            </w:pPr>
            <w:r w:rsidRPr="00FB7B9F">
              <w:t>69</w:t>
            </w:r>
          </w:p>
        </w:tc>
        <w:tc>
          <w:tcPr>
            <w:tcW w:w="1260" w:type="dxa"/>
            <w:shd w:val="clear" w:color="auto" w:fill="auto"/>
          </w:tcPr>
          <w:p w:rsidR="0049515F" w:rsidRPr="00FB7B9F" w:rsidRDefault="0049515F" w:rsidP="00593A45">
            <w:pPr>
              <w:pStyle w:val="TableTextRight"/>
            </w:pPr>
            <w:r w:rsidRPr="00FB7B9F">
              <w:t>53.3</w:t>
            </w:r>
          </w:p>
        </w:tc>
        <w:tc>
          <w:tcPr>
            <w:tcW w:w="900" w:type="dxa"/>
            <w:shd w:val="clear" w:color="auto" w:fill="E0E0E0"/>
          </w:tcPr>
          <w:p w:rsidR="0049515F" w:rsidRPr="00FB7B9F" w:rsidRDefault="0049515F" w:rsidP="0049515F">
            <w:pPr>
              <w:pStyle w:val="TargetMet"/>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higher than the target due to a higher than expected number of presentations and requirements to review policy documents.</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pPr>
            <w:r w:rsidRPr="00FB7B9F">
              <w:t>Gateway reviews undertaken to minimise Government</w:t>
            </w:r>
            <w:r w:rsidR="007D51BF">
              <w:t>’</w:t>
            </w:r>
            <w:r w:rsidRPr="00FB7B9F">
              <w:t>s exposure to project risks</w:t>
            </w:r>
          </w:p>
        </w:tc>
        <w:tc>
          <w:tcPr>
            <w:tcW w:w="990" w:type="dxa"/>
            <w:shd w:val="clear" w:color="auto" w:fill="E0E0E0"/>
          </w:tcPr>
          <w:p w:rsidR="0049515F" w:rsidRPr="00FB7B9F" w:rsidRDefault="0049515F" w:rsidP="00593A45">
            <w:pPr>
              <w:pStyle w:val="TableTextCentred"/>
            </w:pPr>
            <w:r w:rsidRPr="00FB7B9F">
              <w:t>weighted number</w:t>
            </w:r>
          </w:p>
        </w:tc>
        <w:tc>
          <w:tcPr>
            <w:tcW w:w="990" w:type="dxa"/>
            <w:shd w:val="clear" w:color="auto" w:fill="auto"/>
          </w:tcPr>
          <w:p w:rsidR="0049515F" w:rsidRPr="00FB7B9F" w:rsidRDefault="0049515F" w:rsidP="00593A45">
            <w:pPr>
              <w:pStyle w:val="TableTextRight"/>
            </w:pPr>
            <w:r w:rsidRPr="00FB7B9F">
              <w:t>50</w:t>
            </w:r>
          </w:p>
        </w:tc>
        <w:tc>
          <w:tcPr>
            <w:tcW w:w="990" w:type="dxa"/>
            <w:shd w:val="clear" w:color="auto" w:fill="E0E0E0"/>
          </w:tcPr>
          <w:p w:rsidR="0049515F" w:rsidRPr="00FB7B9F" w:rsidRDefault="0049515F" w:rsidP="00593A45">
            <w:pPr>
              <w:pStyle w:val="TableTextRight"/>
            </w:pPr>
            <w:r w:rsidRPr="00FB7B9F">
              <w:t>66</w:t>
            </w:r>
          </w:p>
        </w:tc>
        <w:tc>
          <w:tcPr>
            <w:tcW w:w="1260" w:type="dxa"/>
            <w:shd w:val="clear" w:color="auto" w:fill="auto"/>
          </w:tcPr>
          <w:p w:rsidR="0049515F" w:rsidRPr="00FB7B9F" w:rsidRDefault="0049515F" w:rsidP="00593A45">
            <w:pPr>
              <w:pStyle w:val="TableTextRight"/>
            </w:pPr>
            <w:r w:rsidRPr="00FB7B9F">
              <w:t>32</w:t>
            </w:r>
          </w:p>
        </w:tc>
        <w:tc>
          <w:tcPr>
            <w:tcW w:w="900" w:type="dxa"/>
            <w:shd w:val="clear" w:color="auto" w:fill="E0E0E0"/>
          </w:tcPr>
          <w:p w:rsidR="0049515F" w:rsidRPr="00FB7B9F" w:rsidRDefault="0049515F" w:rsidP="0049515F">
            <w:pPr>
              <w:pStyle w:val="TargetMet"/>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higher than the target due to an increase in infrastructure projects in the pipeline.</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pPr>
            <w:r w:rsidRPr="00FB7B9F">
              <w:t>Provision of written commercial and risk management advice on infrastructure and commercial projects (including projects identified as high</w:t>
            </w:r>
            <w:r w:rsidR="007D51BF">
              <w:noBreakHyphen/>
            </w:r>
            <w:r w:rsidRPr="00FB7B9F">
              <w:t>value high</w:t>
            </w:r>
            <w:r w:rsidR="007D51BF">
              <w:noBreakHyphen/>
            </w:r>
            <w:r w:rsidRPr="00FB7B9F">
              <w:t>risk) which facilitates sound investment and minimises risk</w:t>
            </w:r>
          </w:p>
        </w:tc>
        <w:tc>
          <w:tcPr>
            <w:tcW w:w="990" w:type="dxa"/>
            <w:shd w:val="clear" w:color="auto" w:fill="E0E0E0"/>
          </w:tcPr>
          <w:p w:rsidR="0049515F" w:rsidRPr="00FB7B9F" w:rsidRDefault="0049515F" w:rsidP="00593A45">
            <w:pPr>
              <w:pStyle w:val="TableTextCentred"/>
            </w:pPr>
            <w:r w:rsidRPr="00FB7B9F">
              <w:t>weighted number</w:t>
            </w:r>
          </w:p>
        </w:tc>
        <w:tc>
          <w:tcPr>
            <w:tcW w:w="990" w:type="dxa"/>
            <w:shd w:val="clear" w:color="auto" w:fill="auto"/>
          </w:tcPr>
          <w:p w:rsidR="0049515F" w:rsidRPr="00FB7B9F" w:rsidRDefault="0049515F" w:rsidP="00593A45">
            <w:pPr>
              <w:pStyle w:val="TableTextRight"/>
            </w:pPr>
            <w:r w:rsidRPr="00FB7B9F">
              <w:t>320</w:t>
            </w:r>
          </w:p>
        </w:tc>
        <w:tc>
          <w:tcPr>
            <w:tcW w:w="990" w:type="dxa"/>
            <w:shd w:val="clear" w:color="auto" w:fill="E0E0E0"/>
          </w:tcPr>
          <w:p w:rsidR="0049515F" w:rsidRPr="00FB7B9F" w:rsidRDefault="0049515F" w:rsidP="00593A45">
            <w:pPr>
              <w:pStyle w:val="TableTextRight"/>
            </w:pPr>
            <w:r w:rsidRPr="00FB7B9F">
              <w:t>449</w:t>
            </w:r>
          </w:p>
        </w:tc>
        <w:tc>
          <w:tcPr>
            <w:tcW w:w="1260" w:type="dxa"/>
            <w:shd w:val="clear" w:color="auto" w:fill="auto"/>
          </w:tcPr>
          <w:p w:rsidR="0049515F" w:rsidRPr="00FB7B9F" w:rsidRDefault="0049515F" w:rsidP="00593A45">
            <w:pPr>
              <w:pStyle w:val="TableTextRight"/>
            </w:pPr>
            <w:r w:rsidRPr="00FB7B9F">
              <w:t>40.3</w:t>
            </w:r>
          </w:p>
        </w:tc>
        <w:tc>
          <w:tcPr>
            <w:tcW w:w="900" w:type="dxa"/>
            <w:shd w:val="clear" w:color="auto" w:fill="E0E0E0"/>
          </w:tcPr>
          <w:p w:rsidR="0049515F" w:rsidRPr="00FB7B9F" w:rsidRDefault="0049515F" w:rsidP="0049515F">
            <w:pPr>
              <w:pStyle w:val="TargetMet"/>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higher than the target as the output has generated additional briefing requirements that were not originally anticipated.</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014D45">
            <w:pPr>
              <w:pStyle w:val="TableText"/>
              <w:keepNext/>
            </w:pPr>
            <w:r w:rsidRPr="00FB7B9F">
              <w:lastRenderedPageBreak/>
              <w:t>Revenue from sale of surplus Government land including Crown land</w:t>
            </w:r>
          </w:p>
        </w:tc>
        <w:tc>
          <w:tcPr>
            <w:tcW w:w="990" w:type="dxa"/>
            <w:shd w:val="clear" w:color="auto" w:fill="E0E0E0"/>
          </w:tcPr>
          <w:p w:rsidR="0049515F" w:rsidRPr="00FB7B9F" w:rsidRDefault="0049515F" w:rsidP="00593A45">
            <w:pPr>
              <w:pStyle w:val="TableTextCentred"/>
            </w:pPr>
            <w:r w:rsidRPr="00FB7B9F">
              <w:t>$</w:t>
            </w:r>
            <w:r w:rsidR="00B924BF">
              <w:t> million</w:t>
            </w:r>
          </w:p>
        </w:tc>
        <w:tc>
          <w:tcPr>
            <w:tcW w:w="990" w:type="dxa"/>
            <w:shd w:val="clear" w:color="auto" w:fill="auto"/>
          </w:tcPr>
          <w:p w:rsidR="0049515F" w:rsidRPr="00FB7B9F" w:rsidRDefault="0049515F" w:rsidP="00593A45">
            <w:pPr>
              <w:pStyle w:val="TableTextRight"/>
            </w:pPr>
            <w:r w:rsidRPr="00FB7B9F">
              <w:t>124</w:t>
            </w:r>
          </w:p>
        </w:tc>
        <w:tc>
          <w:tcPr>
            <w:tcW w:w="990" w:type="dxa"/>
            <w:shd w:val="clear" w:color="auto" w:fill="E0E0E0"/>
          </w:tcPr>
          <w:p w:rsidR="0049515F" w:rsidRPr="00FB7B9F" w:rsidRDefault="0049515F" w:rsidP="00593A45">
            <w:pPr>
              <w:pStyle w:val="TableTextRight"/>
            </w:pPr>
            <w:r w:rsidRPr="00FB7B9F">
              <w:t>64.13</w:t>
            </w:r>
          </w:p>
        </w:tc>
        <w:tc>
          <w:tcPr>
            <w:tcW w:w="1260" w:type="dxa"/>
            <w:shd w:val="clear" w:color="auto" w:fill="auto"/>
          </w:tcPr>
          <w:p w:rsidR="0049515F" w:rsidRPr="00FB7B9F" w:rsidRDefault="003C5E15" w:rsidP="003C5E15">
            <w:pPr>
              <w:pStyle w:val="TableTextRight"/>
            </w:pPr>
            <w:r>
              <w:t>–</w:t>
            </w:r>
            <w:r w:rsidR="0049515F" w:rsidRPr="00FB7B9F">
              <w:t>48.3</w:t>
            </w:r>
          </w:p>
        </w:tc>
        <w:tc>
          <w:tcPr>
            <w:tcW w:w="900" w:type="dxa"/>
            <w:shd w:val="clear" w:color="auto" w:fill="E0E0E0"/>
          </w:tcPr>
          <w:p w:rsidR="0049515F" w:rsidRPr="00FB7B9F" w:rsidRDefault="0049515F" w:rsidP="0049515F">
            <w:pPr>
              <w:pStyle w:val="TargetNotMet50"/>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lower than the target due to changes in the timing of the release of land from landholding departments and machinery</w:t>
            </w:r>
            <w:r w:rsidR="009148D6">
              <w:t xml:space="preserve"> </w:t>
            </w:r>
            <w:r w:rsidRPr="00FB7B9F">
              <w:t>of</w:t>
            </w:r>
            <w:r w:rsidR="009148D6">
              <w:t xml:space="preserve"> </w:t>
            </w:r>
            <w:r w:rsidRPr="00FB7B9F">
              <w:t>government changes as a result of the 2014 election.</w:t>
            </w:r>
            <w:r w:rsidR="00340804">
              <w:t xml:space="preserve"> </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rPr>
                <w:b/>
              </w:rPr>
            </w:pPr>
            <w:r w:rsidRPr="00FB7B9F">
              <w:rPr>
                <w:b/>
              </w:rPr>
              <w:t>Quality</w:t>
            </w:r>
          </w:p>
        </w:tc>
        <w:tc>
          <w:tcPr>
            <w:tcW w:w="990" w:type="dxa"/>
            <w:shd w:val="clear" w:color="auto" w:fill="E0E0E0"/>
          </w:tcPr>
          <w:p w:rsidR="0049515F" w:rsidRPr="00FB7B9F" w:rsidRDefault="0049515F" w:rsidP="00593A45">
            <w:pPr>
              <w:pStyle w:val="TableTextCentred"/>
            </w:pPr>
            <w:r w:rsidRPr="00FB7B9F">
              <w:t> </w:t>
            </w: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r w:rsidRPr="00FB7B9F">
              <w:t> </w:t>
            </w: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pPr>
            <w:r w:rsidRPr="00FB7B9F">
              <w:t>Maintain ISO 9001 (Quality Management Systems) Certification</w:t>
            </w:r>
          </w:p>
        </w:tc>
        <w:tc>
          <w:tcPr>
            <w:tcW w:w="990" w:type="dxa"/>
            <w:shd w:val="clear" w:color="auto" w:fill="E0E0E0"/>
          </w:tcPr>
          <w:p w:rsidR="0049515F" w:rsidRPr="00FB7B9F" w:rsidRDefault="0049515F" w:rsidP="00593A45">
            <w:pPr>
              <w:pStyle w:val="TableTextCentred"/>
            </w:pPr>
            <w:r w:rsidRPr="00FB7B9F">
              <w:t>per cent</w:t>
            </w:r>
          </w:p>
        </w:tc>
        <w:tc>
          <w:tcPr>
            <w:tcW w:w="990" w:type="dxa"/>
            <w:shd w:val="clear" w:color="auto" w:fill="auto"/>
          </w:tcPr>
          <w:p w:rsidR="0049515F" w:rsidRPr="00FB7B9F" w:rsidRDefault="0049515F" w:rsidP="00593A45">
            <w:pPr>
              <w:pStyle w:val="TableTextRight"/>
            </w:pPr>
            <w:r w:rsidRPr="00FB7B9F">
              <w:t>100</w:t>
            </w:r>
          </w:p>
        </w:tc>
        <w:tc>
          <w:tcPr>
            <w:tcW w:w="990" w:type="dxa"/>
            <w:shd w:val="clear" w:color="auto" w:fill="E0E0E0"/>
          </w:tcPr>
          <w:p w:rsidR="0049515F" w:rsidRPr="00FB7B9F" w:rsidRDefault="0049515F" w:rsidP="00593A45">
            <w:pPr>
              <w:pStyle w:val="TableTextRight"/>
            </w:pPr>
            <w:r w:rsidRPr="00FB7B9F">
              <w:t>100</w:t>
            </w:r>
          </w:p>
        </w:tc>
        <w:tc>
          <w:tcPr>
            <w:tcW w:w="1260" w:type="dxa"/>
            <w:shd w:val="clear" w:color="auto" w:fill="auto"/>
          </w:tcPr>
          <w:p w:rsidR="0049515F" w:rsidRPr="00FB7B9F" w:rsidRDefault="0049515F" w:rsidP="00593A45">
            <w:pPr>
              <w:pStyle w:val="TableTextRight"/>
            </w:pPr>
            <w:r w:rsidRPr="00FB7B9F">
              <w:t>0</w:t>
            </w:r>
          </w:p>
        </w:tc>
        <w:tc>
          <w:tcPr>
            <w:tcW w:w="900" w:type="dxa"/>
            <w:shd w:val="clear" w:color="auto" w:fill="E0E0E0"/>
          </w:tcPr>
          <w:p w:rsidR="0049515F" w:rsidRPr="00FB7B9F" w:rsidRDefault="0049515F" w:rsidP="0049515F">
            <w:pPr>
              <w:pStyle w:val="TargetMet"/>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rPr>
                <w:b/>
              </w:rPr>
            </w:pPr>
            <w:r w:rsidRPr="00FB7B9F">
              <w:rPr>
                <w:b/>
              </w:rPr>
              <w:t>Timeliness</w:t>
            </w:r>
          </w:p>
        </w:tc>
        <w:tc>
          <w:tcPr>
            <w:tcW w:w="990" w:type="dxa"/>
            <w:shd w:val="clear" w:color="auto" w:fill="E0E0E0"/>
          </w:tcPr>
          <w:p w:rsidR="0049515F" w:rsidRPr="00FB7B9F" w:rsidRDefault="0049515F" w:rsidP="00593A45">
            <w:pPr>
              <w:pStyle w:val="TableTextCentred"/>
            </w:pPr>
            <w:r w:rsidRPr="00FB7B9F">
              <w:t> </w:t>
            </w:r>
          </w:p>
        </w:tc>
        <w:tc>
          <w:tcPr>
            <w:tcW w:w="990" w:type="dxa"/>
            <w:shd w:val="clear" w:color="auto" w:fill="auto"/>
          </w:tcPr>
          <w:p w:rsidR="0049515F" w:rsidRPr="00FB7B9F" w:rsidRDefault="0049515F" w:rsidP="00593A45">
            <w:pPr>
              <w:pStyle w:val="TableTextRight"/>
            </w:pPr>
            <w:r w:rsidRPr="00FB7B9F">
              <w:t> </w:t>
            </w: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r w:rsidRPr="00FB7B9F">
              <w:t> </w:t>
            </w: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pPr>
            <w:r w:rsidRPr="00FB7B9F">
              <w:t>Workplace Relations Management Plan assessments completed within five working days</w:t>
            </w:r>
          </w:p>
        </w:tc>
        <w:tc>
          <w:tcPr>
            <w:tcW w:w="990" w:type="dxa"/>
            <w:shd w:val="clear" w:color="auto" w:fill="E0E0E0"/>
          </w:tcPr>
          <w:p w:rsidR="0049515F" w:rsidRPr="00FB7B9F" w:rsidRDefault="0049515F" w:rsidP="00593A45">
            <w:pPr>
              <w:pStyle w:val="TableTextCentred"/>
            </w:pPr>
            <w:r w:rsidRPr="00FB7B9F">
              <w:t>per cent</w:t>
            </w:r>
          </w:p>
        </w:tc>
        <w:tc>
          <w:tcPr>
            <w:tcW w:w="990" w:type="dxa"/>
            <w:shd w:val="clear" w:color="auto" w:fill="auto"/>
          </w:tcPr>
          <w:p w:rsidR="0049515F" w:rsidRPr="00FB7B9F" w:rsidRDefault="0049515F" w:rsidP="00593A45">
            <w:pPr>
              <w:pStyle w:val="TableTextRight"/>
            </w:pPr>
            <w:r w:rsidRPr="00FB7B9F">
              <w:t>95</w:t>
            </w:r>
          </w:p>
        </w:tc>
        <w:tc>
          <w:tcPr>
            <w:tcW w:w="990" w:type="dxa"/>
            <w:shd w:val="clear" w:color="auto" w:fill="E0E0E0"/>
          </w:tcPr>
          <w:p w:rsidR="0049515F" w:rsidRPr="00FB7B9F" w:rsidRDefault="0049515F" w:rsidP="00593A45">
            <w:pPr>
              <w:pStyle w:val="TableTextRight"/>
            </w:pPr>
            <w:r w:rsidRPr="00FB7B9F">
              <w:t>100</w:t>
            </w:r>
          </w:p>
        </w:tc>
        <w:tc>
          <w:tcPr>
            <w:tcW w:w="1260" w:type="dxa"/>
            <w:shd w:val="clear" w:color="auto" w:fill="auto"/>
          </w:tcPr>
          <w:p w:rsidR="0049515F" w:rsidRPr="00FB7B9F" w:rsidRDefault="0049515F" w:rsidP="00593A45">
            <w:pPr>
              <w:pStyle w:val="TableTextRight"/>
            </w:pPr>
            <w:r w:rsidRPr="00FB7B9F">
              <w:t>5.3</w:t>
            </w:r>
          </w:p>
        </w:tc>
        <w:tc>
          <w:tcPr>
            <w:tcW w:w="900" w:type="dxa"/>
            <w:shd w:val="clear" w:color="auto" w:fill="E0E0E0"/>
          </w:tcPr>
          <w:p w:rsidR="0049515F" w:rsidRPr="00FB7B9F" w:rsidRDefault="0049515F" w:rsidP="0049515F">
            <w:pPr>
              <w:pStyle w:val="TargetMet"/>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higher than the target as all Workplace Management Plan assessments were completed within five working days when the Construction Code Compliance Unit was abolished on 18 January 2015.</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rPr>
                <w:b/>
              </w:rPr>
            </w:pPr>
            <w:r w:rsidRPr="00FB7B9F">
              <w:rPr>
                <w:b/>
              </w:rPr>
              <w:t>Cost</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r w:rsidRPr="00FB7B9F">
              <w:t> </w:t>
            </w: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r w:rsidRPr="00FB7B9F">
              <w:t> </w:t>
            </w:r>
          </w:p>
        </w:tc>
        <w:tc>
          <w:tcPr>
            <w:tcW w:w="900" w:type="dxa"/>
            <w:shd w:val="clear" w:color="auto" w:fill="E0E0E0"/>
          </w:tcPr>
          <w:p w:rsidR="0049515F" w:rsidRPr="00FB7B9F" w:rsidRDefault="0049515F" w:rsidP="00593A45">
            <w:pPr>
              <w:pStyle w:val="TableTextRight"/>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9A6AFF">
            <w:pPr>
              <w:pStyle w:val="TableText"/>
            </w:pPr>
            <w:r w:rsidRPr="00FB7B9F">
              <w:t>Total output cost</w:t>
            </w:r>
          </w:p>
        </w:tc>
        <w:tc>
          <w:tcPr>
            <w:tcW w:w="990" w:type="dxa"/>
            <w:shd w:val="clear" w:color="auto" w:fill="E0E0E0"/>
          </w:tcPr>
          <w:p w:rsidR="0049515F" w:rsidRPr="00FB7B9F" w:rsidRDefault="0049515F" w:rsidP="00593A45">
            <w:pPr>
              <w:pStyle w:val="TableTextCentred"/>
            </w:pPr>
            <w:r w:rsidRPr="00FB7B9F">
              <w:t>$</w:t>
            </w:r>
            <w:r w:rsidR="00B924BF">
              <w:t> million</w:t>
            </w:r>
          </w:p>
        </w:tc>
        <w:tc>
          <w:tcPr>
            <w:tcW w:w="990" w:type="dxa"/>
            <w:shd w:val="clear" w:color="auto" w:fill="auto"/>
          </w:tcPr>
          <w:p w:rsidR="0049515F" w:rsidRPr="00FB7B9F" w:rsidRDefault="0049515F" w:rsidP="00593A45">
            <w:pPr>
              <w:pStyle w:val="TableTextRight"/>
            </w:pPr>
            <w:r w:rsidRPr="00FB7B9F">
              <w:t>26.1</w:t>
            </w:r>
          </w:p>
        </w:tc>
        <w:tc>
          <w:tcPr>
            <w:tcW w:w="990" w:type="dxa"/>
            <w:shd w:val="clear" w:color="auto" w:fill="E0E0E0"/>
          </w:tcPr>
          <w:p w:rsidR="0049515F" w:rsidRPr="00FB7B9F" w:rsidRDefault="0049515F" w:rsidP="00593A45">
            <w:pPr>
              <w:pStyle w:val="TableTextRight"/>
              <w:rPr>
                <w:highlight w:val="yellow"/>
              </w:rPr>
            </w:pPr>
            <w:r w:rsidRPr="00FB7B9F">
              <w:t>23.1</w:t>
            </w:r>
          </w:p>
        </w:tc>
        <w:tc>
          <w:tcPr>
            <w:tcW w:w="1260" w:type="dxa"/>
            <w:shd w:val="clear" w:color="auto" w:fill="auto"/>
          </w:tcPr>
          <w:p w:rsidR="0049515F" w:rsidRPr="00FB7B9F" w:rsidRDefault="003C5E15" w:rsidP="003C5E15">
            <w:pPr>
              <w:pStyle w:val="TableTextRight"/>
              <w:rPr>
                <w:highlight w:val="yellow"/>
              </w:rPr>
            </w:pPr>
            <w:r>
              <w:t>–</w:t>
            </w:r>
            <w:r w:rsidR="0049515F" w:rsidRPr="00FB7B9F">
              <w:t>11.5</w:t>
            </w:r>
          </w:p>
        </w:tc>
        <w:tc>
          <w:tcPr>
            <w:tcW w:w="900" w:type="dxa"/>
            <w:shd w:val="clear" w:color="auto" w:fill="E0E0E0"/>
          </w:tcPr>
          <w:p w:rsidR="0049515F" w:rsidRPr="00FB7B9F" w:rsidRDefault="0049515F" w:rsidP="0049515F">
            <w:pPr>
              <w:pStyle w:val="TargetMet"/>
              <w:ind w:left="0" w:firstLine="0"/>
            </w:pPr>
          </w:p>
        </w:tc>
      </w:tr>
      <w:tr w:rsidR="0049515F" w:rsidRPr="00FB7B9F" w:rsidTr="003F2BA3">
        <w:tblPrEx>
          <w:shd w:val="clear" w:color="auto" w:fill="auto"/>
        </w:tblPrEx>
        <w:trPr>
          <w:cantSplit/>
        </w:trPr>
        <w:tc>
          <w:tcPr>
            <w:tcW w:w="3805" w:type="dxa"/>
            <w:shd w:val="clear" w:color="auto" w:fill="auto"/>
          </w:tcPr>
          <w:p w:rsidR="0049515F" w:rsidRPr="00FB7B9F" w:rsidRDefault="0049515F" w:rsidP="00593A45">
            <w:pPr>
              <w:pStyle w:val="TableTextNotes"/>
            </w:pPr>
            <w:r w:rsidRPr="00FB7B9F">
              <w:t>The outcome is lower than the target due to the abolition of the Construction Code Compliance Unit and lower than expected costs associated with the sales of land and properties.</w:t>
            </w:r>
          </w:p>
        </w:tc>
        <w:tc>
          <w:tcPr>
            <w:tcW w:w="990" w:type="dxa"/>
            <w:shd w:val="clear" w:color="auto" w:fill="E0E0E0"/>
          </w:tcPr>
          <w:p w:rsidR="0049515F" w:rsidRPr="00FB7B9F" w:rsidRDefault="0049515F" w:rsidP="00593A45">
            <w:pPr>
              <w:pStyle w:val="TableTextCentred"/>
            </w:pPr>
          </w:p>
        </w:tc>
        <w:tc>
          <w:tcPr>
            <w:tcW w:w="990" w:type="dxa"/>
            <w:shd w:val="clear" w:color="auto" w:fill="auto"/>
          </w:tcPr>
          <w:p w:rsidR="0049515F" w:rsidRPr="00FB7B9F" w:rsidRDefault="0049515F" w:rsidP="00593A45">
            <w:pPr>
              <w:pStyle w:val="TableTextRight"/>
            </w:pPr>
          </w:p>
        </w:tc>
        <w:tc>
          <w:tcPr>
            <w:tcW w:w="990" w:type="dxa"/>
            <w:shd w:val="clear" w:color="auto" w:fill="E0E0E0"/>
          </w:tcPr>
          <w:p w:rsidR="0049515F" w:rsidRPr="00FB7B9F" w:rsidRDefault="0049515F" w:rsidP="00593A45">
            <w:pPr>
              <w:pStyle w:val="TableTextRight"/>
            </w:pPr>
          </w:p>
        </w:tc>
        <w:tc>
          <w:tcPr>
            <w:tcW w:w="1260" w:type="dxa"/>
            <w:shd w:val="clear" w:color="auto" w:fill="auto"/>
          </w:tcPr>
          <w:p w:rsidR="0049515F" w:rsidRPr="00FB7B9F" w:rsidRDefault="0049515F" w:rsidP="00593A45">
            <w:pPr>
              <w:pStyle w:val="TableTextRight"/>
            </w:pPr>
          </w:p>
        </w:tc>
        <w:tc>
          <w:tcPr>
            <w:tcW w:w="900" w:type="dxa"/>
            <w:shd w:val="clear" w:color="auto" w:fill="E0E0E0"/>
          </w:tcPr>
          <w:p w:rsidR="0049515F" w:rsidRPr="00FB7B9F" w:rsidRDefault="0049515F" w:rsidP="00593A45">
            <w:pPr>
              <w:pStyle w:val="TableTextRight"/>
            </w:pPr>
          </w:p>
        </w:tc>
      </w:tr>
    </w:tbl>
    <w:p w:rsidR="0049515F" w:rsidRPr="00FB7B9F" w:rsidRDefault="0049515F" w:rsidP="008A13B2"/>
    <w:p w:rsidR="001F5846" w:rsidRPr="00FB7B9F" w:rsidRDefault="00483BA0">
      <w:pPr>
        <w:spacing w:before="0" w:after="0"/>
      </w:pPr>
      <w:r w:rsidRPr="00FB7B9F">
        <w:br w:type="page"/>
      </w:r>
    </w:p>
    <w:p w:rsidR="008B3DFB" w:rsidRPr="00FB7B9F" w:rsidRDefault="008B3DFB" w:rsidP="008B3DFB">
      <w:pPr>
        <w:pStyle w:val="Heading2"/>
      </w:pPr>
      <w:r w:rsidRPr="00FB7B9F">
        <w:lastRenderedPageBreak/>
        <w:t>Deliver efficient whole of government common services to the Victorian public sector</w:t>
      </w:r>
    </w:p>
    <w:p w:rsidR="008B3DFB" w:rsidRPr="00FB7B9F" w:rsidRDefault="008B3DFB" w:rsidP="008B3DFB">
      <w:r w:rsidRPr="00FB7B9F">
        <w:t>The Department of Treasury and Finance assists Government agencies in providing a more integrated approach to the management of common services.</w:t>
      </w:r>
    </w:p>
    <w:p w:rsidR="008B3DFB" w:rsidRPr="00FB7B9F" w:rsidRDefault="008B3DFB" w:rsidP="008B3DFB"/>
    <w:p w:rsidR="008B3DFB" w:rsidRPr="00FB7B9F" w:rsidRDefault="008B3DFB" w:rsidP="008B3DFB">
      <w:pPr>
        <w:pStyle w:val="Heading3"/>
      </w:pPr>
      <w:r w:rsidRPr="00FB7B9F">
        <w:t>Resource Management Services to Government</w:t>
      </w:r>
    </w:p>
    <w:p w:rsidR="008B3DFB" w:rsidRPr="00FB7B9F" w:rsidRDefault="00822C05" w:rsidP="008B3DFB">
      <w:r w:rsidRPr="00FB7B9F">
        <w:t>This output delivers whole of government services, policies and initiatives in areas including procurement, fleet and accommodation.</w:t>
      </w:r>
    </w:p>
    <w:p w:rsidR="008B3DFB" w:rsidRPr="00FB7B9F" w:rsidRDefault="00822C05" w:rsidP="008B3DFB">
      <w:r w:rsidRPr="00FB7B9F">
        <w:t>The output contributes to the Department</w:t>
      </w:r>
      <w:r w:rsidR="007D51BF">
        <w:t>’</w:t>
      </w:r>
      <w:r w:rsidRPr="00FB7B9F">
        <w:t>s objective of delivering efficient whole of government common services to the Victorian public sector by:</w:t>
      </w:r>
    </w:p>
    <w:p w:rsidR="008B3DFB" w:rsidRPr="00FB7B9F" w:rsidRDefault="008B3DFB" w:rsidP="008B3DFB">
      <w:pPr>
        <w:pStyle w:val="Bullet"/>
      </w:pPr>
      <w:r w:rsidRPr="00FB7B9F">
        <w:t>developing and maintaining a framework of whole of government policies, standards and guidelines which promote the efficient and effective use of common services including procurement, fleet and accommodation;</w:t>
      </w:r>
    </w:p>
    <w:p w:rsidR="008B3DFB" w:rsidRPr="00FB7B9F" w:rsidRDefault="008B3DFB" w:rsidP="008B3DFB">
      <w:pPr>
        <w:pStyle w:val="Bullet"/>
      </w:pPr>
      <w:r w:rsidRPr="00FB7B9F">
        <w:t>implementing a program of whole of government procurement and contract management to ensure optimum benefit to government;</w:t>
      </w:r>
    </w:p>
    <w:p w:rsidR="008B3DFB" w:rsidRPr="00FB7B9F" w:rsidRDefault="008B3DFB" w:rsidP="008B3DFB">
      <w:pPr>
        <w:pStyle w:val="Bullet"/>
      </w:pPr>
      <w:r w:rsidRPr="00FB7B9F">
        <w:t>supporting the operations of the Victorian Government</w:t>
      </w:r>
      <w:r w:rsidR="009148D6">
        <w:t xml:space="preserve"> Purchasing</w:t>
      </w:r>
      <w:r w:rsidRPr="00FB7B9F">
        <w:t xml:space="preserve"> Board, facilitating the approval of major government procurements and developing procurement capability across government; and</w:t>
      </w:r>
    </w:p>
    <w:p w:rsidR="008B3DFB" w:rsidRDefault="008B3DFB" w:rsidP="008B3DFB">
      <w:pPr>
        <w:pStyle w:val="Bullet"/>
      </w:pPr>
      <w:r w:rsidRPr="00FB7B9F">
        <w:t>providing whole of government fleet and accommodation.</w:t>
      </w:r>
    </w:p>
    <w:p w:rsidR="000B54C4" w:rsidRPr="00FB7B9F" w:rsidRDefault="000B54C4" w:rsidP="000B54C4">
      <w:pPr>
        <w:pStyle w:val="Spacer"/>
      </w:pPr>
    </w:p>
    <w:tbl>
      <w:tblPr>
        <w:tblW w:w="8935" w:type="dxa"/>
        <w:shd w:val="clear" w:color="auto" w:fill="000000"/>
        <w:tblLayout w:type="fixed"/>
        <w:tblCellMar>
          <w:left w:w="115" w:type="dxa"/>
          <w:right w:w="115" w:type="dxa"/>
        </w:tblCellMar>
        <w:tblLook w:val="0000" w:firstRow="0" w:lastRow="0" w:firstColumn="0" w:lastColumn="0" w:noHBand="0" w:noVBand="0"/>
      </w:tblPr>
      <w:tblGrid>
        <w:gridCol w:w="3805"/>
        <w:gridCol w:w="990"/>
        <w:gridCol w:w="990"/>
        <w:gridCol w:w="990"/>
        <w:gridCol w:w="1260"/>
        <w:gridCol w:w="900"/>
      </w:tblGrid>
      <w:tr w:rsidR="000B54C4" w:rsidRPr="00FB7B9F" w:rsidTr="009376E1">
        <w:trPr>
          <w:cantSplit/>
          <w:tblHeader/>
        </w:trPr>
        <w:tc>
          <w:tcPr>
            <w:tcW w:w="3805" w:type="dxa"/>
            <w:shd w:val="clear" w:color="auto" w:fill="auto"/>
            <w:vAlign w:val="bottom"/>
          </w:tcPr>
          <w:p w:rsidR="000B54C4" w:rsidRPr="00FB7B9F" w:rsidRDefault="000B54C4" w:rsidP="009376E1">
            <w:pPr>
              <w:pStyle w:val="TableTextHeadingLeft"/>
            </w:pPr>
            <w:r w:rsidRPr="00FB7B9F">
              <w:t>Major outputs/deliverables</w:t>
            </w:r>
            <w:r w:rsidRPr="00FB7B9F">
              <w:br/>
              <w:t>Performance measures</w:t>
            </w:r>
          </w:p>
        </w:tc>
        <w:tc>
          <w:tcPr>
            <w:tcW w:w="990" w:type="dxa"/>
            <w:shd w:val="clear" w:color="auto" w:fill="auto"/>
            <w:vAlign w:val="bottom"/>
          </w:tcPr>
          <w:p w:rsidR="000B54C4" w:rsidRPr="00FB7B9F" w:rsidRDefault="000B54C4" w:rsidP="009376E1">
            <w:pPr>
              <w:pStyle w:val="TableTextHeadingCentre"/>
            </w:pPr>
            <w:r w:rsidRPr="00FB7B9F">
              <w:t xml:space="preserve">Unit of </w:t>
            </w:r>
            <w:r w:rsidRPr="00FB7B9F">
              <w:br/>
              <w:t>measure</w:t>
            </w:r>
          </w:p>
        </w:tc>
        <w:tc>
          <w:tcPr>
            <w:tcW w:w="990" w:type="dxa"/>
            <w:shd w:val="clear" w:color="auto" w:fill="auto"/>
            <w:vAlign w:val="bottom"/>
          </w:tcPr>
          <w:p w:rsidR="000B54C4" w:rsidRPr="00FB7B9F" w:rsidRDefault="000B54C4" w:rsidP="009376E1">
            <w:pPr>
              <w:pStyle w:val="TableTextHeadingRight"/>
            </w:pPr>
            <w:r w:rsidRPr="00FB7B9F">
              <w:t>201</w:t>
            </w:r>
            <w:r>
              <w:t>4</w:t>
            </w:r>
            <w:r w:rsidR="007D51BF">
              <w:noBreakHyphen/>
            </w:r>
            <w:r w:rsidRPr="00FB7B9F">
              <w:t>1</w:t>
            </w:r>
            <w:r>
              <w:t>5</w:t>
            </w:r>
            <w:r w:rsidRPr="00FB7B9F">
              <w:t xml:space="preserve"> target</w:t>
            </w:r>
          </w:p>
        </w:tc>
        <w:tc>
          <w:tcPr>
            <w:tcW w:w="990" w:type="dxa"/>
            <w:shd w:val="clear" w:color="auto" w:fill="auto"/>
            <w:vAlign w:val="bottom"/>
          </w:tcPr>
          <w:p w:rsidR="000B54C4" w:rsidRPr="00FB7B9F" w:rsidRDefault="000B54C4" w:rsidP="009376E1">
            <w:pPr>
              <w:pStyle w:val="TableTextHeadingRight"/>
              <w:rPr>
                <w:highlight w:val="yellow"/>
              </w:rPr>
            </w:pPr>
            <w:r w:rsidRPr="00FB7B9F">
              <w:t>201</w:t>
            </w:r>
            <w:r>
              <w:t>4</w:t>
            </w:r>
            <w:r w:rsidR="007D51BF">
              <w:noBreakHyphen/>
            </w:r>
            <w:r w:rsidRPr="00FB7B9F">
              <w:t>1</w:t>
            </w:r>
            <w:r>
              <w:t>5</w:t>
            </w:r>
            <w:r w:rsidRPr="00FB7B9F">
              <w:t xml:space="preserve"> actual</w:t>
            </w:r>
          </w:p>
        </w:tc>
        <w:tc>
          <w:tcPr>
            <w:tcW w:w="1260" w:type="dxa"/>
            <w:vAlign w:val="bottom"/>
          </w:tcPr>
          <w:p w:rsidR="000B54C4" w:rsidRPr="00FB7B9F" w:rsidRDefault="000B54C4" w:rsidP="009376E1">
            <w:pPr>
              <w:pStyle w:val="TableTextHeadingRight"/>
            </w:pPr>
            <w:r>
              <w:t>Performance v</w:t>
            </w:r>
            <w:r w:rsidRPr="00FB7B9F">
              <w:t>ariation</w:t>
            </w:r>
            <w:r>
              <w:t xml:space="preserve"> (%)</w:t>
            </w:r>
          </w:p>
        </w:tc>
        <w:tc>
          <w:tcPr>
            <w:tcW w:w="900" w:type="dxa"/>
            <w:vAlign w:val="bottom"/>
          </w:tcPr>
          <w:p w:rsidR="000B54C4" w:rsidRPr="00FB7B9F" w:rsidRDefault="000B54C4" w:rsidP="009376E1">
            <w:pPr>
              <w:pStyle w:val="TableTextHeadingRight"/>
              <w:rPr>
                <w:highlight w:val="yellow"/>
              </w:rPr>
            </w:pPr>
            <w:r w:rsidRPr="00FB7B9F">
              <w:t xml:space="preserve">Result </w:t>
            </w: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rPr>
                <w:b/>
              </w:rPr>
            </w:pPr>
            <w:r w:rsidRPr="00FB7B9F">
              <w:rPr>
                <w:b/>
              </w:rPr>
              <w:t>Quantity</w:t>
            </w:r>
          </w:p>
        </w:tc>
        <w:tc>
          <w:tcPr>
            <w:tcW w:w="990" w:type="dxa"/>
            <w:shd w:val="clear" w:color="auto" w:fill="E0E0E0"/>
          </w:tcPr>
          <w:p w:rsidR="00822C05" w:rsidRPr="00FB7B9F" w:rsidRDefault="00822C05" w:rsidP="00593A45">
            <w:pPr>
              <w:pStyle w:val="TableTextCentred"/>
            </w:pPr>
          </w:p>
        </w:tc>
        <w:tc>
          <w:tcPr>
            <w:tcW w:w="990" w:type="dxa"/>
            <w:shd w:val="clear" w:color="auto" w:fill="auto"/>
          </w:tcPr>
          <w:p w:rsidR="00822C05" w:rsidRPr="00FB7B9F" w:rsidRDefault="00822C05" w:rsidP="00593A45">
            <w:pPr>
              <w:pStyle w:val="TableTextRight"/>
            </w:pPr>
          </w:p>
        </w:tc>
        <w:tc>
          <w:tcPr>
            <w:tcW w:w="990" w:type="dxa"/>
            <w:shd w:val="clear" w:color="auto" w:fill="E0E0E0"/>
          </w:tcPr>
          <w:p w:rsidR="00822C05" w:rsidRPr="00FB7B9F" w:rsidRDefault="00822C05" w:rsidP="00593A45">
            <w:pPr>
              <w:pStyle w:val="TableTextRight"/>
            </w:pPr>
          </w:p>
        </w:tc>
        <w:tc>
          <w:tcPr>
            <w:tcW w:w="1260" w:type="dxa"/>
            <w:shd w:val="clear" w:color="auto" w:fill="auto"/>
          </w:tcPr>
          <w:p w:rsidR="00822C05" w:rsidRPr="00FB7B9F" w:rsidRDefault="00822C05" w:rsidP="00593A45">
            <w:pPr>
              <w:pStyle w:val="TableTextRight"/>
            </w:pPr>
          </w:p>
        </w:tc>
        <w:tc>
          <w:tcPr>
            <w:tcW w:w="900" w:type="dxa"/>
            <w:shd w:val="clear" w:color="auto" w:fill="E0E0E0"/>
          </w:tcPr>
          <w:p w:rsidR="00822C05" w:rsidRPr="00FB7B9F" w:rsidRDefault="00822C05" w:rsidP="00593A45">
            <w:pPr>
              <w:pStyle w:val="TableTextRight"/>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pPr>
            <w:r w:rsidRPr="00FB7B9F">
              <w:t>Briefs provided on services to Government</w:t>
            </w:r>
          </w:p>
        </w:tc>
        <w:tc>
          <w:tcPr>
            <w:tcW w:w="990" w:type="dxa"/>
            <w:shd w:val="clear" w:color="auto" w:fill="E0E0E0"/>
          </w:tcPr>
          <w:p w:rsidR="00822C05" w:rsidRPr="00FB7B9F" w:rsidRDefault="00822C05" w:rsidP="00593A45">
            <w:pPr>
              <w:pStyle w:val="TableTextCentred"/>
            </w:pPr>
            <w:r w:rsidRPr="00FB7B9F">
              <w:t>number</w:t>
            </w:r>
          </w:p>
        </w:tc>
        <w:tc>
          <w:tcPr>
            <w:tcW w:w="990" w:type="dxa"/>
            <w:shd w:val="clear" w:color="auto" w:fill="auto"/>
          </w:tcPr>
          <w:p w:rsidR="00822C05" w:rsidRPr="00FB7B9F" w:rsidRDefault="00822C05" w:rsidP="00593A45">
            <w:pPr>
              <w:pStyle w:val="TableTextRight"/>
            </w:pPr>
            <w:r w:rsidRPr="00FB7B9F">
              <w:t>60</w:t>
            </w:r>
          </w:p>
        </w:tc>
        <w:tc>
          <w:tcPr>
            <w:tcW w:w="990" w:type="dxa"/>
            <w:shd w:val="clear" w:color="auto" w:fill="E0E0E0"/>
          </w:tcPr>
          <w:p w:rsidR="00822C05" w:rsidRPr="00FB7B9F" w:rsidRDefault="00822C05" w:rsidP="00593A45">
            <w:pPr>
              <w:pStyle w:val="TableTextRight"/>
            </w:pPr>
            <w:r w:rsidRPr="00FB7B9F">
              <w:t>57</w:t>
            </w:r>
          </w:p>
        </w:tc>
        <w:tc>
          <w:tcPr>
            <w:tcW w:w="1260" w:type="dxa"/>
            <w:shd w:val="clear" w:color="auto" w:fill="auto"/>
          </w:tcPr>
          <w:p w:rsidR="00822C05" w:rsidRPr="00FB7B9F" w:rsidRDefault="003C5E15" w:rsidP="003C5E15">
            <w:pPr>
              <w:pStyle w:val="TableTextRight"/>
            </w:pPr>
            <w:r>
              <w:t>–</w:t>
            </w:r>
            <w:r w:rsidR="00822C05" w:rsidRPr="00FB7B9F">
              <w:t>5</w:t>
            </w:r>
          </w:p>
        </w:tc>
        <w:tc>
          <w:tcPr>
            <w:tcW w:w="900" w:type="dxa"/>
            <w:shd w:val="clear" w:color="auto" w:fill="E0E0E0"/>
          </w:tcPr>
          <w:p w:rsidR="00822C05" w:rsidRPr="00FB7B9F" w:rsidRDefault="00822C05" w:rsidP="00822C05">
            <w:pPr>
              <w:pStyle w:val="TargetNotMet5"/>
              <w:ind w:left="0" w:firstLine="0"/>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822C05">
            <w:pPr>
              <w:pStyle w:val="TableTextNotes"/>
            </w:pPr>
            <w:r w:rsidRPr="00FB7B9F">
              <w:t xml:space="preserve">The outcome is lower than the target as the 2014 </w:t>
            </w:r>
            <w:r w:rsidR="009148D6" w:rsidRPr="00FB7B9F">
              <w:t xml:space="preserve">state election </w:t>
            </w:r>
            <w:r w:rsidRPr="00FB7B9F">
              <w:t>resulted in fewer briefs being prepared during the caretaker period.</w:t>
            </w:r>
          </w:p>
        </w:tc>
        <w:tc>
          <w:tcPr>
            <w:tcW w:w="990" w:type="dxa"/>
            <w:shd w:val="clear" w:color="auto" w:fill="E0E0E0"/>
          </w:tcPr>
          <w:p w:rsidR="00822C05" w:rsidRPr="00FB7B9F" w:rsidRDefault="00822C05" w:rsidP="00593A45">
            <w:pPr>
              <w:pStyle w:val="TableTextCentred"/>
            </w:pPr>
          </w:p>
        </w:tc>
        <w:tc>
          <w:tcPr>
            <w:tcW w:w="990" w:type="dxa"/>
            <w:shd w:val="clear" w:color="auto" w:fill="auto"/>
          </w:tcPr>
          <w:p w:rsidR="00822C05" w:rsidRPr="00FB7B9F" w:rsidRDefault="00822C05" w:rsidP="00593A45">
            <w:pPr>
              <w:pStyle w:val="TableTextRight"/>
            </w:pPr>
          </w:p>
        </w:tc>
        <w:tc>
          <w:tcPr>
            <w:tcW w:w="990" w:type="dxa"/>
            <w:shd w:val="clear" w:color="auto" w:fill="E0E0E0"/>
          </w:tcPr>
          <w:p w:rsidR="00822C05" w:rsidRPr="00FB7B9F" w:rsidRDefault="00822C05" w:rsidP="00822C05">
            <w:pPr>
              <w:pStyle w:val="TableTextRight"/>
            </w:pPr>
          </w:p>
        </w:tc>
        <w:tc>
          <w:tcPr>
            <w:tcW w:w="1260" w:type="dxa"/>
            <w:shd w:val="clear" w:color="auto" w:fill="auto"/>
          </w:tcPr>
          <w:p w:rsidR="00822C05" w:rsidRPr="00FB7B9F" w:rsidRDefault="00822C05" w:rsidP="00593A45">
            <w:pPr>
              <w:pStyle w:val="TableTextRight"/>
            </w:pPr>
          </w:p>
        </w:tc>
        <w:tc>
          <w:tcPr>
            <w:tcW w:w="900" w:type="dxa"/>
            <w:shd w:val="clear" w:color="auto" w:fill="E0E0E0"/>
          </w:tcPr>
          <w:p w:rsidR="00822C05" w:rsidRPr="00FB7B9F" w:rsidRDefault="00822C05" w:rsidP="00822C05">
            <w:pPr>
              <w:pStyle w:val="TableTextRight"/>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pPr>
            <w:r w:rsidRPr="00FB7B9F">
              <w:t>Evaluation and decision on existing or potential whole of Victorian government contracts within agreed timelines</w:t>
            </w:r>
          </w:p>
        </w:tc>
        <w:tc>
          <w:tcPr>
            <w:tcW w:w="990" w:type="dxa"/>
            <w:shd w:val="clear" w:color="auto" w:fill="E0E0E0"/>
          </w:tcPr>
          <w:p w:rsidR="00822C05" w:rsidRPr="00FB7B9F" w:rsidRDefault="00822C05" w:rsidP="00593A45">
            <w:pPr>
              <w:pStyle w:val="TableTextCentred"/>
            </w:pPr>
            <w:r w:rsidRPr="00FB7B9F">
              <w:t>number</w:t>
            </w:r>
          </w:p>
        </w:tc>
        <w:tc>
          <w:tcPr>
            <w:tcW w:w="990" w:type="dxa"/>
            <w:shd w:val="clear" w:color="auto" w:fill="auto"/>
          </w:tcPr>
          <w:p w:rsidR="00822C05" w:rsidRPr="00FB7B9F" w:rsidRDefault="00822C05" w:rsidP="00593A45">
            <w:pPr>
              <w:pStyle w:val="TableTextRight"/>
            </w:pPr>
            <w:r w:rsidRPr="00FB7B9F">
              <w:t>10</w:t>
            </w:r>
          </w:p>
        </w:tc>
        <w:tc>
          <w:tcPr>
            <w:tcW w:w="990" w:type="dxa"/>
            <w:shd w:val="clear" w:color="auto" w:fill="E0E0E0"/>
          </w:tcPr>
          <w:p w:rsidR="00822C05" w:rsidRPr="00FB7B9F" w:rsidRDefault="00822C05" w:rsidP="00593A45">
            <w:pPr>
              <w:pStyle w:val="TableTextRight"/>
            </w:pPr>
            <w:r w:rsidRPr="00FB7B9F">
              <w:t>10</w:t>
            </w:r>
          </w:p>
        </w:tc>
        <w:tc>
          <w:tcPr>
            <w:tcW w:w="1260" w:type="dxa"/>
            <w:shd w:val="clear" w:color="auto" w:fill="auto"/>
          </w:tcPr>
          <w:p w:rsidR="00822C05" w:rsidRPr="00FB7B9F" w:rsidRDefault="00822C05" w:rsidP="00593A45">
            <w:pPr>
              <w:pStyle w:val="TableTextRight"/>
            </w:pPr>
            <w:r w:rsidRPr="00FB7B9F">
              <w:t>0</w:t>
            </w:r>
          </w:p>
        </w:tc>
        <w:tc>
          <w:tcPr>
            <w:tcW w:w="900" w:type="dxa"/>
            <w:shd w:val="clear" w:color="auto" w:fill="E0E0E0"/>
          </w:tcPr>
          <w:p w:rsidR="00822C05" w:rsidRPr="00FB7B9F" w:rsidRDefault="00822C05" w:rsidP="00822C05">
            <w:pPr>
              <w:pStyle w:val="TargetMet"/>
              <w:ind w:left="0" w:firstLine="0"/>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pPr>
            <w:r w:rsidRPr="00FB7B9F">
              <w:t>Total accommodation cost</w:t>
            </w:r>
          </w:p>
        </w:tc>
        <w:tc>
          <w:tcPr>
            <w:tcW w:w="990" w:type="dxa"/>
            <w:shd w:val="clear" w:color="auto" w:fill="E0E0E0"/>
          </w:tcPr>
          <w:p w:rsidR="00822C05" w:rsidRPr="00FB7B9F" w:rsidRDefault="00822C05" w:rsidP="00593A45">
            <w:pPr>
              <w:pStyle w:val="TableTextCentred"/>
            </w:pPr>
            <w:r w:rsidRPr="00FB7B9F">
              <w:t>$ per square metre per year</w:t>
            </w:r>
          </w:p>
        </w:tc>
        <w:tc>
          <w:tcPr>
            <w:tcW w:w="990" w:type="dxa"/>
            <w:shd w:val="clear" w:color="auto" w:fill="auto"/>
          </w:tcPr>
          <w:p w:rsidR="00822C05" w:rsidRPr="00FB7B9F" w:rsidRDefault="00822C05" w:rsidP="00593A45">
            <w:pPr>
              <w:pStyle w:val="TableTextRight"/>
            </w:pPr>
            <w:r w:rsidRPr="00FB7B9F">
              <w:t>405</w:t>
            </w:r>
          </w:p>
        </w:tc>
        <w:tc>
          <w:tcPr>
            <w:tcW w:w="990" w:type="dxa"/>
            <w:shd w:val="clear" w:color="auto" w:fill="E0E0E0"/>
          </w:tcPr>
          <w:p w:rsidR="00822C05" w:rsidRPr="00FB7B9F" w:rsidRDefault="00822C05" w:rsidP="00593A45">
            <w:pPr>
              <w:pStyle w:val="TableTextRight"/>
            </w:pPr>
            <w:r w:rsidRPr="00FB7B9F">
              <w:t>410</w:t>
            </w:r>
          </w:p>
        </w:tc>
        <w:tc>
          <w:tcPr>
            <w:tcW w:w="1260" w:type="dxa"/>
            <w:shd w:val="clear" w:color="auto" w:fill="auto"/>
          </w:tcPr>
          <w:p w:rsidR="00822C05" w:rsidRPr="00FB7B9F" w:rsidRDefault="00822C05" w:rsidP="00593A45">
            <w:pPr>
              <w:pStyle w:val="TableTextRight"/>
            </w:pPr>
            <w:r w:rsidRPr="00FB7B9F">
              <w:t>1.2</w:t>
            </w:r>
          </w:p>
        </w:tc>
        <w:tc>
          <w:tcPr>
            <w:tcW w:w="900" w:type="dxa"/>
            <w:shd w:val="clear" w:color="auto" w:fill="E0E0E0"/>
          </w:tcPr>
          <w:p w:rsidR="00822C05" w:rsidRPr="00FB7B9F" w:rsidRDefault="00822C05" w:rsidP="00822C05">
            <w:pPr>
              <w:pStyle w:val="TargetNotMet5"/>
              <w:ind w:left="0" w:firstLine="0"/>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pPr>
            <w:r w:rsidRPr="00FB7B9F">
              <w:t>Workspace ratio</w:t>
            </w:r>
          </w:p>
        </w:tc>
        <w:tc>
          <w:tcPr>
            <w:tcW w:w="990" w:type="dxa"/>
            <w:shd w:val="clear" w:color="auto" w:fill="E0E0E0"/>
          </w:tcPr>
          <w:p w:rsidR="00822C05" w:rsidRPr="00FB7B9F" w:rsidRDefault="00822C05" w:rsidP="00593A45">
            <w:pPr>
              <w:pStyle w:val="TableTextCentred"/>
            </w:pPr>
            <w:r w:rsidRPr="00FB7B9F">
              <w:t>square metre per FTE</w:t>
            </w:r>
          </w:p>
        </w:tc>
        <w:tc>
          <w:tcPr>
            <w:tcW w:w="990" w:type="dxa"/>
            <w:shd w:val="clear" w:color="auto" w:fill="auto"/>
          </w:tcPr>
          <w:p w:rsidR="00822C05" w:rsidRPr="00FB7B9F" w:rsidRDefault="00822C05" w:rsidP="00593A45">
            <w:pPr>
              <w:pStyle w:val="TableTextRight"/>
            </w:pPr>
            <w:r w:rsidRPr="00FB7B9F">
              <w:t>15.0</w:t>
            </w:r>
          </w:p>
        </w:tc>
        <w:tc>
          <w:tcPr>
            <w:tcW w:w="990" w:type="dxa"/>
            <w:shd w:val="clear" w:color="auto" w:fill="E0E0E0"/>
          </w:tcPr>
          <w:p w:rsidR="00822C05" w:rsidRPr="00FB7B9F" w:rsidRDefault="00822C05" w:rsidP="00593A45">
            <w:pPr>
              <w:pStyle w:val="TableTextRight"/>
            </w:pPr>
            <w:r w:rsidRPr="00FB7B9F">
              <w:t>14.37</w:t>
            </w:r>
          </w:p>
        </w:tc>
        <w:tc>
          <w:tcPr>
            <w:tcW w:w="1260" w:type="dxa"/>
            <w:shd w:val="clear" w:color="auto" w:fill="auto"/>
          </w:tcPr>
          <w:p w:rsidR="00822C05" w:rsidRPr="00FB7B9F" w:rsidRDefault="003C5E15" w:rsidP="003C5E15">
            <w:pPr>
              <w:pStyle w:val="TableTextRight"/>
            </w:pPr>
            <w:r>
              <w:t>–</w:t>
            </w:r>
            <w:r w:rsidR="00822C05" w:rsidRPr="00FB7B9F">
              <w:t>4.2</w:t>
            </w:r>
          </w:p>
        </w:tc>
        <w:tc>
          <w:tcPr>
            <w:tcW w:w="900" w:type="dxa"/>
            <w:shd w:val="clear" w:color="auto" w:fill="E0E0E0"/>
          </w:tcPr>
          <w:p w:rsidR="00822C05" w:rsidRPr="00FB7B9F" w:rsidRDefault="00822C05" w:rsidP="00822C05">
            <w:pPr>
              <w:pStyle w:val="TargetMet"/>
              <w:ind w:left="0" w:firstLine="0"/>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rPr>
                <w:b/>
              </w:rPr>
            </w:pPr>
            <w:r w:rsidRPr="00FB7B9F">
              <w:rPr>
                <w:b/>
              </w:rPr>
              <w:t>Quality</w:t>
            </w:r>
          </w:p>
        </w:tc>
        <w:tc>
          <w:tcPr>
            <w:tcW w:w="990" w:type="dxa"/>
            <w:shd w:val="clear" w:color="auto" w:fill="E0E0E0"/>
          </w:tcPr>
          <w:p w:rsidR="00822C05" w:rsidRPr="00FB7B9F" w:rsidRDefault="00822C05" w:rsidP="00593A45">
            <w:pPr>
              <w:pStyle w:val="TableTextCentred"/>
            </w:pPr>
            <w:r w:rsidRPr="00FB7B9F">
              <w:t> </w:t>
            </w:r>
          </w:p>
        </w:tc>
        <w:tc>
          <w:tcPr>
            <w:tcW w:w="990" w:type="dxa"/>
            <w:shd w:val="clear" w:color="auto" w:fill="auto"/>
          </w:tcPr>
          <w:p w:rsidR="00822C05" w:rsidRPr="00FB7B9F" w:rsidRDefault="00822C05" w:rsidP="00593A45">
            <w:pPr>
              <w:pStyle w:val="TableTextRight"/>
            </w:pPr>
          </w:p>
        </w:tc>
        <w:tc>
          <w:tcPr>
            <w:tcW w:w="990" w:type="dxa"/>
            <w:shd w:val="clear" w:color="auto" w:fill="E0E0E0"/>
          </w:tcPr>
          <w:p w:rsidR="00822C05" w:rsidRPr="00FB7B9F" w:rsidRDefault="00822C05" w:rsidP="00593A45">
            <w:pPr>
              <w:pStyle w:val="TableTextRight"/>
            </w:pPr>
          </w:p>
        </w:tc>
        <w:tc>
          <w:tcPr>
            <w:tcW w:w="1260" w:type="dxa"/>
            <w:shd w:val="clear" w:color="auto" w:fill="auto"/>
          </w:tcPr>
          <w:p w:rsidR="00822C05" w:rsidRPr="00FB7B9F" w:rsidRDefault="00822C05" w:rsidP="00593A45">
            <w:pPr>
              <w:pStyle w:val="TableTextRight"/>
            </w:pPr>
            <w:r w:rsidRPr="00FB7B9F">
              <w:t> </w:t>
            </w:r>
          </w:p>
        </w:tc>
        <w:tc>
          <w:tcPr>
            <w:tcW w:w="900" w:type="dxa"/>
            <w:shd w:val="clear" w:color="auto" w:fill="E0E0E0"/>
          </w:tcPr>
          <w:p w:rsidR="00822C05" w:rsidRPr="00FB7B9F" w:rsidRDefault="00822C05" w:rsidP="00593A45">
            <w:pPr>
              <w:pStyle w:val="TableTextRight"/>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pPr>
            <w:r w:rsidRPr="00FB7B9F">
              <w:t xml:space="preserve">Benefits delivered as a percentage of </w:t>
            </w:r>
            <w:r w:rsidR="009148D6" w:rsidRPr="00FB7B9F">
              <w:t>managed sp</w:t>
            </w:r>
            <w:r w:rsidRPr="00FB7B9F">
              <w:t>end, including reduced and avoided costs</w:t>
            </w:r>
          </w:p>
        </w:tc>
        <w:tc>
          <w:tcPr>
            <w:tcW w:w="990" w:type="dxa"/>
            <w:shd w:val="clear" w:color="auto" w:fill="E0E0E0"/>
          </w:tcPr>
          <w:p w:rsidR="00822C05" w:rsidRPr="00FB7B9F" w:rsidRDefault="00822C05" w:rsidP="00593A45">
            <w:pPr>
              <w:pStyle w:val="TableTextCentred"/>
            </w:pPr>
            <w:r w:rsidRPr="00FB7B9F">
              <w:t>per cent</w:t>
            </w:r>
          </w:p>
        </w:tc>
        <w:tc>
          <w:tcPr>
            <w:tcW w:w="990" w:type="dxa"/>
            <w:shd w:val="clear" w:color="auto" w:fill="auto"/>
          </w:tcPr>
          <w:p w:rsidR="00822C05" w:rsidRPr="00FB7B9F" w:rsidRDefault="00822C05" w:rsidP="00593A45">
            <w:pPr>
              <w:pStyle w:val="TableTextRight"/>
            </w:pPr>
            <w:r w:rsidRPr="00FB7B9F">
              <w:t>5.0</w:t>
            </w:r>
          </w:p>
        </w:tc>
        <w:tc>
          <w:tcPr>
            <w:tcW w:w="990" w:type="dxa"/>
            <w:shd w:val="clear" w:color="auto" w:fill="E0E0E0"/>
          </w:tcPr>
          <w:p w:rsidR="00822C05" w:rsidRPr="009148D6" w:rsidRDefault="009148D6" w:rsidP="00593A45">
            <w:pPr>
              <w:pStyle w:val="TableTextRight"/>
            </w:pPr>
            <w:r w:rsidRPr="009148D6">
              <w:t>6.6</w:t>
            </w:r>
          </w:p>
        </w:tc>
        <w:tc>
          <w:tcPr>
            <w:tcW w:w="1260" w:type="dxa"/>
            <w:shd w:val="clear" w:color="auto" w:fill="auto"/>
          </w:tcPr>
          <w:p w:rsidR="00822C05" w:rsidRPr="009148D6" w:rsidRDefault="009148D6" w:rsidP="00593A45">
            <w:pPr>
              <w:pStyle w:val="TableTextRight"/>
            </w:pPr>
            <w:r w:rsidRPr="009148D6">
              <w:t>32.0</w:t>
            </w:r>
          </w:p>
        </w:tc>
        <w:tc>
          <w:tcPr>
            <w:tcW w:w="900" w:type="dxa"/>
            <w:shd w:val="clear" w:color="auto" w:fill="E0E0E0"/>
          </w:tcPr>
          <w:p w:rsidR="00822C05" w:rsidRPr="009148D6" w:rsidRDefault="00822C05" w:rsidP="009148D6">
            <w:pPr>
              <w:pStyle w:val="TargetMet"/>
            </w:pPr>
          </w:p>
        </w:tc>
      </w:tr>
      <w:tr w:rsidR="009148D6" w:rsidRPr="00FB7B9F" w:rsidTr="000B54C4">
        <w:tblPrEx>
          <w:shd w:val="clear" w:color="auto" w:fill="auto"/>
        </w:tblPrEx>
        <w:trPr>
          <w:cantSplit/>
        </w:trPr>
        <w:tc>
          <w:tcPr>
            <w:tcW w:w="3805" w:type="dxa"/>
            <w:shd w:val="clear" w:color="auto" w:fill="auto"/>
          </w:tcPr>
          <w:p w:rsidR="009148D6" w:rsidRPr="00FB7B9F" w:rsidRDefault="009148D6" w:rsidP="009148D6">
            <w:pPr>
              <w:pStyle w:val="TableTextNotes"/>
            </w:pPr>
            <w:r>
              <w:t>The outcome is higher than the target through Strategic Sourcing focusing on indirect goods and services that deliver higher yielding benefits to government departments and entities.</w:t>
            </w:r>
          </w:p>
        </w:tc>
        <w:tc>
          <w:tcPr>
            <w:tcW w:w="990" w:type="dxa"/>
            <w:shd w:val="clear" w:color="auto" w:fill="E0E0E0"/>
          </w:tcPr>
          <w:p w:rsidR="009148D6" w:rsidRPr="00FB7B9F" w:rsidRDefault="009148D6" w:rsidP="00593A45">
            <w:pPr>
              <w:pStyle w:val="TableTextCentred"/>
            </w:pPr>
          </w:p>
        </w:tc>
        <w:tc>
          <w:tcPr>
            <w:tcW w:w="990" w:type="dxa"/>
            <w:shd w:val="clear" w:color="auto" w:fill="auto"/>
          </w:tcPr>
          <w:p w:rsidR="009148D6" w:rsidRPr="00FB7B9F" w:rsidRDefault="009148D6" w:rsidP="00593A45">
            <w:pPr>
              <w:pStyle w:val="TableTextRight"/>
            </w:pPr>
          </w:p>
        </w:tc>
        <w:tc>
          <w:tcPr>
            <w:tcW w:w="990" w:type="dxa"/>
            <w:shd w:val="clear" w:color="auto" w:fill="E0E0E0"/>
          </w:tcPr>
          <w:p w:rsidR="009148D6" w:rsidRPr="009F1D4B" w:rsidRDefault="009148D6" w:rsidP="009F1D4B">
            <w:pPr>
              <w:pStyle w:val="TableTextRight"/>
            </w:pPr>
          </w:p>
        </w:tc>
        <w:tc>
          <w:tcPr>
            <w:tcW w:w="1260" w:type="dxa"/>
            <w:shd w:val="clear" w:color="auto" w:fill="auto"/>
          </w:tcPr>
          <w:p w:rsidR="009148D6" w:rsidRPr="009148D6" w:rsidRDefault="009148D6" w:rsidP="00593A45">
            <w:pPr>
              <w:pStyle w:val="TableTextRight"/>
            </w:pPr>
          </w:p>
        </w:tc>
        <w:tc>
          <w:tcPr>
            <w:tcW w:w="900" w:type="dxa"/>
            <w:shd w:val="clear" w:color="auto" w:fill="E0E0E0"/>
          </w:tcPr>
          <w:p w:rsidR="009148D6" w:rsidRPr="009148D6" w:rsidRDefault="009148D6" w:rsidP="009F1D4B">
            <w:pPr>
              <w:pStyle w:val="TableTextRight"/>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pPr>
            <w:r w:rsidRPr="00FB7B9F">
              <w:t>Client agencies</w:t>
            </w:r>
            <w:r w:rsidR="007D51BF">
              <w:t>’</w:t>
            </w:r>
            <w:r w:rsidRPr="00FB7B9F">
              <w:t xml:space="preserve"> satisfaction with the service provided by the Shared Service Provider</w:t>
            </w:r>
          </w:p>
        </w:tc>
        <w:tc>
          <w:tcPr>
            <w:tcW w:w="990" w:type="dxa"/>
            <w:shd w:val="clear" w:color="auto" w:fill="E0E0E0"/>
          </w:tcPr>
          <w:p w:rsidR="00822C05" w:rsidRPr="00FB7B9F" w:rsidRDefault="00822C05" w:rsidP="00593A45">
            <w:pPr>
              <w:pStyle w:val="TableTextCentred"/>
            </w:pPr>
            <w:r w:rsidRPr="00FB7B9F">
              <w:t>per cent</w:t>
            </w:r>
          </w:p>
        </w:tc>
        <w:tc>
          <w:tcPr>
            <w:tcW w:w="990" w:type="dxa"/>
            <w:shd w:val="clear" w:color="auto" w:fill="auto"/>
          </w:tcPr>
          <w:p w:rsidR="00822C05" w:rsidRPr="00FB7B9F" w:rsidRDefault="00822C05" w:rsidP="00593A45">
            <w:pPr>
              <w:pStyle w:val="TableTextRight"/>
            </w:pPr>
            <w:r w:rsidRPr="00FB7B9F">
              <w:t>70</w:t>
            </w:r>
          </w:p>
        </w:tc>
        <w:tc>
          <w:tcPr>
            <w:tcW w:w="990" w:type="dxa"/>
            <w:shd w:val="clear" w:color="auto" w:fill="E0E0E0"/>
          </w:tcPr>
          <w:p w:rsidR="00822C05" w:rsidRPr="00FB7B9F" w:rsidRDefault="00822C05" w:rsidP="00593A45">
            <w:pPr>
              <w:pStyle w:val="TableTextRight"/>
            </w:pPr>
            <w:r w:rsidRPr="00FB7B9F">
              <w:t>70.2</w:t>
            </w:r>
          </w:p>
        </w:tc>
        <w:tc>
          <w:tcPr>
            <w:tcW w:w="1260" w:type="dxa"/>
            <w:shd w:val="clear" w:color="auto" w:fill="auto"/>
          </w:tcPr>
          <w:p w:rsidR="00822C05" w:rsidRPr="00FB7B9F" w:rsidRDefault="000B54C4" w:rsidP="00593A45">
            <w:pPr>
              <w:pStyle w:val="TableTextRight"/>
            </w:pPr>
            <w:r>
              <w:t>0.3</w:t>
            </w:r>
          </w:p>
        </w:tc>
        <w:tc>
          <w:tcPr>
            <w:tcW w:w="900" w:type="dxa"/>
            <w:shd w:val="clear" w:color="auto" w:fill="E0E0E0"/>
          </w:tcPr>
          <w:p w:rsidR="00822C05" w:rsidRPr="00FB7B9F" w:rsidRDefault="00822C05" w:rsidP="00822C05">
            <w:pPr>
              <w:pStyle w:val="TargetMet"/>
              <w:ind w:left="0" w:firstLine="0"/>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pPr>
            <w:r w:rsidRPr="00FB7B9F">
              <w:t>Maintain ISO 9001 (Quality Management Systems) Certification</w:t>
            </w:r>
          </w:p>
        </w:tc>
        <w:tc>
          <w:tcPr>
            <w:tcW w:w="990" w:type="dxa"/>
            <w:shd w:val="clear" w:color="auto" w:fill="E0E0E0"/>
          </w:tcPr>
          <w:p w:rsidR="00822C05" w:rsidRPr="00FB7B9F" w:rsidRDefault="00822C05" w:rsidP="00593A45">
            <w:pPr>
              <w:pStyle w:val="TableTextCentred"/>
            </w:pPr>
            <w:r w:rsidRPr="00FB7B9F">
              <w:t>per cent</w:t>
            </w:r>
          </w:p>
        </w:tc>
        <w:tc>
          <w:tcPr>
            <w:tcW w:w="990" w:type="dxa"/>
            <w:shd w:val="clear" w:color="auto" w:fill="auto"/>
          </w:tcPr>
          <w:p w:rsidR="00822C05" w:rsidRPr="00FB7B9F" w:rsidRDefault="00822C05" w:rsidP="00593A45">
            <w:pPr>
              <w:pStyle w:val="TableTextRight"/>
            </w:pPr>
            <w:r w:rsidRPr="00FB7B9F">
              <w:t>100</w:t>
            </w:r>
          </w:p>
        </w:tc>
        <w:tc>
          <w:tcPr>
            <w:tcW w:w="990" w:type="dxa"/>
            <w:shd w:val="clear" w:color="auto" w:fill="E0E0E0"/>
          </w:tcPr>
          <w:p w:rsidR="00822C05" w:rsidRPr="00FB7B9F" w:rsidRDefault="00822C05" w:rsidP="00593A45">
            <w:pPr>
              <w:pStyle w:val="TableTextRight"/>
            </w:pPr>
            <w:r w:rsidRPr="00FB7B9F">
              <w:t>100</w:t>
            </w:r>
          </w:p>
        </w:tc>
        <w:tc>
          <w:tcPr>
            <w:tcW w:w="1260" w:type="dxa"/>
            <w:shd w:val="clear" w:color="auto" w:fill="auto"/>
          </w:tcPr>
          <w:p w:rsidR="00822C05" w:rsidRPr="00FB7B9F" w:rsidRDefault="00822C05" w:rsidP="00593A45">
            <w:pPr>
              <w:pStyle w:val="TableTextRight"/>
            </w:pPr>
            <w:r w:rsidRPr="00FB7B9F">
              <w:t>0</w:t>
            </w:r>
          </w:p>
        </w:tc>
        <w:tc>
          <w:tcPr>
            <w:tcW w:w="900" w:type="dxa"/>
            <w:shd w:val="clear" w:color="auto" w:fill="E0E0E0"/>
          </w:tcPr>
          <w:p w:rsidR="00822C05" w:rsidRPr="00FB7B9F" w:rsidRDefault="00822C05" w:rsidP="00822C05">
            <w:pPr>
              <w:pStyle w:val="TargetMet"/>
              <w:ind w:left="0" w:firstLine="0"/>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rPr>
                <w:b/>
              </w:rPr>
            </w:pPr>
            <w:r w:rsidRPr="00FB7B9F">
              <w:rPr>
                <w:b/>
              </w:rPr>
              <w:t>Cost</w:t>
            </w:r>
          </w:p>
        </w:tc>
        <w:tc>
          <w:tcPr>
            <w:tcW w:w="990" w:type="dxa"/>
            <w:shd w:val="clear" w:color="auto" w:fill="E0E0E0"/>
          </w:tcPr>
          <w:p w:rsidR="00822C05" w:rsidRPr="00FB7B9F" w:rsidRDefault="00822C05" w:rsidP="00593A45">
            <w:pPr>
              <w:pStyle w:val="TableTextCentred"/>
            </w:pPr>
          </w:p>
        </w:tc>
        <w:tc>
          <w:tcPr>
            <w:tcW w:w="990" w:type="dxa"/>
            <w:shd w:val="clear" w:color="auto" w:fill="auto"/>
          </w:tcPr>
          <w:p w:rsidR="00822C05" w:rsidRPr="00FB7B9F" w:rsidRDefault="00822C05" w:rsidP="00593A45">
            <w:pPr>
              <w:pStyle w:val="TableTextRight"/>
            </w:pPr>
            <w:r w:rsidRPr="00FB7B9F">
              <w:t> </w:t>
            </w:r>
          </w:p>
        </w:tc>
        <w:tc>
          <w:tcPr>
            <w:tcW w:w="990" w:type="dxa"/>
            <w:shd w:val="clear" w:color="auto" w:fill="E0E0E0"/>
          </w:tcPr>
          <w:p w:rsidR="00822C05" w:rsidRPr="00FB7B9F" w:rsidRDefault="00822C05" w:rsidP="00593A45">
            <w:pPr>
              <w:pStyle w:val="TableTextRight"/>
            </w:pPr>
          </w:p>
        </w:tc>
        <w:tc>
          <w:tcPr>
            <w:tcW w:w="1260" w:type="dxa"/>
            <w:shd w:val="clear" w:color="auto" w:fill="auto"/>
          </w:tcPr>
          <w:p w:rsidR="00822C05" w:rsidRPr="00FB7B9F" w:rsidRDefault="00822C05" w:rsidP="00593A45">
            <w:pPr>
              <w:pStyle w:val="TableTextRight"/>
            </w:pPr>
            <w:r w:rsidRPr="00FB7B9F">
              <w:t> </w:t>
            </w:r>
          </w:p>
        </w:tc>
        <w:tc>
          <w:tcPr>
            <w:tcW w:w="900" w:type="dxa"/>
            <w:shd w:val="clear" w:color="auto" w:fill="E0E0E0"/>
          </w:tcPr>
          <w:p w:rsidR="00822C05" w:rsidRPr="00FB7B9F" w:rsidRDefault="00822C05" w:rsidP="00593A45">
            <w:pPr>
              <w:pStyle w:val="TableTextRight"/>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030485">
            <w:pPr>
              <w:pStyle w:val="TableText"/>
            </w:pPr>
            <w:r w:rsidRPr="00FB7B9F">
              <w:t>Total output cost</w:t>
            </w:r>
          </w:p>
        </w:tc>
        <w:tc>
          <w:tcPr>
            <w:tcW w:w="990" w:type="dxa"/>
            <w:shd w:val="clear" w:color="auto" w:fill="E0E0E0"/>
          </w:tcPr>
          <w:p w:rsidR="00822C05" w:rsidRPr="00FB7B9F" w:rsidRDefault="00822C05" w:rsidP="00593A45">
            <w:pPr>
              <w:pStyle w:val="TableTextCentred"/>
            </w:pPr>
            <w:r w:rsidRPr="00FB7B9F">
              <w:t>$</w:t>
            </w:r>
            <w:r w:rsidR="00B924BF">
              <w:t> million</w:t>
            </w:r>
          </w:p>
        </w:tc>
        <w:tc>
          <w:tcPr>
            <w:tcW w:w="990" w:type="dxa"/>
            <w:shd w:val="clear" w:color="auto" w:fill="auto"/>
          </w:tcPr>
          <w:p w:rsidR="00822C05" w:rsidRPr="00FB7B9F" w:rsidRDefault="00822C05" w:rsidP="00593A45">
            <w:pPr>
              <w:pStyle w:val="TableTextRight"/>
            </w:pPr>
            <w:r w:rsidRPr="00FB7B9F">
              <w:t>47.4</w:t>
            </w:r>
          </w:p>
        </w:tc>
        <w:tc>
          <w:tcPr>
            <w:tcW w:w="990" w:type="dxa"/>
            <w:shd w:val="clear" w:color="auto" w:fill="E0E0E0"/>
          </w:tcPr>
          <w:p w:rsidR="00822C05" w:rsidRPr="00FB7B9F" w:rsidRDefault="00822C05" w:rsidP="00593A45">
            <w:pPr>
              <w:pStyle w:val="TableTextRight"/>
            </w:pPr>
            <w:r w:rsidRPr="00FB7B9F">
              <w:t>52.0</w:t>
            </w:r>
          </w:p>
        </w:tc>
        <w:tc>
          <w:tcPr>
            <w:tcW w:w="1260" w:type="dxa"/>
            <w:shd w:val="clear" w:color="auto" w:fill="auto"/>
          </w:tcPr>
          <w:p w:rsidR="00822C05" w:rsidRPr="00FB7B9F" w:rsidRDefault="00822C05" w:rsidP="00593A45">
            <w:pPr>
              <w:pStyle w:val="TableTextRight"/>
            </w:pPr>
            <w:r w:rsidRPr="00FB7B9F">
              <w:t>9.7</w:t>
            </w:r>
          </w:p>
        </w:tc>
        <w:tc>
          <w:tcPr>
            <w:tcW w:w="900" w:type="dxa"/>
            <w:shd w:val="clear" w:color="auto" w:fill="E0E0E0"/>
          </w:tcPr>
          <w:p w:rsidR="00822C05" w:rsidRPr="00FB7B9F" w:rsidRDefault="00822C05" w:rsidP="00822C05">
            <w:pPr>
              <w:pStyle w:val="TargetNotMet50"/>
              <w:ind w:left="0" w:firstLine="0"/>
            </w:pPr>
          </w:p>
        </w:tc>
      </w:tr>
      <w:tr w:rsidR="00822C05" w:rsidRPr="00FB7B9F" w:rsidTr="000B54C4">
        <w:tblPrEx>
          <w:shd w:val="clear" w:color="auto" w:fill="auto"/>
        </w:tblPrEx>
        <w:trPr>
          <w:cantSplit/>
        </w:trPr>
        <w:tc>
          <w:tcPr>
            <w:tcW w:w="3805" w:type="dxa"/>
            <w:shd w:val="clear" w:color="auto" w:fill="auto"/>
          </w:tcPr>
          <w:p w:rsidR="00822C05" w:rsidRPr="00FB7B9F" w:rsidRDefault="00822C05" w:rsidP="00822C05">
            <w:pPr>
              <w:pStyle w:val="TableTextNotes"/>
            </w:pPr>
            <w:r w:rsidRPr="00FB7B9F">
              <w:t>The outcome is higher than the target due to the transfer of the capital asset charge from the GBE Performance Monitoring and Financial Risk Management output.</w:t>
            </w:r>
          </w:p>
        </w:tc>
        <w:tc>
          <w:tcPr>
            <w:tcW w:w="990" w:type="dxa"/>
            <w:shd w:val="clear" w:color="auto" w:fill="E0E0E0"/>
          </w:tcPr>
          <w:p w:rsidR="00822C05" w:rsidRPr="00FB7B9F" w:rsidRDefault="00822C05" w:rsidP="00593A45">
            <w:pPr>
              <w:pStyle w:val="TableTextCentred"/>
            </w:pPr>
          </w:p>
        </w:tc>
        <w:tc>
          <w:tcPr>
            <w:tcW w:w="990" w:type="dxa"/>
            <w:shd w:val="clear" w:color="auto" w:fill="auto"/>
          </w:tcPr>
          <w:p w:rsidR="00822C05" w:rsidRPr="00FB7B9F" w:rsidRDefault="00822C05" w:rsidP="00593A45">
            <w:pPr>
              <w:pStyle w:val="TableTextRight"/>
            </w:pPr>
          </w:p>
        </w:tc>
        <w:tc>
          <w:tcPr>
            <w:tcW w:w="990" w:type="dxa"/>
            <w:shd w:val="clear" w:color="auto" w:fill="E0E0E0"/>
          </w:tcPr>
          <w:p w:rsidR="00822C05" w:rsidRPr="00FB7B9F" w:rsidRDefault="00822C05" w:rsidP="00593A45">
            <w:pPr>
              <w:pStyle w:val="TableTextRight"/>
            </w:pPr>
          </w:p>
        </w:tc>
        <w:tc>
          <w:tcPr>
            <w:tcW w:w="1260" w:type="dxa"/>
            <w:shd w:val="clear" w:color="auto" w:fill="auto"/>
          </w:tcPr>
          <w:p w:rsidR="00822C05" w:rsidRPr="00FB7B9F" w:rsidRDefault="00822C05" w:rsidP="00593A45">
            <w:pPr>
              <w:pStyle w:val="TableTextRight"/>
            </w:pPr>
          </w:p>
        </w:tc>
        <w:tc>
          <w:tcPr>
            <w:tcW w:w="900" w:type="dxa"/>
            <w:shd w:val="clear" w:color="auto" w:fill="E0E0E0"/>
          </w:tcPr>
          <w:p w:rsidR="00822C05" w:rsidRPr="00FB7B9F" w:rsidRDefault="00822C05" w:rsidP="00822C05">
            <w:pPr>
              <w:pStyle w:val="TargetNotMet50"/>
              <w:numPr>
                <w:ilvl w:val="2"/>
                <w:numId w:val="0"/>
              </w:numPr>
            </w:pPr>
          </w:p>
        </w:tc>
      </w:tr>
    </w:tbl>
    <w:p w:rsidR="008B3DFB" w:rsidRPr="00FB7B9F" w:rsidRDefault="008B3DFB" w:rsidP="008B3DFB"/>
    <w:p w:rsidR="00427B03" w:rsidRPr="00FB7B9F" w:rsidRDefault="00427B03" w:rsidP="001F5846">
      <w:pPr>
        <w:sectPr w:rsidR="00427B03" w:rsidRPr="00FB7B9F" w:rsidSect="007F6C96">
          <w:footerReference w:type="even" r:id="rId46"/>
          <w:footerReference w:type="default" r:id="rId47"/>
          <w:type w:val="continuous"/>
          <w:pgSz w:w="11909" w:h="16834" w:code="9"/>
          <w:pgMar w:top="1728" w:right="1152" w:bottom="1152" w:left="1152" w:header="720" w:footer="288" w:gutter="0"/>
          <w:cols w:space="708"/>
          <w:noEndnote/>
        </w:sectPr>
      </w:pPr>
    </w:p>
    <w:p w:rsidR="00427B03" w:rsidRPr="00FB7B9F" w:rsidRDefault="00427B03" w:rsidP="0060709A">
      <w:pPr>
        <w:pStyle w:val="Heading2"/>
      </w:pPr>
      <w:bookmarkStart w:id="6" w:name="_Toc335747362"/>
      <w:bookmarkStart w:id="7" w:name="_Toc337034820"/>
      <w:r w:rsidRPr="00DE2EBB">
        <w:lastRenderedPageBreak/>
        <w:t>Budget portfolio outcomes</w:t>
      </w:r>
      <w:bookmarkEnd w:id="6"/>
      <w:bookmarkEnd w:id="7"/>
    </w:p>
    <w:p w:rsidR="00427B03" w:rsidRPr="00FB7B9F" w:rsidRDefault="00427B03" w:rsidP="00427B03">
      <w:pPr>
        <w:sectPr w:rsidR="00427B03" w:rsidRPr="00FB7B9F" w:rsidSect="007F6C96">
          <w:pgSz w:w="11909" w:h="16834" w:code="9"/>
          <w:pgMar w:top="1728" w:right="1152" w:bottom="1152" w:left="1152" w:header="720" w:footer="288" w:gutter="0"/>
          <w:cols w:space="708"/>
          <w:noEndnote/>
        </w:sectPr>
      </w:pPr>
    </w:p>
    <w:p w:rsidR="000A0AE2" w:rsidRDefault="000A0AE2" w:rsidP="000A0AE2">
      <w:r>
        <w:lastRenderedPageBreak/>
        <w:t>The budget portfolio outcomes statements provide a comparison between the actual financial information of all general government entities within the portfolio and the forecasted financial information published in the budget papers. The budget portfolio outcomes comprise the comprehensive operating statement, balance sheet, statement of changes in equity, cash flow statement, and administered items statement.</w:t>
      </w:r>
    </w:p>
    <w:p w:rsidR="000A0AE2" w:rsidRDefault="000A0AE2" w:rsidP="000A0AE2">
      <w:r>
        <w:t>The budget portfolio outcomes have been prepared on a consolidated basis and include all general government entities within the portfolio. Financial transactions and balances are classified into either controlled or administered consistent with the published statements in the budget papers.</w:t>
      </w:r>
    </w:p>
    <w:p w:rsidR="00427B03" w:rsidRPr="00FB7B9F" w:rsidRDefault="000A0AE2" w:rsidP="000A0AE2">
      <w:r>
        <w:t>The following budget portfolio outcomes statements are not subject to audit by the Victorian Auditor</w:t>
      </w:r>
      <w:r w:rsidR="007D51BF">
        <w:noBreakHyphen/>
      </w:r>
      <w:r>
        <w:t>General</w:t>
      </w:r>
      <w:r w:rsidR="007D51BF">
        <w:t>’</w:t>
      </w:r>
      <w:r>
        <w:t>s Office. They are not prepared on the same basis as the Department</w:t>
      </w:r>
      <w:r w:rsidR="007D51BF">
        <w:t>’</w:t>
      </w:r>
      <w:r>
        <w:t>s financial statements as they include the consolidated financial information of Essential Services Commission and CenITex (from 1 January 2015 following machinery of government changes) in addition to that of the Department. Essential Services Commission and CenITex are not consolidated in the Department</w:t>
      </w:r>
      <w:r w:rsidR="007D51BF">
        <w:t>’</w:t>
      </w:r>
      <w:r>
        <w:t>s audited financial statements enclosed within this annual report, as they prepare separate annual reports for tabling in Parliament. Further, the Department</w:t>
      </w:r>
      <w:r w:rsidR="007D51BF">
        <w:t>’</w:t>
      </w:r>
      <w:r>
        <w:t>s audited financial statements include certain whole of government transactions, as referred to in Note 22. Otherwise, albeit in different format, the following statements are reflective of the audited financial statements.</w:t>
      </w:r>
    </w:p>
    <w:p w:rsidR="00427B03" w:rsidRPr="00FB7B9F" w:rsidRDefault="00427B03" w:rsidP="00427B03">
      <w:r w:rsidRPr="00FB7B9F">
        <w:br w:type="column"/>
      </w:r>
    </w:p>
    <w:p w:rsidR="00427B03" w:rsidRPr="00FB7B9F" w:rsidRDefault="00427B03" w:rsidP="00427B03">
      <w:pPr>
        <w:sectPr w:rsidR="00427B03" w:rsidRPr="00FB7B9F" w:rsidSect="007F6C96">
          <w:type w:val="continuous"/>
          <w:pgSz w:w="11909" w:h="16834" w:code="9"/>
          <w:pgMar w:top="1728" w:right="1152" w:bottom="1152" w:left="1152" w:header="720" w:footer="288" w:gutter="0"/>
          <w:cols w:num="2" w:space="708"/>
          <w:noEndnote/>
        </w:sectPr>
      </w:pPr>
    </w:p>
    <w:p w:rsidR="002D4270" w:rsidRDefault="00427B03" w:rsidP="00427B03">
      <w:pPr>
        <w:pStyle w:val="Heading3"/>
      </w:pPr>
      <w:r w:rsidRPr="00FB7B9F">
        <w:lastRenderedPageBreak/>
        <w:br w:type="page"/>
      </w:r>
    </w:p>
    <w:p w:rsidR="002D4270" w:rsidRDefault="002D4270" w:rsidP="002D4270">
      <w:pPr>
        <w:pStyle w:val="Heading2"/>
      </w:pPr>
      <w:r w:rsidRPr="00DE2EBB">
        <w:lastRenderedPageBreak/>
        <w:t>Budget portfolio outcomes</w:t>
      </w:r>
    </w:p>
    <w:p w:rsidR="00427B03" w:rsidRPr="00FB7B9F" w:rsidRDefault="00427B03" w:rsidP="00427B03">
      <w:pPr>
        <w:pStyle w:val="Heading3"/>
      </w:pPr>
      <w:r w:rsidRPr="00DE2EBB">
        <w:t xml:space="preserve">Comprehensive operating statement for the year ended </w:t>
      </w:r>
      <w:r w:rsidR="004D2D79" w:rsidRPr="00DE2EBB">
        <w:t>30 June 2015</w:t>
      </w:r>
    </w:p>
    <w:tbl>
      <w:tblPr>
        <w:tblW w:w="7578" w:type="dxa"/>
        <w:tblLayout w:type="fixed"/>
        <w:tblLook w:val="0000" w:firstRow="0" w:lastRow="0" w:firstColumn="0" w:lastColumn="0" w:noHBand="0" w:noVBand="0"/>
      </w:tblPr>
      <w:tblGrid>
        <w:gridCol w:w="4248"/>
        <w:gridCol w:w="1110"/>
        <w:gridCol w:w="1110"/>
        <w:gridCol w:w="1110"/>
      </w:tblGrid>
      <w:tr w:rsidR="00427B03" w:rsidRPr="00FB7B9F" w:rsidTr="004D2D79">
        <w:trPr>
          <w:trHeight w:val="285"/>
        </w:trPr>
        <w:tc>
          <w:tcPr>
            <w:tcW w:w="4248" w:type="dxa"/>
            <w:shd w:val="clear" w:color="auto" w:fill="auto"/>
            <w:vAlign w:val="bottom"/>
          </w:tcPr>
          <w:p w:rsidR="00427B03" w:rsidRPr="00FB7B9F" w:rsidRDefault="00427B03" w:rsidP="004D2D79">
            <w:pPr>
              <w:pStyle w:val="TableTextHeadingLeft"/>
            </w:pPr>
            <w:r w:rsidRPr="00FB7B9F">
              <w:t>Controlled</w:t>
            </w:r>
          </w:p>
        </w:tc>
        <w:tc>
          <w:tcPr>
            <w:tcW w:w="1110" w:type="dxa"/>
            <w:shd w:val="clear" w:color="auto" w:fill="auto"/>
            <w:noWrap/>
            <w:vAlign w:val="bottom"/>
          </w:tcPr>
          <w:p w:rsidR="00427B03" w:rsidRPr="00FB7B9F" w:rsidRDefault="004C05BB" w:rsidP="004D2D79">
            <w:pPr>
              <w:pStyle w:val="TableTextHeadingRight"/>
            </w:pPr>
            <w:r>
              <w:t>2014</w:t>
            </w:r>
            <w:r w:rsidR="007D51BF">
              <w:noBreakHyphen/>
            </w:r>
            <w:r>
              <w:t>15</w:t>
            </w:r>
            <w:r w:rsidR="00427B03" w:rsidRPr="00FB7B9F">
              <w:br/>
              <w:t>actual</w:t>
            </w:r>
          </w:p>
        </w:tc>
        <w:tc>
          <w:tcPr>
            <w:tcW w:w="1110" w:type="dxa"/>
            <w:shd w:val="clear" w:color="auto" w:fill="auto"/>
            <w:noWrap/>
            <w:vAlign w:val="bottom"/>
          </w:tcPr>
          <w:p w:rsidR="00427B03" w:rsidRPr="00FB7B9F" w:rsidRDefault="004C05BB" w:rsidP="004D2D79">
            <w:pPr>
              <w:pStyle w:val="TableTextHeadingRight"/>
            </w:pPr>
            <w:r>
              <w:t>2014</w:t>
            </w:r>
            <w:r w:rsidR="007D51BF">
              <w:noBreakHyphen/>
            </w:r>
            <w:r>
              <w:t>15</w:t>
            </w:r>
            <w:r w:rsidR="00427B03" w:rsidRPr="00FB7B9F">
              <w:br/>
              <w:t>budget</w:t>
            </w:r>
          </w:p>
        </w:tc>
        <w:tc>
          <w:tcPr>
            <w:tcW w:w="1110" w:type="dxa"/>
            <w:shd w:val="clear" w:color="auto" w:fill="auto"/>
            <w:noWrap/>
            <w:vAlign w:val="bottom"/>
          </w:tcPr>
          <w:p w:rsidR="00427B03" w:rsidRPr="00FB7B9F" w:rsidRDefault="00427B03" w:rsidP="004D2D79">
            <w:pPr>
              <w:pStyle w:val="TableTextHeadingRight"/>
            </w:pPr>
            <w:r w:rsidRPr="00FB7B9F">
              <w:t>Variation</w:t>
            </w:r>
            <w:r w:rsidRPr="00FB7B9F">
              <w:rPr>
                <w:vertAlign w:val="superscript"/>
              </w:rPr>
              <w:t xml:space="preserve"> </w:t>
            </w:r>
          </w:p>
        </w:tc>
      </w:tr>
      <w:tr w:rsidR="00427B03" w:rsidRPr="00FB7B9F" w:rsidTr="00E83171">
        <w:trPr>
          <w:trHeight w:val="300"/>
        </w:trPr>
        <w:tc>
          <w:tcPr>
            <w:tcW w:w="4248" w:type="dxa"/>
            <w:shd w:val="clear" w:color="auto" w:fill="auto"/>
            <w:vAlign w:val="bottom"/>
          </w:tcPr>
          <w:p w:rsidR="00427B03" w:rsidRPr="00FB7B9F" w:rsidRDefault="00427B03" w:rsidP="004D2D79">
            <w:pPr>
              <w:pStyle w:val="TableText"/>
            </w:pPr>
          </w:p>
        </w:tc>
        <w:tc>
          <w:tcPr>
            <w:tcW w:w="1110" w:type="dxa"/>
            <w:shd w:val="clear" w:color="auto" w:fill="auto"/>
            <w:noWrap/>
          </w:tcPr>
          <w:p w:rsidR="00427B03" w:rsidRPr="00FB7B9F" w:rsidRDefault="00427B03" w:rsidP="00E83171">
            <w:pPr>
              <w:pStyle w:val="TableTextHeadingRight"/>
            </w:pPr>
            <w:r w:rsidRPr="00FB7B9F">
              <w:t>$m</w:t>
            </w:r>
          </w:p>
        </w:tc>
        <w:tc>
          <w:tcPr>
            <w:tcW w:w="1110" w:type="dxa"/>
            <w:shd w:val="clear" w:color="auto" w:fill="auto"/>
            <w:noWrap/>
          </w:tcPr>
          <w:p w:rsidR="00427B03" w:rsidRPr="00FB7B9F" w:rsidRDefault="00427B03" w:rsidP="00E83171">
            <w:pPr>
              <w:pStyle w:val="TableTextHeadingRight"/>
            </w:pPr>
            <w:r w:rsidRPr="00FB7B9F">
              <w:t>$m</w:t>
            </w:r>
          </w:p>
        </w:tc>
        <w:tc>
          <w:tcPr>
            <w:tcW w:w="1110" w:type="dxa"/>
            <w:shd w:val="clear" w:color="auto" w:fill="auto"/>
            <w:noWrap/>
          </w:tcPr>
          <w:p w:rsidR="00427B03" w:rsidRPr="00FB7B9F" w:rsidRDefault="00427B03" w:rsidP="00E83171">
            <w:pPr>
              <w:pStyle w:val="TableTextHeadingRight"/>
            </w:pPr>
            <w:r w:rsidRPr="00FB7B9F">
              <w:t>%</w:t>
            </w:r>
          </w:p>
        </w:tc>
      </w:tr>
      <w:tr w:rsidR="00B8670A" w:rsidRPr="00FB7B9F" w:rsidTr="00E83171">
        <w:trPr>
          <w:trHeight w:val="255"/>
        </w:trPr>
        <w:tc>
          <w:tcPr>
            <w:tcW w:w="4248" w:type="dxa"/>
            <w:shd w:val="clear" w:color="auto" w:fill="auto"/>
            <w:vAlign w:val="bottom"/>
          </w:tcPr>
          <w:p w:rsidR="00B8670A" w:rsidRPr="00FB7B9F" w:rsidRDefault="00B8670A" w:rsidP="004D2D79">
            <w:pPr>
              <w:pStyle w:val="TableText"/>
              <w:rPr>
                <w:b/>
                <w:bCs/>
              </w:rPr>
            </w:pPr>
            <w:r w:rsidRPr="00FB7B9F">
              <w:rPr>
                <w:b/>
                <w:bCs/>
              </w:rPr>
              <w:t>Income from transactions</w:t>
            </w:r>
          </w:p>
        </w:tc>
        <w:tc>
          <w:tcPr>
            <w:tcW w:w="1110" w:type="dxa"/>
            <w:shd w:val="clear" w:color="auto" w:fill="E0E0E0"/>
            <w:noWrap/>
          </w:tcPr>
          <w:p w:rsidR="00B8670A" w:rsidRPr="00B8670A" w:rsidRDefault="00B8670A" w:rsidP="00E83171">
            <w:pPr>
              <w:pStyle w:val="TableTextRight"/>
            </w:pPr>
          </w:p>
        </w:tc>
        <w:tc>
          <w:tcPr>
            <w:tcW w:w="1110" w:type="dxa"/>
            <w:shd w:val="clear" w:color="auto" w:fill="auto"/>
            <w:noWrap/>
          </w:tcPr>
          <w:p w:rsidR="00B8670A" w:rsidRPr="00B8670A" w:rsidRDefault="00B8670A" w:rsidP="00E83171">
            <w:pPr>
              <w:pStyle w:val="TableTextRight"/>
            </w:pPr>
          </w:p>
        </w:tc>
        <w:tc>
          <w:tcPr>
            <w:tcW w:w="1110" w:type="dxa"/>
            <w:shd w:val="clear" w:color="auto" w:fill="E0E0E0"/>
            <w:noWrap/>
          </w:tcPr>
          <w:p w:rsidR="00B8670A" w:rsidRPr="00B8670A" w:rsidRDefault="00B8670A" w:rsidP="00E83171">
            <w:pPr>
              <w:pStyle w:val="TableTextRight"/>
            </w:pPr>
          </w:p>
        </w:tc>
      </w:tr>
      <w:tr w:rsidR="000B54C4" w:rsidRPr="00FB7B9F" w:rsidTr="00E83171">
        <w:trPr>
          <w:trHeight w:val="255"/>
        </w:trPr>
        <w:tc>
          <w:tcPr>
            <w:tcW w:w="4248" w:type="dxa"/>
            <w:shd w:val="clear" w:color="auto" w:fill="auto"/>
            <w:vAlign w:val="bottom"/>
          </w:tcPr>
          <w:p w:rsidR="000B54C4" w:rsidRPr="00B8670A" w:rsidRDefault="000B54C4" w:rsidP="00B8670A">
            <w:pPr>
              <w:pStyle w:val="TableText"/>
            </w:pPr>
            <w:r w:rsidRPr="00B8670A">
              <w:t>Output appropriations</w:t>
            </w:r>
          </w:p>
        </w:tc>
        <w:tc>
          <w:tcPr>
            <w:tcW w:w="1110" w:type="dxa"/>
            <w:shd w:val="clear" w:color="auto" w:fill="E0E0E0"/>
            <w:noWrap/>
          </w:tcPr>
          <w:p w:rsidR="000B54C4" w:rsidRPr="00B8670A" w:rsidRDefault="000B54C4" w:rsidP="009376E1">
            <w:pPr>
              <w:pStyle w:val="TableTextRight"/>
            </w:pPr>
            <w:r w:rsidRPr="00B8670A">
              <w:t xml:space="preserve"> 250.7</w:t>
            </w:r>
          </w:p>
        </w:tc>
        <w:tc>
          <w:tcPr>
            <w:tcW w:w="1110" w:type="dxa"/>
            <w:shd w:val="clear" w:color="auto" w:fill="auto"/>
            <w:noWrap/>
          </w:tcPr>
          <w:p w:rsidR="000B54C4" w:rsidRPr="00B8670A" w:rsidRDefault="000B54C4" w:rsidP="009376E1">
            <w:pPr>
              <w:pStyle w:val="TableTextRight"/>
            </w:pPr>
            <w:r w:rsidRPr="00B8670A">
              <w:t xml:space="preserve"> 236.9</w:t>
            </w:r>
          </w:p>
        </w:tc>
        <w:tc>
          <w:tcPr>
            <w:tcW w:w="1110" w:type="dxa"/>
            <w:shd w:val="clear" w:color="auto" w:fill="E0E0E0"/>
            <w:noWrap/>
          </w:tcPr>
          <w:p w:rsidR="000B54C4" w:rsidRPr="00B8670A" w:rsidRDefault="000B54C4" w:rsidP="009376E1">
            <w:pPr>
              <w:pStyle w:val="TableTextRight"/>
            </w:pPr>
            <w:r w:rsidRPr="00B8670A">
              <w:t xml:space="preserve"> 5.8</w:t>
            </w:r>
          </w:p>
        </w:tc>
      </w:tr>
      <w:tr w:rsidR="000B54C4" w:rsidRPr="00FB7B9F" w:rsidTr="00E83171">
        <w:trPr>
          <w:trHeight w:val="285"/>
        </w:trPr>
        <w:tc>
          <w:tcPr>
            <w:tcW w:w="4248" w:type="dxa"/>
            <w:shd w:val="clear" w:color="auto" w:fill="auto"/>
            <w:vAlign w:val="bottom"/>
          </w:tcPr>
          <w:p w:rsidR="000B54C4" w:rsidRPr="00B8670A" w:rsidRDefault="000B54C4" w:rsidP="00B8670A">
            <w:pPr>
              <w:pStyle w:val="TableText"/>
            </w:pPr>
            <w:r w:rsidRPr="00B8670A">
              <w:t>Interest</w:t>
            </w:r>
          </w:p>
        </w:tc>
        <w:tc>
          <w:tcPr>
            <w:tcW w:w="1110" w:type="dxa"/>
            <w:shd w:val="clear" w:color="auto" w:fill="E0E0E0"/>
            <w:noWrap/>
          </w:tcPr>
          <w:p w:rsidR="000B54C4" w:rsidRPr="00B8670A" w:rsidRDefault="000B54C4" w:rsidP="009376E1">
            <w:pPr>
              <w:pStyle w:val="TableTextRight"/>
            </w:pPr>
            <w:r w:rsidRPr="00B8670A">
              <w:t xml:space="preserve"> 0.9</w:t>
            </w:r>
          </w:p>
        </w:tc>
        <w:tc>
          <w:tcPr>
            <w:tcW w:w="1110" w:type="dxa"/>
            <w:shd w:val="clear" w:color="auto" w:fill="auto"/>
            <w:noWrap/>
          </w:tcPr>
          <w:p w:rsidR="000B54C4" w:rsidRPr="00B8670A" w:rsidRDefault="000B54C4" w:rsidP="009376E1">
            <w:pPr>
              <w:pStyle w:val="TableTextRight"/>
            </w:pPr>
            <w:r w:rsidRPr="00B8670A">
              <w:t xml:space="preserve"> 12.2</w:t>
            </w:r>
          </w:p>
        </w:tc>
        <w:tc>
          <w:tcPr>
            <w:tcW w:w="1110" w:type="dxa"/>
            <w:shd w:val="clear" w:color="auto" w:fill="E0E0E0"/>
            <w:noWrap/>
          </w:tcPr>
          <w:p w:rsidR="000B54C4" w:rsidRPr="00B8670A" w:rsidRDefault="0041213E" w:rsidP="009376E1">
            <w:pPr>
              <w:pStyle w:val="TableTextRight"/>
            </w:pPr>
            <w:r>
              <w:t>(</w:t>
            </w:r>
            <w:r w:rsidR="000B54C4" w:rsidRPr="00B8670A">
              <w:t>92.6)</w:t>
            </w:r>
          </w:p>
        </w:tc>
      </w:tr>
      <w:tr w:rsidR="000B54C4" w:rsidRPr="00FB7B9F" w:rsidTr="00E83171">
        <w:trPr>
          <w:trHeight w:val="255"/>
        </w:trPr>
        <w:tc>
          <w:tcPr>
            <w:tcW w:w="4248" w:type="dxa"/>
            <w:shd w:val="clear" w:color="auto" w:fill="auto"/>
            <w:vAlign w:val="bottom"/>
          </w:tcPr>
          <w:p w:rsidR="000B54C4" w:rsidRPr="00B8670A" w:rsidRDefault="000B54C4" w:rsidP="00B8670A">
            <w:pPr>
              <w:pStyle w:val="TableText"/>
            </w:pPr>
            <w:r w:rsidRPr="00B8670A">
              <w:t xml:space="preserve">Sale of goods and services </w:t>
            </w:r>
            <w:r w:rsidRPr="00B8670A">
              <w:rPr>
                <w:vertAlign w:val="superscript"/>
              </w:rPr>
              <w:t>(a)</w:t>
            </w:r>
          </w:p>
        </w:tc>
        <w:tc>
          <w:tcPr>
            <w:tcW w:w="1110" w:type="dxa"/>
            <w:shd w:val="clear" w:color="auto" w:fill="E0E0E0"/>
            <w:noWrap/>
          </w:tcPr>
          <w:p w:rsidR="000B54C4" w:rsidRPr="00B8670A" w:rsidRDefault="000B54C4" w:rsidP="009376E1">
            <w:pPr>
              <w:pStyle w:val="TableTextRight"/>
            </w:pPr>
            <w:r w:rsidRPr="00B8670A">
              <w:t xml:space="preserve"> 90.7</w:t>
            </w:r>
          </w:p>
        </w:tc>
        <w:tc>
          <w:tcPr>
            <w:tcW w:w="1110" w:type="dxa"/>
            <w:shd w:val="clear" w:color="auto" w:fill="auto"/>
            <w:noWrap/>
          </w:tcPr>
          <w:p w:rsidR="000B54C4" w:rsidRPr="00B8670A" w:rsidRDefault="000B54C4" w:rsidP="009376E1">
            <w:pPr>
              <w:pStyle w:val="TableTextRight"/>
            </w:pPr>
            <w:r w:rsidRPr="00B8670A">
              <w:t xml:space="preserve"> 19.4</w:t>
            </w:r>
          </w:p>
        </w:tc>
        <w:tc>
          <w:tcPr>
            <w:tcW w:w="1110" w:type="dxa"/>
            <w:shd w:val="clear" w:color="auto" w:fill="E0E0E0"/>
            <w:noWrap/>
          </w:tcPr>
          <w:p w:rsidR="000B54C4" w:rsidRPr="00B8670A" w:rsidRDefault="000B54C4" w:rsidP="009376E1">
            <w:pPr>
              <w:pStyle w:val="TableTextRight"/>
            </w:pPr>
            <w:r w:rsidRPr="00B8670A">
              <w:t xml:space="preserve"> 367.5</w:t>
            </w:r>
          </w:p>
        </w:tc>
      </w:tr>
      <w:tr w:rsidR="000B54C4" w:rsidRPr="00FB7B9F" w:rsidTr="00E83171">
        <w:trPr>
          <w:trHeight w:val="255"/>
        </w:trPr>
        <w:tc>
          <w:tcPr>
            <w:tcW w:w="4248" w:type="dxa"/>
            <w:shd w:val="clear" w:color="auto" w:fill="auto"/>
            <w:vAlign w:val="bottom"/>
          </w:tcPr>
          <w:p w:rsidR="000B54C4" w:rsidRPr="00B8670A" w:rsidRDefault="000B54C4" w:rsidP="00B8670A">
            <w:pPr>
              <w:pStyle w:val="TableText"/>
            </w:pPr>
            <w:r w:rsidRPr="00B8670A">
              <w:t>Fair value of assets and services received free of charge or for nominal consideration</w:t>
            </w:r>
          </w:p>
        </w:tc>
        <w:tc>
          <w:tcPr>
            <w:tcW w:w="1110" w:type="dxa"/>
            <w:shd w:val="clear" w:color="auto" w:fill="E0E0E0"/>
            <w:noWrap/>
          </w:tcPr>
          <w:p w:rsidR="000B54C4" w:rsidRPr="00B8670A" w:rsidRDefault="000B54C4" w:rsidP="009376E1">
            <w:pPr>
              <w:pStyle w:val="TableTextRight"/>
            </w:pPr>
            <w:r w:rsidRPr="00B8670A">
              <w:t xml:space="preserve"> 1.6</w:t>
            </w:r>
          </w:p>
        </w:tc>
        <w:tc>
          <w:tcPr>
            <w:tcW w:w="1110" w:type="dxa"/>
            <w:shd w:val="clear" w:color="auto" w:fill="auto"/>
            <w:noWrap/>
          </w:tcPr>
          <w:p w:rsidR="000B54C4" w:rsidRPr="00B8670A" w:rsidRDefault="003C5E15" w:rsidP="009376E1">
            <w:pPr>
              <w:pStyle w:val="TableTextRight"/>
            </w:pPr>
            <w:r>
              <w:t>–</w:t>
            </w:r>
          </w:p>
        </w:tc>
        <w:tc>
          <w:tcPr>
            <w:tcW w:w="1110" w:type="dxa"/>
            <w:shd w:val="clear" w:color="auto" w:fill="E0E0E0"/>
            <w:noWrap/>
          </w:tcPr>
          <w:p w:rsidR="000B54C4" w:rsidRPr="000A0AE2" w:rsidRDefault="003C5E15" w:rsidP="003C5E15">
            <w:pPr>
              <w:pStyle w:val="TableTextRightBold"/>
              <w:rPr>
                <w:b w:val="0"/>
              </w:rPr>
            </w:pPr>
            <w:r w:rsidRPr="000A0AE2">
              <w:rPr>
                <w:b w:val="0"/>
              </w:rPr>
              <w:t>n/a</w:t>
            </w:r>
          </w:p>
        </w:tc>
      </w:tr>
      <w:tr w:rsidR="000B54C4" w:rsidRPr="00FB7B9F" w:rsidTr="00E83171">
        <w:trPr>
          <w:trHeight w:val="270"/>
        </w:trPr>
        <w:tc>
          <w:tcPr>
            <w:tcW w:w="4248" w:type="dxa"/>
            <w:shd w:val="clear" w:color="auto" w:fill="auto"/>
            <w:vAlign w:val="bottom"/>
          </w:tcPr>
          <w:p w:rsidR="000B54C4" w:rsidRPr="00B8670A" w:rsidRDefault="000B54C4" w:rsidP="00B8670A">
            <w:pPr>
              <w:pStyle w:val="TableText"/>
            </w:pPr>
            <w:r w:rsidRPr="00B8670A">
              <w:t>Other income</w:t>
            </w:r>
          </w:p>
        </w:tc>
        <w:tc>
          <w:tcPr>
            <w:tcW w:w="1110" w:type="dxa"/>
            <w:shd w:val="clear" w:color="auto" w:fill="E0E0E0"/>
            <w:noWrap/>
          </w:tcPr>
          <w:p w:rsidR="000B54C4" w:rsidRPr="00B8670A" w:rsidRDefault="000B54C4" w:rsidP="009376E1">
            <w:pPr>
              <w:pStyle w:val="TableTextRight"/>
            </w:pPr>
            <w:r w:rsidRPr="00B8670A">
              <w:t xml:space="preserve"> 20.6</w:t>
            </w:r>
          </w:p>
        </w:tc>
        <w:tc>
          <w:tcPr>
            <w:tcW w:w="1110" w:type="dxa"/>
            <w:shd w:val="clear" w:color="auto" w:fill="auto"/>
            <w:noWrap/>
          </w:tcPr>
          <w:p w:rsidR="000B54C4" w:rsidRPr="00B8670A" w:rsidRDefault="000B54C4" w:rsidP="009376E1">
            <w:pPr>
              <w:pStyle w:val="TableTextRight"/>
            </w:pPr>
            <w:r w:rsidRPr="00B8670A">
              <w:t xml:space="preserve"> 26.6</w:t>
            </w:r>
          </w:p>
        </w:tc>
        <w:tc>
          <w:tcPr>
            <w:tcW w:w="1110" w:type="dxa"/>
            <w:shd w:val="clear" w:color="auto" w:fill="E0E0E0"/>
            <w:noWrap/>
          </w:tcPr>
          <w:p w:rsidR="000B54C4" w:rsidRPr="00B8670A" w:rsidRDefault="0041213E" w:rsidP="009376E1">
            <w:pPr>
              <w:pStyle w:val="TableTextRight"/>
            </w:pPr>
            <w:r>
              <w:t>(</w:t>
            </w:r>
            <w:r w:rsidR="000B54C4" w:rsidRPr="00B8670A">
              <w:t>22.6)</w:t>
            </w:r>
          </w:p>
        </w:tc>
      </w:tr>
      <w:tr w:rsidR="000B54C4" w:rsidRPr="00B8670A" w:rsidTr="00E83171">
        <w:trPr>
          <w:trHeight w:val="255"/>
        </w:trPr>
        <w:tc>
          <w:tcPr>
            <w:tcW w:w="4248" w:type="dxa"/>
            <w:shd w:val="clear" w:color="auto" w:fill="auto"/>
            <w:vAlign w:val="bottom"/>
          </w:tcPr>
          <w:p w:rsidR="000B54C4" w:rsidRPr="00FB7B9F" w:rsidRDefault="000B54C4" w:rsidP="004D2D79">
            <w:pPr>
              <w:pStyle w:val="TableText"/>
              <w:rPr>
                <w:b/>
                <w:bCs/>
              </w:rPr>
            </w:pPr>
            <w:r w:rsidRPr="00FB7B9F">
              <w:rPr>
                <w:b/>
                <w:bCs/>
              </w:rPr>
              <w:t>Total income from transactions</w:t>
            </w:r>
          </w:p>
        </w:tc>
        <w:tc>
          <w:tcPr>
            <w:tcW w:w="1110" w:type="dxa"/>
            <w:shd w:val="clear" w:color="auto" w:fill="E0E0E0"/>
            <w:noWrap/>
          </w:tcPr>
          <w:p w:rsidR="000B54C4" w:rsidRPr="00B8670A" w:rsidRDefault="000B54C4" w:rsidP="00E83171">
            <w:pPr>
              <w:pStyle w:val="TableTextRight"/>
              <w:rPr>
                <w:b/>
              </w:rPr>
            </w:pPr>
            <w:r w:rsidRPr="00B8670A">
              <w:rPr>
                <w:b/>
              </w:rPr>
              <w:t xml:space="preserve"> 364.5</w:t>
            </w:r>
          </w:p>
        </w:tc>
        <w:tc>
          <w:tcPr>
            <w:tcW w:w="1110" w:type="dxa"/>
            <w:shd w:val="clear" w:color="auto" w:fill="auto"/>
            <w:noWrap/>
          </w:tcPr>
          <w:p w:rsidR="000B54C4" w:rsidRPr="00B8670A" w:rsidRDefault="000B54C4" w:rsidP="00E83171">
            <w:pPr>
              <w:pStyle w:val="TableTextRight"/>
              <w:rPr>
                <w:b/>
              </w:rPr>
            </w:pPr>
            <w:r w:rsidRPr="00B8670A">
              <w:rPr>
                <w:b/>
              </w:rPr>
              <w:t xml:space="preserve"> 295.1</w:t>
            </w:r>
          </w:p>
        </w:tc>
        <w:tc>
          <w:tcPr>
            <w:tcW w:w="1110" w:type="dxa"/>
            <w:shd w:val="clear" w:color="auto" w:fill="E0E0E0"/>
            <w:noWrap/>
          </w:tcPr>
          <w:p w:rsidR="000B54C4" w:rsidRPr="00B8670A" w:rsidRDefault="000B54C4" w:rsidP="00E83171">
            <w:pPr>
              <w:pStyle w:val="TableTextRight"/>
              <w:rPr>
                <w:b/>
              </w:rPr>
            </w:pPr>
            <w:r w:rsidRPr="00B8670A">
              <w:rPr>
                <w:b/>
              </w:rPr>
              <w:t xml:space="preserve"> 23.5</w:t>
            </w:r>
          </w:p>
        </w:tc>
      </w:tr>
      <w:tr w:rsidR="000B54C4" w:rsidRPr="00FB7B9F" w:rsidTr="00E83171">
        <w:trPr>
          <w:trHeight w:val="255"/>
        </w:trPr>
        <w:tc>
          <w:tcPr>
            <w:tcW w:w="4248" w:type="dxa"/>
            <w:shd w:val="clear" w:color="auto" w:fill="auto"/>
            <w:vAlign w:val="bottom"/>
          </w:tcPr>
          <w:p w:rsidR="000B54C4" w:rsidRPr="00FB7B9F" w:rsidRDefault="000B54C4" w:rsidP="004D2D79">
            <w:pPr>
              <w:pStyle w:val="TableText"/>
              <w:rPr>
                <w:b/>
                <w:bCs/>
              </w:rPr>
            </w:pPr>
          </w:p>
        </w:tc>
        <w:tc>
          <w:tcPr>
            <w:tcW w:w="1110" w:type="dxa"/>
            <w:shd w:val="clear" w:color="auto" w:fill="E0E0E0"/>
            <w:noWrap/>
          </w:tcPr>
          <w:p w:rsidR="000B54C4" w:rsidRPr="00FB7B9F" w:rsidRDefault="000B54C4" w:rsidP="00E83171">
            <w:pPr>
              <w:pStyle w:val="TableTextRight"/>
            </w:pPr>
          </w:p>
        </w:tc>
        <w:tc>
          <w:tcPr>
            <w:tcW w:w="1110" w:type="dxa"/>
            <w:shd w:val="clear" w:color="auto" w:fill="auto"/>
            <w:noWrap/>
          </w:tcPr>
          <w:p w:rsidR="000B54C4" w:rsidRPr="00FB7B9F" w:rsidRDefault="000B54C4" w:rsidP="00E83171">
            <w:pPr>
              <w:pStyle w:val="TableTextRight"/>
            </w:pPr>
          </w:p>
        </w:tc>
        <w:tc>
          <w:tcPr>
            <w:tcW w:w="1110" w:type="dxa"/>
            <w:shd w:val="clear" w:color="auto" w:fill="E0E0E0"/>
            <w:noWrap/>
          </w:tcPr>
          <w:p w:rsidR="000B54C4" w:rsidRPr="00FB7B9F" w:rsidRDefault="000B54C4" w:rsidP="00E83171">
            <w:pPr>
              <w:pStyle w:val="TableTextRight"/>
            </w:pPr>
          </w:p>
        </w:tc>
      </w:tr>
      <w:tr w:rsidR="000B54C4" w:rsidRPr="00FB7B9F" w:rsidTr="00E83171">
        <w:trPr>
          <w:trHeight w:val="255"/>
        </w:trPr>
        <w:tc>
          <w:tcPr>
            <w:tcW w:w="4248" w:type="dxa"/>
            <w:shd w:val="clear" w:color="auto" w:fill="auto"/>
            <w:vAlign w:val="bottom"/>
          </w:tcPr>
          <w:p w:rsidR="000B54C4" w:rsidRPr="00FB7B9F" w:rsidRDefault="000B54C4" w:rsidP="004D2D79">
            <w:pPr>
              <w:pStyle w:val="TableText"/>
              <w:rPr>
                <w:b/>
                <w:bCs/>
              </w:rPr>
            </w:pPr>
            <w:r w:rsidRPr="00FB7B9F">
              <w:rPr>
                <w:b/>
                <w:bCs/>
              </w:rPr>
              <w:t>Expenses from transactions</w:t>
            </w:r>
          </w:p>
        </w:tc>
        <w:tc>
          <w:tcPr>
            <w:tcW w:w="1110" w:type="dxa"/>
            <w:shd w:val="clear" w:color="auto" w:fill="E0E0E0"/>
            <w:noWrap/>
          </w:tcPr>
          <w:p w:rsidR="000B54C4" w:rsidRPr="00FB7B9F" w:rsidRDefault="000B54C4" w:rsidP="00E83171">
            <w:pPr>
              <w:pStyle w:val="TableTextRight"/>
            </w:pPr>
          </w:p>
        </w:tc>
        <w:tc>
          <w:tcPr>
            <w:tcW w:w="1110" w:type="dxa"/>
            <w:shd w:val="clear" w:color="auto" w:fill="auto"/>
            <w:noWrap/>
          </w:tcPr>
          <w:p w:rsidR="000B54C4" w:rsidRPr="00FB7B9F" w:rsidRDefault="000B54C4" w:rsidP="00E83171">
            <w:pPr>
              <w:pStyle w:val="TableTextRight"/>
            </w:pPr>
          </w:p>
        </w:tc>
        <w:tc>
          <w:tcPr>
            <w:tcW w:w="1110" w:type="dxa"/>
            <w:shd w:val="clear" w:color="auto" w:fill="E0E0E0"/>
            <w:noWrap/>
          </w:tcPr>
          <w:p w:rsidR="000B54C4" w:rsidRPr="00FB7B9F" w:rsidRDefault="000B54C4" w:rsidP="00E83171">
            <w:pPr>
              <w:pStyle w:val="TableTextRight"/>
            </w:pPr>
          </w:p>
        </w:tc>
      </w:tr>
      <w:tr w:rsidR="000B54C4" w:rsidRPr="00E83171" w:rsidTr="00E83171">
        <w:trPr>
          <w:trHeight w:val="285"/>
        </w:trPr>
        <w:tc>
          <w:tcPr>
            <w:tcW w:w="4248" w:type="dxa"/>
            <w:shd w:val="clear" w:color="auto" w:fill="auto"/>
            <w:vAlign w:val="bottom"/>
          </w:tcPr>
          <w:p w:rsidR="000B54C4" w:rsidRPr="00FB7B9F" w:rsidRDefault="000B54C4" w:rsidP="004D2D79">
            <w:pPr>
              <w:pStyle w:val="TableText"/>
            </w:pPr>
            <w:r w:rsidRPr="00FB7B9F">
              <w:t xml:space="preserve">Employee benefits </w:t>
            </w:r>
            <w:r w:rsidRPr="00FB7B9F">
              <w:rPr>
                <w:vertAlign w:val="superscript"/>
              </w:rPr>
              <w:t>(a)</w:t>
            </w:r>
          </w:p>
        </w:tc>
        <w:tc>
          <w:tcPr>
            <w:tcW w:w="1110" w:type="dxa"/>
            <w:shd w:val="clear" w:color="auto" w:fill="E0E0E0"/>
            <w:noWrap/>
          </w:tcPr>
          <w:p w:rsidR="000B54C4" w:rsidRPr="00E83171" w:rsidRDefault="000B54C4" w:rsidP="00E83171">
            <w:pPr>
              <w:pStyle w:val="TableTextRight"/>
            </w:pPr>
            <w:r w:rsidRPr="00E83171">
              <w:t xml:space="preserve"> 150.7</w:t>
            </w:r>
          </w:p>
        </w:tc>
        <w:tc>
          <w:tcPr>
            <w:tcW w:w="1110" w:type="dxa"/>
            <w:shd w:val="clear" w:color="auto" w:fill="auto"/>
            <w:noWrap/>
          </w:tcPr>
          <w:p w:rsidR="000B54C4" w:rsidRPr="00E83171" w:rsidRDefault="000B54C4" w:rsidP="00E83171">
            <w:pPr>
              <w:pStyle w:val="TableTextRight"/>
            </w:pPr>
            <w:r w:rsidRPr="00E83171">
              <w:t xml:space="preserve"> 124.2</w:t>
            </w:r>
          </w:p>
        </w:tc>
        <w:tc>
          <w:tcPr>
            <w:tcW w:w="1110" w:type="dxa"/>
            <w:shd w:val="clear" w:color="auto" w:fill="E0E0E0"/>
            <w:noWrap/>
          </w:tcPr>
          <w:p w:rsidR="000B54C4" w:rsidRPr="00E83171" w:rsidRDefault="000B54C4" w:rsidP="00E83171">
            <w:pPr>
              <w:pStyle w:val="TableTextRight"/>
            </w:pPr>
            <w:r w:rsidRPr="00E83171">
              <w:t xml:space="preserve"> 21.3</w:t>
            </w:r>
          </w:p>
        </w:tc>
      </w:tr>
      <w:tr w:rsidR="000B54C4" w:rsidRPr="00E83171" w:rsidTr="00E83171">
        <w:trPr>
          <w:trHeight w:val="255"/>
        </w:trPr>
        <w:tc>
          <w:tcPr>
            <w:tcW w:w="4248" w:type="dxa"/>
            <w:shd w:val="clear" w:color="auto" w:fill="auto"/>
            <w:vAlign w:val="bottom"/>
          </w:tcPr>
          <w:p w:rsidR="000B54C4" w:rsidRPr="00FB7B9F" w:rsidRDefault="000B54C4" w:rsidP="004D2D79">
            <w:pPr>
              <w:pStyle w:val="TableText"/>
            </w:pPr>
            <w:r w:rsidRPr="00FB7B9F">
              <w:t xml:space="preserve">Depreciation </w:t>
            </w:r>
            <w:r w:rsidRPr="00FB7B9F">
              <w:rPr>
                <w:vertAlign w:val="superscript"/>
              </w:rPr>
              <w:t>(a)</w:t>
            </w:r>
          </w:p>
        </w:tc>
        <w:tc>
          <w:tcPr>
            <w:tcW w:w="1110" w:type="dxa"/>
            <w:shd w:val="clear" w:color="auto" w:fill="E0E0E0"/>
            <w:noWrap/>
          </w:tcPr>
          <w:p w:rsidR="000B54C4" w:rsidRPr="00E83171" w:rsidRDefault="000B54C4" w:rsidP="00E83171">
            <w:pPr>
              <w:pStyle w:val="TableTextRight"/>
            </w:pPr>
            <w:r w:rsidRPr="00E83171">
              <w:t xml:space="preserve"> 42.9</w:t>
            </w:r>
          </w:p>
        </w:tc>
        <w:tc>
          <w:tcPr>
            <w:tcW w:w="1110" w:type="dxa"/>
            <w:shd w:val="clear" w:color="auto" w:fill="auto"/>
            <w:noWrap/>
          </w:tcPr>
          <w:p w:rsidR="000B54C4" w:rsidRPr="00E83171" w:rsidRDefault="000B54C4" w:rsidP="00E83171">
            <w:pPr>
              <w:pStyle w:val="TableTextRight"/>
            </w:pPr>
            <w:r w:rsidRPr="00E83171">
              <w:t xml:space="preserve"> 38.0</w:t>
            </w:r>
          </w:p>
        </w:tc>
        <w:tc>
          <w:tcPr>
            <w:tcW w:w="1110" w:type="dxa"/>
            <w:shd w:val="clear" w:color="auto" w:fill="E0E0E0"/>
            <w:noWrap/>
          </w:tcPr>
          <w:p w:rsidR="000B54C4" w:rsidRPr="00E83171" w:rsidRDefault="000B54C4" w:rsidP="00E83171">
            <w:pPr>
              <w:pStyle w:val="TableTextRight"/>
            </w:pPr>
            <w:r w:rsidRPr="00E83171">
              <w:t xml:space="preserve"> 12.9</w:t>
            </w:r>
          </w:p>
        </w:tc>
      </w:tr>
      <w:tr w:rsidR="000B54C4" w:rsidRPr="00E83171" w:rsidTr="00E83171">
        <w:trPr>
          <w:trHeight w:val="285"/>
        </w:trPr>
        <w:tc>
          <w:tcPr>
            <w:tcW w:w="4248" w:type="dxa"/>
            <w:shd w:val="clear" w:color="auto" w:fill="auto"/>
            <w:vAlign w:val="bottom"/>
          </w:tcPr>
          <w:p w:rsidR="000B54C4" w:rsidRPr="00FB7B9F" w:rsidRDefault="000B54C4" w:rsidP="004D2D79">
            <w:pPr>
              <w:pStyle w:val="TableText"/>
            </w:pPr>
            <w:r w:rsidRPr="00FB7B9F">
              <w:t>Interest expense</w:t>
            </w:r>
          </w:p>
        </w:tc>
        <w:tc>
          <w:tcPr>
            <w:tcW w:w="1110" w:type="dxa"/>
            <w:shd w:val="clear" w:color="auto" w:fill="E0E0E0"/>
            <w:noWrap/>
          </w:tcPr>
          <w:p w:rsidR="000B54C4" w:rsidRPr="00E83171" w:rsidRDefault="000B54C4" w:rsidP="00E83171">
            <w:pPr>
              <w:pStyle w:val="TableTextRight"/>
            </w:pPr>
            <w:r w:rsidRPr="00E83171">
              <w:t xml:space="preserve"> 0.1</w:t>
            </w:r>
          </w:p>
        </w:tc>
        <w:tc>
          <w:tcPr>
            <w:tcW w:w="1110" w:type="dxa"/>
            <w:shd w:val="clear" w:color="auto" w:fill="auto"/>
            <w:noWrap/>
          </w:tcPr>
          <w:p w:rsidR="000B54C4" w:rsidRPr="00E83171" w:rsidRDefault="000B54C4" w:rsidP="00E83171">
            <w:pPr>
              <w:pStyle w:val="TableTextRight"/>
            </w:pPr>
            <w:r w:rsidRPr="00E83171">
              <w:t xml:space="preserve"> 13.4</w:t>
            </w:r>
          </w:p>
        </w:tc>
        <w:tc>
          <w:tcPr>
            <w:tcW w:w="1110" w:type="dxa"/>
            <w:shd w:val="clear" w:color="auto" w:fill="E0E0E0"/>
            <w:noWrap/>
          </w:tcPr>
          <w:p w:rsidR="000B54C4" w:rsidRPr="00E83171" w:rsidRDefault="0041213E" w:rsidP="00E83171">
            <w:pPr>
              <w:pStyle w:val="TableTextRight"/>
            </w:pPr>
            <w:r>
              <w:t>(</w:t>
            </w:r>
            <w:r w:rsidR="000B54C4" w:rsidRPr="00E83171">
              <w:t>99.3)</w:t>
            </w:r>
          </w:p>
        </w:tc>
      </w:tr>
      <w:tr w:rsidR="000B54C4" w:rsidRPr="00E83171" w:rsidTr="00E83171">
        <w:trPr>
          <w:trHeight w:val="255"/>
        </w:trPr>
        <w:tc>
          <w:tcPr>
            <w:tcW w:w="4248" w:type="dxa"/>
            <w:shd w:val="clear" w:color="auto" w:fill="auto"/>
            <w:vAlign w:val="bottom"/>
          </w:tcPr>
          <w:p w:rsidR="000B54C4" w:rsidRPr="00FB7B9F" w:rsidRDefault="000B54C4" w:rsidP="004D2D79">
            <w:pPr>
              <w:pStyle w:val="TableText"/>
            </w:pPr>
            <w:r w:rsidRPr="00FB7B9F">
              <w:t>Grants and other transfers</w:t>
            </w:r>
          </w:p>
        </w:tc>
        <w:tc>
          <w:tcPr>
            <w:tcW w:w="1110" w:type="dxa"/>
            <w:shd w:val="clear" w:color="auto" w:fill="E0E0E0"/>
            <w:noWrap/>
          </w:tcPr>
          <w:p w:rsidR="000B54C4" w:rsidRPr="00E83171" w:rsidRDefault="000B54C4" w:rsidP="00E83171">
            <w:pPr>
              <w:pStyle w:val="TableTextRight"/>
            </w:pPr>
            <w:r w:rsidRPr="00E83171">
              <w:t xml:space="preserve"> 6.8</w:t>
            </w:r>
          </w:p>
        </w:tc>
        <w:tc>
          <w:tcPr>
            <w:tcW w:w="1110" w:type="dxa"/>
            <w:shd w:val="clear" w:color="auto" w:fill="auto"/>
            <w:noWrap/>
          </w:tcPr>
          <w:p w:rsidR="000B54C4" w:rsidRPr="00E83171" w:rsidRDefault="000B54C4" w:rsidP="00E83171">
            <w:pPr>
              <w:pStyle w:val="TableTextRight"/>
            </w:pPr>
            <w:r w:rsidRPr="00E83171">
              <w:t xml:space="preserve"> 5.6</w:t>
            </w:r>
          </w:p>
        </w:tc>
        <w:tc>
          <w:tcPr>
            <w:tcW w:w="1110" w:type="dxa"/>
            <w:shd w:val="clear" w:color="auto" w:fill="E0E0E0"/>
            <w:noWrap/>
          </w:tcPr>
          <w:p w:rsidR="000B54C4" w:rsidRPr="00E83171" w:rsidRDefault="000B54C4" w:rsidP="00E83171">
            <w:pPr>
              <w:pStyle w:val="TableTextRight"/>
            </w:pPr>
            <w:r w:rsidRPr="00E83171">
              <w:t xml:space="preserve"> 21.4</w:t>
            </w:r>
          </w:p>
        </w:tc>
      </w:tr>
      <w:tr w:rsidR="000B54C4" w:rsidRPr="00E83171" w:rsidTr="00E83171">
        <w:trPr>
          <w:trHeight w:val="300"/>
        </w:trPr>
        <w:tc>
          <w:tcPr>
            <w:tcW w:w="4248" w:type="dxa"/>
            <w:shd w:val="clear" w:color="auto" w:fill="auto"/>
            <w:vAlign w:val="bottom"/>
          </w:tcPr>
          <w:p w:rsidR="000B54C4" w:rsidRPr="00FB7B9F" w:rsidRDefault="000B54C4" w:rsidP="004D2D79">
            <w:pPr>
              <w:pStyle w:val="TableText"/>
            </w:pPr>
            <w:r w:rsidRPr="00FB7B9F">
              <w:t xml:space="preserve">Capital asset charge </w:t>
            </w:r>
          </w:p>
        </w:tc>
        <w:tc>
          <w:tcPr>
            <w:tcW w:w="1110" w:type="dxa"/>
            <w:shd w:val="clear" w:color="auto" w:fill="E0E0E0"/>
            <w:noWrap/>
          </w:tcPr>
          <w:p w:rsidR="000B54C4" w:rsidRPr="00E83171" w:rsidRDefault="000B54C4" w:rsidP="00E83171">
            <w:pPr>
              <w:pStyle w:val="TableTextRight"/>
            </w:pPr>
            <w:r w:rsidRPr="00E83171">
              <w:t xml:space="preserve"> 21.2</w:t>
            </w:r>
          </w:p>
        </w:tc>
        <w:tc>
          <w:tcPr>
            <w:tcW w:w="1110" w:type="dxa"/>
            <w:shd w:val="clear" w:color="auto" w:fill="auto"/>
            <w:noWrap/>
          </w:tcPr>
          <w:p w:rsidR="000B54C4" w:rsidRPr="00E83171" w:rsidRDefault="000B54C4" w:rsidP="00E83171">
            <w:pPr>
              <w:pStyle w:val="TableTextRight"/>
            </w:pPr>
            <w:r w:rsidRPr="00E83171">
              <w:t xml:space="preserve"> 21.2</w:t>
            </w:r>
          </w:p>
        </w:tc>
        <w:tc>
          <w:tcPr>
            <w:tcW w:w="1110" w:type="dxa"/>
            <w:shd w:val="clear" w:color="auto" w:fill="E0E0E0"/>
            <w:noWrap/>
          </w:tcPr>
          <w:p w:rsidR="000B54C4" w:rsidRPr="00E83171" w:rsidRDefault="003C5E15" w:rsidP="00E83171">
            <w:pPr>
              <w:pStyle w:val="TableTextRight"/>
            </w:pPr>
            <w:r>
              <w:t>–</w:t>
            </w:r>
          </w:p>
        </w:tc>
      </w:tr>
      <w:tr w:rsidR="000B54C4" w:rsidRPr="00E83171" w:rsidTr="00E83171">
        <w:trPr>
          <w:trHeight w:val="270"/>
        </w:trPr>
        <w:tc>
          <w:tcPr>
            <w:tcW w:w="4248" w:type="dxa"/>
            <w:shd w:val="clear" w:color="auto" w:fill="auto"/>
            <w:vAlign w:val="bottom"/>
          </w:tcPr>
          <w:p w:rsidR="000B54C4" w:rsidRPr="00FB7B9F" w:rsidRDefault="000B54C4" w:rsidP="004D2D79">
            <w:pPr>
              <w:pStyle w:val="TableText"/>
            </w:pPr>
            <w:r w:rsidRPr="00FB7B9F">
              <w:t xml:space="preserve">Other operating expenses </w:t>
            </w:r>
            <w:r w:rsidRPr="00FB7B9F">
              <w:rPr>
                <w:vertAlign w:val="superscript"/>
              </w:rPr>
              <w:t>(a)</w:t>
            </w:r>
          </w:p>
        </w:tc>
        <w:tc>
          <w:tcPr>
            <w:tcW w:w="1110" w:type="dxa"/>
            <w:shd w:val="clear" w:color="auto" w:fill="E0E0E0"/>
            <w:noWrap/>
          </w:tcPr>
          <w:p w:rsidR="000B54C4" w:rsidRPr="00E83171" w:rsidRDefault="000B54C4" w:rsidP="00E83171">
            <w:pPr>
              <w:pStyle w:val="TableTextRight"/>
            </w:pPr>
            <w:r w:rsidRPr="00E83171">
              <w:t xml:space="preserve"> 128.3</w:t>
            </w:r>
          </w:p>
        </w:tc>
        <w:tc>
          <w:tcPr>
            <w:tcW w:w="1110" w:type="dxa"/>
            <w:shd w:val="clear" w:color="auto" w:fill="auto"/>
            <w:noWrap/>
          </w:tcPr>
          <w:p w:rsidR="000B54C4" w:rsidRPr="00E83171" w:rsidRDefault="000B54C4" w:rsidP="00E83171">
            <w:pPr>
              <w:pStyle w:val="TableTextRight"/>
            </w:pPr>
            <w:r w:rsidRPr="00E83171">
              <w:t xml:space="preserve"> 87.1</w:t>
            </w:r>
          </w:p>
        </w:tc>
        <w:tc>
          <w:tcPr>
            <w:tcW w:w="1110" w:type="dxa"/>
            <w:shd w:val="clear" w:color="auto" w:fill="E0E0E0"/>
            <w:noWrap/>
          </w:tcPr>
          <w:p w:rsidR="000B54C4" w:rsidRPr="00E83171" w:rsidRDefault="000B54C4" w:rsidP="00E83171">
            <w:pPr>
              <w:pStyle w:val="TableTextRight"/>
            </w:pPr>
            <w:r w:rsidRPr="00E83171">
              <w:t xml:space="preserve"> 47.3</w:t>
            </w:r>
          </w:p>
        </w:tc>
      </w:tr>
      <w:tr w:rsidR="000B54C4" w:rsidRPr="00FB7B9F" w:rsidTr="00E83171">
        <w:trPr>
          <w:trHeight w:val="270"/>
        </w:trPr>
        <w:tc>
          <w:tcPr>
            <w:tcW w:w="4248" w:type="dxa"/>
            <w:shd w:val="clear" w:color="auto" w:fill="auto"/>
            <w:vAlign w:val="bottom"/>
          </w:tcPr>
          <w:p w:rsidR="000B54C4" w:rsidRPr="00FB7B9F" w:rsidRDefault="000B54C4" w:rsidP="004D2D79">
            <w:pPr>
              <w:pStyle w:val="TableText"/>
              <w:rPr>
                <w:b/>
                <w:bCs/>
              </w:rPr>
            </w:pPr>
            <w:r w:rsidRPr="00FB7B9F">
              <w:rPr>
                <w:b/>
                <w:bCs/>
              </w:rPr>
              <w:t>Total expenses from transactions</w:t>
            </w:r>
          </w:p>
        </w:tc>
        <w:tc>
          <w:tcPr>
            <w:tcW w:w="1110" w:type="dxa"/>
            <w:shd w:val="clear" w:color="auto" w:fill="E0E0E0"/>
            <w:noWrap/>
          </w:tcPr>
          <w:p w:rsidR="000B54C4" w:rsidRDefault="000B54C4" w:rsidP="00E83171">
            <w:pPr>
              <w:pStyle w:val="TableTextRightBold"/>
            </w:pPr>
            <w:r>
              <w:t xml:space="preserve"> 350.0</w:t>
            </w:r>
          </w:p>
        </w:tc>
        <w:tc>
          <w:tcPr>
            <w:tcW w:w="1110" w:type="dxa"/>
            <w:shd w:val="clear" w:color="auto" w:fill="auto"/>
            <w:noWrap/>
          </w:tcPr>
          <w:p w:rsidR="000B54C4" w:rsidRDefault="000B54C4" w:rsidP="00E83171">
            <w:pPr>
              <w:pStyle w:val="TableTextRightBold"/>
            </w:pPr>
            <w:r>
              <w:t xml:space="preserve"> 289.5</w:t>
            </w:r>
          </w:p>
        </w:tc>
        <w:tc>
          <w:tcPr>
            <w:tcW w:w="1110" w:type="dxa"/>
            <w:shd w:val="clear" w:color="auto" w:fill="E0E0E0"/>
            <w:noWrap/>
          </w:tcPr>
          <w:p w:rsidR="000B54C4" w:rsidRDefault="000B54C4" w:rsidP="00E83171">
            <w:pPr>
              <w:pStyle w:val="TableTextRightBold"/>
            </w:pPr>
            <w:r>
              <w:t xml:space="preserve"> 20.9</w:t>
            </w:r>
          </w:p>
        </w:tc>
      </w:tr>
      <w:tr w:rsidR="000B54C4" w:rsidRPr="00FB7B9F" w:rsidTr="00E83171">
        <w:trPr>
          <w:trHeight w:val="255"/>
        </w:trPr>
        <w:tc>
          <w:tcPr>
            <w:tcW w:w="4248" w:type="dxa"/>
            <w:shd w:val="clear" w:color="auto" w:fill="auto"/>
            <w:vAlign w:val="bottom"/>
          </w:tcPr>
          <w:p w:rsidR="000B54C4" w:rsidRPr="00FB7B9F" w:rsidRDefault="000B54C4" w:rsidP="004D2D79">
            <w:pPr>
              <w:pStyle w:val="TableText"/>
              <w:rPr>
                <w:b/>
                <w:bCs/>
              </w:rPr>
            </w:pPr>
            <w:r w:rsidRPr="00FB7B9F">
              <w:rPr>
                <w:b/>
                <w:bCs/>
              </w:rPr>
              <w:t>Net result from transactions</w:t>
            </w:r>
          </w:p>
        </w:tc>
        <w:tc>
          <w:tcPr>
            <w:tcW w:w="1110" w:type="dxa"/>
            <w:shd w:val="clear" w:color="auto" w:fill="E0E0E0"/>
            <w:noWrap/>
          </w:tcPr>
          <w:p w:rsidR="000B54C4" w:rsidRDefault="000B54C4" w:rsidP="00E83171">
            <w:pPr>
              <w:pStyle w:val="TableTextRightBold"/>
            </w:pPr>
            <w:r>
              <w:t xml:space="preserve"> 14.5</w:t>
            </w:r>
          </w:p>
        </w:tc>
        <w:tc>
          <w:tcPr>
            <w:tcW w:w="1110" w:type="dxa"/>
            <w:shd w:val="clear" w:color="auto" w:fill="auto"/>
            <w:noWrap/>
          </w:tcPr>
          <w:p w:rsidR="000B54C4" w:rsidRDefault="000B54C4" w:rsidP="00E83171">
            <w:pPr>
              <w:pStyle w:val="TableTextRightBold"/>
            </w:pPr>
            <w:r>
              <w:t xml:space="preserve"> 5.6</w:t>
            </w:r>
          </w:p>
        </w:tc>
        <w:tc>
          <w:tcPr>
            <w:tcW w:w="1110" w:type="dxa"/>
            <w:shd w:val="clear" w:color="auto" w:fill="E0E0E0"/>
            <w:noWrap/>
          </w:tcPr>
          <w:p w:rsidR="000B54C4" w:rsidRDefault="000B54C4" w:rsidP="00E83171">
            <w:pPr>
              <w:pStyle w:val="TableTextRightBold"/>
            </w:pPr>
            <w:r>
              <w:t xml:space="preserve"> 158.9</w:t>
            </w:r>
          </w:p>
        </w:tc>
      </w:tr>
      <w:tr w:rsidR="000B54C4" w:rsidRPr="00FB7B9F" w:rsidTr="00E83171">
        <w:trPr>
          <w:trHeight w:val="255"/>
        </w:trPr>
        <w:tc>
          <w:tcPr>
            <w:tcW w:w="4248" w:type="dxa"/>
            <w:shd w:val="clear" w:color="auto" w:fill="auto"/>
            <w:vAlign w:val="bottom"/>
          </w:tcPr>
          <w:p w:rsidR="000B54C4" w:rsidRPr="00FB7B9F" w:rsidRDefault="000B54C4" w:rsidP="004D2D79">
            <w:pPr>
              <w:pStyle w:val="TableText"/>
              <w:rPr>
                <w:b/>
                <w:bCs/>
              </w:rPr>
            </w:pPr>
          </w:p>
        </w:tc>
        <w:tc>
          <w:tcPr>
            <w:tcW w:w="1110" w:type="dxa"/>
            <w:shd w:val="clear" w:color="auto" w:fill="E0E0E0"/>
            <w:noWrap/>
          </w:tcPr>
          <w:p w:rsidR="000B54C4" w:rsidRPr="00FB7B9F" w:rsidRDefault="000B54C4" w:rsidP="00E83171">
            <w:pPr>
              <w:pStyle w:val="TableTextRight"/>
            </w:pPr>
          </w:p>
        </w:tc>
        <w:tc>
          <w:tcPr>
            <w:tcW w:w="1110" w:type="dxa"/>
            <w:shd w:val="clear" w:color="auto" w:fill="auto"/>
            <w:noWrap/>
          </w:tcPr>
          <w:p w:rsidR="000B54C4" w:rsidRPr="00FB7B9F" w:rsidRDefault="000B54C4" w:rsidP="00E83171">
            <w:pPr>
              <w:pStyle w:val="TableTextRight"/>
            </w:pPr>
          </w:p>
        </w:tc>
        <w:tc>
          <w:tcPr>
            <w:tcW w:w="1110" w:type="dxa"/>
            <w:shd w:val="clear" w:color="auto" w:fill="E0E0E0"/>
            <w:noWrap/>
          </w:tcPr>
          <w:p w:rsidR="000B54C4" w:rsidRPr="00FB7B9F" w:rsidRDefault="000B54C4" w:rsidP="00E83171">
            <w:pPr>
              <w:pStyle w:val="TableTextRight"/>
            </w:pPr>
          </w:p>
        </w:tc>
      </w:tr>
      <w:tr w:rsidR="000B54C4" w:rsidRPr="00FB7B9F" w:rsidTr="00E83171">
        <w:trPr>
          <w:trHeight w:val="255"/>
        </w:trPr>
        <w:tc>
          <w:tcPr>
            <w:tcW w:w="4248" w:type="dxa"/>
            <w:shd w:val="clear" w:color="auto" w:fill="auto"/>
            <w:vAlign w:val="bottom"/>
          </w:tcPr>
          <w:p w:rsidR="000B54C4" w:rsidRPr="00FB7B9F" w:rsidRDefault="000B54C4" w:rsidP="004D2D79">
            <w:pPr>
              <w:pStyle w:val="TableText"/>
              <w:rPr>
                <w:b/>
                <w:bCs/>
              </w:rPr>
            </w:pPr>
            <w:r w:rsidRPr="00FB7B9F">
              <w:rPr>
                <w:b/>
                <w:bCs/>
              </w:rPr>
              <w:t>Other economic flows included in net result</w:t>
            </w:r>
          </w:p>
        </w:tc>
        <w:tc>
          <w:tcPr>
            <w:tcW w:w="1110" w:type="dxa"/>
            <w:shd w:val="clear" w:color="auto" w:fill="E0E0E0"/>
            <w:noWrap/>
          </w:tcPr>
          <w:p w:rsidR="000B54C4" w:rsidRPr="00FB7B9F" w:rsidRDefault="000B54C4" w:rsidP="00E83171">
            <w:pPr>
              <w:pStyle w:val="TableTextRight"/>
            </w:pPr>
          </w:p>
        </w:tc>
        <w:tc>
          <w:tcPr>
            <w:tcW w:w="1110" w:type="dxa"/>
            <w:shd w:val="clear" w:color="auto" w:fill="auto"/>
            <w:noWrap/>
          </w:tcPr>
          <w:p w:rsidR="000B54C4" w:rsidRPr="00FB7B9F" w:rsidRDefault="000B54C4" w:rsidP="00E83171">
            <w:pPr>
              <w:pStyle w:val="TableTextRight"/>
            </w:pPr>
          </w:p>
        </w:tc>
        <w:tc>
          <w:tcPr>
            <w:tcW w:w="1110" w:type="dxa"/>
            <w:shd w:val="clear" w:color="auto" w:fill="E0E0E0"/>
            <w:noWrap/>
          </w:tcPr>
          <w:p w:rsidR="000B54C4" w:rsidRPr="00FB7B9F" w:rsidRDefault="000B54C4" w:rsidP="00E83171">
            <w:pPr>
              <w:pStyle w:val="TableTextRight"/>
            </w:pPr>
          </w:p>
        </w:tc>
      </w:tr>
      <w:tr w:rsidR="000B54C4" w:rsidRPr="008C6B6F" w:rsidTr="00E83171">
        <w:trPr>
          <w:trHeight w:val="270"/>
        </w:trPr>
        <w:tc>
          <w:tcPr>
            <w:tcW w:w="4248" w:type="dxa"/>
            <w:shd w:val="clear" w:color="auto" w:fill="auto"/>
            <w:vAlign w:val="bottom"/>
          </w:tcPr>
          <w:p w:rsidR="000B54C4" w:rsidRPr="004601CA" w:rsidRDefault="000B54C4" w:rsidP="004601CA">
            <w:pPr>
              <w:pStyle w:val="TableText"/>
            </w:pPr>
            <w:r w:rsidRPr="004601CA">
              <w:t>Net loss on non</w:t>
            </w:r>
            <w:r w:rsidR="007D51BF">
              <w:noBreakHyphen/>
            </w:r>
            <w:r w:rsidRPr="004601CA">
              <w:t>financial assets</w:t>
            </w:r>
          </w:p>
        </w:tc>
        <w:tc>
          <w:tcPr>
            <w:tcW w:w="1110" w:type="dxa"/>
            <w:shd w:val="clear" w:color="auto" w:fill="E0E0E0"/>
            <w:noWrap/>
          </w:tcPr>
          <w:p w:rsidR="000B54C4" w:rsidRPr="00E83171" w:rsidRDefault="0041213E" w:rsidP="00E83171">
            <w:pPr>
              <w:pStyle w:val="TableTextRight"/>
            </w:pPr>
            <w:r>
              <w:t>(</w:t>
            </w:r>
            <w:r w:rsidR="000B54C4" w:rsidRPr="00E83171">
              <w:t>1.1)</w:t>
            </w:r>
          </w:p>
        </w:tc>
        <w:tc>
          <w:tcPr>
            <w:tcW w:w="1110" w:type="dxa"/>
            <w:shd w:val="clear" w:color="auto" w:fill="auto"/>
            <w:noWrap/>
          </w:tcPr>
          <w:p w:rsidR="000B54C4" w:rsidRPr="00E83171" w:rsidRDefault="003C5E15" w:rsidP="00E83171">
            <w:pPr>
              <w:pStyle w:val="TableTextRight"/>
            </w:pPr>
            <w:r>
              <w:t>–</w:t>
            </w:r>
          </w:p>
        </w:tc>
        <w:tc>
          <w:tcPr>
            <w:tcW w:w="1110" w:type="dxa"/>
            <w:shd w:val="clear" w:color="auto" w:fill="E0E0E0"/>
            <w:noWrap/>
          </w:tcPr>
          <w:p w:rsidR="000B54C4" w:rsidRPr="008C6B6F" w:rsidRDefault="003C5E15" w:rsidP="003C5E15">
            <w:pPr>
              <w:pStyle w:val="TableTextRightBold"/>
              <w:rPr>
                <w:b w:val="0"/>
              </w:rPr>
            </w:pPr>
            <w:r w:rsidRPr="008C6B6F">
              <w:rPr>
                <w:b w:val="0"/>
              </w:rPr>
              <w:t>n/a</w:t>
            </w:r>
          </w:p>
        </w:tc>
      </w:tr>
      <w:tr w:rsidR="000B54C4" w:rsidRPr="008C6B6F" w:rsidTr="00E83171">
        <w:trPr>
          <w:trHeight w:val="270"/>
        </w:trPr>
        <w:tc>
          <w:tcPr>
            <w:tcW w:w="4248" w:type="dxa"/>
            <w:shd w:val="clear" w:color="auto" w:fill="auto"/>
            <w:vAlign w:val="bottom"/>
          </w:tcPr>
          <w:p w:rsidR="000B54C4" w:rsidRPr="004601CA" w:rsidRDefault="000B54C4" w:rsidP="008F17EF">
            <w:pPr>
              <w:pStyle w:val="TableText"/>
            </w:pPr>
            <w:r w:rsidRPr="004601CA">
              <w:t>Net gain on financial instruments and statutory receivables/payables</w:t>
            </w:r>
          </w:p>
        </w:tc>
        <w:tc>
          <w:tcPr>
            <w:tcW w:w="1110" w:type="dxa"/>
            <w:shd w:val="clear" w:color="auto" w:fill="E0E0E0"/>
            <w:noWrap/>
          </w:tcPr>
          <w:p w:rsidR="000B54C4" w:rsidRPr="00E83171" w:rsidRDefault="000B54C4" w:rsidP="00E83171">
            <w:pPr>
              <w:pStyle w:val="TableTextRight"/>
            </w:pPr>
            <w:r w:rsidRPr="00E83171">
              <w:t xml:space="preserve"> 0.1</w:t>
            </w:r>
          </w:p>
        </w:tc>
        <w:tc>
          <w:tcPr>
            <w:tcW w:w="1110" w:type="dxa"/>
            <w:shd w:val="clear" w:color="auto" w:fill="auto"/>
            <w:noWrap/>
          </w:tcPr>
          <w:p w:rsidR="000B54C4" w:rsidRPr="00E83171" w:rsidRDefault="003C5E15" w:rsidP="00E83171">
            <w:pPr>
              <w:pStyle w:val="TableTextRight"/>
            </w:pPr>
            <w:r>
              <w:t>–</w:t>
            </w:r>
          </w:p>
        </w:tc>
        <w:tc>
          <w:tcPr>
            <w:tcW w:w="1110" w:type="dxa"/>
            <w:shd w:val="clear" w:color="auto" w:fill="E0E0E0"/>
            <w:noWrap/>
          </w:tcPr>
          <w:p w:rsidR="000B54C4" w:rsidRPr="008C6B6F" w:rsidRDefault="003C5E15" w:rsidP="003C5E15">
            <w:pPr>
              <w:pStyle w:val="TableTextRightBold"/>
              <w:rPr>
                <w:b w:val="0"/>
              </w:rPr>
            </w:pPr>
            <w:r w:rsidRPr="008C6B6F">
              <w:rPr>
                <w:b w:val="0"/>
              </w:rPr>
              <w:t>n/a</w:t>
            </w:r>
          </w:p>
        </w:tc>
      </w:tr>
      <w:tr w:rsidR="000B54C4" w:rsidRPr="008C6B6F" w:rsidTr="00E83171">
        <w:trPr>
          <w:trHeight w:val="270"/>
        </w:trPr>
        <w:tc>
          <w:tcPr>
            <w:tcW w:w="4248" w:type="dxa"/>
            <w:shd w:val="clear" w:color="auto" w:fill="auto"/>
            <w:vAlign w:val="bottom"/>
          </w:tcPr>
          <w:p w:rsidR="000B54C4" w:rsidRPr="004601CA" w:rsidRDefault="000B54C4" w:rsidP="004601CA">
            <w:pPr>
              <w:pStyle w:val="TableText"/>
            </w:pPr>
            <w:r w:rsidRPr="004601CA">
              <w:t>Other losses from other economic flows</w:t>
            </w:r>
          </w:p>
        </w:tc>
        <w:tc>
          <w:tcPr>
            <w:tcW w:w="1110" w:type="dxa"/>
            <w:shd w:val="clear" w:color="auto" w:fill="E0E0E0"/>
            <w:noWrap/>
          </w:tcPr>
          <w:p w:rsidR="000B54C4" w:rsidRPr="00E83171" w:rsidRDefault="0041213E" w:rsidP="00E83171">
            <w:pPr>
              <w:pStyle w:val="TableTextRight"/>
            </w:pPr>
            <w:r>
              <w:t>(</w:t>
            </w:r>
            <w:r w:rsidR="000B54C4" w:rsidRPr="00E83171">
              <w:t>0.4)</w:t>
            </w:r>
          </w:p>
        </w:tc>
        <w:tc>
          <w:tcPr>
            <w:tcW w:w="1110" w:type="dxa"/>
            <w:shd w:val="clear" w:color="auto" w:fill="auto"/>
            <w:noWrap/>
          </w:tcPr>
          <w:p w:rsidR="000B54C4" w:rsidRPr="00E83171" w:rsidRDefault="003C5E15" w:rsidP="00E83171">
            <w:pPr>
              <w:pStyle w:val="TableTextRight"/>
            </w:pPr>
            <w:r>
              <w:t>–</w:t>
            </w:r>
          </w:p>
        </w:tc>
        <w:tc>
          <w:tcPr>
            <w:tcW w:w="1110" w:type="dxa"/>
            <w:shd w:val="clear" w:color="auto" w:fill="E0E0E0"/>
            <w:noWrap/>
          </w:tcPr>
          <w:p w:rsidR="000B54C4" w:rsidRPr="008C6B6F" w:rsidRDefault="003C5E15" w:rsidP="003C5E15">
            <w:pPr>
              <w:pStyle w:val="TableTextRightBold"/>
              <w:rPr>
                <w:b w:val="0"/>
              </w:rPr>
            </w:pPr>
            <w:r w:rsidRPr="008C6B6F">
              <w:rPr>
                <w:b w:val="0"/>
              </w:rPr>
              <w:t>n/a</w:t>
            </w:r>
          </w:p>
        </w:tc>
      </w:tr>
      <w:tr w:rsidR="000B54C4" w:rsidRPr="00FB7B9F" w:rsidTr="00E83171">
        <w:trPr>
          <w:trHeight w:val="255"/>
        </w:trPr>
        <w:tc>
          <w:tcPr>
            <w:tcW w:w="4248" w:type="dxa"/>
            <w:shd w:val="clear" w:color="auto" w:fill="auto"/>
            <w:vAlign w:val="bottom"/>
          </w:tcPr>
          <w:p w:rsidR="000B54C4" w:rsidRPr="00FB7B9F" w:rsidRDefault="000B54C4" w:rsidP="004D2D79">
            <w:pPr>
              <w:pStyle w:val="TableText"/>
              <w:rPr>
                <w:b/>
                <w:bCs/>
              </w:rPr>
            </w:pPr>
            <w:r w:rsidRPr="00FB7B9F">
              <w:rPr>
                <w:b/>
                <w:bCs/>
              </w:rPr>
              <w:t>Total other economic flows included in net result</w:t>
            </w:r>
          </w:p>
        </w:tc>
        <w:tc>
          <w:tcPr>
            <w:tcW w:w="1110" w:type="dxa"/>
            <w:shd w:val="clear" w:color="auto" w:fill="E0E0E0"/>
            <w:noWrap/>
          </w:tcPr>
          <w:p w:rsidR="000B54C4" w:rsidRDefault="0041213E" w:rsidP="00E83171">
            <w:pPr>
              <w:pStyle w:val="TableTextRightBold"/>
            </w:pPr>
            <w:r>
              <w:t>(</w:t>
            </w:r>
            <w:r w:rsidR="000B54C4">
              <w:t>1.4)</w:t>
            </w:r>
          </w:p>
        </w:tc>
        <w:tc>
          <w:tcPr>
            <w:tcW w:w="1110" w:type="dxa"/>
            <w:shd w:val="clear" w:color="auto" w:fill="auto"/>
            <w:noWrap/>
          </w:tcPr>
          <w:p w:rsidR="000B54C4" w:rsidRDefault="003C5E15" w:rsidP="00E83171">
            <w:pPr>
              <w:pStyle w:val="TableTextRightBold"/>
            </w:pPr>
            <w:r>
              <w:t>–</w:t>
            </w:r>
          </w:p>
        </w:tc>
        <w:tc>
          <w:tcPr>
            <w:tcW w:w="1110" w:type="dxa"/>
            <w:shd w:val="clear" w:color="auto" w:fill="E0E0E0"/>
            <w:noWrap/>
          </w:tcPr>
          <w:p w:rsidR="000B54C4" w:rsidRDefault="003C5E15" w:rsidP="003C5E15">
            <w:pPr>
              <w:pStyle w:val="TableTextRightBold"/>
            </w:pPr>
            <w:r>
              <w:t>n/a</w:t>
            </w:r>
          </w:p>
        </w:tc>
      </w:tr>
      <w:tr w:rsidR="000B54C4" w:rsidRPr="00FB7B9F" w:rsidTr="00E83171">
        <w:trPr>
          <w:trHeight w:val="255"/>
        </w:trPr>
        <w:tc>
          <w:tcPr>
            <w:tcW w:w="4248" w:type="dxa"/>
            <w:shd w:val="clear" w:color="auto" w:fill="auto"/>
            <w:vAlign w:val="bottom"/>
          </w:tcPr>
          <w:p w:rsidR="000B54C4" w:rsidRPr="00FB7B9F" w:rsidRDefault="000B54C4" w:rsidP="004D2D79">
            <w:pPr>
              <w:pStyle w:val="TableText"/>
              <w:rPr>
                <w:b/>
                <w:bCs/>
              </w:rPr>
            </w:pPr>
            <w:r w:rsidRPr="00FB7B9F">
              <w:rPr>
                <w:b/>
                <w:bCs/>
              </w:rPr>
              <w:t>Net result</w:t>
            </w:r>
          </w:p>
        </w:tc>
        <w:tc>
          <w:tcPr>
            <w:tcW w:w="1110" w:type="dxa"/>
            <w:shd w:val="clear" w:color="auto" w:fill="E0E0E0"/>
            <w:noWrap/>
          </w:tcPr>
          <w:p w:rsidR="000B54C4" w:rsidRDefault="000B54C4" w:rsidP="00E83171">
            <w:pPr>
              <w:pStyle w:val="TableTextRightBold"/>
            </w:pPr>
            <w:r>
              <w:t xml:space="preserve"> 13.1</w:t>
            </w:r>
          </w:p>
        </w:tc>
        <w:tc>
          <w:tcPr>
            <w:tcW w:w="1110" w:type="dxa"/>
            <w:shd w:val="clear" w:color="auto" w:fill="auto"/>
            <w:noWrap/>
          </w:tcPr>
          <w:p w:rsidR="000B54C4" w:rsidRDefault="000B54C4" w:rsidP="00E83171">
            <w:pPr>
              <w:pStyle w:val="TableTextRightBold"/>
            </w:pPr>
            <w:r>
              <w:t xml:space="preserve"> 5.6</w:t>
            </w:r>
          </w:p>
        </w:tc>
        <w:tc>
          <w:tcPr>
            <w:tcW w:w="1110" w:type="dxa"/>
            <w:shd w:val="clear" w:color="auto" w:fill="E0E0E0"/>
            <w:noWrap/>
          </w:tcPr>
          <w:p w:rsidR="000B54C4" w:rsidRDefault="000B54C4" w:rsidP="00E83171">
            <w:pPr>
              <w:pStyle w:val="TableTextRightBold"/>
            </w:pPr>
            <w:r>
              <w:t xml:space="preserve"> 133.9</w:t>
            </w:r>
          </w:p>
        </w:tc>
      </w:tr>
      <w:tr w:rsidR="000B54C4" w:rsidRPr="00FB7B9F" w:rsidTr="00E83171">
        <w:trPr>
          <w:trHeight w:val="270"/>
        </w:trPr>
        <w:tc>
          <w:tcPr>
            <w:tcW w:w="4248" w:type="dxa"/>
            <w:shd w:val="clear" w:color="auto" w:fill="auto"/>
            <w:vAlign w:val="bottom"/>
          </w:tcPr>
          <w:p w:rsidR="000B54C4" w:rsidRPr="00FB7B9F" w:rsidRDefault="000B54C4" w:rsidP="004D2D79">
            <w:pPr>
              <w:pStyle w:val="TableText"/>
              <w:rPr>
                <w:b/>
                <w:bCs/>
              </w:rPr>
            </w:pPr>
          </w:p>
        </w:tc>
        <w:tc>
          <w:tcPr>
            <w:tcW w:w="1110" w:type="dxa"/>
            <w:shd w:val="clear" w:color="auto" w:fill="E0E0E0"/>
            <w:noWrap/>
          </w:tcPr>
          <w:p w:rsidR="000B54C4" w:rsidRPr="00FB7B9F" w:rsidRDefault="000B54C4" w:rsidP="00E83171">
            <w:pPr>
              <w:pStyle w:val="TableTextRight"/>
            </w:pPr>
          </w:p>
        </w:tc>
        <w:tc>
          <w:tcPr>
            <w:tcW w:w="1110" w:type="dxa"/>
            <w:shd w:val="clear" w:color="auto" w:fill="auto"/>
            <w:noWrap/>
          </w:tcPr>
          <w:p w:rsidR="000B54C4" w:rsidRPr="00FB7B9F" w:rsidRDefault="000B54C4" w:rsidP="00E83171">
            <w:pPr>
              <w:pStyle w:val="TableTextRight"/>
            </w:pPr>
          </w:p>
        </w:tc>
        <w:tc>
          <w:tcPr>
            <w:tcW w:w="1110" w:type="dxa"/>
            <w:shd w:val="clear" w:color="auto" w:fill="E0E0E0"/>
            <w:noWrap/>
          </w:tcPr>
          <w:p w:rsidR="000B54C4" w:rsidRPr="00FB7B9F" w:rsidRDefault="000B54C4" w:rsidP="00E83171">
            <w:pPr>
              <w:pStyle w:val="TableTextRight"/>
            </w:pPr>
          </w:p>
        </w:tc>
      </w:tr>
      <w:tr w:rsidR="000B54C4" w:rsidRPr="00FB7B9F" w:rsidTr="00E83171">
        <w:trPr>
          <w:trHeight w:val="270"/>
        </w:trPr>
        <w:tc>
          <w:tcPr>
            <w:tcW w:w="4248" w:type="dxa"/>
            <w:shd w:val="clear" w:color="auto" w:fill="auto"/>
            <w:vAlign w:val="bottom"/>
          </w:tcPr>
          <w:p w:rsidR="000B54C4" w:rsidRPr="00FB7B9F" w:rsidRDefault="000B54C4" w:rsidP="004D2D79">
            <w:pPr>
              <w:pStyle w:val="TableText"/>
              <w:rPr>
                <w:b/>
                <w:bCs/>
              </w:rPr>
            </w:pPr>
            <w:r w:rsidRPr="00FB7B9F">
              <w:rPr>
                <w:b/>
                <w:bCs/>
              </w:rPr>
              <w:t>Other economic flows – other comprehensive income</w:t>
            </w:r>
          </w:p>
        </w:tc>
        <w:tc>
          <w:tcPr>
            <w:tcW w:w="1110" w:type="dxa"/>
            <w:shd w:val="clear" w:color="auto" w:fill="E0E0E0"/>
            <w:noWrap/>
          </w:tcPr>
          <w:p w:rsidR="000B54C4" w:rsidRDefault="003C5E15" w:rsidP="00E83171">
            <w:pPr>
              <w:pStyle w:val="TableTextRightBold"/>
            </w:pPr>
            <w:r>
              <w:t>–</w:t>
            </w:r>
          </w:p>
        </w:tc>
        <w:tc>
          <w:tcPr>
            <w:tcW w:w="1110" w:type="dxa"/>
            <w:shd w:val="clear" w:color="auto" w:fill="auto"/>
            <w:noWrap/>
          </w:tcPr>
          <w:p w:rsidR="000B54C4" w:rsidRDefault="000B54C4" w:rsidP="00E83171">
            <w:pPr>
              <w:pStyle w:val="TableTextRightBold"/>
            </w:pPr>
            <w:r>
              <w:t>29.7</w:t>
            </w:r>
          </w:p>
        </w:tc>
        <w:tc>
          <w:tcPr>
            <w:tcW w:w="1110" w:type="dxa"/>
            <w:shd w:val="clear" w:color="auto" w:fill="E0E0E0"/>
            <w:noWrap/>
          </w:tcPr>
          <w:p w:rsidR="000B54C4" w:rsidRDefault="0041213E" w:rsidP="00E83171">
            <w:pPr>
              <w:pStyle w:val="TableTextRightBold"/>
            </w:pPr>
            <w:r>
              <w:t>(</w:t>
            </w:r>
            <w:r w:rsidR="000B54C4">
              <w:t>100.0)</w:t>
            </w:r>
          </w:p>
        </w:tc>
      </w:tr>
      <w:tr w:rsidR="000B54C4" w:rsidRPr="00FB7B9F" w:rsidTr="00E83171">
        <w:trPr>
          <w:trHeight w:val="270"/>
        </w:trPr>
        <w:tc>
          <w:tcPr>
            <w:tcW w:w="4248" w:type="dxa"/>
            <w:shd w:val="clear" w:color="auto" w:fill="auto"/>
            <w:vAlign w:val="bottom"/>
          </w:tcPr>
          <w:p w:rsidR="000B54C4" w:rsidRPr="00FB7B9F" w:rsidRDefault="000B54C4" w:rsidP="004D2D79">
            <w:pPr>
              <w:pStyle w:val="TableText"/>
              <w:rPr>
                <w:b/>
                <w:bCs/>
              </w:rPr>
            </w:pPr>
            <w:r w:rsidRPr="00FB7B9F">
              <w:rPr>
                <w:b/>
                <w:bCs/>
              </w:rPr>
              <w:t>Comprehensive result</w:t>
            </w:r>
          </w:p>
        </w:tc>
        <w:tc>
          <w:tcPr>
            <w:tcW w:w="1110" w:type="dxa"/>
            <w:shd w:val="clear" w:color="auto" w:fill="E0E0E0"/>
            <w:noWrap/>
          </w:tcPr>
          <w:p w:rsidR="000B54C4" w:rsidRDefault="000B54C4" w:rsidP="00E83171">
            <w:pPr>
              <w:pStyle w:val="TableTextRightBold"/>
            </w:pPr>
            <w:r>
              <w:t>13.1</w:t>
            </w:r>
          </w:p>
        </w:tc>
        <w:tc>
          <w:tcPr>
            <w:tcW w:w="1110" w:type="dxa"/>
            <w:shd w:val="clear" w:color="auto" w:fill="auto"/>
            <w:noWrap/>
          </w:tcPr>
          <w:p w:rsidR="000B54C4" w:rsidRDefault="000B54C4" w:rsidP="00E83171">
            <w:pPr>
              <w:pStyle w:val="TableTextRightBold"/>
            </w:pPr>
            <w:r>
              <w:t>35.3</w:t>
            </w:r>
          </w:p>
        </w:tc>
        <w:tc>
          <w:tcPr>
            <w:tcW w:w="1110" w:type="dxa"/>
            <w:shd w:val="clear" w:color="auto" w:fill="E0E0E0"/>
            <w:noWrap/>
          </w:tcPr>
          <w:p w:rsidR="000B54C4" w:rsidRDefault="0041213E" w:rsidP="00E83171">
            <w:pPr>
              <w:pStyle w:val="TableTextRightBold"/>
            </w:pPr>
            <w:r>
              <w:t>(</w:t>
            </w:r>
            <w:r w:rsidR="000B54C4">
              <w:t>62.9)</w:t>
            </w:r>
          </w:p>
        </w:tc>
      </w:tr>
    </w:tbl>
    <w:p w:rsidR="00427B03" w:rsidRPr="00FB7B9F" w:rsidRDefault="00427B03" w:rsidP="00427B03">
      <w:pPr>
        <w:pStyle w:val="Notes"/>
      </w:pPr>
      <w:r w:rsidRPr="00FB7B9F">
        <w:t>Note:</w:t>
      </w:r>
    </w:p>
    <w:p w:rsidR="00427B03" w:rsidRPr="00E83171" w:rsidRDefault="00427B03" w:rsidP="00E83171">
      <w:pPr>
        <w:pStyle w:val="Notes"/>
      </w:pPr>
      <w:r w:rsidRPr="00FB7B9F">
        <w:t xml:space="preserve">(a) </w:t>
      </w:r>
      <w:r w:rsidR="00E83171" w:rsidRPr="0056152D">
        <w:t>The variation</w:t>
      </w:r>
      <w:r w:rsidR="00E83171">
        <w:t>s</w:t>
      </w:r>
      <w:r w:rsidR="00E83171" w:rsidRPr="0056152D">
        <w:t xml:space="preserve"> in sale of goods and services</w:t>
      </w:r>
      <w:r w:rsidR="00E83171">
        <w:t xml:space="preserve">, employee benefits, depreciation and other operating expenses largely </w:t>
      </w:r>
      <w:r w:rsidR="00E83171" w:rsidRPr="0056152D">
        <w:t xml:space="preserve">reflect the </w:t>
      </w:r>
      <w:r w:rsidR="00E83171">
        <w:t xml:space="preserve">transfer of </w:t>
      </w:r>
      <w:r w:rsidR="00E83171" w:rsidRPr="00D50DB8">
        <w:t>CenITex</w:t>
      </w:r>
      <w:r w:rsidR="00E83171">
        <w:t xml:space="preserve"> during the year</w:t>
      </w:r>
      <w:r w:rsidR="00E83171" w:rsidRPr="0056152D">
        <w:t xml:space="preserve">, </w:t>
      </w:r>
      <w:r w:rsidR="00E83171">
        <w:t xml:space="preserve">from the </w:t>
      </w:r>
      <w:r w:rsidR="00E83171" w:rsidRPr="009D7C24">
        <w:t>Department of Economic Development, Jobs, Transport and Resources</w:t>
      </w:r>
      <w:r w:rsidR="00E83171">
        <w:t xml:space="preserve">, in accordance </w:t>
      </w:r>
      <w:r w:rsidR="00E83171" w:rsidRPr="00E83171">
        <w:t xml:space="preserve">with </w:t>
      </w:r>
      <w:r w:rsidR="00E83171" w:rsidRPr="00E83171">
        <w:rPr>
          <w:i/>
        </w:rPr>
        <w:t>Administrative Arrangements Order (No. 219) 2014</w:t>
      </w:r>
      <w:r w:rsidR="00E83171" w:rsidRPr="00E83171">
        <w:t>. This transfer was not reflected in the budget papers.</w:t>
      </w:r>
    </w:p>
    <w:p w:rsidR="002D4270" w:rsidRDefault="00427B03" w:rsidP="002D4270">
      <w:pPr>
        <w:pStyle w:val="Heading2"/>
      </w:pPr>
      <w:r w:rsidRPr="00FB7B9F">
        <w:br w:type="page"/>
      </w:r>
      <w:r w:rsidR="002D4270" w:rsidRPr="00DE2EBB">
        <w:lastRenderedPageBreak/>
        <w:t>Budget portfolio outcomes</w:t>
      </w:r>
    </w:p>
    <w:p w:rsidR="00427B03" w:rsidRPr="00FB7B9F" w:rsidRDefault="00427B03" w:rsidP="00427B03">
      <w:pPr>
        <w:pStyle w:val="Heading3"/>
      </w:pPr>
      <w:r w:rsidRPr="00DE2EBB">
        <w:t xml:space="preserve">Balance sheet as at </w:t>
      </w:r>
      <w:r w:rsidR="004D2D79" w:rsidRPr="00DE2EBB">
        <w:t>30 June 2015</w:t>
      </w:r>
    </w:p>
    <w:tbl>
      <w:tblPr>
        <w:tblW w:w="7710" w:type="dxa"/>
        <w:tblLayout w:type="fixed"/>
        <w:tblLook w:val="0000" w:firstRow="0" w:lastRow="0" w:firstColumn="0" w:lastColumn="0" w:noHBand="0" w:noVBand="0"/>
      </w:tblPr>
      <w:tblGrid>
        <w:gridCol w:w="4244"/>
        <w:gridCol w:w="1155"/>
        <w:gridCol w:w="1155"/>
        <w:gridCol w:w="1156"/>
      </w:tblGrid>
      <w:tr w:rsidR="00427B03" w:rsidRPr="00FB7B9F" w:rsidTr="004D2D79">
        <w:trPr>
          <w:trHeight w:val="255"/>
        </w:trPr>
        <w:tc>
          <w:tcPr>
            <w:tcW w:w="4244" w:type="dxa"/>
            <w:shd w:val="clear" w:color="auto" w:fill="auto"/>
            <w:noWrap/>
            <w:vAlign w:val="bottom"/>
          </w:tcPr>
          <w:p w:rsidR="00427B03" w:rsidRPr="00FB7B9F" w:rsidRDefault="00427B03" w:rsidP="004D2D79">
            <w:pPr>
              <w:pStyle w:val="TableTextHeadingLeft"/>
            </w:pPr>
            <w:r w:rsidRPr="00FB7B9F">
              <w:t>Controlled</w:t>
            </w:r>
          </w:p>
        </w:tc>
        <w:tc>
          <w:tcPr>
            <w:tcW w:w="1155" w:type="dxa"/>
            <w:shd w:val="clear" w:color="auto" w:fill="auto"/>
            <w:noWrap/>
            <w:vAlign w:val="bottom"/>
          </w:tcPr>
          <w:p w:rsidR="00427B03" w:rsidRPr="00FB7B9F" w:rsidRDefault="00427B03" w:rsidP="004D2D79">
            <w:pPr>
              <w:pStyle w:val="TableTextHeadingRight"/>
            </w:pPr>
            <w:r w:rsidRPr="00FB7B9F">
              <w:t>201</w:t>
            </w:r>
            <w:r w:rsidR="004D2D79" w:rsidRPr="00FB7B9F">
              <w:t>5</w:t>
            </w:r>
            <w:r w:rsidRPr="00FB7B9F">
              <w:br/>
              <w:t>actual</w:t>
            </w:r>
          </w:p>
        </w:tc>
        <w:tc>
          <w:tcPr>
            <w:tcW w:w="1155" w:type="dxa"/>
            <w:shd w:val="clear" w:color="auto" w:fill="auto"/>
            <w:noWrap/>
            <w:vAlign w:val="bottom"/>
          </w:tcPr>
          <w:p w:rsidR="00427B03" w:rsidRPr="00FB7B9F" w:rsidRDefault="00427B03" w:rsidP="004D2D79">
            <w:pPr>
              <w:pStyle w:val="TableTextHeadingRight"/>
            </w:pPr>
            <w:r w:rsidRPr="00FB7B9F">
              <w:t>201</w:t>
            </w:r>
            <w:r w:rsidR="004D2D79" w:rsidRPr="00FB7B9F">
              <w:t>5</w:t>
            </w:r>
            <w:r w:rsidRPr="00FB7B9F">
              <w:br/>
              <w:t>budget</w:t>
            </w:r>
          </w:p>
        </w:tc>
        <w:tc>
          <w:tcPr>
            <w:tcW w:w="1156" w:type="dxa"/>
            <w:shd w:val="clear" w:color="auto" w:fill="auto"/>
            <w:noWrap/>
            <w:vAlign w:val="bottom"/>
          </w:tcPr>
          <w:p w:rsidR="00427B03" w:rsidRPr="00FB7B9F" w:rsidRDefault="00427B03" w:rsidP="004D2D79">
            <w:pPr>
              <w:pStyle w:val="TableTextHeadingRight"/>
            </w:pPr>
            <w:r w:rsidRPr="00FB7B9F">
              <w:t>Variation</w:t>
            </w:r>
          </w:p>
        </w:tc>
      </w:tr>
      <w:tr w:rsidR="00427B03" w:rsidRPr="00FB7B9F" w:rsidTr="004D2D79">
        <w:trPr>
          <w:trHeight w:val="270"/>
        </w:trPr>
        <w:tc>
          <w:tcPr>
            <w:tcW w:w="4244" w:type="dxa"/>
            <w:shd w:val="clear" w:color="auto" w:fill="auto"/>
            <w:noWrap/>
          </w:tcPr>
          <w:p w:rsidR="00427B03" w:rsidRPr="00FB7B9F" w:rsidRDefault="00427B03" w:rsidP="004D2D79">
            <w:pPr>
              <w:pStyle w:val="TableText"/>
            </w:pPr>
          </w:p>
        </w:tc>
        <w:tc>
          <w:tcPr>
            <w:tcW w:w="1155" w:type="dxa"/>
            <w:shd w:val="clear" w:color="auto" w:fill="auto"/>
            <w:noWrap/>
          </w:tcPr>
          <w:p w:rsidR="00427B03" w:rsidRPr="00FB7B9F" w:rsidRDefault="00427B03" w:rsidP="004D2D79">
            <w:pPr>
              <w:pStyle w:val="TableTextHeadingRight"/>
            </w:pPr>
            <w:r w:rsidRPr="00FB7B9F">
              <w:t>$m</w:t>
            </w:r>
          </w:p>
        </w:tc>
        <w:tc>
          <w:tcPr>
            <w:tcW w:w="1155" w:type="dxa"/>
            <w:shd w:val="clear" w:color="auto" w:fill="auto"/>
            <w:noWrap/>
          </w:tcPr>
          <w:p w:rsidR="00427B03" w:rsidRPr="00FB7B9F" w:rsidRDefault="00427B03" w:rsidP="004D2D79">
            <w:pPr>
              <w:pStyle w:val="TableTextHeadingRight"/>
            </w:pPr>
            <w:r w:rsidRPr="00FB7B9F">
              <w:t>$m</w:t>
            </w:r>
          </w:p>
        </w:tc>
        <w:tc>
          <w:tcPr>
            <w:tcW w:w="1156" w:type="dxa"/>
            <w:shd w:val="clear" w:color="auto" w:fill="auto"/>
            <w:noWrap/>
          </w:tcPr>
          <w:p w:rsidR="00427B03" w:rsidRPr="00FB7B9F" w:rsidRDefault="00427B03" w:rsidP="004D2D79">
            <w:pPr>
              <w:pStyle w:val="TableTextHeadingRight"/>
            </w:pPr>
            <w:r w:rsidRPr="00FB7B9F">
              <w:t>%</w:t>
            </w:r>
          </w:p>
        </w:tc>
      </w:tr>
      <w:tr w:rsidR="00427B03" w:rsidRPr="009B414F" w:rsidTr="004D2D79">
        <w:trPr>
          <w:trHeight w:val="255"/>
        </w:trPr>
        <w:tc>
          <w:tcPr>
            <w:tcW w:w="4244" w:type="dxa"/>
            <w:shd w:val="clear" w:color="auto" w:fill="auto"/>
            <w:noWrap/>
            <w:vAlign w:val="bottom"/>
          </w:tcPr>
          <w:p w:rsidR="00427B03" w:rsidRPr="00FB7B9F" w:rsidRDefault="00427B03" w:rsidP="004D2D79">
            <w:pPr>
              <w:pStyle w:val="TableText"/>
              <w:rPr>
                <w:b/>
              </w:rPr>
            </w:pPr>
            <w:r w:rsidRPr="00FB7B9F">
              <w:rPr>
                <w:b/>
              </w:rPr>
              <w:t>Financial assets</w:t>
            </w:r>
          </w:p>
        </w:tc>
        <w:tc>
          <w:tcPr>
            <w:tcW w:w="1155" w:type="dxa"/>
            <w:shd w:val="clear" w:color="auto" w:fill="E0E0E0"/>
            <w:noWrap/>
            <w:vAlign w:val="bottom"/>
          </w:tcPr>
          <w:p w:rsidR="00427B03" w:rsidRPr="009B414F" w:rsidRDefault="00427B03" w:rsidP="009B414F">
            <w:pPr>
              <w:pStyle w:val="TableTextRight"/>
            </w:pPr>
          </w:p>
        </w:tc>
        <w:tc>
          <w:tcPr>
            <w:tcW w:w="1155" w:type="dxa"/>
            <w:shd w:val="clear" w:color="auto" w:fill="auto"/>
            <w:noWrap/>
            <w:vAlign w:val="bottom"/>
          </w:tcPr>
          <w:p w:rsidR="00427B03" w:rsidRPr="009B414F" w:rsidRDefault="00427B03" w:rsidP="009B414F">
            <w:pPr>
              <w:pStyle w:val="TableTextRight"/>
            </w:pPr>
          </w:p>
        </w:tc>
        <w:tc>
          <w:tcPr>
            <w:tcW w:w="1156" w:type="dxa"/>
            <w:shd w:val="clear" w:color="auto" w:fill="E0E0E0"/>
            <w:noWrap/>
            <w:vAlign w:val="bottom"/>
          </w:tcPr>
          <w:p w:rsidR="00427B03" w:rsidRPr="009B414F" w:rsidRDefault="00427B03" w:rsidP="009B414F">
            <w:pPr>
              <w:pStyle w:val="TableTextRight"/>
            </w:pPr>
          </w:p>
        </w:tc>
      </w:tr>
      <w:tr w:rsidR="009B414F" w:rsidRPr="009B414F" w:rsidTr="004D2D79">
        <w:trPr>
          <w:trHeight w:val="285"/>
        </w:trPr>
        <w:tc>
          <w:tcPr>
            <w:tcW w:w="4244" w:type="dxa"/>
            <w:shd w:val="clear" w:color="auto" w:fill="auto"/>
            <w:noWrap/>
            <w:vAlign w:val="bottom"/>
          </w:tcPr>
          <w:p w:rsidR="009B414F" w:rsidRPr="00FB7B9F" w:rsidRDefault="009B414F" w:rsidP="004D2D79">
            <w:pPr>
              <w:pStyle w:val="TableText"/>
            </w:pPr>
            <w:r w:rsidRPr="00FB7B9F">
              <w:t>Cash and deposits</w:t>
            </w:r>
            <w:r w:rsidR="000B54C4">
              <w:t xml:space="preserve"> </w:t>
            </w:r>
            <w:r w:rsidR="000B54C4" w:rsidRPr="00FB7B9F">
              <w:rPr>
                <w:vertAlign w:val="superscript"/>
              </w:rPr>
              <w:t>(a)</w:t>
            </w:r>
          </w:p>
        </w:tc>
        <w:tc>
          <w:tcPr>
            <w:tcW w:w="1155" w:type="dxa"/>
            <w:shd w:val="clear" w:color="auto" w:fill="E0E0E0"/>
            <w:noWrap/>
            <w:vAlign w:val="bottom"/>
          </w:tcPr>
          <w:p w:rsidR="009B414F" w:rsidRPr="009B414F" w:rsidRDefault="009B414F" w:rsidP="009B414F">
            <w:pPr>
              <w:pStyle w:val="TableTextRight"/>
            </w:pPr>
            <w:r w:rsidRPr="009B414F">
              <w:t xml:space="preserve"> 116.8</w:t>
            </w:r>
          </w:p>
        </w:tc>
        <w:tc>
          <w:tcPr>
            <w:tcW w:w="1155" w:type="dxa"/>
            <w:shd w:val="clear" w:color="auto" w:fill="auto"/>
            <w:noWrap/>
            <w:vAlign w:val="bottom"/>
          </w:tcPr>
          <w:p w:rsidR="009B414F" w:rsidRPr="009B414F" w:rsidRDefault="009B414F" w:rsidP="009B414F">
            <w:pPr>
              <w:pStyle w:val="TableTextRight"/>
            </w:pPr>
            <w:r w:rsidRPr="009B414F">
              <w:t xml:space="preserve"> 62.3</w:t>
            </w:r>
          </w:p>
        </w:tc>
        <w:tc>
          <w:tcPr>
            <w:tcW w:w="1156" w:type="dxa"/>
            <w:shd w:val="clear" w:color="auto" w:fill="E0E0E0"/>
            <w:noWrap/>
            <w:vAlign w:val="bottom"/>
          </w:tcPr>
          <w:p w:rsidR="009B414F" w:rsidRPr="009B414F" w:rsidRDefault="009B414F" w:rsidP="009B414F">
            <w:pPr>
              <w:pStyle w:val="TableTextRight"/>
            </w:pPr>
            <w:r w:rsidRPr="009B414F">
              <w:t xml:space="preserve"> 87.5</w:t>
            </w:r>
          </w:p>
        </w:tc>
      </w:tr>
      <w:tr w:rsidR="009B414F" w:rsidRPr="009B414F" w:rsidTr="004D2D79">
        <w:trPr>
          <w:trHeight w:val="255"/>
        </w:trPr>
        <w:tc>
          <w:tcPr>
            <w:tcW w:w="4244" w:type="dxa"/>
            <w:shd w:val="clear" w:color="auto" w:fill="auto"/>
            <w:noWrap/>
            <w:vAlign w:val="bottom"/>
          </w:tcPr>
          <w:p w:rsidR="009B414F" w:rsidRPr="00FB7B9F" w:rsidRDefault="009B414F" w:rsidP="004D2D79">
            <w:pPr>
              <w:pStyle w:val="TableText"/>
            </w:pPr>
            <w:r w:rsidRPr="00FB7B9F">
              <w:t>Receivables</w:t>
            </w:r>
          </w:p>
        </w:tc>
        <w:tc>
          <w:tcPr>
            <w:tcW w:w="1155" w:type="dxa"/>
            <w:shd w:val="clear" w:color="auto" w:fill="E0E0E0"/>
            <w:noWrap/>
            <w:vAlign w:val="bottom"/>
          </w:tcPr>
          <w:p w:rsidR="009B414F" w:rsidRPr="009B414F" w:rsidRDefault="009B414F" w:rsidP="009B414F">
            <w:pPr>
              <w:pStyle w:val="TableTextRight"/>
            </w:pPr>
            <w:r w:rsidRPr="009B414F">
              <w:t xml:space="preserve"> 174.2</w:t>
            </w:r>
          </w:p>
        </w:tc>
        <w:tc>
          <w:tcPr>
            <w:tcW w:w="1155" w:type="dxa"/>
            <w:shd w:val="clear" w:color="auto" w:fill="auto"/>
            <w:noWrap/>
            <w:vAlign w:val="bottom"/>
          </w:tcPr>
          <w:p w:rsidR="009B414F" w:rsidRPr="009B414F" w:rsidRDefault="009B414F" w:rsidP="009B414F">
            <w:pPr>
              <w:pStyle w:val="TableTextRight"/>
            </w:pPr>
            <w:r w:rsidRPr="009B414F">
              <w:t xml:space="preserve"> 187.2</w:t>
            </w:r>
          </w:p>
        </w:tc>
        <w:tc>
          <w:tcPr>
            <w:tcW w:w="1156" w:type="dxa"/>
            <w:shd w:val="clear" w:color="auto" w:fill="E0E0E0"/>
            <w:noWrap/>
            <w:vAlign w:val="bottom"/>
          </w:tcPr>
          <w:p w:rsidR="009B414F" w:rsidRPr="009B414F" w:rsidRDefault="0041213E" w:rsidP="009B414F">
            <w:pPr>
              <w:pStyle w:val="TableTextRight"/>
            </w:pPr>
            <w:r>
              <w:t>(</w:t>
            </w:r>
            <w:r w:rsidR="009B414F" w:rsidRPr="009B414F">
              <w:t>6.9)</w:t>
            </w: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rPr>
                <w:b/>
              </w:rPr>
            </w:pPr>
            <w:r w:rsidRPr="00FB7B9F">
              <w:rPr>
                <w:b/>
              </w:rPr>
              <w:t>Total financial assets</w:t>
            </w:r>
          </w:p>
        </w:tc>
        <w:tc>
          <w:tcPr>
            <w:tcW w:w="1155" w:type="dxa"/>
            <w:shd w:val="clear" w:color="auto" w:fill="E0E0E0"/>
            <w:noWrap/>
            <w:vAlign w:val="bottom"/>
          </w:tcPr>
          <w:p w:rsidR="009B414F" w:rsidRDefault="009B414F" w:rsidP="009B414F">
            <w:pPr>
              <w:pStyle w:val="TableTextRightBold"/>
            </w:pPr>
            <w:r>
              <w:t xml:space="preserve"> 291.0</w:t>
            </w:r>
          </w:p>
        </w:tc>
        <w:tc>
          <w:tcPr>
            <w:tcW w:w="1155" w:type="dxa"/>
            <w:shd w:val="clear" w:color="auto" w:fill="auto"/>
            <w:noWrap/>
            <w:vAlign w:val="bottom"/>
          </w:tcPr>
          <w:p w:rsidR="009B414F" w:rsidRDefault="009B414F" w:rsidP="009B414F">
            <w:pPr>
              <w:pStyle w:val="TableTextRightBold"/>
            </w:pPr>
            <w:r>
              <w:t xml:space="preserve"> 249.5</w:t>
            </w:r>
          </w:p>
        </w:tc>
        <w:tc>
          <w:tcPr>
            <w:tcW w:w="1156" w:type="dxa"/>
            <w:shd w:val="clear" w:color="auto" w:fill="E0E0E0"/>
            <w:noWrap/>
            <w:vAlign w:val="bottom"/>
          </w:tcPr>
          <w:p w:rsidR="009B414F" w:rsidRDefault="009B414F" w:rsidP="009B414F">
            <w:pPr>
              <w:pStyle w:val="TableTextRightBold"/>
            </w:pPr>
            <w:r>
              <w:t xml:space="preserve"> 16.6</w:t>
            </w: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pPr>
          </w:p>
        </w:tc>
        <w:tc>
          <w:tcPr>
            <w:tcW w:w="1155" w:type="dxa"/>
            <w:shd w:val="clear" w:color="auto" w:fill="E0E0E0"/>
            <w:noWrap/>
            <w:vAlign w:val="bottom"/>
          </w:tcPr>
          <w:p w:rsidR="009B414F" w:rsidRPr="0025117F" w:rsidRDefault="009B414F" w:rsidP="009B414F">
            <w:pPr>
              <w:pStyle w:val="TableTextRight"/>
            </w:pPr>
          </w:p>
        </w:tc>
        <w:tc>
          <w:tcPr>
            <w:tcW w:w="1155" w:type="dxa"/>
            <w:shd w:val="clear" w:color="auto" w:fill="auto"/>
            <w:noWrap/>
            <w:vAlign w:val="bottom"/>
          </w:tcPr>
          <w:p w:rsidR="009B414F" w:rsidRPr="0025117F" w:rsidRDefault="009B414F" w:rsidP="009B414F">
            <w:pPr>
              <w:pStyle w:val="TableTextRight"/>
            </w:pPr>
          </w:p>
        </w:tc>
        <w:tc>
          <w:tcPr>
            <w:tcW w:w="1156" w:type="dxa"/>
            <w:shd w:val="clear" w:color="auto" w:fill="E0E0E0"/>
            <w:noWrap/>
            <w:vAlign w:val="bottom"/>
          </w:tcPr>
          <w:p w:rsidR="009B414F" w:rsidRPr="0025117F" w:rsidRDefault="009B414F" w:rsidP="009B414F">
            <w:pPr>
              <w:pStyle w:val="TableTextRight"/>
            </w:pP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rPr>
                <w:b/>
              </w:rPr>
            </w:pPr>
            <w:r w:rsidRPr="00FB7B9F">
              <w:rPr>
                <w:b/>
              </w:rPr>
              <w:t>Non</w:t>
            </w:r>
            <w:r w:rsidR="007D51BF">
              <w:rPr>
                <w:b/>
              </w:rPr>
              <w:noBreakHyphen/>
            </w:r>
            <w:r w:rsidRPr="00FB7B9F">
              <w:rPr>
                <w:b/>
              </w:rPr>
              <w:t>financial assets</w:t>
            </w:r>
          </w:p>
        </w:tc>
        <w:tc>
          <w:tcPr>
            <w:tcW w:w="1155" w:type="dxa"/>
            <w:shd w:val="clear" w:color="auto" w:fill="E0E0E0"/>
            <w:noWrap/>
            <w:vAlign w:val="bottom"/>
          </w:tcPr>
          <w:p w:rsidR="009B414F" w:rsidRPr="0025117F" w:rsidRDefault="009B414F" w:rsidP="009B414F">
            <w:pPr>
              <w:pStyle w:val="TableTextRight"/>
            </w:pPr>
          </w:p>
        </w:tc>
        <w:tc>
          <w:tcPr>
            <w:tcW w:w="1155" w:type="dxa"/>
            <w:shd w:val="clear" w:color="auto" w:fill="auto"/>
            <w:noWrap/>
            <w:vAlign w:val="bottom"/>
          </w:tcPr>
          <w:p w:rsidR="009B414F" w:rsidRPr="0025117F" w:rsidRDefault="009B414F" w:rsidP="009B414F">
            <w:pPr>
              <w:pStyle w:val="TableTextRight"/>
            </w:pPr>
          </w:p>
        </w:tc>
        <w:tc>
          <w:tcPr>
            <w:tcW w:w="1156" w:type="dxa"/>
            <w:shd w:val="clear" w:color="auto" w:fill="E0E0E0"/>
            <w:noWrap/>
            <w:vAlign w:val="bottom"/>
          </w:tcPr>
          <w:p w:rsidR="009B414F" w:rsidRPr="0025117F" w:rsidRDefault="009B414F" w:rsidP="009B414F">
            <w:pPr>
              <w:pStyle w:val="TableTextRight"/>
            </w:pP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pPr>
            <w:r w:rsidRPr="00FB7B9F">
              <w:t>Inventories</w:t>
            </w:r>
          </w:p>
        </w:tc>
        <w:tc>
          <w:tcPr>
            <w:tcW w:w="1155" w:type="dxa"/>
            <w:shd w:val="clear" w:color="auto" w:fill="E0E0E0"/>
            <w:noWrap/>
            <w:vAlign w:val="bottom"/>
          </w:tcPr>
          <w:p w:rsidR="009B414F" w:rsidRDefault="003C5E15" w:rsidP="009B414F">
            <w:pPr>
              <w:pStyle w:val="TableTextRight"/>
              <w:rPr>
                <w:rFonts w:cs="Arial"/>
              </w:rPr>
            </w:pPr>
            <w:r>
              <w:rPr>
                <w:rFonts w:cs="Arial"/>
              </w:rPr>
              <w:t>–</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6.2</w:t>
            </w:r>
          </w:p>
        </w:tc>
        <w:tc>
          <w:tcPr>
            <w:tcW w:w="1156" w:type="dxa"/>
            <w:shd w:val="clear" w:color="auto" w:fill="E0E0E0"/>
            <w:noWrap/>
            <w:vAlign w:val="bottom"/>
          </w:tcPr>
          <w:p w:rsidR="009B414F" w:rsidRDefault="0041213E" w:rsidP="009B414F">
            <w:pPr>
              <w:pStyle w:val="TableTextRight"/>
              <w:rPr>
                <w:rFonts w:cs="Arial"/>
              </w:rPr>
            </w:pPr>
            <w:r>
              <w:rPr>
                <w:rFonts w:cs="Arial"/>
              </w:rPr>
              <w:t>(</w:t>
            </w:r>
            <w:r w:rsidR="009B414F">
              <w:rPr>
                <w:rFonts w:cs="Arial"/>
              </w:rPr>
              <w:t>100.0)</w:t>
            </w: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rPr>
                <w:vertAlign w:val="superscript"/>
              </w:rPr>
            </w:pPr>
            <w:r w:rsidRPr="00FB7B9F">
              <w:t xml:space="preserve">Property, plant and equipment </w:t>
            </w:r>
            <w:r w:rsidRPr="00FB7B9F">
              <w:rPr>
                <w:vertAlign w:val="superscript"/>
              </w:rPr>
              <w:t>(a)</w:t>
            </w:r>
          </w:p>
        </w:tc>
        <w:tc>
          <w:tcPr>
            <w:tcW w:w="1155" w:type="dxa"/>
            <w:shd w:val="clear" w:color="auto" w:fill="E0E0E0"/>
            <w:noWrap/>
            <w:vAlign w:val="bottom"/>
          </w:tcPr>
          <w:p w:rsidR="009B414F" w:rsidRDefault="009B414F" w:rsidP="009B414F">
            <w:pPr>
              <w:pStyle w:val="TableTextRight"/>
              <w:rPr>
                <w:rFonts w:cs="Arial"/>
              </w:rPr>
            </w:pPr>
            <w:r>
              <w:rPr>
                <w:rFonts w:cs="Arial"/>
              </w:rPr>
              <w:t xml:space="preserve"> 524.4</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532.6</w:t>
            </w:r>
          </w:p>
        </w:tc>
        <w:tc>
          <w:tcPr>
            <w:tcW w:w="1156" w:type="dxa"/>
            <w:shd w:val="clear" w:color="auto" w:fill="E0E0E0"/>
            <w:noWrap/>
            <w:vAlign w:val="bottom"/>
          </w:tcPr>
          <w:p w:rsidR="009B414F" w:rsidRDefault="0041213E" w:rsidP="009B414F">
            <w:pPr>
              <w:pStyle w:val="TableTextRight"/>
              <w:rPr>
                <w:rFonts w:cs="Arial"/>
              </w:rPr>
            </w:pPr>
            <w:r>
              <w:rPr>
                <w:rFonts w:cs="Arial"/>
              </w:rPr>
              <w:t>(</w:t>
            </w:r>
            <w:r w:rsidR="009B414F">
              <w:rPr>
                <w:rFonts w:cs="Arial"/>
              </w:rPr>
              <w:t>1.5)</w:t>
            </w:r>
          </w:p>
        </w:tc>
      </w:tr>
      <w:tr w:rsidR="009B414F" w:rsidRPr="00FB7B9F" w:rsidTr="004D2D79">
        <w:trPr>
          <w:trHeight w:val="270"/>
        </w:trPr>
        <w:tc>
          <w:tcPr>
            <w:tcW w:w="4244" w:type="dxa"/>
            <w:shd w:val="clear" w:color="auto" w:fill="auto"/>
            <w:noWrap/>
            <w:vAlign w:val="bottom"/>
          </w:tcPr>
          <w:p w:rsidR="009B414F" w:rsidRPr="00FB7B9F" w:rsidRDefault="009B414F" w:rsidP="004D2D79">
            <w:pPr>
              <w:pStyle w:val="TableText"/>
            </w:pPr>
            <w:r w:rsidRPr="00FB7B9F">
              <w:t xml:space="preserve">Intangible assets </w:t>
            </w:r>
            <w:r w:rsidRPr="00FB7B9F">
              <w:rPr>
                <w:vertAlign w:val="superscript"/>
              </w:rPr>
              <w:t>(a)</w:t>
            </w:r>
          </w:p>
        </w:tc>
        <w:tc>
          <w:tcPr>
            <w:tcW w:w="1155" w:type="dxa"/>
            <w:shd w:val="clear" w:color="auto" w:fill="E0E0E0"/>
            <w:noWrap/>
            <w:vAlign w:val="bottom"/>
          </w:tcPr>
          <w:p w:rsidR="009B414F" w:rsidRDefault="009B414F" w:rsidP="009B414F">
            <w:pPr>
              <w:pStyle w:val="TableTextRight"/>
              <w:rPr>
                <w:rFonts w:cs="Arial"/>
              </w:rPr>
            </w:pPr>
            <w:r>
              <w:rPr>
                <w:rFonts w:cs="Arial"/>
              </w:rPr>
              <w:t xml:space="preserve"> 54.2</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27.1</w:t>
            </w:r>
          </w:p>
        </w:tc>
        <w:tc>
          <w:tcPr>
            <w:tcW w:w="1156" w:type="dxa"/>
            <w:shd w:val="clear" w:color="auto" w:fill="E0E0E0"/>
            <w:noWrap/>
            <w:vAlign w:val="bottom"/>
          </w:tcPr>
          <w:p w:rsidR="009B414F" w:rsidRDefault="009B414F" w:rsidP="009B414F">
            <w:pPr>
              <w:pStyle w:val="TableTextRight"/>
              <w:rPr>
                <w:rFonts w:cs="Arial"/>
              </w:rPr>
            </w:pPr>
            <w:r>
              <w:rPr>
                <w:rFonts w:cs="Arial"/>
              </w:rPr>
              <w:t xml:space="preserve"> 100.0</w:t>
            </w:r>
          </w:p>
        </w:tc>
      </w:tr>
      <w:tr w:rsidR="009B414F" w:rsidRPr="00FB7B9F" w:rsidTr="004D2D79">
        <w:trPr>
          <w:trHeight w:val="270"/>
        </w:trPr>
        <w:tc>
          <w:tcPr>
            <w:tcW w:w="4244" w:type="dxa"/>
            <w:shd w:val="clear" w:color="auto" w:fill="auto"/>
            <w:noWrap/>
            <w:vAlign w:val="bottom"/>
          </w:tcPr>
          <w:p w:rsidR="009B414F" w:rsidRPr="00FB7B9F" w:rsidRDefault="009B414F" w:rsidP="004D2D79">
            <w:pPr>
              <w:pStyle w:val="TableText"/>
            </w:pPr>
            <w:r w:rsidRPr="00FB7B9F">
              <w:t xml:space="preserve">Other assets </w:t>
            </w:r>
            <w:r w:rsidRPr="00FB7B9F">
              <w:rPr>
                <w:vertAlign w:val="superscript"/>
              </w:rPr>
              <w:t>(a)</w:t>
            </w:r>
          </w:p>
        </w:tc>
        <w:tc>
          <w:tcPr>
            <w:tcW w:w="1155" w:type="dxa"/>
            <w:shd w:val="clear" w:color="auto" w:fill="E0E0E0"/>
            <w:noWrap/>
            <w:vAlign w:val="bottom"/>
          </w:tcPr>
          <w:p w:rsidR="009B414F" w:rsidRDefault="009B414F" w:rsidP="009B414F">
            <w:pPr>
              <w:pStyle w:val="TableTextRight"/>
              <w:rPr>
                <w:rFonts w:cs="Arial"/>
              </w:rPr>
            </w:pPr>
            <w:r>
              <w:rPr>
                <w:rFonts w:cs="Arial"/>
              </w:rPr>
              <w:t xml:space="preserve"> 16.8</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5.9</w:t>
            </w:r>
          </w:p>
        </w:tc>
        <w:tc>
          <w:tcPr>
            <w:tcW w:w="1156" w:type="dxa"/>
            <w:shd w:val="clear" w:color="auto" w:fill="E0E0E0"/>
            <w:noWrap/>
            <w:vAlign w:val="bottom"/>
          </w:tcPr>
          <w:p w:rsidR="009B414F" w:rsidRDefault="009B414F" w:rsidP="009B414F">
            <w:pPr>
              <w:pStyle w:val="TableTextRight"/>
              <w:rPr>
                <w:rFonts w:cs="Arial"/>
              </w:rPr>
            </w:pPr>
            <w:r>
              <w:rPr>
                <w:rFonts w:cs="Arial"/>
              </w:rPr>
              <w:t xml:space="preserve"> 184.7</w:t>
            </w:r>
          </w:p>
        </w:tc>
      </w:tr>
      <w:tr w:rsidR="009B414F" w:rsidRPr="00FB7B9F" w:rsidTr="004D2D79">
        <w:trPr>
          <w:trHeight w:val="270"/>
        </w:trPr>
        <w:tc>
          <w:tcPr>
            <w:tcW w:w="4244" w:type="dxa"/>
            <w:shd w:val="clear" w:color="auto" w:fill="auto"/>
            <w:noWrap/>
            <w:vAlign w:val="bottom"/>
          </w:tcPr>
          <w:p w:rsidR="009B414F" w:rsidRPr="00FB7B9F" w:rsidRDefault="009B414F" w:rsidP="004D2D79">
            <w:pPr>
              <w:pStyle w:val="TableText"/>
              <w:rPr>
                <w:b/>
              </w:rPr>
            </w:pPr>
            <w:r w:rsidRPr="00FB7B9F">
              <w:rPr>
                <w:b/>
              </w:rPr>
              <w:t>Total non</w:t>
            </w:r>
            <w:r w:rsidR="007D51BF">
              <w:rPr>
                <w:b/>
              </w:rPr>
              <w:noBreakHyphen/>
            </w:r>
            <w:r w:rsidRPr="00FB7B9F">
              <w:rPr>
                <w:b/>
              </w:rPr>
              <w:t>financial assets</w:t>
            </w:r>
          </w:p>
        </w:tc>
        <w:tc>
          <w:tcPr>
            <w:tcW w:w="1155" w:type="dxa"/>
            <w:shd w:val="clear" w:color="auto" w:fill="E0E0E0"/>
            <w:noWrap/>
            <w:vAlign w:val="bottom"/>
          </w:tcPr>
          <w:p w:rsidR="009B414F" w:rsidRDefault="009B414F" w:rsidP="009B414F">
            <w:pPr>
              <w:pStyle w:val="TableTextRightBold"/>
            </w:pPr>
            <w:r>
              <w:t xml:space="preserve"> 595.4</w:t>
            </w:r>
          </w:p>
        </w:tc>
        <w:tc>
          <w:tcPr>
            <w:tcW w:w="1155" w:type="dxa"/>
            <w:shd w:val="clear" w:color="auto" w:fill="auto"/>
            <w:noWrap/>
            <w:vAlign w:val="bottom"/>
          </w:tcPr>
          <w:p w:rsidR="009B414F" w:rsidRDefault="009B414F" w:rsidP="009B414F">
            <w:pPr>
              <w:pStyle w:val="TableTextRightBold"/>
            </w:pPr>
            <w:r>
              <w:t xml:space="preserve"> 571.8</w:t>
            </w:r>
          </w:p>
        </w:tc>
        <w:tc>
          <w:tcPr>
            <w:tcW w:w="1156" w:type="dxa"/>
            <w:shd w:val="clear" w:color="auto" w:fill="E0E0E0"/>
            <w:noWrap/>
            <w:vAlign w:val="bottom"/>
          </w:tcPr>
          <w:p w:rsidR="009B414F" w:rsidRDefault="009B414F" w:rsidP="009B414F">
            <w:pPr>
              <w:pStyle w:val="TableTextRightBold"/>
            </w:pPr>
            <w:r>
              <w:t xml:space="preserve"> 4.1</w:t>
            </w: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rPr>
                <w:b/>
              </w:rPr>
            </w:pPr>
            <w:r w:rsidRPr="00FB7B9F">
              <w:rPr>
                <w:b/>
              </w:rPr>
              <w:t>Total assets</w:t>
            </w:r>
          </w:p>
        </w:tc>
        <w:tc>
          <w:tcPr>
            <w:tcW w:w="1155" w:type="dxa"/>
            <w:shd w:val="clear" w:color="auto" w:fill="E0E0E0"/>
            <w:noWrap/>
            <w:vAlign w:val="bottom"/>
          </w:tcPr>
          <w:p w:rsidR="009B414F" w:rsidRDefault="009B414F" w:rsidP="009B414F">
            <w:pPr>
              <w:pStyle w:val="TableTextRightBold"/>
            </w:pPr>
            <w:r>
              <w:t xml:space="preserve"> 886.4</w:t>
            </w:r>
          </w:p>
        </w:tc>
        <w:tc>
          <w:tcPr>
            <w:tcW w:w="1155" w:type="dxa"/>
            <w:shd w:val="clear" w:color="auto" w:fill="auto"/>
            <w:noWrap/>
            <w:vAlign w:val="bottom"/>
          </w:tcPr>
          <w:p w:rsidR="009B414F" w:rsidRDefault="009B414F" w:rsidP="009B414F">
            <w:pPr>
              <w:pStyle w:val="TableTextRightBold"/>
            </w:pPr>
            <w:r>
              <w:t xml:space="preserve"> 821.3</w:t>
            </w:r>
          </w:p>
        </w:tc>
        <w:tc>
          <w:tcPr>
            <w:tcW w:w="1156" w:type="dxa"/>
            <w:shd w:val="clear" w:color="auto" w:fill="E0E0E0"/>
            <w:noWrap/>
            <w:vAlign w:val="bottom"/>
          </w:tcPr>
          <w:p w:rsidR="009B414F" w:rsidRDefault="009B414F" w:rsidP="009B414F">
            <w:pPr>
              <w:pStyle w:val="TableTextRightBold"/>
            </w:pPr>
            <w:r>
              <w:t xml:space="preserve"> 7.9</w:t>
            </w: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pPr>
          </w:p>
        </w:tc>
        <w:tc>
          <w:tcPr>
            <w:tcW w:w="1155" w:type="dxa"/>
            <w:shd w:val="clear" w:color="auto" w:fill="E0E0E0"/>
            <w:noWrap/>
            <w:vAlign w:val="bottom"/>
          </w:tcPr>
          <w:p w:rsidR="009B414F" w:rsidRPr="0025117F" w:rsidRDefault="009B414F" w:rsidP="009B414F">
            <w:pPr>
              <w:pStyle w:val="TableTextRight"/>
            </w:pPr>
          </w:p>
        </w:tc>
        <w:tc>
          <w:tcPr>
            <w:tcW w:w="1155" w:type="dxa"/>
            <w:shd w:val="clear" w:color="auto" w:fill="auto"/>
            <w:noWrap/>
            <w:vAlign w:val="bottom"/>
          </w:tcPr>
          <w:p w:rsidR="009B414F" w:rsidRPr="0025117F" w:rsidRDefault="009B414F" w:rsidP="009B414F">
            <w:pPr>
              <w:pStyle w:val="TableTextRight"/>
            </w:pPr>
          </w:p>
        </w:tc>
        <w:tc>
          <w:tcPr>
            <w:tcW w:w="1156" w:type="dxa"/>
            <w:shd w:val="clear" w:color="auto" w:fill="E0E0E0"/>
            <w:noWrap/>
            <w:vAlign w:val="bottom"/>
          </w:tcPr>
          <w:p w:rsidR="009B414F" w:rsidRPr="0025117F" w:rsidRDefault="009B414F" w:rsidP="009B414F">
            <w:pPr>
              <w:pStyle w:val="TableTextRight"/>
            </w:pP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rPr>
                <w:b/>
              </w:rPr>
            </w:pPr>
            <w:r w:rsidRPr="00FB7B9F">
              <w:rPr>
                <w:b/>
              </w:rPr>
              <w:t>Liabilities</w:t>
            </w:r>
          </w:p>
        </w:tc>
        <w:tc>
          <w:tcPr>
            <w:tcW w:w="1155" w:type="dxa"/>
            <w:shd w:val="clear" w:color="auto" w:fill="E0E0E0"/>
            <w:noWrap/>
            <w:vAlign w:val="bottom"/>
          </w:tcPr>
          <w:p w:rsidR="009B414F" w:rsidRPr="0025117F" w:rsidRDefault="009B414F" w:rsidP="009B414F">
            <w:pPr>
              <w:pStyle w:val="TableTextRight"/>
            </w:pPr>
          </w:p>
        </w:tc>
        <w:tc>
          <w:tcPr>
            <w:tcW w:w="1155" w:type="dxa"/>
            <w:shd w:val="clear" w:color="auto" w:fill="auto"/>
            <w:noWrap/>
            <w:vAlign w:val="bottom"/>
          </w:tcPr>
          <w:p w:rsidR="009B414F" w:rsidRPr="0025117F" w:rsidRDefault="009B414F" w:rsidP="009B414F">
            <w:pPr>
              <w:pStyle w:val="TableTextRight"/>
            </w:pPr>
          </w:p>
        </w:tc>
        <w:tc>
          <w:tcPr>
            <w:tcW w:w="1156" w:type="dxa"/>
            <w:shd w:val="clear" w:color="auto" w:fill="E0E0E0"/>
            <w:noWrap/>
            <w:vAlign w:val="bottom"/>
          </w:tcPr>
          <w:p w:rsidR="009B414F" w:rsidRPr="0025117F" w:rsidRDefault="009B414F" w:rsidP="009B414F">
            <w:pPr>
              <w:pStyle w:val="TableTextRight"/>
            </w:pP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pPr>
            <w:r w:rsidRPr="00FB7B9F">
              <w:t xml:space="preserve">Payables </w:t>
            </w:r>
            <w:r w:rsidRPr="00FB7B9F">
              <w:rPr>
                <w:vertAlign w:val="superscript"/>
              </w:rPr>
              <w:t>(a)</w:t>
            </w:r>
          </w:p>
        </w:tc>
        <w:tc>
          <w:tcPr>
            <w:tcW w:w="1155" w:type="dxa"/>
            <w:shd w:val="clear" w:color="auto" w:fill="E0E0E0"/>
            <w:noWrap/>
            <w:vAlign w:val="bottom"/>
          </w:tcPr>
          <w:p w:rsidR="009B414F" w:rsidRDefault="009B414F" w:rsidP="009B414F">
            <w:pPr>
              <w:pStyle w:val="TableTextRight"/>
              <w:rPr>
                <w:rFonts w:cs="Arial"/>
              </w:rPr>
            </w:pPr>
            <w:r>
              <w:rPr>
                <w:rFonts w:cs="Arial"/>
              </w:rPr>
              <w:t xml:space="preserve"> 100.4</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68.8</w:t>
            </w:r>
          </w:p>
        </w:tc>
        <w:tc>
          <w:tcPr>
            <w:tcW w:w="1156" w:type="dxa"/>
            <w:shd w:val="clear" w:color="auto" w:fill="E0E0E0"/>
            <w:noWrap/>
            <w:vAlign w:val="bottom"/>
          </w:tcPr>
          <w:p w:rsidR="009B414F" w:rsidRDefault="009B414F" w:rsidP="009B414F">
            <w:pPr>
              <w:pStyle w:val="TableTextRight"/>
              <w:rPr>
                <w:rFonts w:cs="Arial"/>
              </w:rPr>
            </w:pPr>
            <w:r>
              <w:rPr>
                <w:rFonts w:cs="Arial"/>
              </w:rPr>
              <w:t xml:space="preserve"> 45.9</w:t>
            </w:r>
          </w:p>
        </w:tc>
      </w:tr>
      <w:tr w:rsidR="009B414F" w:rsidRPr="00FB7B9F" w:rsidTr="004D2D79">
        <w:trPr>
          <w:trHeight w:val="270"/>
        </w:trPr>
        <w:tc>
          <w:tcPr>
            <w:tcW w:w="4244" w:type="dxa"/>
            <w:shd w:val="clear" w:color="auto" w:fill="auto"/>
            <w:noWrap/>
            <w:vAlign w:val="bottom"/>
          </w:tcPr>
          <w:p w:rsidR="009B414F" w:rsidRPr="00FB7B9F" w:rsidRDefault="000B54C4" w:rsidP="004D2D79">
            <w:pPr>
              <w:pStyle w:val="TableText"/>
            </w:pPr>
            <w:r>
              <w:t>Borrowings</w:t>
            </w:r>
          </w:p>
        </w:tc>
        <w:tc>
          <w:tcPr>
            <w:tcW w:w="1155" w:type="dxa"/>
            <w:shd w:val="clear" w:color="auto" w:fill="E0E0E0"/>
            <w:noWrap/>
            <w:vAlign w:val="bottom"/>
          </w:tcPr>
          <w:p w:rsidR="009B414F" w:rsidRDefault="009B414F" w:rsidP="009B414F">
            <w:pPr>
              <w:pStyle w:val="TableTextRight"/>
              <w:rPr>
                <w:rFonts w:cs="Arial"/>
              </w:rPr>
            </w:pPr>
            <w:r>
              <w:rPr>
                <w:rFonts w:cs="Arial"/>
              </w:rPr>
              <w:t xml:space="preserve"> 4.5</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9.6</w:t>
            </w:r>
          </w:p>
        </w:tc>
        <w:tc>
          <w:tcPr>
            <w:tcW w:w="1156" w:type="dxa"/>
            <w:shd w:val="clear" w:color="auto" w:fill="E0E0E0"/>
            <w:noWrap/>
            <w:vAlign w:val="bottom"/>
          </w:tcPr>
          <w:p w:rsidR="009B414F" w:rsidRDefault="0041213E" w:rsidP="009B414F">
            <w:pPr>
              <w:pStyle w:val="TableTextRight"/>
              <w:rPr>
                <w:rFonts w:cs="Arial"/>
              </w:rPr>
            </w:pPr>
            <w:r>
              <w:rPr>
                <w:rFonts w:cs="Arial"/>
              </w:rPr>
              <w:t>(</w:t>
            </w:r>
            <w:r w:rsidR="009B414F">
              <w:rPr>
                <w:rFonts w:cs="Arial"/>
              </w:rPr>
              <w:t>53.1)</w:t>
            </w:r>
          </w:p>
        </w:tc>
      </w:tr>
      <w:tr w:rsidR="009B414F" w:rsidRPr="00FB7B9F" w:rsidTr="004D2D79">
        <w:trPr>
          <w:trHeight w:val="270"/>
        </w:trPr>
        <w:tc>
          <w:tcPr>
            <w:tcW w:w="4244" w:type="dxa"/>
            <w:shd w:val="clear" w:color="auto" w:fill="auto"/>
            <w:noWrap/>
            <w:vAlign w:val="bottom"/>
          </w:tcPr>
          <w:p w:rsidR="009B414F" w:rsidRPr="00FB7B9F" w:rsidRDefault="009B414F" w:rsidP="004D2D79">
            <w:pPr>
              <w:pStyle w:val="TableText"/>
            </w:pPr>
            <w:r w:rsidRPr="00FB7B9F">
              <w:t xml:space="preserve">Provisions </w:t>
            </w:r>
            <w:r w:rsidRPr="00FB7B9F">
              <w:rPr>
                <w:vertAlign w:val="superscript"/>
              </w:rPr>
              <w:t>(a)</w:t>
            </w:r>
          </w:p>
        </w:tc>
        <w:tc>
          <w:tcPr>
            <w:tcW w:w="1155" w:type="dxa"/>
            <w:shd w:val="clear" w:color="auto" w:fill="E0E0E0"/>
            <w:noWrap/>
            <w:vAlign w:val="bottom"/>
          </w:tcPr>
          <w:p w:rsidR="009B414F" w:rsidRDefault="009B414F" w:rsidP="009B414F">
            <w:pPr>
              <w:pStyle w:val="TableTextRight"/>
              <w:rPr>
                <w:rFonts w:cs="Arial"/>
              </w:rPr>
            </w:pPr>
            <w:r>
              <w:rPr>
                <w:rFonts w:cs="Arial"/>
              </w:rPr>
              <w:t xml:space="preserve"> 48.1</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39.9</w:t>
            </w:r>
          </w:p>
        </w:tc>
        <w:tc>
          <w:tcPr>
            <w:tcW w:w="1156" w:type="dxa"/>
            <w:shd w:val="clear" w:color="auto" w:fill="E0E0E0"/>
            <w:noWrap/>
            <w:vAlign w:val="bottom"/>
          </w:tcPr>
          <w:p w:rsidR="009B414F" w:rsidRDefault="009B414F" w:rsidP="009B414F">
            <w:pPr>
              <w:pStyle w:val="TableTextRight"/>
              <w:rPr>
                <w:rFonts w:cs="Arial"/>
              </w:rPr>
            </w:pPr>
            <w:r>
              <w:rPr>
                <w:rFonts w:cs="Arial"/>
              </w:rPr>
              <w:t xml:space="preserve"> 20.6</w:t>
            </w:r>
          </w:p>
        </w:tc>
      </w:tr>
      <w:tr w:rsidR="009B414F" w:rsidRPr="00FB7B9F" w:rsidTr="004D2D79">
        <w:trPr>
          <w:trHeight w:val="270"/>
        </w:trPr>
        <w:tc>
          <w:tcPr>
            <w:tcW w:w="4244" w:type="dxa"/>
            <w:shd w:val="clear" w:color="auto" w:fill="auto"/>
            <w:noWrap/>
            <w:vAlign w:val="bottom"/>
          </w:tcPr>
          <w:p w:rsidR="009B414F" w:rsidRPr="00FB7B9F" w:rsidRDefault="009B414F" w:rsidP="004D2D79">
            <w:pPr>
              <w:pStyle w:val="TableText"/>
              <w:rPr>
                <w:b/>
              </w:rPr>
            </w:pPr>
            <w:r w:rsidRPr="00FB7B9F">
              <w:rPr>
                <w:b/>
              </w:rPr>
              <w:t>Total liabilities</w:t>
            </w:r>
          </w:p>
        </w:tc>
        <w:tc>
          <w:tcPr>
            <w:tcW w:w="1155" w:type="dxa"/>
            <w:shd w:val="clear" w:color="auto" w:fill="E0E0E0"/>
            <w:noWrap/>
            <w:vAlign w:val="bottom"/>
          </w:tcPr>
          <w:p w:rsidR="009B414F" w:rsidRDefault="009B414F" w:rsidP="009B414F">
            <w:pPr>
              <w:pStyle w:val="TableTextRightBold"/>
            </w:pPr>
            <w:r>
              <w:t xml:space="preserve"> 153.0</w:t>
            </w:r>
          </w:p>
        </w:tc>
        <w:tc>
          <w:tcPr>
            <w:tcW w:w="1155" w:type="dxa"/>
            <w:shd w:val="clear" w:color="auto" w:fill="auto"/>
            <w:noWrap/>
            <w:vAlign w:val="bottom"/>
          </w:tcPr>
          <w:p w:rsidR="009B414F" w:rsidRDefault="009B414F" w:rsidP="009B414F">
            <w:pPr>
              <w:pStyle w:val="TableTextRightBold"/>
            </w:pPr>
            <w:r>
              <w:t xml:space="preserve"> 118.3</w:t>
            </w:r>
          </w:p>
        </w:tc>
        <w:tc>
          <w:tcPr>
            <w:tcW w:w="1156" w:type="dxa"/>
            <w:shd w:val="clear" w:color="auto" w:fill="E0E0E0"/>
            <w:noWrap/>
            <w:vAlign w:val="bottom"/>
          </w:tcPr>
          <w:p w:rsidR="009B414F" w:rsidRDefault="009B414F" w:rsidP="009B414F">
            <w:pPr>
              <w:pStyle w:val="TableTextRightBold"/>
            </w:pPr>
            <w:r>
              <w:t xml:space="preserve"> 29.3</w:t>
            </w:r>
          </w:p>
        </w:tc>
      </w:tr>
      <w:tr w:rsidR="009B414F" w:rsidRPr="00FB7B9F" w:rsidTr="004D2D79">
        <w:trPr>
          <w:trHeight w:val="270"/>
        </w:trPr>
        <w:tc>
          <w:tcPr>
            <w:tcW w:w="4244" w:type="dxa"/>
            <w:shd w:val="clear" w:color="auto" w:fill="auto"/>
            <w:noWrap/>
            <w:vAlign w:val="bottom"/>
          </w:tcPr>
          <w:p w:rsidR="009B414F" w:rsidRPr="00FB7B9F" w:rsidRDefault="009B414F" w:rsidP="004D2D79">
            <w:pPr>
              <w:pStyle w:val="TableText"/>
              <w:rPr>
                <w:b/>
              </w:rPr>
            </w:pPr>
            <w:r w:rsidRPr="00FB7B9F">
              <w:rPr>
                <w:b/>
              </w:rPr>
              <w:t>Net assets</w:t>
            </w:r>
          </w:p>
        </w:tc>
        <w:tc>
          <w:tcPr>
            <w:tcW w:w="1155" w:type="dxa"/>
            <w:shd w:val="clear" w:color="auto" w:fill="E0E0E0"/>
            <w:noWrap/>
            <w:vAlign w:val="bottom"/>
          </w:tcPr>
          <w:p w:rsidR="009B414F" w:rsidRDefault="009B414F" w:rsidP="009B414F">
            <w:pPr>
              <w:pStyle w:val="TableTextRightBold"/>
            </w:pPr>
            <w:r>
              <w:t xml:space="preserve"> 733.4</w:t>
            </w:r>
          </w:p>
        </w:tc>
        <w:tc>
          <w:tcPr>
            <w:tcW w:w="1155" w:type="dxa"/>
            <w:shd w:val="clear" w:color="auto" w:fill="auto"/>
            <w:noWrap/>
            <w:vAlign w:val="bottom"/>
          </w:tcPr>
          <w:p w:rsidR="009B414F" w:rsidRDefault="009B414F" w:rsidP="009B414F">
            <w:pPr>
              <w:pStyle w:val="TableTextRightBold"/>
            </w:pPr>
            <w:r>
              <w:t xml:space="preserve"> 703.0</w:t>
            </w:r>
          </w:p>
        </w:tc>
        <w:tc>
          <w:tcPr>
            <w:tcW w:w="1156" w:type="dxa"/>
            <w:shd w:val="clear" w:color="auto" w:fill="E0E0E0"/>
            <w:noWrap/>
            <w:vAlign w:val="bottom"/>
          </w:tcPr>
          <w:p w:rsidR="009B414F" w:rsidRDefault="009B414F" w:rsidP="009B414F">
            <w:pPr>
              <w:pStyle w:val="TableTextRightBold"/>
            </w:pPr>
            <w:r>
              <w:t xml:space="preserve"> 4.3</w:t>
            </w: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pPr>
          </w:p>
        </w:tc>
        <w:tc>
          <w:tcPr>
            <w:tcW w:w="1155" w:type="dxa"/>
            <w:shd w:val="clear" w:color="auto" w:fill="E0E0E0"/>
            <w:noWrap/>
            <w:vAlign w:val="bottom"/>
          </w:tcPr>
          <w:p w:rsidR="009B414F" w:rsidRPr="0025117F" w:rsidRDefault="009B414F" w:rsidP="009B414F">
            <w:pPr>
              <w:pStyle w:val="TableTextRight"/>
            </w:pPr>
          </w:p>
        </w:tc>
        <w:tc>
          <w:tcPr>
            <w:tcW w:w="1155" w:type="dxa"/>
            <w:shd w:val="clear" w:color="auto" w:fill="auto"/>
            <w:noWrap/>
            <w:vAlign w:val="bottom"/>
          </w:tcPr>
          <w:p w:rsidR="009B414F" w:rsidRPr="0025117F" w:rsidRDefault="009B414F" w:rsidP="009B414F">
            <w:pPr>
              <w:pStyle w:val="TableTextRight"/>
            </w:pPr>
          </w:p>
        </w:tc>
        <w:tc>
          <w:tcPr>
            <w:tcW w:w="1156" w:type="dxa"/>
            <w:shd w:val="clear" w:color="auto" w:fill="E0E0E0"/>
            <w:noWrap/>
            <w:vAlign w:val="bottom"/>
          </w:tcPr>
          <w:p w:rsidR="009B414F" w:rsidRPr="0025117F" w:rsidRDefault="009B414F" w:rsidP="009B414F">
            <w:pPr>
              <w:pStyle w:val="TableTextRight"/>
            </w:pPr>
          </w:p>
        </w:tc>
      </w:tr>
      <w:tr w:rsidR="009B414F" w:rsidRPr="00FB7B9F" w:rsidTr="004D2D79">
        <w:trPr>
          <w:trHeight w:val="285"/>
        </w:trPr>
        <w:tc>
          <w:tcPr>
            <w:tcW w:w="4244" w:type="dxa"/>
            <w:shd w:val="clear" w:color="auto" w:fill="auto"/>
            <w:noWrap/>
            <w:vAlign w:val="bottom"/>
          </w:tcPr>
          <w:p w:rsidR="009B414F" w:rsidRPr="00FB7B9F" w:rsidRDefault="009B414F" w:rsidP="004D2D79">
            <w:pPr>
              <w:pStyle w:val="TableText"/>
              <w:rPr>
                <w:b/>
              </w:rPr>
            </w:pPr>
            <w:r w:rsidRPr="00FB7B9F">
              <w:rPr>
                <w:b/>
              </w:rPr>
              <w:t>Equity</w:t>
            </w:r>
          </w:p>
        </w:tc>
        <w:tc>
          <w:tcPr>
            <w:tcW w:w="1155" w:type="dxa"/>
            <w:shd w:val="clear" w:color="auto" w:fill="E0E0E0"/>
            <w:noWrap/>
            <w:vAlign w:val="bottom"/>
          </w:tcPr>
          <w:p w:rsidR="009B414F" w:rsidRPr="0025117F" w:rsidRDefault="009B414F" w:rsidP="009B414F">
            <w:pPr>
              <w:pStyle w:val="TableTextRight"/>
            </w:pPr>
          </w:p>
        </w:tc>
        <w:tc>
          <w:tcPr>
            <w:tcW w:w="1155" w:type="dxa"/>
            <w:shd w:val="clear" w:color="auto" w:fill="auto"/>
            <w:noWrap/>
            <w:vAlign w:val="bottom"/>
          </w:tcPr>
          <w:p w:rsidR="009B414F" w:rsidRPr="0025117F" w:rsidRDefault="009B414F" w:rsidP="009B414F">
            <w:pPr>
              <w:pStyle w:val="TableTextRight"/>
            </w:pPr>
          </w:p>
        </w:tc>
        <w:tc>
          <w:tcPr>
            <w:tcW w:w="1156" w:type="dxa"/>
            <w:shd w:val="clear" w:color="auto" w:fill="E0E0E0"/>
            <w:noWrap/>
            <w:vAlign w:val="bottom"/>
          </w:tcPr>
          <w:p w:rsidR="009B414F" w:rsidRPr="0025117F" w:rsidRDefault="009B414F" w:rsidP="009B414F">
            <w:pPr>
              <w:pStyle w:val="TableTextRight"/>
            </w:pPr>
          </w:p>
        </w:tc>
      </w:tr>
      <w:tr w:rsidR="009B414F" w:rsidRPr="00FB7B9F" w:rsidTr="004D2D79">
        <w:trPr>
          <w:trHeight w:val="255"/>
        </w:trPr>
        <w:tc>
          <w:tcPr>
            <w:tcW w:w="4244" w:type="dxa"/>
            <w:shd w:val="clear" w:color="auto" w:fill="auto"/>
            <w:noWrap/>
            <w:vAlign w:val="bottom"/>
          </w:tcPr>
          <w:p w:rsidR="009B414F" w:rsidRPr="00FB7B9F" w:rsidRDefault="009B414F" w:rsidP="004D2D79">
            <w:pPr>
              <w:pStyle w:val="TableText"/>
            </w:pPr>
            <w:r w:rsidRPr="00FB7B9F">
              <w:t xml:space="preserve">Contributed capital </w:t>
            </w:r>
            <w:r w:rsidRPr="00FB7B9F">
              <w:rPr>
                <w:vertAlign w:val="superscript"/>
              </w:rPr>
              <w:t>(a)</w:t>
            </w:r>
          </w:p>
        </w:tc>
        <w:tc>
          <w:tcPr>
            <w:tcW w:w="1155" w:type="dxa"/>
            <w:shd w:val="clear" w:color="auto" w:fill="E0E0E0"/>
            <w:noWrap/>
            <w:vAlign w:val="bottom"/>
          </w:tcPr>
          <w:p w:rsidR="009B414F" w:rsidRDefault="009B414F" w:rsidP="009B414F">
            <w:pPr>
              <w:pStyle w:val="TableTextRight"/>
              <w:rPr>
                <w:rFonts w:cs="Arial"/>
              </w:rPr>
            </w:pPr>
            <w:r>
              <w:rPr>
                <w:rFonts w:cs="Arial"/>
              </w:rPr>
              <w:t xml:space="preserve"> 368.0</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251.7</w:t>
            </w:r>
          </w:p>
        </w:tc>
        <w:tc>
          <w:tcPr>
            <w:tcW w:w="1156" w:type="dxa"/>
            <w:shd w:val="clear" w:color="auto" w:fill="E0E0E0"/>
            <w:noWrap/>
            <w:vAlign w:val="bottom"/>
          </w:tcPr>
          <w:p w:rsidR="009B414F" w:rsidRDefault="009B414F" w:rsidP="009B414F">
            <w:pPr>
              <w:pStyle w:val="TableTextRight"/>
              <w:rPr>
                <w:rFonts w:cs="Arial"/>
              </w:rPr>
            </w:pPr>
            <w:r>
              <w:rPr>
                <w:rFonts w:cs="Arial"/>
              </w:rPr>
              <w:t xml:space="preserve"> 46.2</w:t>
            </w:r>
          </w:p>
        </w:tc>
      </w:tr>
      <w:tr w:rsidR="009B414F" w:rsidRPr="00FB7B9F" w:rsidTr="004D2D79">
        <w:trPr>
          <w:trHeight w:val="270"/>
        </w:trPr>
        <w:tc>
          <w:tcPr>
            <w:tcW w:w="4244" w:type="dxa"/>
            <w:shd w:val="clear" w:color="auto" w:fill="auto"/>
            <w:noWrap/>
            <w:vAlign w:val="bottom"/>
          </w:tcPr>
          <w:p w:rsidR="009B414F" w:rsidRPr="00FB7B9F" w:rsidRDefault="009B414F" w:rsidP="004D2D79">
            <w:pPr>
              <w:pStyle w:val="TableText"/>
            </w:pPr>
            <w:r w:rsidRPr="00FB7B9F">
              <w:t>Reserves</w:t>
            </w:r>
          </w:p>
        </w:tc>
        <w:tc>
          <w:tcPr>
            <w:tcW w:w="1155" w:type="dxa"/>
            <w:shd w:val="clear" w:color="auto" w:fill="E0E0E0"/>
            <w:noWrap/>
            <w:vAlign w:val="bottom"/>
          </w:tcPr>
          <w:p w:rsidR="009B414F" w:rsidRDefault="009B414F" w:rsidP="009B414F">
            <w:pPr>
              <w:pStyle w:val="TableTextRight"/>
              <w:rPr>
                <w:rFonts w:cs="Arial"/>
              </w:rPr>
            </w:pPr>
            <w:r>
              <w:rPr>
                <w:rFonts w:cs="Arial"/>
              </w:rPr>
              <w:t xml:space="preserve"> 237.1</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266.8</w:t>
            </w:r>
          </w:p>
        </w:tc>
        <w:tc>
          <w:tcPr>
            <w:tcW w:w="1156" w:type="dxa"/>
            <w:shd w:val="clear" w:color="auto" w:fill="E0E0E0"/>
            <w:noWrap/>
            <w:vAlign w:val="bottom"/>
          </w:tcPr>
          <w:p w:rsidR="009B414F" w:rsidRDefault="0041213E" w:rsidP="009B414F">
            <w:pPr>
              <w:pStyle w:val="TableTextRight"/>
              <w:rPr>
                <w:rFonts w:cs="Arial"/>
              </w:rPr>
            </w:pPr>
            <w:r>
              <w:rPr>
                <w:rFonts w:cs="Arial"/>
              </w:rPr>
              <w:t>(</w:t>
            </w:r>
            <w:r w:rsidR="009B414F">
              <w:rPr>
                <w:rFonts w:cs="Arial"/>
              </w:rPr>
              <w:t>11.1)</w:t>
            </w:r>
          </w:p>
        </w:tc>
      </w:tr>
      <w:tr w:rsidR="009B414F" w:rsidRPr="00FB7B9F" w:rsidTr="004D2D79">
        <w:trPr>
          <w:trHeight w:val="270"/>
        </w:trPr>
        <w:tc>
          <w:tcPr>
            <w:tcW w:w="4244" w:type="dxa"/>
            <w:shd w:val="clear" w:color="auto" w:fill="auto"/>
            <w:noWrap/>
            <w:vAlign w:val="bottom"/>
          </w:tcPr>
          <w:p w:rsidR="009B414F" w:rsidRPr="00FB7B9F" w:rsidRDefault="009B414F" w:rsidP="004D2D79">
            <w:pPr>
              <w:pStyle w:val="TableText"/>
            </w:pPr>
            <w:r w:rsidRPr="00FB7B9F">
              <w:t xml:space="preserve">Accumulated surplus </w:t>
            </w:r>
            <w:r w:rsidRPr="00FB7B9F">
              <w:rPr>
                <w:vertAlign w:val="superscript"/>
              </w:rPr>
              <w:t>(a)</w:t>
            </w:r>
          </w:p>
        </w:tc>
        <w:tc>
          <w:tcPr>
            <w:tcW w:w="1155" w:type="dxa"/>
            <w:shd w:val="clear" w:color="auto" w:fill="E0E0E0"/>
            <w:noWrap/>
            <w:vAlign w:val="bottom"/>
          </w:tcPr>
          <w:p w:rsidR="009B414F" w:rsidRDefault="009B414F" w:rsidP="009B414F">
            <w:pPr>
              <w:pStyle w:val="TableTextRight"/>
              <w:rPr>
                <w:rFonts w:cs="Arial"/>
              </w:rPr>
            </w:pPr>
            <w:r>
              <w:rPr>
                <w:rFonts w:cs="Arial"/>
              </w:rPr>
              <w:t xml:space="preserve"> 128.3</w:t>
            </w:r>
          </w:p>
        </w:tc>
        <w:tc>
          <w:tcPr>
            <w:tcW w:w="1155" w:type="dxa"/>
            <w:shd w:val="clear" w:color="auto" w:fill="auto"/>
            <w:noWrap/>
            <w:vAlign w:val="bottom"/>
          </w:tcPr>
          <w:p w:rsidR="009B414F" w:rsidRDefault="009B414F" w:rsidP="009B414F">
            <w:pPr>
              <w:pStyle w:val="TableTextRight"/>
              <w:rPr>
                <w:rFonts w:cs="Arial"/>
              </w:rPr>
            </w:pPr>
            <w:r>
              <w:rPr>
                <w:rFonts w:cs="Arial"/>
              </w:rPr>
              <w:t xml:space="preserve"> 184.5</w:t>
            </w:r>
          </w:p>
        </w:tc>
        <w:tc>
          <w:tcPr>
            <w:tcW w:w="1156" w:type="dxa"/>
            <w:shd w:val="clear" w:color="auto" w:fill="E0E0E0"/>
            <w:noWrap/>
            <w:vAlign w:val="bottom"/>
          </w:tcPr>
          <w:p w:rsidR="009B414F" w:rsidRDefault="0041213E" w:rsidP="009B414F">
            <w:pPr>
              <w:pStyle w:val="TableTextRight"/>
              <w:rPr>
                <w:rFonts w:cs="Arial"/>
              </w:rPr>
            </w:pPr>
            <w:r>
              <w:rPr>
                <w:rFonts w:cs="Arial"/>
              </w:rPr>
              <w:t>(</w:t>
            </w:r>
            <w:r w:rsidR="009B414F">
              <w:rPr>
                <w:rFonts w:cs="Arial"/>
              </w:rPr>
              <w:t>30.5)</w:t>
            </w:r>
          </w:p>
        </w:tc>
      </w:tr>
      <w:tr w:rsidR="009B414F" w:rsidRPr="00FB7B9F" w:rsidTr="004D2D79">
        <w:trPr>
          <w:trHeight w:val="270"/>
        </w:trPr>
        <w:tc>
          <w:tcPr>
            <w:tcW w:w="4244" w:type="dxa"/>
            <w:shd w:val="clear" w:color="auto" w:fill="auto"/>
            <w:noWrap/>
            <w:vAlign w:val="bottom"/>
          </w:tcPr>
          <w:p w:rsidR="009B414F" w:rsidRPr="00FB7B9F" w:rsidRDefault="009B414F" w:rsidP="004D2D79">
            <w:pPr>
              <w:pStyle w:val="TableText"/>
              <w:rPr>
                <w:b/>
              </w:rPr>
            </w:pPr>
            <w:r w:rsidRPr="00FB7B9F">
              <w:rPr>
                <w:b/>
              </w:rPr>
              <w:t>Total equity</w:t>
            </w:r>
          </w:p>
        </w:tc>
        <w:tc>
          <w:tcPr>
            <w:tcW w:w="1155" w:type="dxa"/>
            <w:shd w:val="clear" w:color="auto" w:fill="E0E0E0"/>
            <w:noWrap/>
            <w:vAlign w:val="bottom"/>
          </w:tcPr>
          <w:p w:rsidR="009B414F" w:rsidRDefault="009B414F" w:rsidP="009B414F">
            <w:pPr>
              <w:pStyle w:val="TableTextRightBold"/>
            </w:pPr>
            <w:r>
              <w:t xml:space="preserve"> 733.4</w:t>
            </w:r>
          </w:p>
        </w:tc>
        <w:tc>
          <w:tcPr>
            <w:tcW w:w="1155" w:type="dxa"/>
            <w:shd w:val="clear" w:color="auto" w:fill="auto"/>
            <w:noWrap/>
            <w:vAlign w:val="bottom"/>
          </w:tcPr>
          <w:p w:rsidR="009B414F" w:rsidRDefault="009B414F" w:rsidP="009B414F">
            <w:pPr>
              <w:pStyle w:val="TableTextRightBold"/>
            </w:pPr>
            <w:r>
              <w:t xml:space="preserve"> 703.0</w:t>
            </w:r>
          </w:p>
        </w:tc>
        <w:tc>
          <w:tcPr>
            <w:tcW w:w="1156" w:type="dxa"/>
            <w:shd w:val="clear" w:color="auto" w:fill="E0E0E0"/>
            <w:noWrap/>
            <w:vAlign w:val="bottom"/>
          </w:tcPr>
          <w:p w:rsidR="009B414F" w:rsidRDefault="009B414F" w:rsidP="009B414F">
            <w:pPr>
              <w:pStyle w:val="TableTextRightBold"/>
            </w:pPr>
            <w:r>
              <w:t xml:space="preserve"> 4.3</w:t>
            </w:r>
          </w:p>
        </w:tc>
      </w:tr>
    </w:tbl>
    <w:p w:rsidR="00427B03" w:rsidRPr="00FB7B9F" w:rsidRDefault="00427B03" w:rsidP="00427B03">
      <w:pPr>
        <w:pStyle w:val="Notes"/>
      </w:pPr>
      <w:r w:rsidRPr="00FB7B9F">
        <w:t>Note:</w:t>
      </w:r>
    </w:p>
    <w:p w:rsidR="000425E6" w:rsidRPr="00FB7B9F" w:rsidRDefault="00427B03" w:rsidP="00C9134F">
      <w:pPr>
        <w:pStyle w:val="Notes"/>
        <w:ind w:right="1865"/>
      </w:pPr>
      <w:r w:rsidRPr="00FB7B9F">
        <w:t>(a)</w:t>
      </w:r>
      <w:r w:rsidR="00AB12F5">
        <w:t xml:space="preserve"> </w:t>
      </w:r>
      <w:r w:rsidR="000425E6" w:rsidRPr="000425E6">
        <w:t xml:space="preserve">The variations in cash and deposits, property, plant and equipment, intangible assets, other assets, payables, provisions, contributed capital and accumulated surplus largely reflect the transfer of CenITex during the year, from the Department of Economic Development, Jobs, Transport and Resources, in accordance with </w:t>
      </w:r>
      <w:r w:rsidR="000425E6" w:rsidRPr="000425E6">
        <w:rPr>
          <w:i/>
        </w:rPr>
        <w:t>Administrative Arrangements Order (No. 219) 2014</w:t>
      </w:r>
      <w:r w:rsidR="000425E6" w:rsidRPr="000425E6">
        <w:t>. This transfer was not reflected in the budget papers.</w:t>
      </w:r>
    </w:p>
    <w:p w:rsidR="002D4270" w:rsidRDefault="00427B03" w:rsidP="002D4270">
      <w:pPr>
        <w:pStyle w:val="Heading2"/>
      </w:pPr>
      <w:r w:rsidRPr="00FB7B9F">
        <w:br w:type="page"/>
      </w:r>
      <w:r w:rsidR="002D4270" w:rsidRPr="00DE2EBB">
        <w:lastRenderedPageBreak/>
        <w:t>Budget portfolio outcomes</w:t>
      </w:r>
    </w:p>
    <w:p w:rsidR="00427B03" w:rsidRPr="00FB7B9F" w:rsidRDefault="00427B03" w:rsidP="00427B03">
      <w:pPr>
        <w:pStyle w:val="Heading3"/>
      </w:pPr>
      <w:r w:rsidRPr="00DE2EBB">
        <w:t xml:space="preserve">Cash flow statement for the year ended </w:t>
      </w:r>
      <w:r w:rsidR="004D2D79" w:rsidRPr="00DE2EBB">
        <w:t>30 June 2015</w:t>
      </w:r>
    </w:p>
    <w:tbl>
      <w:tblPr>
        <w:tblW w:w="7755" w:type="dxa"/>
        <w:tblLayout w:type="fixed"/>
        <w:tblLook w:val="0000" w:firstRow="0" w:lastRow="0" w:firstColumn="0" w:lastColumn="0" w:noHBand="0" w:noVBand="0"/>
      </w:tblPr>
      <w:tblGrid>
        <w:gridCol w:w="4245"/>
        <w:gridCol w:w="1170"/>
        <w:gridCol w:w="1170"/>
        <w:gridCol w:w="1170"/>
      </w:tblGrid>
      <w:tr w:rsidR="00427B03" w:rsidRPr="00FB7B9F" w:rsidTr="004D2D79">
        <w:trPr>
          <w:trHeight w:val="255"/>
        </w:trPr>
        <w:tc>
          <w:tcPr>
            <w:tcW w:w="4245" w:type="dxa"/>
            <w:shd w:val="clear" w:color="auto" w:fill="auto"/>
            <w:noWrap/>
            <w:vAlign w:val="bottom"/>
          </w:tcPr>
          <w:p w:rsidR="00427B03" w:rsidRPr="00FB7B9F" w:rsidRDefault="00427B03" w:rsidP="004D2D79">
            <w:pPr>
              <w:pStyle w:val="TableTextHeadingLeft"/>
            </w:pPr>
            <w:r w:rsidRPr="00FB7B9F">
              <w:t>Controlled</w:t>
            </w:r>
          </w:p>
        </w:tc>
        <w:tc>
          <w:tcPr>
            <w:tcW w:w="1170" w:type="dxa"/>
            <w:shd w:val="clear" w:color="auto" w:fill="auto"/>
            <w:noWrap/>
            <w:vAlign w:val="bottom"/>
          </w:tcPr>
          <w:p w:rsidR="00427B03" w:rsidRPr="00FB7B9F" w:rsidRDefault="004C05BB" w:rsidP="004D2D79">
            <w:pPr>
              <w:pStyle w:val="TableTextHeadingRight"/>
            </w:pPr>
            <w:r>
              <w:t>2014</w:t>
            </w:r>
            <w:r w:rsidR="007D51BF">
              <w:noBreakHyphen/>
            </w:r>
            <w:r>
              <w:t>15</w:t>
            </w:r>
            <w:r w:rsidR="00427B03" w:rsidRPr="00FB7B9F">
              <w:br/>
              <w:t>actual</w:t>
            </w:r>
          </w:p>
        </w:tc>
        <w:tc>
          <w:tcPr>
            <w:tcW w:w="1170" w:type="dxa"/>
            <w:shd w:val="clear" w:color="auto" w:fill="auto"/>
            <w:noWrap/>
            <w:vAlign w:val="bottom"/>
          </w:tcPr>
          <w:p w:rsidR="00427B03" w:rsidRPr="00FB7B9F" w:rsidRDefault="004C05BB" w:rsidP="004D2D79">
            <w:pPr>
              <w:pStyle w:val="TableTextHeadingRight"/>
            </w:pPr>
            <w:r>
              <w:t>2014</w:t>
            </w:r>
            <w:r w:rsidR="007D51BF">
              <w:noBreakHyphen/>
            </w:r>
            <w:r>
              <w:t>15</w:t>
            </w:r>
            <w:r w:rsidR="00427B03" w:rsidRPr="00FB7B9F">
              <w:br/>
              <w:t>budget</w:t>
            </w:r>
          </w:p>
        </w:tc>
        <w:tc>
          <w:tcPr>
            <w:tcW w:w="1170" w:type="dxa"/>
            <w:shd w:val="clear" w:color="auto" w:fill="auto"/>
            <w:noWrap/>
            <w:vAlign w:val="bottom"/>
          </w:tcPr>
          <w:p w:rsidR="00427B03" w:rsidRPr="00FB7B9F" w:rsidRDefault="00427B03" w:rsidP="004D2D79">
            <w:pPr>
              <w:pStyle w:val="TableTextHeadingRight"/>
            </w:pPr>
            <w:r w:rsidRPr="00FB7B9F">
              <w:t>Variation</w:t>
            </w:r>
          </w:p>
        </w:tc>
      </w:tr>
      <w:tr w:rsidR="00427B03" w:rsidRPr="00FB7B9F" w:rsidTr="004D2D79">
        <w:trPr>
          <w:trHeight w:val="270"/>
        </w:trPr>
        <w:tc>
          <w:tcPr>
            <w:tcW w:w="4245" w:type="dxa"/>
            <w:shd w:val="clear" w:color="auto" w:fill="auto"/>
            <w:noWrap/>
          </w:tcPr>
          <w:p w:rsidR="00427B03" w:rsidRPr="00FB7B9F" w:rsidRDefault="00427B03" w:rsidP="004D2D79">
            <w:pPr>
              <w:pStyle w:val="TableText"/>
              <w:rPr>
                <w:b/>
                <w:bCs/>
              </w:rPr>
            </w:pPr>
          </w:p>
        </w:tc>
        <w:tc>
          <w:tcPr>
            <w:tcW w:w="1170" w:type="dxa"/>
            <w:shd w:val="clear" w:color="auto" w:fill="auto"/>
            <w:noWrap/>
          </w:tcPr>
          <w:p w:rsidR="00427B03" w:rsidRPr="00FB7B9F" w:rsidRDefault="00427B03" w:rsidP="004D2D79">
            <w:pPr>
              <w:pStyle w:val="TableTextHeadingRight"/>
            </w:pPr>
            <w:r w:rsidRPr="00FB7B9F">
              <w:t>$m</w:t>
            </w:r>
          </w:p>
        </w:tc>
        <w:tc>
          <w:tcPr>
            <w:tcW w:w="1170" w:type="dxa"/>
            <w:shd w:val="clear" w:color="auto" w:fill="auto"/>
            <w:noWrap/>
          </w:tcPr>
          <w:p w:rsidR="00427B03" w:rsidRPr="00FB7B9F" w:rsidRDefault="00427B03" w:rsidP="004D2D79">
            <w:pPr>
              <w:pStyle w:val="TableTextHeadingRight"/>
            </w:pPr>
            <w:r w:rsidRPr="00FB7B9F">
              <w:t>$m</w:t>
            </w:r>
          </w:p>
        </w:tc>
        <w:tc>
          <w:tcPr>
            <w:tcW w:w="1170" w:type="dxa"/>
            <w:shd w:val="clear" w:color="auto" w:fill="auto"/>
            <w:noWrap/>
          </w:tcPr>
          <w:p w:rsidR="00427B03" w:rsidRPr="00FB7B9F" w:rsidRDefault="00427B03" w:rsidP="004D2D79">
            <w:pPr>
              <w:pStyle w:val="TableTextHeadingRight"/>
            </w:pPr>
            <w:r w:rsidRPr="00FB7B9F">
              <w:t xml:space="preserve">% </w:t>
            </w:r>
          </w:p>
        </w:tc>
      </w:tr>
      <w:tr w:rsidR="00DE2EBB" w:rsidRPr="00DE2EBB" w:rsidTr="004D2D79">
        <w:trPr>
          <w:trHeight w:val="255"/>
        </w:trPr>
        <w:tc>
          <w:tcPr>
            <w:tcW w:w="4245" w:type="dxa"/>
            <w:shd w:val="clear" w:color="auto" w:fill="auto"/>
            <w:noWrap/>
            <w:vAlign w:val="bottom"/>
          </w:tcPr>
          <w:p w:rsidR="00DE2EBB" w:rsidRPr="00FB7B9F" w:rsidRDefault="00DE2EBB" w:rsidP="004D2D79">
            <w:pPr>
              <w:pStyle w:val="TableText"/>
              <w:rPr>
                <w:rFonts w:cs="Arial"/>
                <w:b/>
                <w:bCs/>
                <w:szCs w:val="18"/>
              </w:rPr>
            </w:pPr>
            <w:r w:rsidRPr="00FB7B9F">
              <w:rPr>
                <w:rFonts w:cs="Arial"/>
                <w:b/>
                <w:bCs/>
                <w:szCs w:val="18"/>
              </w:rPr>
              <w:t>Cash flows from operating activities</w:t>
            </w:r>
          </w:p>
        </w:tc>
        <w:tc>
          <w:tcPr>
            <w:tcW w:w="1170" w:type="dxa"/>
            <w:shd w:val="clear" w:color="auto" w:fill="E0E0E0"/>
            <w:noWrap/>
            <w:vAlign w:val="bottom"/>
          </w:tcPr>
          <w:p w:rsidR="00DE2EBB" w:rsidRPr="00DE2EBB" w:rsidRDefault="00DE2EBB" w:rsidP="00DE2EBB">
            <w:pPr>
              <w:pStyle w:val="TableTextRight"/>
            </w:pPr>
          </w:p>
        </w:tc>
        <w:tc>
          <w:tcPr>
            <w:tcW w:w="1170" w:type="dxa"/>
            <w:shd w:val="clear" w:color="auto" w:fill="auto"/>
            <w:noWrap/>
            <w:vAlign w:val="bottom"/>
          </w:tcPr>
          <w:p w:rsidR="00DE2EBB" w:rsidRPr="00DE2EBB" w:rsidRDefault="00DE2EBB" w:rsidP="00DE2EBB">
            <w:pPr>
              <w:pStyle w:val="TableTextRight"/>
            </w:pPr>
          </w:p>
        </w:tc>
        <w:tc>
          <w:tcPr>
            <w:tcW w:w="1170" w:type="dxa"/>
            <w:shd w:val="clear" w:color="auto" w:fill="E0E0E0"/>
            <w:noWrap/>
            <w:vAlign w:val="bottom"/>
          </w:tcPr>
          <w:p w:rsidR="00DE2EBB" w:rsidRPr="00DE2EBB" w:rsidRDefault="00DE2EBB" w:rsidP="00DE2EBB">
            <w:pPr>
              <w:pStyle w:val="TableTextRight"/>
            </w:pPr>
          </w:p>
        </w:tc>
      </w:tr>
      <w:tr w:rsidR="00DE2EBB" w:rsidRPr="00DE2EBB" w:rsidTr="004D2D79">
        <w:trPr>
          <w:trHeight w:val="255"/>
        </w:trPr>
        <w:tc>
          <w:tcPr>
            <w:tcW w:w="4245" w:type="dxa"/>
            <w:shd w:val="clear" w:color="auto" w:fill="auto"/>
            <w:noWrap/>
            <w:vAlign w:val="bottom"/>
          </w:tcPr>
          <w:p w:rsidR="00DE2EBB" w:rsidRPr="00FB7B9F" w:rsidRDefault="00DE2EBB" w:rsidP="004D2D79">
            <w:pPr>
              <w:pStyle w:val="TableText"/>
              <w:rPr>
                <w:vertAlign w:val="superscript"/>
              </w:rPr>
            </w:pPr>
            <w:r w:rsidRPr="00FB7B9F">
              <w:t>Receipts from government</w:t>
            </w:r>
          </w:p>
        </w:tc>
        <w:tc>
          <w:tcPr>
            <w:tcW w:w="1170" w:type="dxa"/>
            <w:shd w:val="clear" w:color="auto" w:fill="E0E0E0"/>
            <w:noWrap/>
            <w:vAlign w:val="bottom"/>
          </w:tcPr>
          <w:p w:rsidR="00DE2EBB" w:rsidRPr="00DE2EBB" w:rsidRDefault="00DE2EBB" w:rsidP="00DE2EBB">
            <w:pPr>
              <w:pStyle w:val="TableTextRight"/>
            </w:pPr>
            <w:r w:rsidRPr="00DE2EBB">
              <w:t xml:space="preserve"> 245.2</w:t>
            </w:r>
          </w:p>
        </w:tc>
        <w:tc>
          <w:tcPr>
            <w:tcW w:w="1170" w:type="dxa"/>
            <w:shd w:val="clear" w:color="auto" w:fill="auto"/>
            <w:noWrap/>
            <w:vAlign w:val="bottom"/>
          </w:tcPr>
          <w:p w:rsidR="00DE2EBB" w:rsidRPr="00DE2EBB" w:rsidRDefault="00DE2EBB" w:rsidP="00DE2EBB">
            <w:pPr>
              <w:pStyle w:val="TableTextRight"/>
            </w:pPr>
            <w:r w:rsidRPr="00DE2EBB">
              <w:t xml:space="preserve"> 219.6</w:t>
            </w:r>
          </w:p>
        </w:tc>
        <w:tc>
          <w:tcPr>
            <w:tcW w:w="1170" w:type="dxa"/>
            <w:shd w:val="clear" w:color="auto" w:fill="E0E0E0"/>
            <w:noWrap/>
            <w:vAlign w:val="bottom"/>
          </w:tcPr>
          <w:p w:rsidR="00DE2EBB" w:rsidRPr="00DE2EBB" w:rsidRDefault="00DE2EBB" w:rsidP="00DE2EBB">
            <w:pPr>
              <w:pStyle w:val="TableTextRight"/>
            </w:pPr>
            <w:r w:rsidRPr="00DE2EBB">
              <w:t xml:space="preserve"> 11.7</w:t>
            </w:r>
          </w:p>
        </w:tc>
      </w:tr>
      <w:tr w:rsidR="00DE2EBB" w:rsidRPr="00DE2EBB" w:rsidTr="004D2D79">
        <w:trPr>
          <w:trHeight w:val="255"/>
        </w:trPr>
        <w:tc>
          <w:tcPr>
            <w:tcW w:w="4245" w:type="dxa"/>
            <w:shd w:val="clear" w:color="auto" w:fill="auto"/>
            <w:noWrap/>
            <w:vAlign w:val="bottom"/>
          </w:tcPr>
          <w:p w:rsidR="00DE2EBB" w:rsidRPr="00FB7B9F" w:rsidRDefault="00DE2EBB" w:rsidP="004D2D79">
            <w:pPr>
              <w:pStyle w:val="TableText"/>
            </w:pPr>
            <w:r w:rsidRPr="00FB7B9F">
              <w:t>Receipts from other entities</w:t>
            </w:r>
          </w:p>
        </w:tc>
        <w:tc>
          <w:tcPr>
            <w:tcW w:w="1170" w:type="dxa"/>
            <w:shd w:val="clear" w:color="auto" w:fill="E0E0E0"/>
            <w:noWrap/>
            <w:vAlign w:val="bottom"/>
          </w:tcPr>
          <w:p w:rsidR="00DE2EBB" w:rsidRPr="00DE2EBB" w:rsidRDefault="00DE2EBB" w:rsidP="00DE2EBB">
            <w:pPr>
              <w:pStyle w:val="TableTextRight"/>
            </w:pPr>
            <w:r w:rsidRPr="00DE2EBB">
              <w:t xml:space="preserve"> 6.3</w:t>
            </w:r>
          </w:p>
        </w:tc>
        <w:tc>
          <w:tcPr>
            <w:tcW w:w="1170" w:type="dxa"/>
            <w:shd w:val="clear" w:color="auto" w:fill="auto"/>
            <w:noWrap/>
            <w:vAlign w:val="bottom"/>
          </w:tcPr>
          <w:p w:rsidR="00DE2EBB" w:rsidRPr="00DE2EBB" w:rsidRDefault="003C5E15" w:rsidP="00DE2EBB">
            <w:pPr>
              <w:pStyle w:val="TableTextRight"/>
            </w:pPr>
            <w:r>
              <w:t>–</w:t>
            </w:r>
          </w:p>
        </w:tc>
        <w:tc>
          <w:tcPr>
            <w:tcW w:w="1170" w:type="dxa"/>
            <w:shd w:val="clear" w:color="auto" w:fill="E0E0E0"/>
            <w:noWrap/>
            <w:vAlign w:val="bottom"/>
          </w:tcPr>
          <w:p w:rsidR="00DE2EBB" w:rsidRPr="00123C30" w:rsidRDefault="003C5E15" w:rsidP="003C5E15">
            <w:pPr>
              <w:pStyle w:val="TableTextRightBold"/>
              <w:rPr>
                <w:b w:val="0"/>
              </w:rPr>
            </w:pPr>
            <w:r w:rsidRPr="00123C30">
              <w:rPr>
                <w:b w:val="0"/>
              </w:rPr>
              <w:t>n/a</w:t>
            </w:r>
          </w:p>
        </w:tc>
      </w:tr>
      <w:tr w:rsidR="00DE2EBB" w:rsidRPr="00DE2EBB" w:rsidTr="004D2D79">
        <w:trPr>
          <w:trHeight w:val="255"/>
        </w:trPr>
        <w:tc>
          <w:tcPr>
            <w:tcW w:w="4245" w:type="dxa"/>
            <w:shd w:val="clear" w:color="auto" w:fill="auto"/>
            <w:noWrap/>
            <w:vAlign w:val="bottom"/>
          </w:tcPr>
          <w:p w:rsidR="00DE2EBB" w:rsidRPr="00FB7B9F" w:rsidRDefault="00DE2EBB" w:rsidP="004D2D79">
            <w:pPr>
              <w:pStyle w:val="TableText"/>
            </w:pPr>
            <w:r w:rsidRPr="00FB7B9F">
              <w:t>Interest received</w:t>
            </w:r>
          </w:p>
        </w:tc>
        <w:tc>
          <w:tcPr>
            <w:tcW w:w="1170" w:type="dxa"/>
            <w:shd w:val="clear" w:color="auto" w:fill="E0E0E0"/>
            <w:noWrap/>
            <w:vAlign w:val="bottom"/>
          </w:tcPr>
          <w:p w:rsidR="00DE2EBB" w:rsidRPr="00DE2EBB" w:rsidRDefault="00DE2EBB" w:rsidP="00DE2EBB">
            <w:pPr>
              <w:pStyle w:val="TableTextRight"/>
            </w:pPr>
            <w:r w:rsidRPr="00DE2EBB">
              <w:t xml:space="preserve"> 0.9</w:t>
            </w:r>
          </w:p>
        </w:tc>
        <w:tc>
          <w:tcPr>
            <w:tcW w:w="1170" w:type="dxa"/>
            <w:shd w:val="clear" w:color="auto" w:fill="auto"/>
            <w:noWrap/>
            <w:vAlign w:val="bottom"/>
          </w:tcPr>
          <w:p w:rsidR="00DE2EBB" w:rsidRPr="00DE2EBB" w:rsidRDefault="00DE2EBB" w:rsidP="00DE2EBB">
            <w:pPr>
              <w:pStyle w:val="TableTextRight"/>
            </w:pPr>
            <w:r w:rsidRPr="00DE2EBB">
              <w:t xml:space="preserve"> 12.2</w:t>
            </w:r>
          </w:p>
        </w:tc>
        <w:tc>
          <w:tcPr>
            <w:tcW w:w="1170" w:type="dxa"/>
            <w:shd w:val="clear" w:color="auto" w:fill="E0E0E0"/>
            <w:noWrap/>
            <w:vAlign w:val="bottom"/>
          </w:tcPr>
          <w:p w:rsidR="00DE2EBB" w:rsidRPr="00DE2EBB" w:rsidRDefault="0041213E" w:rsidP="00DE2EBB">
            <w:pPr>
              <w:pStyle w:val="TableTextRight"/>
            </w:pPr>
            <w:r>
              <w:t>(</w:t>
            </w:r>
            <w:r w:rsidR="00DE2EBB" w:rsidRPr="00DE2EBB">
              <w:t>92.3)</w:t>
            </w:r>
          </w:p>
        </w:tc>
      </w:tr>
      <w:tr w:rsidR="00DE2EBB" w:rsidRPr="00DE2EBB" w:rsidTr="004D2D79">
        <w:trPr>
          <w:trHeight w:val="255"/>
        </w:trPr>
        <w:tc>
          <w:tcPr>
            <w:tcW w:w="4245" w:type="dxa"/>
            <w:shd w:val="clear" w:color="auto" w:fill="auto"/>
            <w:noWrap/>
            <w:vAlign w:val="bottom"/>
          </w:tcPr>
          <w:p w:rsidR="00DE2EBB" w:rsidRPr="00FB7B9F" w:rsidRDefault="00DE2EBB" w:rsidP="004D2D79">
            <w:pPr>
              <w:pStyle w:val="TableText"/>
            </w:pPr>
            <w:r w:rsidRPr="00FB7B9F">
              <w:t>Other receipts</w:t>
            </w:r>
            <w:r w:rsidRPr="00FB7B9F">
              <w:rPr>
                <w:vertAlign w:val="superscript"/>
              </w:rPr>
              <w:t xml:space="preserve"> (a)</w:t>
            </w:r>
          </w:p>
        </w:tc>
        <w:tc>
          <w:tcPr>
            <w:tcW w:w="1170" w:type="dxa"/>
            <w:shd w:val="clear" w:color="auto" w:fill="E0E0E0"/>
            <w:noWrap/>
            <w:vAlign w:val="bottom"/>
          </w:tcPr>
          <w:p w:rsidR="00DE2EBB" w:rsidRPr="00DE2EBB" w:rsidRDefault="00123C30" w:rsidP="00DE2EBB">
            <w:pPr>
              <w:pStyle w:val="TableTextRight"/>
            </w:pPr>
            <w:r>
              <w:t>104.5</w:t>
            </w:r>
          </w:p>
        </w:tc>
        <w:tc>
          <w:tcPr>
            <w:tcW w:w="1170" w:type="dxa"/>
            <w:shd w:val="clear" w:color="auto" w:fill="auto"/>
            <w:noWrap/>
            <w:vAlign w:val="bottom"/>
          </w:tcPr>
          <w:p w:rsidR="00DE2EBB" w:rsidRPr="00DE2EBB" w:rsidRDefault="00DE2EBB" w:rsidP="00DE2EBB">
            <w:pPr>
              <w:pStyle w:val="TableTextRight"/>
            </w:pPr>
            <w:r w:rsidRPr="00DE2EBB">
              <w:t xml:space="preserve"> 46.4</w:t>
            </w:r>
          </w:p>
        </w:tc>
        <w:tc>
          <w:tcPr>
            <w:tcW w:w="1170" w:type="dxa"/>
            <w:shd w:val="clear" w:color="auto" w:fill="E0E0E0"/>
            <w:noWrap/>
            <w:vAlign w:val="bottom"/>
          </w:tcPr>
          <w:p w:rsidR="00DE2EBB" w:rsidRPr="00DE2EBB" w:rsidRDefault="00123C30" w:rsidP="00DE2EBB">
            <w:pPr>
              <w:pStyle w:val="TableTextRight"/>
            </w:pPr>
            <w:r>
              <w:t>125.3</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pPr>
          </w:p>
        </w:tc>
        <w:tc>
          <w:tcPr>
            <w:tcW w:w="1170" w:type="dxa"/>
            <w:shd w:val="clear" w:color="auto" w:fill="E0E0E0"/>
            <w:noWrap/>
            <w:vAlign w:val="bottom"/>
          </w:tcPr>
          <w:p w:rsidR="00DE2EBB" w:rsidRDefault="00123C30" w:rsidP="00DE2EBB">
            <w:pPr>
              <w:pStyle w:val="TableTextRightBold"/>
            </w:pPr>
            <w:r>
              <w:t>357.0</w:t>
            </w:r>
          </w:p>
        </w:tc>
        <w:tc>
          <w:tcPr>
            <w:tcW w:w="1170" w:type="dxa"/>
            <w:shd w:val="clear" w:color="auto" w:fill="auto"/>
            <w:noWrap/>
            <w:vAlign w:val="bottom"/>
          </w:tcPr>
          <w:p w:rsidR="00DE2EBB" w:rsidRDefault="00DE2EBB" w:rsidP="00DE2EBB">
            <w:pPr>
              <w:pStyle w:val="TableTextRightBold"/>
            </w:pPr>
            <w:r>
              <w:t xml:space="preserve"> 278.2</w:t>
            </w:r>
          </w:p>
        </w:tc>
        <w:tc>
          <w:tcPr>
            <w:tcW w:w="1170" w:type="dxa"/>
            <w:shd w:val="clear" w:color="auto" w:fill="E0E0E0"/>
            <w:noWrap/>
            <w:vAlign w:val="bottom"/>
          </w:tcPr>
          <w:p w:rsidR="00DE2EBB" w:rsidRDefault="00123C30" w:rsidP="00DE2EBB">
            <w:pPr>
              <w:pStyle w:val="TableTextRightBold"/>
            </w:pPr>
            <w:r>
              <w:t>28.3</w:t>
            </w:r>
          </w:p>
        </w:tc>
      </w:tr>
      <w:tr w:rsidR="00DE2EBB" w:rsidRPr="00FB7B9F" w:rsidTr="004D2D79">
        <w:trPr>
          <w:trHeight w:val="300"/>
        </w:trPr>
        <w:tc>
          <w:tcPr>
            <w:tcW w:w="4245" w:type="dxa"/>
            <w:shd w:val="clear" w:color="auto" w:fill="auto"/>
            <w:noWrap/>
            <w:vAlign w:val="bottom"/>
          </w:tcPr>
          <w:p w:rsidR="00DE2EBB" w:rsidRPr="00FB7B9F" w:rsidRDefault="00DE2EBB" w:rsidP="004D2D79">
            <w:pPr>
              <w:pStyle w:val="TableText"/>
            </w:pPr>
          </w:p>
        </w:tc>
        <w:tc>
          <w:tcPr>
            <w:tcW w:w="1170" w:type="dxa"/>
            <w:shd w:val="clear" w:color="auto" w:fill="E0E0E0"/>
            <w:noWrap/>
            <w:vAlign w:val="bottom"/>
          </w:tcPr>
          <w:p w:rsidR="00DE2EBB" w:rsidRPr="0025117F" w:rsidRDefault="00DE2EBB" w:rsidP="00DE2EBB">
            <w:pPr>
              <w:pStyle w:val="TableTextRight"/>
            </w:pPr>
          </w:p>
        </w:tc>
        <w:tc>
          <w:tcPr>
            <w:tcW w:w="1170" w:type="dxa"/>
            <w:shd w:val="clear" w:color="auto" w:fill="auto"/>
            <w:noWrap/>
            <w:vAlign w:val="bottom"/>
          </w:tcPr>
          <w:p w:rsidR="00DE2EBB" w:rsidRPr="0025117F" w:rsidRDefault="00DE2EBB" w:rsidP="00DE2EBB">
            <w:pPr>
              <w:pStyle w:val="TableTextRight"/>
            </w:pPr>
          </w:p>
        </w:tc>
        <w:tc>
          <w:tcPr>
            <w:tcW w:w="1170" w:type="dxa"/>
            <w:shd w:val="clear" w:color="auto" w:fill="E0E0E0"/>
            <w:noWrap/>
            <w:vAlign w:val="bottom"/>
          </w:tcPr>
          <w:p w:rsidR="00DE2EBB" w:rsidRPr="0025117F" w:rsidRDefault="00DE2EBB" w:rsidP="00DE2EBB">
            <w:pPr>
              <w:pStyle w:val="TableTextRight"/>
            </w:pPr>
          </w:p>
        </w:tc>
      </w:tr>
      <w:tr w:rsidR="00DE2EBB" w:rsidRPr="00FB7B9F" w:rsidTr="004D2D79">
        <w:trPr>
          <w:trHeight w:val="270"/>
        </w:trPr>
        <w:tc>
          <w:tcPr>
            <w:tcW w:w="4245" w:type="dxa"/>
            <w:shd w:val="clear" w:color="auto" w:fill="auto"/>
            <w:noWrap/>
            <w:vAlign w:val="bottom"/>
          </w:tcPr>
          <w:p w:rsidR="00DE2EBB" w:rsidRPr="00FB7B9F" w:rsidRDefault="00DE2EBB" w:rsidP="004D2D79">
            <w:pPr>
              <w:pStyle w:val="TableText"/>
            </w:pPr>
            <w:r w:rsidRPr="00FB7B9F">
              <w:t>Payments of grants and other transfers</w:t>
            </w:r>
          </w:p>
        </w:tc>
        <w:tc>
          <w:tcPr>
            <w:tcW w:w="1170" w:type="dxa"/>
            <w:shd w:val="clear" w:color="auto" w:fill="E0E0E0"/>
            <w:noWrap/>
            <w:vAlign w:val="bottom"/>
          </w:tcPr>
          <w:p w:rsidR="00DE2EBB" w:rsidRDefault="0041213E" w:rsidP="00DE2EBB">
            <w:pPr>
              <w:pStyle w:val="TableTextRight"/>
              <w:rPr>
                <w:rFonts w:cs="Arial"/>
              </w:rPr>
            </w:pPr>
            <w:r>
              <w:rPr>
                <w:rFonts w:cs="Arial"/>
              </w:rPr>
              <w:t>(</w:t>
            </w:r>
            <w:r w:rsidR="00DE2EBB">
              <w:rPr>
                <w:rFonts w:cs="Arial"/>
              </w:rPr>
              <w:t>18.5)</w:t>
            </w:r>
          </w:p>
        </w:tc>
        <w:tc>
          <w:tcPr>
            <w:tcW w:w="1170" w:type="dxa"/>
            <w:shd w:val="clear" w:color="auto" w:fill="auto"/>
            <w:noWrap/>
            <w:vAlign w:val="bottom"/>
          </w:tcPr>
          <w:p w:rsidR="00DE2EBB" w:rsidRDefault="0041213E" w:rsidP="00DE2EBB">
            <w:pPr>
              <w:pStyle w:val="TableTextRight"/>
              <w:rPr>
                <w:rFonts w:cs="Arial"/>
              </w:rPr>
            </w:pPr>
            <w:r>
              <w:rPr>
                <w:rFonts w:cs="Arial"/>
              </w:rPr>
              <w:t>(</w:t>
            </w:r>
            <w:r w:rsidR="00DE2EBB">
              <w:rPr>
                <w:rFonts w:cs="Arial"/>
              </w:rPr>
              <w:t>11.0)</w:t>
            </w:r>
          </w:p>
        </w:tc>
        <w:tc>
          <w:tcPr>
            <w:tcW w:w="1170" w:type="dxa"/>
            <w:shd w:val="clear" w:color="auto" w:fill="E0E0E0"/>
            <w:noWrap/>
            <w:vAlign w:val="bottom"/>
          </w:tcPr>
          <w:p w:rsidR="00DE2EBB" w:rsidRDefault="0041213E" w:rsidP="00DE2EBB">
            <w:pPr>
              <w:pStyle w:val="TableTextRight"/>
              <w:rPr>
                <w:rFonts w:cs="Arial"/>
              </w:rPr>
            </w:pPr>
            <w:r>
              <w:rPr>
                <w:rFonts w:cs="Arial"/>
              </w:rPr>
              <w:t>(</w:t>
            </w:r>
            <w:r w:rsidR="00DE2EBB">
              <w:rPr>
                <w:rFonts w:cs="Arial"/>
              </w:rPr>
              <w:t>68.1)</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pPr>
            <w:r w:rsidRPr="00FB7B9F">
              <w:t>Payments to suppliers and employees</w:t>
            </w:r>
            <w:r w:rsidRPr="00FB7B9F">
              <w:rPr>
                <w:vertAlign w:val="superscript"/>
              </w:rPr>
              <w:t xml:space="preserve"> (a)</w:t>
            </w:r>
          </w:p>
        </w:tc>
        <w:tc>
          <w:tcPr>
            <w:tcW w:w="1170" w:type="dxa"/>
            <w:shd w:val="clear" w:color="auto" w:fill="E0E0E0"/>
            <w:noWrap/>
            <w:vAlign w:val="bottom"/>
          </w:tcPr>
          <w:p w:rsidR="00DE2EBB" w:rsidRDefault="0041213E" w:rsidP="00123C30">
            <w:pPr>
              <w:pStyle w:val="TableTextRight"/>
              <w:rPr>
                <w:rFonts w:cs="Arial"/>
              </w:rPr>
            </w:pPr>
            <w:r>
              <w:rPr>
                <w:rFonts w:cs="Arial"/>
              </w:rPr>
              <w:t>(</w:t>
            </w:r>
            <w:r w:rsidR="00DE2EBB">
              <w:rPr>
                <w:rFonts w:cs="Arial"/>
              </w:rPr>
              <w:t>2</w:t>
            </w:r>
            <w:r w:rsidR="00123C30">
              <w:rPr>
                <w:rFonts w:cs="Arial"/>
              </w:rPr>
              <w:t>79.2</w:t>
            </w:r>
            <w:r w:rsidR="00DE2EBB">
              <w:rPr>
                <w:rFonts w:cs="Arial"/>
              </w:rPr>
              <w:t>)</w:t>
            </w:r>
          </w:p>
        </w:tc>
        <w:tc>
          <w:tcPr>
            <w:tcW w:w="1170" w:type="dxa"/>
            <w:shd w:val="clear" w:color="auto" w:fill="auto"/>
            <w:noWrap/>
            <w:vAlign w:val="bottom"/>
          </w:tcPr>
          <w:p w:rsidR="00DE2EBB" w:rsidRDefault="0041213E" w:rsidP="00DE2EBB">
            <w:pPr>
              <w:pStyle w:val="TableTextRight"/>
              <w:rPr>
                <w:rFonts w:cs="Arial"/>
              </w:rPr>
            </w:pPr>
            <w:r>
              <w:rPr>
                <w:rFonts w:cs="Arial"/>
              </w:rPr>
              <w:t>(</w:t>
            </w:r>
            <w:r w:rsidR="00DE2EBB">
              <w:rPr>
                <w:rFonts w:cs="Arial"/>
              </w:rPr>
              <w:t>206.8)</w:t>
            </w:r>
          </w:p>
        </w:tc>
        <w:tc>
          <w:tcPr>
            <w:tcW w:w="1170" w:type="dxa"/>
            <w:shd w:val="clear" w:color="auto" w:fill="E0E0E0"/>
            <w:noWrap/>
            <w:vAlign w:val="bottom"/>
          </w:tcPr>
          <w:p w:rsidR="00DE2EBB" w:rsidRPr="00123C30" w:rsidRDefault="0041213E" w:rsidP="00123C30">
            <w:pPr>
              <w:pStyle w:val="TableTextRight"/>
              <w:rPr>
                <w:rFonts w:cs="Arial"/>
              </w:rPr>
            </w:pPr>
            <w:r w:rsidRPr="00123C30">
              <w:rPr>
                <w:rFonts w:cs="Arial"/>
              </w:rPr>
              <w:t>(</w:t>
            </w:r>
            <w:r w:rsidR="00123C30" w:rsidRPr="00123C30">
              <w:rPr>
                <w:rFonts w:cs="Arial"/>
              </w:rPr>
              <w:t>35.0</w:t>
            </w:r>
            <w:r w:rsidR="00DE2EBB" w:rsidRPr="00123C30">
              <w:rPr>
                <w:rFonts w:cs="Arial"/>
              </w:rPr>
              <w:t>)</w:t>
            </w:r>
          </w:p>
        </w:tc>
      </w:tr>
      <w:tr w:rsidR="00DE2EBB" w:rsidRPr="00FB7B9F" w:rsidTr="0085110A">
        <w:trPr>
          <w:trHeight w:val="255"/>
        </w:trPr>
        <w:tc>
          <w:tcPr>
            <w:tcW w:w="4245" w:type="dxa"/>
            <w:shd w:val="clear" w:color="auto" w:fill="auto"/>
            <w:noWrap/>
            <w:vAlign w:val="bottom"/>
          </w:tcPr>
          <w:p w:rsidR="00DE2EBB" w:rsidRPr="00FB7B9F" w:rsidRDefault="00DE2EBB" w:rsidP="0085110A">
            <w:pPr>
              <w:pStyle w:val="TableText"/>
            </w:pPr>
            <w:r w:rsidRPr="00FB7B9F">
              <w:t>Goods and services tax recovered from the ATO</w:t>
            </w:r>
          </w:p>
        </w:tc>
        <w:tc>
          <w:tcPr>
            <w:tcW w:w="1170" w:type="dxa"/>
            <w:shd w:val="clear" w:color="auto" w:fill="E0E0E0"/>
            <w:noWrap/>
            <w:vAlign w:val="bottom"/>
          </w:tcPr>
          <w:p w:rsidR="00DE2EBB" w:rsidRDefault="0041213E" w:rsidP="00DE2EBB">
            <w:pPr>
              <w:pStyle w:val="TableTextRight"/>
              <w:rPr>
                <w:rFonts w:cs="Arial"/>
              </w:rPr>
            </w:pPr>
            <w:r>
              <w:rPr>
                <w:rFonts w:cs="Arial"/>
              </w:rPr>
              <w:t>(</w:t>
            </w:r>
            <w:r w:rsidR="00DE2EBB">
              <w:rPr>
                <w:rFonts w:cs="Arial"/>
              </w:rPr>
              <w:t>2.5)</w:t>
            </w:r>
          </w:p>
        </w:tc>
        <w:tc>
          <w:tcPr>
            <w:tcW w:w="1170" w:type="dxa"/>
            <w:shd w:val="clear" w:color="auto" w:fill="auto"/>
            <w:noWrap/>
            <w:vAlign w:val="bottom"/>
          </w:tcPr>
          <w:p w:rsidR="00DE2EBB" w:rsidRDefault="003C5E15" w:rsidP="00DE2EBB">
            <w:pPr>
              <w:pStyle w:val="TableTextRight"/>
              <w:rPr>
                <w:rFonts w:cs="Arial"/>
              </w:rPr>
            </w:pPr>
            <w:r>
              <w:rPr>
                <w:rFonts w:cs="Arial"/>
              </w:rPr>
              <w:t>–</w:t>
            </w:r>
          </w:p>
        </w:tc>
        <w:tc>
          <w:tcPr>
            <w:tcW w:w="1170" w:type="dxa"/>
            <w:shd w:val="clear" w:color="auto" w:fill="E0E0E0"/>
            <w:noWrap/>
            <w:vAlign w:val="bottom"/>
          </w:tcPr>
          <w:p w:rsidR="00DE2EBB" w:rsidRPr="00123C30" w:rsidRDefault="003C5E15" w:rsidP="003C5E15">
            <w:pPr>
              <w:pStyle w:val="TableTextRightBold"/>
              <w:rPr>
                <w:b w:val="0"/>
              </w:rPr>
            </w:pPr>
            <w:r w:rsidRPr="00123C30">
              <w:rPr>
                <w:rFonts w:cs="Arial"/>
                <w:b w:val="0"/>
              </w:rPr>
              <w:t>n/a</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pPr>
            <w:r w:rsidRPr="00FB7B9F">
              <w:t>Capital asset charge</w:t>
            </w:r>
          </w:p>
        </w:tc>
        <w:tc>
          <w:tcPr>
            <w:tcW w:w="1170" w:type="dxa"/>
            <w:shd w:val="clear" w:color="auto" w:fill="E0E0E0"/>
            <w:noWrap/>
            <w:vAlign w:val="bottom"/>
          </w:tcPr>
          <w:p w:rsidR="00DE2EBB" w:rsidRDefault="0041213E" w:rsidP="00DE2EBB">
            <w:pPr>
              <w:pStyle w:val="TableTextRight"/>
              <w:rPr>
                <w:rFonts w:cs="Arial"/>
              </w:rPr>
            </w:pPr>
            <w:r>
              <w:rPr>
                <w:rFonts w:cs="Arial"/>
              </w:rPr>
              <w:t>(</w:t>
            </w:r>
            <w:r w:rsidR="00DE2EBB">
              <w:rPr>
                <w:rFonts w:cs="Arial"/>
              </w:rPr>
              <w:t>21.2)</w:t>
            </w:r>
          </w:p>
        </w:tc>
        <w:tc>
          <w:tcPr>
            <w:tcW w:w="1170" w:type="dxa"/>
            <w:shd w:val="clear" w:color="auto" w:fill="auto"/>
            <w:noWrap/>
            <w:vAlign w:val="bottom"/>
          </w:tcPr>
          <w:p w:rsidR="00DE2EBB" w:rsidRDefault="0041213E" w:rsidP="00DE2EBB">
            <w:pPr>
              <w:pStyle w:val="TableTextRight"/>
              <w:rPr>
                <w:rFonts w:cs="Arial"/>
              </w:rPr>
            </w:pPr>
            <w:r>
              <w:rPr>
                <w:rFonts w:cs="Arial"/>
              </w:rPr>
              <w:t>(</w:t>
            </w:r>
            <w:r w:rsidR="00DE2EBB">
              <w:rPr>
                <w:rFonts w:cs="Arial"/>
              </w:rPr>
              <w:t>21.2)</w:t>
            </w:r>
          </w:p>
        </w:tc>
        <w:tc>
          <w:tcPr>
            <w:tcW w:w="1170" w:type="dxa"/>
            <w:shd w:val="clear" w:color="auto" w:fill="E0E0E0"/>
            <w:noWrap/>
            <w:vAlign w:val="bottom"/>
          </w:tcPr>
          <w:p w:rsidR="00DE2EBB" w:rsidRDefault="00DE2EBB" w:rsidP="00DE2EBB">
            <w:pPr>
              <w:pStyle w:val="TableTextRight"/>
              <w:rPr>
                <w:rFonts w:cs="Arial"/>
              </w:rPr>
            </w:pPr>
            <w:r>
              <w:rPr>
                <w:rFonts w:cs="Arial"/>
              </w:rPr>
              <w:t xml:space="preserve"> 0.2</w:t>
            </w:r>
          </w:p>
        </w:tc>
      </w:tr>
      <w:tr w:rsidR="00DE2EBB" w:rsidRPr="00FB7B9F" w:rsidTr="004D2D79">
        <w:trPr>
          <w:trHeight w:val="285"/>
        </w:trPr>
        <w:tc>
          <w:tcPr>
            <w:tcW w:w="4245" w:type="dxa"/>
            <w:shd w:val="clear" w:color="auto" w:fill="auto"/>
            <w:noWrap/>
            <w:vAlign w:val="bottom"/>
          </w:tcPr>
          <w:p w:rsidR="00DE2EBB" w:rsidRPr="00FB7B9F" w:rsidRDefault="00DE2EBB" w:rsidP="004D2D79">
            <w:pPr>
              <w:pStyle w:val="TableText"/>
            </w:pPr>
            <w:r w:rsidRPr="00FB7B9F">
              <w:t>Interest and other finance costs</w:t>
            </w:r>
          </w:p>
        </w:tc>
        <w:tc>
          <w:tcPr>
            <w:tcW w:w="1170" w:type="dxa"/>
            <w:shd w:val="clear" w:color="auto" w:fill="E0E0E0"/>
            <w:noWrap/>
            <w:vAlign w:val="bottom"/>
          </w:tcPr>
          <w:p w:rsidR="00DE2EBB" w:rsidRDefault="0041213E" w:rsidP="00DE2EBB">
            <w:pPr>
              <w:pStyle w:val="TableTextRight"/>
              <w:rPr>
                <w:rFonts w:cs="Arial"/>
              </w:rPr>
            </w:pPr>
            <w:r>
              <w:rPr>
                <w:rFonts w:cs="Arial"/>
              </w:rPr>
              <w:t>(</w:t>
            </w:r>
            <w:r w:rsidR="00DE2EBB">
              <w:rPr>
                <w:rFonts w:cs="Arial"/>
              </w:rPr>
              <w:t>0.1)</w:t>
            </w:r>
          </w:p>
        </w:tc>
        <w:tc>
          <w:tcPr>
            <w:tcW w:w="1170" w:type="dxa"/>
            <w:shd w:val="clear" w:color="auto" w:fill="auto"/>
            <w:noWrap/>
            <w:vAlign w:val="bottom"/>
          </w:tcPr>
          <w:p w:rsidR="00DE2EBB" w:rsidRDefault="0041213E" w:rsidP="00DE2EBB">
            <w:pPr>
              <w:pStyle w:val="TableTextRight"/>
              <w:rPr>
                <w:rFonts w:cs="Arial"/>
              </w:rPr>
            </w:pPr>
            <w:r>
              <w:rPr>
                <w:rFonts w:cs="Arial"/>
              </w:rPr>
              <w:t>(</w:t>
            </w:r>
            <w:r w:rsidR="00DE2EBB">
              <w:rPr>
                <w:rFonts w:cs="Arial"/>
              </w:rPr>
              <w:t>13.4)</w:t>
            </w:r>
          </w:p>
        </w:tc>
        <w:tc>
          <w:tcPr>
            <w:tcW w:w="1170" w:type="dxa"/>
            <w:shd w:val="clear" w:color="auto" w:fill="E0E0E0"/>
            <w:noWrap/>
            <w:vAlign w:val="bottom"/>
          </w:tcPr>
          <w:p w:rsidR="00DE2EBB" w:rsidRDefault="00DE2EBB" w:rsidP="00DE2EBB">
            <w:pPr>
              <w:pStyle w:val="TableTextRight"/>
              <w:rPr>
                <w:rFonts w:cs="Arial"/>
              </w:rPr>
            </w:pPr>
            <w:r>
              <w:rPr>
                <w:rFonts w:cs="Arial"/>
              </w:rPr>
              <w:t xml:space="preserve"> 99.5</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pPr>
          </w:p>
        </w:tc>
        <w:tc>
          <w:tcPr>
            <w:tcW w:w="1170" w:type="dxa"/>
            <w:shd w:val="clear" w:color="auto" w:fill="E0E0E0"/>
            <w:noWrap/>
            <w:vAlign w:val="bottom"/>
          </w:tcPr>
          <w:p w:rsidR="00DE2EBB" w:rsidRDefault="0041213E" w:rsidP="00123C30">
            <w:pPr>
              <w:pStyle w:val="TableTextRightBold"/>
            </w:pPr>
            <w:r>
              <w:t>(</w:t>
            </w:r>
            <w:r w:rsidR="00123C30">
              <w:t>321.4</w:t>
            </w:r>
            <w:r w:rsidR="00DE2EBB">
              <w:t>7)</w:t>
            </w:r>
          </w:p>
        </w:tc>
        <w:tc>
          <w:tcPr>
            <w:tcW w:w="1170" w:type="dxa"/>
            <w:shd w:val="clear" w:color="auto" w:fill="auto"/>
            <w:noWrap/>
            <w:vAlign w:val="bottom"/>
          </w:tcPr>
          <w:p w:rsidR="00DE2EBB" w:rsidRDefault="0041213E" w:rsidP="00DE2EBB">
            <w:pPr>
              <w:pStyle w:val="TableTextRightBold"/>
            </w:pPr>
            <w:r>
              <w:t>(</w:t>
            </w:r>
            <w:r w:rsidR="00DE2EBB">
              <w:t>252.4)</w:t>
            </w:r>
          </w:p>
        </w:tc>
        <w:tc>
          <w:tcPr>
            <w:tcW w:w="1170" w:type="dxa"/>
            <w:shd w:val="clear" w:color="auto" w:fill="E0E0E0"/>
            <w:noWrap/>
            <w:vAlign w:val="bottom"/>
          </w:tcPr>
          <w:p w:rsidR="00DE2EBB" w:rsidRDefault="0041213E" w:rsidP="00123C30">
            <w:pPr>
              <w:pStyle w:val="TableTextRightBold"/>
            </w:pPr>
            <w:r>
              <w:t>(</w:t>
            </w:r>
            <w:r w:rsidR="00123C30">
              <w:t>27.3</w:t>
            </w:r>
            <w:r w:rsidR="00DE2EBB">
              <w:t>)</w:t>
            </w:r>
          </w:p>
        </w:tc>
      </w:tr>
      <w:tr w:rsidR="00DE2EBB" w:rsidRPr="00FB7B9F" w:rsidTr="004D2D79">
        <w:trPr>
          <w:trHeight w:val="270"/>
        </w:trPr>
        <w:tc>
          <w:tcPr>
            <w:tcW w:w="4245" w:type="dxa"/>
            <w:shd w:val="clear" w:color="auto" w:fill="auto"/>
            <w:noWrap/>
            <w:vAlign w:val="bottom"/>
          </w:tcPr>
          <w:p w:rsidR="00DE2EBB" w:rsidRPr="00FB7B9F" w:rsidRDefault="00DE2EBB" w:rsidP="004D2D79">
            <w:pPr>
              <w:pStyle w:val="TableText"/>
              <w:rPr>
                <w:rFonts w:cs="Arial"/>
                <w:b/>
                <w:bCs/>
                <w:szCs w:val="18"/>
              </w:rPr>
            </w:pPr>
            <w:r w:rsidRPr="00FB7B9F">
              <w:rPr>
                <w:rFonts w:cs="Arial"/>
                <w:b/>
                <w:bCs/>
                <w:szCs w:val="18"/>
              </w:rPr>
              <w:t>Net cash flows from operating activities</w:t>
            </w:r>
          </w:p>
        </w:tc>
        <w:tc>
          <w:tcPr>
            <w:tcW w:w="1170" w:type="dxa"/>
            <w:shd w:val="clear" w:color="auto" w:fill="E0E0E0"/>
            <w:noWrap/>
            <w:vAlign w:val="bottom"/>
          </w:tcPr>
          <w:p w:rsidR="00DE2EBB" w:rsidRDefault="00123C30" w:rsidP="00DE2EBB">
            <w:pPr>
              <w:pStyle w:val="TableTextRightBold"/>
            </w:pPr>
            <w:r>
              <w:t>35.7</w:t>
            </w:r>
            <w:r w:rsidR="00DE2EBB">
              <w:t>2</w:t>
            </w:r>
          </w:p>
        </w:tc>
        <w:tc>
          <w:tcPr>
            <w:tcW w:w="1170" w:type="dxa"/>
            <w:shd w:val="clear" w:color="auto" w:fill="auto"/>
            <w:noWrap/>
            <w:vAlign w:val="bottom"/>
          </w:tcPr>
          <w:p w:rsidR="00DE2EBB" w:rsidRDefault="00DE2EBB" w:rsidP="00DE2EBB">
            <w:pPr>
              <w:pStyle w:val="TableTextRightBold"/>
            </w:pPr>
            <w:r>
              <w:t xml:space="preserve"> 25.8</w:t>
            </w:r>
          </w:p>
        </w:tc>
        <w:tc>
          <w:tcPr>
            <w:tcW w:w="1170" w:type="dxa"/>
            <w:shd w:val="clear" w:color="auto" w:fill="E0E0E0"/>
            <w:noWrap/>
            <w:vAlign w:val="bottom"/>
          </w:tcPr>
          <w:p w:rsidR="00DE2EBB" w:rsidRDefault="00123C30" w:rsidP="00DE2EBB">
            <w:pPr>
              <w:pStyle w:val="TableTextRightBold"/>
            </w:pPr>
            <w:r>
              <w:t>38.2</w:t>
            </w:r>
          </w:p>
        </w:tc>
      </w:tr>
      <w:tr w:rsidR="00DE2EBB" w:rsidRPr="00FB7B9F" w:rsidTr="004D2D79">
        <w:trPr>
          <w:trHeight w:val="270"/>
        </w:trPr>
        <w:tc>
          <w:tcPr>
            <w:tcW w:w="4245" w:type="dxa"/>
            <w:shd w:val="clear" w:color="auto" w:fill="auto"/>
            <w:noWrap/>
            <w:vAlign w:val="bottom"/>
          </w:tcPr>
          <w:p w:rsidR="00DE2EBB" w:rsidRPr="00FB7B9F" w:rsidRDefault="00DE2EBB" w:rsidP="004D2D79">
            <w:pPr>
              <w:pStyle w:val="TableText"/>
            </w:pPr>
          </w:p>
        </w:tc>
        <w:tc>
          <w:tcPr>
            <w:tcW w:w="1170" w:type="dxa"/>
            <w:shd w:val="clear" w:color="auto" w:fill="E0E0E0"/>
            <w:noWrap/>
            <w:vAlign w:val="bottom"/>
          </w:tcPr>
          <w:p w:rsidR="00DE2EBB" w:rsidRPr="0025117F" w:rsidRDefault="00DE2EBB" w:rsidP="00DE2EBB">
            <w:pPr>
              <w:pStyle w:val="TableTextRight"/>
            </w:pPr>
          </w:p>
        </w:tc>
        <w:tc>
          <w:tcPr>
            <w:tcW w:w="1170" w:type="dxa"/>
            <w:shd w:val="clear" w:color="auto" w:fill="auto"/>
            <w:noWrap/>
            <w:vAlign w:val="bottom"/>
          </w:tcPr>
          <w:p w:rsidR="00DE2EBB" w:rsidRPr="0025117F" w:rsidRDefault="00DE2EBB" w:rsidP="00DE2EBB">
            <w:pPr>
              <w:pStyle w:val="TableTextRight"/>
            </w:pPr>
          </w:p>
        </w:tc>
        <w:tc>
          <w:tcPr>
            <w:tcW w:w="1170" w:type="dxa"/>
            <w:shd w:val="clear" w:color="auto" w:fill="E0E0E0"/>
            <w:noWrap/>
            <w:vAlign w:val="bottom"/>
          </w:tcPr>
          <w:p w:rsidR="00DE2EBB" w:rsidRPr="0025117F" w:rsidRDefault="00DE2EBB" w:rsidP="00DE2EBB">
            <w:pPr>
              <w:pStyle w:val="TableTextRight"/>
            </w:pPr>
          </w:p>
        </w:tc>
      </w:tr>
      <w:tr w:rsidR="00DE2EBB" w:rsidRPr="00FB7B9F" w:rsidTr="004D2D79">
        <w:trPr>
          <w:trHeight w:val="270"/>
        </w:trPr>
        <w:tc>
          <w:tcPr>
            <w:tcW w:w="4245" w:type="dxa"/>
            <w:shd w:val="clear" w:color="auto" w:fill="auto"/>
            <w:noWrap/>
            <w:vAlign w:val="bottom"/>
          </w:tcPr>
          <w:p w:rsidR="00DE2EBB" w:rsidRPr="00FB7B9F" w:rsidRDefault="00DE2EBB" w:rsidP="004D2D79">
            <w:pPr>
              <w:pStyle w:val="TableText"/>
              <w:rPr>
                <w:rFonts w:cs="Arial"/>
                <w:b/>
                <w:bCs/>
                <w:szCs w:val="18"/>
              </w:rPr>
            </w:pPr>
            <w:r w:rsidRPr="00FB7B9F">
              <w:rPr>
                <w:rFonts w:cs="Arial"/>
                <w:b/>
                <w:bCs/>
                <w:szCs w:val="18"/>
              </w:rPr>
              <w:t>Cash flows from investing activities</w:t>
            </w:r>
          </w:p>
        </w:tc>
        <w:tc>
          <w:tcPr>
            <w:tcW w:w="1170" w:type="dxa"/>
            <w:shd w:val="clear" w:color="auto" w:fill="E0E0E0"/>
            <w:noWrap/>
            <w:vAlign w:val="bottom"/>
          </w:tcPr>
          <w:p w:rsidR="00DE2EBB" w:rsidRPr="0025117F" w:rsidRDefault="00DE2EBB" w:rsidP="00DE2EBB">
            <w:pPr>
              <w:pStyle w:val="TableTextRight"/>
            </w:pPr>
          </w:p>
        </w:tc>
        <w:tc>
          <w:tcPr>
            <w:tcW w:w="1170" w:type="dxa"/>
            <w:shd w:val="clear" w:color="auto" w:fill="auto"/>
            <w:noWrap/>
            <w:vAlign w:val="bottom"/>
          </w:tcPr>
          <w:p w:rsidR="00DE2EBB" w:rsidRPr="0025117F" w:rsidRDefault="00DE2EBB" w:rsidP="00DE2EBB">
            <w:pPr>
              <w:pStyle w:val="TableTextRight"/>
            </w:pPr>
          </w:p>
        </w:tc>
        <w:tc>
          <w:tcPr>
            <w:tcW w:w="1170" w:type="dxa"/>
            <w:shd w:val="clear" w:color="auto" w:fill="E0E0E0"/>
            <w:noWrap/>
            <w:vAlign w:val="bottom"/>
          </w:tcPr>
          <w:p w:rsidR="00DE2EBB" w:rsidRPr="0025117F" w:rsidRDefault="00DE2EBB" w:rsidP="00DE2EBB">
            <w:pPr>
              <w:pStyle w:val="TableTextRight"/>
            </w:pP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pPr>
            <w:r w:rsidRPr="00FB7B9F">
              <w:t>Net payments for non</w:t>
            </w:r>
            <w:r w:rsidR="007D51BF">
              <w:noBreakHyphen/>
            </w:r>
            <w:r w:rsidR="000B54C4">
              <w:t>financial assets</w:t>
            </w:r>
          </w:p>
        </w:tc>
        <w:tc>
          <w:tcPr>
            <w:tcW w:w="1170" w:type="dxa"/>
            <w:shd w:val="clear" w:color="auto" w:fill="E0E0E0"/>
            <w:noWrap/>
            <w:vAlign w:val="bottom"/>
          </w:tcPr>
          <w:p w:rsidR="00DE2EBB" w:rsidRDefault="0041213E" w:rsidP="00123C30">
            <w:pPr>
              <w:pStyle w:val="TableTextRight"/>
              <w:rPr>
                <w:rFonts w:cs="Arial"/>
              </w:rPr>
            </w:pPr>
            <w:r>
              <w:rPr>
                <w:rFonts w:cs="Arial"/>
              </w:rPr>
              <w:t>(</w:t>
            </w:r>
            <w:r w:rsidR="00123C30">
              <w:rPr>
                <w:rFonts w:cs="Arial"/>
              </w:rPr>
              <w:t>30.5</w:t>
            </w:r>
            <w:r w:rsidR="00DE2EBB">
              <w:rPr>
                <w:rFonts w:cs="Arial"/>
              </w:rPr>
              <w:t>)</w:t>
            </w:r>
          </w:p>
        </w:tc>
        <w:tc>
          <w:tcPr>
            <w:tcW w:w="1170" w:type="dxa"/>
            <w:shd w:val="clear" w:color="auto" w:fill="auto"/>
            <w:noWrap/>
            <w:vAlign w:val="bottom"/>
          </w:tcPr>
          <w:p w:rsidR="00DE2EBB" w:rsidRDefault="0041213E" w:rsidP="00DE2EBB">
            <w:pPr>
              <w:pStyle w:val="TableTextRight"/>
              <w:rPr>
                <w:rFonts w:cs="Arial"/>
              </w:rPr>
            </w:pPr>
            <w:r>
              <w:rPr>
                <w:rFonts w:cs="Arial"/>
              </w:rPr>
              <w:t>(</w:t>
            </w:r>
            <w:r w:rsidR="00DE2EBB">
              <w:rPr>
                <w:rFonts w:cs="Arial"/>
              </w:rPr>
              <w:t>32.6)</w:t>
            </w:r>
          </w:p>
        </w:tc>
        <w:tc>
          <w:tcPr>
            <w:tcW w:w="1170" w:type="dxa"/>
            <w:shd w:val="clear" w:color="auto" w:fill="E0E0E0"/>
            <w:noWrap/>
            <w:vAlign w:val="bottom"/>
          </w:tcPr>
          <w:p w:rsidR="00DE2EBB" w:rsidRDefault="00123C30" w:rsidP="00DE2EBB">
            <w:pPr>
              <w:pStyle w:val="TableTextRight"/>
              <w:rPr>
                <w:rFonts w:cs="Arial"/>
              </w:rPr>
            </w:pPr>
            <w:r>
              <w:rPr>
                <w:rFonts w:cs="Arial"/>
              </w:rPr>
              <w:t>6.3</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pPr>
            <w:r w:rsidRPr="00FB7B9F">
              <w:t>Proceeds from sale of non</w:t>
            </w:r>
            <w:r w:rsidR="007D51BF">
              <w:noBreakHyphen/>
            </w:r>
            <w:r w:rsidRPr="00FB7B9F">
              <w:t>financial assets</w:t>
            </w:r>
          </w:p>
        </w:tc>
        <w:tc>
          <w:tcPr>
            <w:tcW w:w="1170" w:type="dxa"/>
            <w:shd w:val="clear" w:color="auto" w:fill="E0E0E0"/>
            <w:noWrap/>
            <w:vAlign w:val="bottom"/>
          </w:tcPr>
          <w:p w:rsidR="00DE2EBB" w:rsidRDefault="00DE2EBB" w:rsidP="00DE2EBB">
            <w:pPr>
              <w:pStyle w:val="TableTextRight"/>
              <w:rPr>
                <w:rFonts w:cs="Arial"/>
              </w:rPr>
            </w:pPr>
            <w:r>
              <w:rPr>
                <w:rFonts w:cs="Arial"/>
              </w:rPr>
              <w:t xml:space="preserve"> 0.5</w:t>
            </w:r>
          </w:p>
        </w:tc>
        <w:tc>
          <w:tcPr>
            <w:tcW w:w="1170" w:type="dxa"/>
            <w:shd w:val="clear" w:color="auto" w:fill="auto"/>
            <w:noWrap/>
            <w:vAlign w:val="bottom"/>
          </w:tcPr>
          <w:p w:rsidR="00DE2EBB" w:rsidRDefault="003C5E15" w:rsidP="00DE2EBB">
            <w:pPr>
              <w:pStyle w:val="TableTextRight"/>
              <w:rPr>
                <w:rFonts w:cs="Arial"/>
              </w:rPr>
            </w:pPr>
            <w:r>
              <w:rPr>
                <w:rFonts w:cs="Arial"/>
              </w:rPr>
              <w:t>–</w:t>
            </w:r>
          </w:p>
        </w:tc>
        <w:tc>
          <w:tcPr>
            <w:tcW w:w="1170" w:type="dxa"/>
            <w:shd w:val="clear" w:color="auto" w:fill="E0E0E0"/>
            <w:noWrap/>
            <w:vAlign w:val="bottom"/>
          </w:tcPr>
          <w:p w:rsidR="00DE2EBB" w:rsidRPr="00123C30" w:rsidRDefault="003C5E15" w:rsidP="003C5E15">
            <w:pPr>
              <w:pStyle w:val="TableTextRightBold"/>
              <w:rPr>
                <w:b w:val="0"/>
              </w:rPr>
            </w:pPr>
            <w:r w:rsidRPr="00123C30">
              <w:rPr>
                <w:rFonts w:cs="Arial"/>
                <w:b w:val="0"/>
              </w:rPr>
              <w:t>n/a</w:t>
            </w:r>
          </w:p>
        </w:tc>
      </w:tr>
      <w:tr w:rsidR="00DE2EBB" w:rsidRPr="00FB7B9F" w:rsidTr="004D2D79">
        <w:trPr>
          <w:trHeight w:val="285"/>
        </w:trPr>
        <w:tc>
          <w:tcPr>
            <w:tcW w:w="4245" w:type="dxa"/>
            <w:shd w:val="clear" w:color="auto" w:fill="auto"/>
            <w:noWrap/>
            <w:vAlign w:val="bottom"/>
          </w:tcPr>
          <w:p w:rsidR="00DE2EBB" w:rsidRPr="00FB7B9F" w:rsidRDefault="00DE2EBB" w:rsidP="004D2D79">
            <w:pPr>
              <w:pStyle w:val="TableText"/>
            </w:pPr>
            <w:r w:rsidRPr="00FB7B9F">
              <w:t>Net loans to other parties</w:t>
            </w:r>
          </w:p>
        </w:tc>
        <w:tc>
          <w:tcPr>
            <w:tcW w:w="1170" w:type="dxa"/>
            <w:shd w:val="clear" w:color="auto" w:fill="E0E0E0"/>
            <w:noWrap/>
            <w:vAlign w:val="bottom"/>
          </w:tcPr>
          <w:p w:rsidR="00DE2EBB" w:rsidRDefault="0041213E" w:rsidP="00DE2EBB">
            <w:pPr>
              <w:pStyle w:val="TableTextRight"/>
              <w:rPr>
                <w:rFonts w:cs="Arial"/>
              </w:rPr>
            </w:pPr>
            <w:r>
              <w:rPr>
                <w:rFonts w:cs="Arial"/>
              </w:rPr>
              <w:t>(</w:t>
            </w:r>
            <w:r w:rsidR="00DE2EBB">
              <w:rPr>
                <w:rFonts w:cs="Arial"/>
              </w:rPr>
              <w:t>0.1)</w:t>
            </w:r>
          </w:p>
        </w:tc>
        <w:tc>
          <w:tcPr>
            <w:tcW w:w="1170" w:type="dxa"/>
            <w:shd w:val="clear" w:color="auto" w:fill="auto"/>
            <w:noWrap/>
            <w:vAlign w:val="bottom"/>
          </w:tcPr>
          <w:p w:rsidR="00DE2EBB" w:rsidRDefault="0041213E" w:rsidP="00DE2EBB">
            <w:pPr>
              <w:pStyle w:val="TableTextRight"/>
              <w:rPr>
                <w:rFonts w:cs="Arial"/>
              </w:rPr>
            </w:pPr>
            <w:r>
              <w:rPr>
                <w:rFonts w:cs="Arial"/>
              </w:rPr>
              <w:t>(</w:t>
            </w:r>
            <w:r w:rsidR="00DE2EBB">
              <w:rPr>
                <w:rFonts w:cs="Arial"/>
              </w:rPr>
              <w:t>0.1)</w:t>
            </w:r>
          </w:p>
        </w:tc>
        <w:tc>
          <w:tcPr>
            <w:tcW w:w="1170" w:type="dxa"/>
            <w:shd w:val="clear" w:color="auto" w:fill="E0E0E0"/>
            <w:noWrap/>
            <w:vAlign w:val="bottom"/>
          </w:tcPr>
          <w:p w:rsidR="00DE2EBB" w:rsidRDefault="00DE2EBB" w:rsidP="00DE2EBB">
            <w:pPr>
              <w:pStyle w:val="TableTextRight"/>
              <w:rPr>
                <w:rFonts w:cs="Arial"/>
              </w:rPr>
            </w:pPr>
            <w:r>
              <w:rPr>
                <w:rFonts w:cs="Arial"/>
              </w:rPr>
              <w:t xml:space="preserve"> 45.0</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rPr>
                <w:rFonts w:cs="Arial"/>
                <w:b/>
                <w:bCs/>
                <w:szCs w:val="18"/>
              </w:rPr>
            </w:pPr>
            <w:r w:rsidRPr="00FB7B9F">
              <w:rPr>
                <w:rFonts w:cs="Arial"/>
                <w:b/>
                <w:bCs/>
                <w:szCs w:val="18"/>
              </w:rPr>
              <w:t>Net cash flows used in investing activities</w:t>
            </w:r>
          </w:p>
        </w:tc>
        <w:tc>
          <w:tcPr>
            <w:tcW w:w="1170" w:type="dxa"/>
            <w:shd w:val="clear" w:color="auto" w:fill="E0E0E0"/>
            <w:noWrap/>
            <w:vAlign w:val="bottom"/>
          </w:tcPr>
          <w:p w:rsidR="00DE2EBB" w:rsidRDefault="0041213E" w:rsidP="00123C30">
            <w:pPr>
              <w:pStyle w:val="TableTextRightBold"/>
            </w:pPr>
            <w:r>
              <w:t>(</w:t>
            </w:r>
            <w:r w:rsidR="00DE2EBB">
              <w:t>30.</w:t>
            </w:r>
            <w:r w:rsidR="00123C30">
              <w:t>1</w:t>
            </w:r>
            <w:r w:rsidR="00DE2EBB">
              <w:t>)</w:t>
            </w:r>
          </w:p>
        </w:tc>
        <w:tc>
          <w:tcPr>
            <w:tcW w:w="1170" w:type="dxa"/>
            <w:shd w:val="clear" w:color="auto" w:fill="auto"/>
            <w:noWrap/>
            <w:vAlign w:val="bottom"/>
          </w:tcPr>
          <w:p w:rsidR="00DE2EBB" w:rsidRDefault="0041213E" w:rsidP="00DE2EBB">
            <w:pPr>
              <w:pStyle w:val="TableTextRightBold"/>
            </w:pPr>
            <w:r>
              <w:t>(</w:t>
            </w:r>
            <w:r w:rsidR="00DE2EBB">
              <w:t>32.7)</w:t>
            </w:r>
          </w:p>
        </w:tc>
        <w:tc>
          <w:tcPr>
            <w:tcW w:w="1170" w:type="dxa"/>
            <w:shd w:val="clear" w:color="auto" w:fill="E0E0E0"/>
            <w:noWrap/>
            <w:vAlign w:val="bottom"/>
          </w:tcPr>
          <w:p w:rsidR="00DE2EBB" w:rsidRDefault="00123C30" w:rsidP="00DE2EBB">
            <w:pPr>
              <w:pStyle w:val="TableTextRightBold"/>
            </w:pPr>
            <w:r>
              <w:t>7.9</w:t>
            </w:r>
          </w:p>
        </w:tc>
      </w:tr>
      <w:tr w:rsidR="00DE2EBB" w:rsidRPr="00FB7B9F" w:rsidTr="004D2D79">
        <w:trPr>
          <w:trHeight w:val="270"/>
        </w:trPr>
        <w:tc>
          <w:tcPr>
            <w:tcW w:w="4245" w:type="dxa"/>
            <w:shd w:val="clear" w:color="auto" w:fill="auto"/>
            <w:noWrap/>
            <w:vAlign w:val="bottom"/>
          </w:tcPr>
          <w:p w:rsidR="00DE2EBB" w:rsidRPr="00FB7B9F" w:rsidRDefault="00DE2EBB" w:rsidP="004D2D79">
            <w:pPr>
              <w:pStyle w:val="TableText"/>
            </w:pPr>
          </w:p>
        </w:tc>
        <w:tc>
          <w:tcPr>
            <w:tcW w:w="1170" w:type="dxa"/>
            <w:shd w:val="clear" w:color="auto" w:fill="E0E0E0"/>
            <w:noWrap/>
            <w:vAlign w:val="bottom"/>
          </w:tcPr>
          <w:p w:rsidR="00DE2EBB" w:rsidRPr="0025117F" w:rsidRDefault="00DE2EBB" w:rsidP="00DE2EBB">
            <w:pPr>
              <w:pStyle w:val="TableTextRight"/>
            </w:pPr>
          </w:p>
        </w:tc>
        <w:tc>
          <w:tcPr>
            <w:tcW w:w="1170" w:type="dxa"/>
            <w:shd w:val="clear" w:color="auto" w:fill="auto"/>
            <w:noWrap/>
            <w:vAlign w:val="bottom"/>
          </w:tcPr>
          <w:p w:rsidR="00DE2EBB" w:rsidRPr="0025117F" w:rsidRDefault="00DE2EBB" w:rsidP="00DE2EBB">
            <w:pPr>
              <w:pStyle w:val="TableTextRight"/>
            </w:pPr>
          </w:p>
        </w:tc>
        <w:tc>
          <w:tcPr>
            <w:tcW w:w="1170" w:type="dxa"/>
            <w:shd w:val="clear" w:color="auto" w:fill="E0E0E0"/>
            <w:noWrap/>
            <w:vAlign w:val="bottom"/>
          </w:tcPr>
          <w:p w:rsidR="00DE2EBB" w:rsidRPr="0025117F" w:rsidRDefault="00DE2EBB" w:rsidP="00DE2EBB">
            <w:pPr>
              <w:pStyle w:val="TableTextRight"/>
            </w:pPr>
          </w:p>
        </w:tc>
      </w:tr>
      <w:tr w:rsidR="00DE2EBB" w:rsidRPr="00FB7B9F" w:rsidTr="004D2D79">
        <w:trPr>
          <w:trHeight w:val="270"/>
        </w:trPr>
        <w:tc>
          <w:tcPr>
            <w:tcW w:w="4245" w:type="dxa"/>
            <w:shd w:val="clear" w:color="auto" w:fill="auto"/>
            <w:noWrap/>
            <w:vAlign w:val="bottom"/>
          </w:tcPr>
          <w:p w:rsidR="00DE2EBB" w:rsidRPr="00FB7B9F" w:rsidRDefault="00DE2EBB" w:rsidP="004D2D79">
            <w:pPr>
              <w:pStyle w:val="TableText"/>
              <w:rPr>
                <w:rFonts w:cs="Arial"/>
                <w:b/>
                <w:bCs/>
                <w:szCs w:val="18"/>
              </w:rPr>
            </w:pPr>
            <w:r w:rsidRPr="00FB7B9F">
              <w:rPr>
                <w:rFonts w:cs="Arial"/>
                <w:b/>
                <w:bCs/>
                <w:szCs w:val="18"/>
              </w:rPr>
              <w:t>Cash flows from financing activities</w:t>
            </w:r>
          </w:p>
        </w:tc>
        <w:tc>
          <w:tcPr>
            <w:tcW w:w="1170" w:type="dxa"/>
            <w:shd w:val="clear" w:color="auto" w:fill="E0E0E0"/>
            <w:noWrap/>
            <w:vAlign w:val="bottom"/>
          </w:tcPr>
          <w:p w:rsidR="00DE2EBB" w:rsidRPr="0025117F" w:rsidRDefault="00DE2EBB" w:rsidP="00DE2EBB">
            <w:pPr>
              <w:pStyle w:val="TableTextRight"/>
            </w:pPr>
          </w:p>
        </w:tc>
        <w:tc>
          <w:tcPr>
            <w:tcW w:w="1170" w:type="dxa"/>
            <w:shd w:val="clear" w:color="auto" w:fill="auto"/>
            <w:noWrap/>
            <w:vAlign w:val="bottom"/>
          </w:tcPr>
          <w:p w:rsidR="00DE2EBB" w:rsidRPr="0025117F" w:rsidRDefault="00DE2EBB" w:rsidP="00DE2EBB">
            <w:pPr>
              <w:pStyle w:val="TableTextRight"/>
            </w:pPr>
          </w:p>
        </w:tc>
        <w:tc>
          <w:tcPr>
            <w:tcW w:w="1170" w:type="dxa"/>
            <w:shd w:val="clear" w:color="auto" w:fill="E0E0E0"/>
            <w:noWrap/>
            <w:vAlign w:val="bottom"/>
          </w:tcPr>
          <w:p w:rsidR="00DE2EBB" w:rsidRPr="0025117F" w:rsidRDefault="00DE2EBB" w:rsidP="00DE2EBB">
            <w:pPr>
              <w:pStyle w:val="TableTextRight"/>
            </w:pPr>
          </w:p>
        </w:tc>
      </w:tr>
      <w:tr w:rsidR="00DE2EBB" w:rsidRPr="00FB7B9F" w:rsidTr="004D2D79">
        <w:trPr>
          <w:trHeight w:val="255"/>
        </w:trPr>
        <w:tc>
          <w:tcPr>
            <w:tcW w:w="4245" w:type="dxa"/>
            <w:shd w:val="clear" w:color="auto" w:fill="auto"/>
            <w:noWrap/>
            <w:vAlign w:val="bottom"/>
          </w:tcPr>
          <w:p w:rsidR="00DE2EBB" w:rsidRPr="00DE2EBB" w:rsidRDefault="00DE2EBB" w:rsidP="00DE2EBB">
            <w:pPr>
              <w:pStyle w:val="TableText"/>
            </w:pPr>
            <w:r w:rsidRPr="00DE2EBB">
              <w:t>Owner contributions by state government</w:t>
            </w:r>
            <w:r w:rsidR="003B53DB" w:rsidRPr="003B53DB">
              <w:rPr>
                <w:vertAlign w:val="superscript"/>
              </w:rPr>
              <w:t xml:space="preserve"> (a)</w:t>
            </w:r>
          </w:p>
        </w:tc>
        <w:tc>
          <w:tcPr>
            <w:tcW w:w="1170" w:type="dxa"/>
            <w:shd w:val="clear" w:color="auto" w:fill="E0E0E0"/>
            <w:noWrap/>
            <w:vAlign w:val="bottom"/>
          </w:tcPr>
          <w:p w:rsidR="00DE2EBB" w:rsidRDefault="00DE2EBB" w:rsidP="00DE2EBB">
            <w:pPr>
              <w:pStyle w:val="TableTextRight"/>
              <w:rPr>
                <w:rFonts w:cs="Arial"/>
              </w:rPr>
            </w:pPr>
            <w:r>
              <w:rPr>
                <w:rFonts w:cs="Arial"/>
              </w:rPr>
              <w:t xml:space="preserve"> 5.0</w:t>
            </w:r>
          </w:p>
        </w:tc>
        <w:tc>
          <w:tcPr>
            <w:tcW w:w="1170" w:type="dxa"/>
            <w:shd w:val="clear" w:color="auto" w:fill="auto"/>
            <w:noWrap/>
            <w:vAlign w:val="bottom"/>
          </w:tcPr>
          <w:p w:rsidR="00DE2EBB" w:rsidRDefault="00DE2EBB" w:rsidP="00DE2EBB">
            <w:pPr>
              <w:pStyle w:val="TableTextRight"/>
              <w:rPr>
                <w:rFonts w:cs="Arial"/>
              </w:rPr>
            </w:pPr>
            <w:r>
              <w:rPr>
                <w:rFonts w:cs="Arial"/>
              </w:rPr>
              <w:t xml:space="preserve"> 7.8</w:t>
            </w:r>
          </w:p>
        </w:tc>
        <w:tc>
          <w:tcPr>
            <w:tcW w:w="1170" w:type="dxa"/>
            <w:shd w:val="clear" w:color="auto" w:fill="E0E0E0"/>
            <w:noWrap/>
            <w:vAlign w:val="bottom"/>
          </w:tcPr>
          <w:p w:rsidR="00DE2EBB" w:rsidRDefault="0041213E" w:rsidP="00DE2EBB">
            <w:pPr>
              <w:pStyle w:val="TableTextRight"/>
              <w:rPr>
                <w:rFonts w:cs="Arial"/>
              </w:rPr>
            </w:pPr>
            <w:r>
              <w:rPr>
                <w:rFonts w:cs="Arial"/>
              </w:rPr>
              <w:t>(</w:t>
            </w:r>
            <w:r w:rsidR="00DE2EBB">
              <w:rPr>
                <w:rFonts w:cs="Arial"/>
              </w:rPr>
              <w:t>36.5)</w:t>
            </w:r>
          </w:p>
        </w:tc>
      </w:tr>
      <w:tr w:rsidR="00DE2EBB" w:rsidRPr="00FB7B9F" w:rsidTr="004D2D79">
        <w:trPr>
          <w:trHeight w:val="255"/>
        </w:trPr>
        <w:tc>
          <w:tcPr>
            <w:tcW w:w="4245" w:type="dxa"/>
            <w:shd w:val="clear" w:color="auto" w:fill="auto"/>
            <w:noWrap/>
            <w:vAlign w:val="bottom"/>
          </w:tcPr>
          <w:p w:rsidR="00DE2EBB" w:rsidRPr="00DE2EBB" w:rsidRDefault="00DE2EBB" w:rsidP="00DE2EBB">
            <w:pPr>
              <w:pStyle w:val="TableText"/>
            </w:pPr>
            <w:r w:rsidRPr="00DE2EBB">
              <w:t xml:space="preserve">Cash received </w:t>
            </w:r>
            <w:r w:rsidR="003B53DB">
              <w:t>from administrative restructure</w:t>
            </w:r>
          </w:p>
        </w:tc>
        <w:tc>
          <w:tcPr>
            <w:tcW w:w="1170" w:type="dxa"/>
            <w:shd w:val="clear" w:color="auto" w:fill="E0E0E0"/>
            <w:noWrap/>
            <w:vAlign w:val="bottom"/>
          </w:tcPr>
          <w:p w:rsidR="00DE2EBB" w:rsidRDefault="00DE2EBB" w:rsidP="00123C30">
            <w:pPr>
              <w:pStyle w:val="TableTextRight"/>
              <w:rPr>
                <w:rFonts w:cs="Arial"/>
              </w:rPr>
            </w:pPr>
            <w:r>
              <w:rPr>
                <w:rFonts w:cs="Arial"/>
              </w:rPr>
              <w:t xml:space="preserve"> </w:t>
            </w:r>
            <w:r w:rsidR="00123C30">
              <w:rPr>
                <w:rFonts w:cs="Arial"/>
              </w:rPr>
              <w:t>48.6</w:t>
            </w:r>
          </w:p>
        </w:tc>
        <w:tc>
          <w:tcPr>
            <w:tcW w:w="1170" w:type="dxa"/>
            <w:shd w:val="clear" w:color="auto" w:fill="auto"/>
            <w:noWrap/>
            <w:vAlign w:val="bottom"/>
          </w:tcPr>
          <w:p w:rsidR="00DE2EBB" w:rsidRDefault="003C5E15" w:rsidP="00DE2EBB">
            <w:pPr>
              <w:pStyle w:val="TableTextRight"/>
              <w:rPr>
                <w:rFonts w:cs="Arial"/>
              </w:rPr>
            </w:pPr>
            <w:r>
              <w:rPr>
                <w:rFonts w:cs="Arial"/>
              </w:rPr>
              <w:t>–</w:t>
            </w:r>
          </w:p>
        </w:tc>
        <w:tc>
          <w:tcPr>
            <w:tcW w:w="1170" w:type="dxa"/>
            <w:shd w:val="clear" w:color="auto" w:fill="E0E0E0"/>
            <w:noWrap/>
            <w:vAlign w:val="bottom"/>
          </w:tcPr>
          <w:p w:rsidR="00DE2EBB" w:rsidRPr="00123C30" w:rsidRDefault="003C5E15" w:rsidP="003C5E15">
            <w:pPr>
              <w:pStyle w:val="TableTextRightBold"/>
              <w:rPr>
                <w:b w:val="0"/>
              </w:rPr>
            </w:pPr>
            <w:r w:rsidRPr="00123C30">
              <w:rPr>
                <w:rFonts w:cs="Arial"/>
                <w:b w:val="0"/>
              </w:rPr>
              <w:t>n/a</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pPr>
            <w:r w:rsidRPr="00FB7B9F">
              <w:t>Net borrowings</w:t>
            </w:r>
          </w:p>
        </w:tc>
        <w:tc>
          <w:tcPr>
            <w:tcW w:w="1170" w:type="dxa"/>
            <w:shd w:val="clear" w:color="auto" w:fill="E0E0E0"/>
            <w:noWrap/>
            <w:vAlign w:val="bottom"/>
          </w:tcPr>
          <w:p w:rsidR="00DE2EBB" w:rsidRDefault="0041213E" w:rsidP="00DE2EBB">
            <w:pPr>
              <w:pStyle w:val="TableTextRight"/>
              <w:rPr>
                <w:rFonts w:cs="Arial"/>
              </w:rPr>
            </w:pPr>
            <w:r>
              <w:rPr>
                <w:rFonts w:cs="Arial"/>
              </w:rPr>
              <w:t>(</w:t>
            </w:r>
            <w:r w:rsidR="00DE2EBB">
              <w:rPr>
                <w:rFonts w:cs="Arial"/>
              </w:rPr>
              <w:t>3.5)</w:t>
            </w:r>
          </w:p>
        </w:tc>
        <w:tc>
          <w:tcPr>
            <w:tcW w:w="1170" w:type="dxa"/>
            <w:shd w:val="clear" w:color="auto" w:fill="auto"/>
            <w:noWrap/>
            <w:vAlign w:val="bottom"/>
          </w:tcPr>
          <w:p w:rsidR="00DE2EBB" w:rsidRDefault="00DE2EBB" w:rsidP="00DE2EBB">
            <w:pPr>
              <w:pStyle w:val="TableTextRight"/>
              <w:rPr>
                <w:rFonts w:cs="Arial"/>
              </w:rPr>
            </w:pPr>
            <w:r>
              <w:rPr>
                <w:rFonts w:cs="Arial"/>
              </w:rPr>
              <w:t xml:space="preserve"> 0.3</w:t>
            </w:r>
          </w:p>
        </w:tc>
        <w:tc>
          <w:tcPr>
            <w:tcW w:w="1170" w:type="dxa"/>
            <w:shd w:val="clear" w:color="auto" w:fill="E0E0E0"/>
            <w:noWrap/>
            <w:vAlign w:val="bottom"/>
          </w:tcPr>
          <w:p w:rsidR="00DE2EBB" w:rsidRDefault="00DE2EBB" w:rsidP="00DE2EBB">
            <w:pPr>
              <w:pStyle w:val="TableTextRight"/>
              <w:rPr>
                <w:rFonts w:cs="Arial"/>
              </w:rPr>
            </w:pPr>
            <w:r>
              <w:rPr>
                <w:rFonts w:cs="Arial"/>
              </w:rPr>
              <w:t>(1 277.7)</w:t>
            </w:r>
          </w:p>
        </w:tc>
      </w:tr>
      <w:tr w:rsidR="00DE2EBB" w:rsidRPr="00FB7B9F" w:rsidTr="004D2D79">
        <w:trPr>
          <w:trHeight w:val="285"/>
        </w:trPr>
        <w:tc>
          <w:tcPr>
            <w:tcW w:w="4245" w:type="dxa"/>
            <w:shd w:val="clear" w:color="auto" w:fill="auto"/>
            <w:noWrap/>
            <w:vAlign w:val="bottom"/>
          </w:tcPr>
          <w:p w:rsidR="00DE2EBB" w:rsidRPr="00FB7B9F" w:rsidRDefault="00DE2EBB" w:rsidP="004D2D79">
            <w:pPr>
              <w:pStyle w:val="TableText"/>
              <w:rPr>
                <w:rFonts w:cs="Arial"/>
                <w:b/>
                <w:bCs/>
                <w:szCs w:val="18"/>
              </w:rPr>
            </w:pPr>
            <w:r w:rsidRPr="00FB7B9F">
              <w:rPr>
                <w:rFonts w:cs="Arial"/>
                <w:b/>
                <w:bCs/>
                <w:szCs w:val="18"/>
              </w:rPr>
              <w:t>Net cash flows used in financing activities</w:t>
            </w:r>
          </w:p>
        </w:tc>
        <w:tc>
          <w:tcPr>
            <w:tcW w:w="1170" w:type="dxa"/>
            <w:shd w:val="clear" w:color="auto" w:fill="E0E0E0"/>
            <w:noWrap/>
            <w:vAlign w:val="bottom"/>
          </w:tcPr>
          <w:p w:rsidR="00DE2EBB" w:rsidRDefault="00DE2EBB" w:rsidP="00123C30">
            <w:pPr>
              <w:pStyle w:val="TableTextRightBold"/>
            </w:pPr>
            <w:r>
              <w:t xml:space="preserve"> </w:t>
            </w:r>
            <w:r w:rsidR="00123C30">
              <w:t>50.0</w:t>
            </w:r>
          </w:p>
        </w:tc>
        <w:tc>
          <w:tcPr>
            <w:tcW w:w="1170" w:type="dxa"/>
            <w:shd w:val="clear" w:color="auto" w:fill="auto"/>
            <w:noWrap/>
            <w:vAlign w:val="bottom"/>
          </w:tcPr>
          <w:p w:rsidR="00DE2EBB" w:rsidRDefault="00DE2EBB" w:rsidP="00DE2EBB">
            <w:pPr>
              <w:pStyle w:val="TableTextRightBold"/>
            </w:pPr>
            <w:r>
              <w:t xml:space="preserve"> 8.1</w:t>
            </w:r>
          </w:p>
        </w:tc>
        <w:tc>
          <w:tcPr>
            <w:tcW w:w="1170" w:type="dxa"/>
            <w:shd w:val="clear" w:color="auto" w:fill="E0E0E0"/>
            <w:noWrap/>
            <w:vAlign w:val="bottom"/>
          </w:tcPr>
          <w:p w:rsidR="00DE2EBB" w:rsidRDefault="00123C30" w:rsidP="00DE2EBB">
            <w:pPr>
              <w:pStyle w:val="TableTextRightBold"/>
            </w:pPr>
            <w:r>
              <w:t>517.6</w:t>
            </w:r>
          </w:p>
        </w:tc>
      </w:tr>
      <w:tr w:rsidR="00DE2EBB" w:rsidRPr="00FB7B9F" w:rsidTr="004D2D79">
        <w:trPr>
          <w:trHeight w:val="270"/>
        </w:trPr>
        <w:tc>
          <w:tcPr>
            <w:tcW w:w="4245" w:type="dxa"/>
            <w:shd w:val="clear" w:color="auto" w:fill="auto"/>
            <w:noWrap/>
            <w:vAlign w:val="bottom"/>
          </w:tcPr>
          <w:p w:rsidR="00DE2EBB" w:rsidRPr="00FB7B9F" w:rsidRDefault="00DE2EBB" w:rsidP="004D2D79">
            <w:pPr>
              <w:pStyle w:val="TableText"/>
            </w:pPr>
          </w:p>
        </w:tc>
        <w:tc>
          <w:tcPr>
            <w:tcW w:w="1170" w:type="dxa"/>
            <w:shd w:val="clear" w:color="auto" w:fill="E0E0E0"/>
            <w:noWrap/>
            <w:vAlign w:val="bottom"/>
          </w:tcPr>
          <w:p w:rsidR="00DE2EBB" w:rsidRPr="0025117F" w:rsidRDefault="00DE2EBB" w:rsidP="00DE2EBB">
            <w:pPr>
              <w:pStyle w:val="TableTextRight"/>
            </w:pPr>
          </w:p>
        </w:tc>
        <w:tc>
          <w:tcPr>
            <w:tcW w:w="1170" w:type="dxa"/>
            <w:shd w:val="clear" w:color="auto" w:fill="auto"/>
            <w:noWrap/>
            <w:vAlign w:val="bottom"/>
          </w:tcPr>
          <w:p w:rsidR="00DE2EBB" w:rsidRPr="0025117F" w:rsidRDefault="00DE2EBB" w:rsidP="00DE2EBB">
            <w:pPr>
              <w:pStyle w:val="TableTextRight"/>
            </w:pPr>
          </w:p>
        </w:tc>
        <w:tc>
          <w:tcPr>
            <w:tcW w:w="1170" w:type="dxa"/>
            <w:shd w:val="clear" w:color="auto" w:fill="E0E0E0"/>
            <w:noWrap/>
            <w:vAlign w:val="bottom"/>
          </w:tcPr>
          <w:p w:rsidR="00DE2EBB" w:rsidRPr="0025117F" w:rsidRDefault="00DE2EBB" w:rsidP="00DE2EBB">
            <w:pPr>
              <w:pStyle w:val="TableTextRight"/>
            </w:pPr>
          </w:p>
        </w:tc>
      </w:tr>
      <w:tr w:rsidR="00DE2EBB" w:rsidRPr="00FB7B9F" w:rsidTr="004D2D79">
        <w:trPr>
          <w:trHeight w:val="270"/>
        </w:trPr>
        <w:tc>
          <w:tcPr>
            <w:tcW w:w="4245" w:type="dxa"/>
            <w:shd w:val="clear" w:color="auto" w:fill="auto"/>
            <w:noWrap/>
            <w:vAlign w:val="bottom"/>
          </w:tcPr>
          <w:p w:rsidR="00DE2EBB" w:rsidRPr="00FB7B9F" w:rsidRDefault="00DE2EBB" w:rsidP="004D2D79">
            <w:pPr>
              <w:pStyle w:val="TableText"/>
              <w:rPr>
                <w:rFonts w:cs="Arial"/>
                <w:b/>
                <w:bCs/>
                <w:szCs w:val="18"/>
              </w:rPr>
            </w:pPr>
            <w:r w:rsidRPr="00FB7B9F">
              <w:rPr>
                <w:rFonts w:cs="Arial"/>
                <w:b/>
                <w:bCs/>
                <w:szCs w:val="18"/>
              </w:rPr>
              <w:t>Net increase/(decrease) in cash held</w:t>
            </w:r>
          </w:p>
        </w:tc>
        <w:tc>
          <w:tcPr>
            <w:tcW w:w="1170" w:type="dxa"/>
            <w:shd w:val="clear" w:color="auto" w:fill="E0E0E0"/>
            <w:noWrap/>
            <w:vAlign w:val="bottom"/>
          </w:tcPr>
          <w:p w:rsidR="00DE2EBB" w:rsidRDefault="00DE2EBB" w:rsidP="00DE2EBB">
            <w:pPr>
              <w:pStyle w:val="TableTextRightBold"/>
            </w:pPr>
            <w:r>
              <w:t xml:space="preserve"> 55.6</w:t>
            </w:r>
          </w:p>
        </w:tc>
        <w:tc>
          <w:tcPr>
            <w:tcW w:w="1170" w:type="dxa"/>
            <w:shd w:val="clear" w:color="auto" w:fill="auto"/>
            <w:noWrap/>
            <w:vAlign w:val="bottom"/>
          </w:tcPr>
          <w:p w:rsidR="00DE2EBB" w:rsidRDefault="00DE2EBB" w:rsidP="00DE2EBB">
            <w:pPr>
              <w:pStyle w:val="TableTextRightBold"/>
            </w:pPr>
            <w:r>
              <w:t xml:space="preserve"> 1.2</w:t>
            </w:r>
          </w:p>
        </w:tc>
        <w:tc>
          <w:tcPr>
            <w:tcW w:w="1170" w:type="dxa"/>
            <w:shd w:val="clear" w:color="auto" w:fill="E0E0E0"/>
            <w:noWrap/>
            <w:vAlign w:val="bottom"/>
          </w:tcPr>
          <w:p w:rsidR="00DE2EBB" w:rsidRDefault="00DE2EBB" w:rsidP="00DE2EBB">
            <w:pPr>
              <w:pStyle w:val="TableTextRightBold"/>
            </w:pPr>
            <w:r>
              <w:t>4 530.5</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pPr>
          </w:p>
        </w:tc>
        <w:tc>
          <w:tcPr>
            <w:tcW w:w="1170" w:type="dxa"/>
            <w:shd w:val="clear" w:color="auto" w:fill="E0E0E0"/>
            <w:noWrap/>
            <w:vAlign w:val="bottom"/>
          </w:tcPr>
          <w:p w:rsidR="00DE2EBB" w:rsidRDefault="00DE2EBB" w:rsidP="00DE2EBB">
            <w:pPr>
              <w:pStyle w:val="TableTextRight"/>
            </w:pPr>
          </w:p>
        </w:tc>
        <w:tc>
          <w:tcPr>
            <w:tcW w:w="1170" w:type="dxa"/>
            <w:shd w:val="clear" w:color="auto" w:fill="auto"/>
            <w:noWrap/>
            <w:vAlign w:val="bottom"/>
          </w:tcPr>
          <w:p w:rsidR="00DE2EBB" w:rsidRDefault="00DE2EBB" w:rsidP="00DE2EBB">
            <w:pPr>
              <w:pStyle w:val="TableTextRight"/>
            </w:pPr>
          </w:p>
        </w:tc>
        <w:tc>
          <w:tcPr>
            <w:tcW w:w="1170" w:type="dxa"/>
            <w:shd w:val="clear" w:color="auto" w:fill="E0E0E0"/>
            <w:noWrap/>
            <w:vAlign w:val="bottom"/>
          </w:tcPr>
          <w:p w:rsidR="00DE2EBB" w:rsidRDefault="00DE2EBB" w:rsidP="00DE2EBB">
            <w:pPr>
              <w:pStyle w:val="TableTextRight"/>
            </w:pP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rPr>
                <w:rFonts w:cs="Arial"/>
                <w:szCs w:val="18"/>
              </w:rPr>
            </w:pPr>
            <w:r w:rsidRPr="00FB7B9F">
              <w:rPr>
                <w:rFonts w:cs="Arial"/>
                <w:szCs w:val="18"/>
              </w:rPr>
              <w:t>Cash at the beginning of the financial year</w:t>
            </w:r>
          </w:p>
        </w:tc>
        <w:tc>
          <w:tcPr>
            <w:tcW w:w="1170" w:type="dxa"/>
            <w:shd w:val="clear" w:color="auto" w:fill="E0E0E0"/>
            <w:noWrap/>
            <w:vAlign w:val="bottom"/>
          </w:tcPr>
          <w:p w:rsidR="00DE2EBB" w:rsidRDefault="00DE2EBB" w:rsidP="00DE2EBB">
            <w:pPr>
              <w:pStyle w:val="TableTextRight"/>
            </w:pPr>
            <w:r>
              <w:t xml:space="preserve"> 61.2</w:t>
            </w:r>
          </w:p>
        </w:tc>
        <w:tc>
          <w:tcPr>
            <w:tcW w:w="1170" w:type="dxa"/>
            <w:shd w:val="clear" w:color="auto" w:fill="auto"/>
            <w:noWrap/>
            <w:vAlign w:val="bottom"/>
          </w:tcPr>
          <w:p w:rsidR="00DE2EBB" w:rsidRDefault="00DE2EBB" w:rsidP="00DE2EBB">
            <w:pPr>
              <w:pStyle w:val="TableTextRight"/>
            </w:pPr>
            <w:r>
              <w:t xml:space="preserve"> 61.2</w:t>
            </w:r>
          </w:p>
        </w:tc>
        <w:tc>
          <w:tcPr>
            <w:tcW w:w="1170" w:type="dxa"/>
            <w:shd w:val="clear" w:color="auto" w:fill="E0E0E0"/>
            <w:noWrap/>
            <w:vAlign w:val="bottom"/>
          </w:tcPr>
          <w:p w:rsidR="00DE2EBB" w:rsidRDefault="003C5E15" w:rsidP="00DE2EBB">
            <w:pPr>
              <w:pStyle w:val="TableTextRight"/>
            </w:pPr>
            <w:r>
              <w:t>–</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rPr>
                <w:rFonts w:cs="Arial"/>
                <w:szCs w:val="18"/>
              </w:rPr>
            </w:pPr>
          </w:p>
        </w:tc>
        <w:tc>
          <w:tcPr>
            <w:tcW w:w="1170" w:type="dxa"/>
            <w:shd w:val="clear" w:color="auto" w:fill="E0E0E0"/>
            <w:noWrap/>
            <w:vAlign w:val="bottom"/>
          </w:tcPr>
          <w:p w:rsidR="00DE2EBB" w:rsidRDefault="00DE2EBB" w:rsidP="00DE2EBB">
            <w:pPr>
              <w:pStyle w:val="TableTextRight"/>
            </w:pPr>
            <w:r>
              <w:t> </w:t>
            </w:r>
          </w:p>
        </w:tc>
        <w:tc>
          <w:tcPr>
            <w:tcW w:w="1170" w:type="dxa"/>
            <w:shd w:val="clear" w:color="auto" w:fill="auto"/>
            <w:noWrap/>
            <w:vAlign w:val="bottom"/>
          </w:tcPr>
          <w:p w:rsidR="00DE2EBB" w:rsidRDefault="00DE2EBB" w:rsidP="00DE2EBB">
            <w:pPr>
              <w:pStyle w:val="TableTextRight"/>
            </w:pPr>
            <w:r>
              <w:t> </w:t>
            </w:r>
          </w:p>
        </w:tc>
        <w:tc>
          <w:tcPr>
            <w:tcW w:w="1170" w:type="dxa"/>
            <w:shd w:val="clear" w:color="auto" w:fill="E0E0E0"/>
            <w:noWrap/>
            <w:vAlign w:val="bottom"/>
          </w:tcPr>
          <w:p w:rsidR="00DE2EBB" w:rsidRDefault="00DE2EBB" w:rsidP="00DE2EBB">
            <w:pPr>
              <w:pStyle w:val="TableTextRight"/>
            </w:pPr>
            <w:r>
              <w:t> </w:t>
            </w:r>
          </w:p>
        </w:tc>
      </w:tr>
      <w:tr w:rsidR="00DE2EBB" w:rsidRPr="00FB7B9F" w:rsidTr="004D2D79">
        <w:trPr>
          <w:trHeight w:val="255"/>
        </w:trPr>
        <w:tc>
          <w:tcPr>
            <w:tcW w:w="4245" w:type="dxa"/>
            <w:shd w:val="clear" w:color="auto" w:fill="auto"/>
            <w:noWrap/>
            <w:vAlign w:val="bottom"/>
          </w:tcPr>
          <w:p w:rsidR="00DE2EBB" w:rsidRPr="00FB7B9F" w:rsidRDefault="00DE2EBB" w:rsidP="004D2D79">
            <w:pPr>
              <w:pStyle w:val="TableText"/>
              <w:rPr>
                <w:b/>
              </w:rPr>
            </w:pPr>
            <w:r w:rsidRPr="00FB7B9F">
              <w:rPr>
                <w:b/>
              </w:rPr>
              <w:t>Cash at the end of the financial year</w:t>
            </w:r>
          </w:p>
        </w:tc>
        <w:tc>
          <w:tcPr>
            <w:tcW w:w="1170" w:type="dxa"/>
            <w:shd w:val="clear" w:color="auto" w:fill="E0E0E0"/>
            <w:noWrap/>
            <w:vAlign w:val="bottom"/>
          </w:tcPr>
          <w:p w:rsidR="00DE2EBB" w:rsidRDefault="00DE2EBB" w:rsidP="00DE2EBB">
            <w:pPr>
              <w:pStyle w:val="TableTextRightBold"/>
            </w:pPr>
            <w:r>
              <w:t xml:space="preserve"> 116.8</w:t>
            </w:r>
          </w:p>
        </w:tc>
        <w:tc>
          <w:tcPr>
            <w:tcW w:w="1170" w:type="dxa"/>
            <w:shd w:val="clear" w:color="auto" w:fill="auto"/>
            <w:noWrap/>
            <w:vAlign w:val="bottom"/>
          </w:tcPr>
          <w:p w:rsidR="00DE2EBB" w:rsidRDefault="00DE2EBB" w:rsidP="00DE2EBB">
            <w:pPr>
              <w:pStyle w:val="TableTextRightBold"/>
            </w:pPr>
            <w:r>
              <w:t xml:space="preserve"> 62.4</w:t>
            </w:r>
          </w:p>
        </w:tc>
        <w:tc>
          <w:tcPr>
            <w:tcW w:w="1170" w:type="dxa"/>
            <w:shd w:val="clear" w:color="auto" w:fill="E0E0E0"/>
            <w:noWrap/>
            <w:vAlign w:val="bottom"/>
          </w:tcPr>
          <w:p w:rsidR="00DE2EBB" w:rsidRDefault="00DE2EBB" w:rsidP="00DE2EBB">
            <w:pPr>
              <w:pStyle w:val="TableTextRightBold"/>
            </w:pPr>
            <w:r>
              <w:t xml:space="preserve"> 87.1</w:t>
            </w:r>
          </w:p>
        </w:tc>
      </w:tr>
    </w:tbl>
    <w:p w:rsidR="00427B03" w:rsidRPr="00FB7B9F" w:rsidRDefault="00427B03" w:rsidP="00427B03">
      <w:pPr>
        <w:pStyle w:val="Notes"/>
      </w:pPr>
      <w:r w:rsidRPr="00FB7B9F">
        <w:t>Note:</w:t>
      </w:r>
    </w:p>
    <w:p w:rsidR="00427B03" w:rsidRPr="00FB7B9F" w:rsidRDefault="00427B03" w:rsidP="00C9134F">
      <w:pPr>
        <w:pStyle w:val="Notes"/>
        <w:ind w:right="1865"/>
      </w:pPr>
      <w:r w:rsidRPr="00FB7B9F">
        <w:t xml:space="preserve">(a) </w:t>
      </w:r>
      <w:r w:rsidR="00DE2EBB" w:rsidRPr="00DE2EBB">
        <w:t xml:space="preserve">The variations in other receipts, payments to suppliers and employees and cash received from administrative restructure largely reflect the transfer of CenITex during the year, from the Department of Economic Development, Jobs, Transport and Resources, in accordance with </w:t>
      </w:r>
      <w:r w:rsidR="00DE2EBB" w:rsidRPr="00DE2EBB">
        <w:rPr>
          <w:i/>
        </w:rPr>
        <w:t>Administrative Arrangements Order (No. 219) 2014</w:t>
      </w:r>
      <w:r w:rsidR="00DE2EBB" w:rsidRPr="00DE2EBB">
        <w:t>. This transfer was not reflected in the budget papers.</w:t>
      </w:r>
    </w:p>
    <w:p w:rsidR="00427B03" w:rsidRPr="00FB7B9F" w:rsidRDefault="00427B03" w:rsidP="00427B03">
      <w:pPr>
        <w:rPr>
          <w:rFonts w:ascii="Calibri" w:hAnsi="Calibri"/>
        </w:rPr>
      </w:pPr>
    </w:p>
    <w:p w:rsidR="00427B03" w:rsidRPr="00FB7B9F" w:rsidRDefault="00427B03" w:rsidP="00427B03">
      <w:pPr>
        <w:spacing w:before="0" w:after="0"/>
        <w:rPr>
          <w:rFonts w:ascii="Calibri" w:hAnsi="Calibri"/>
        </w:rPr>
      </w:pPr>
      <w:r w:rsidRPr="00FB7B9F">
        <w:rPr>
          <w:rFonts w:ascii="Calibri" w:hAnsi="Calibri"/>
        </w:rPr>
        <w:br w:type="page"/>
      </w:r>
    </w:p>
    <w:p w:rsidR="002D4270" w:rsidRDefault="002D4270" w:rsidP="002D4270">
      <w:pPr>
        <w:pStyle w:val="Heading2"/>
      </w:pPr>
      <w:r w:rsidRPr="00DE2EBB">
        <w:lastRenderedPageBreak/>
        <w:t>Budget portfolio outcomes</w:t>
      </w:r>
    </w:p>
    <w:p w:rsidR="00427B03" w:rsidRPr="00FB7B9F" w:rsidRDefault="00427B03" w:rsidP="00427B03">
      <w:pPr>
        <w:pStyle w:val="Heading3"/>
      </w:pPr>
      <w:r w:rsidRPr="006C0A1C">
        <w:t xml:space="preserve">Statement of changes in equity for the year ended </w:t>
      </w:r>
      <w:r w:rsidR="004D2D79" w:rsidRPr="006C0A1C">
        <w:t>30 June 2015</w:t>
      </w:r>
    </w:p>
    <w:tbl>
      <w:tblPr>
        <w:tblW w:w="4362" w:type="pct"/>
        <w:tblLayout w:type="fixed"/>
        <w:tblLook w:val="0000" w:firstRow="0" w:lastRow="0" w:firstColumn="0" w:lastColumn="0" w:noHBand="0" w:noVBand="0"/>
      </w:tblPr>
      <w:tblGrid>
        <w:gridCol w:w="5059"/>
        <w:gridCol w:w="1170"/>
        <w:gridCol w:w="1170"/>
        <w:gridCol w:w="1169"/>
      </w:tblGrid>
      <w:tr w:rsidR="00427B03" w:rsidRPr="00FB7B9F" w:rsidTr="004D2D79">
        <w:trPr>
          <w:cantSplit/>
          <w:tblHeader/>
        </w:trPr>
        <w:tc>
          <w:tcPr>
            <w:tcW w:w="2952" w:type="pct"/>
            <w:shd w:val="clear" w:color="auto" w:fill="auto"/>
            <w:noWrap/>
          </w:tcPr>
          <w:p w:rsidR="00427B03" w:rsidRPr="00FB7B9F" w:rsidRDefault="00427B03" w:rsidP="004D2D79">
            <w:pPr>
              <w:pStyle w:val="TableText"/>
            </w:pPr>
          </w:p>
        </w:tc>
        <w:tc>
          <w:tcPr>
            <w:tcW w:w="683" w:type="pct"/>
            <w:shd w:val="clear" w:color="auto" w:fill="auto"/>
            <w:noWrap/>
            <w:vAlign w:val="bottom"/>
          </w:tcPr>
          <w:p w:rsidR="00427B03" w:rsidRPr="00FB7B9F" w:rsidRDefault="004C05BB" w:rsidP="004D2D79">
            <w:pPr>
              <w:pStyle w:val="TableTextHeadingRight"/>
            </w:pPr>
            <w:r>
              <w:t>2014</w:t>
            </w:r>
            <w:r w:rsidR="007D51BF">
              <w:noBreakHyphen/>
            </w:r>
            <w:r>
              <w:t>15</w:t>
            </w:r>
            <w:r w:rsidR="00427B03" w:rsidRPr="00FB7B9F">
              <w:br/>
              <w:t>actual</w:t>
            </w:r>
          </w:p>
        </w:tc>
        <w:tc>
          <w:tcPr>
            <w:tcW w:w="683" w:type="pct"/>
            <w:shd w:val="clear" w:color="auto" w:fill="auto"/>
            <w:noWrap/>
            <w:vAlign w:val="bottom"/>
          </w:tcPr>
          <w:p w:rsidR="00427B03" w:rsidRPr="00FB7B9F" w:rsidRDefault="004C05BB" w:rsidP="004D2D79">
            <w:pPr>
              <w:pStyle w:val="TableTextHeadingRight"/>
            </w:pPr>
            <w:r>
              <w:t>2014</w:t>
            </w:r>
            <w:r w:rsidR="007D51BF">
              <w:noBreakHyphen/>
            </w:r>
            <w:r>
              <w:t>15</w:t>
            </w:r>
            <w:r w:rsidR="00427B03" w:rsidRPr="00FB7B9F">
              <w:br/>
              <w:t>budget</w:t>
            </w:r>
          </w:p>
        </w:tc>
        <w:tc>
          <w:tcPr>
            <w:tcW w:w="682" w:type="pct"/>
            <w:shd w:val="clear" w:color="auto" w:fill="auto"/>
            <w:noWrap/>
            <w:vAlign w:val="bottom"/>
          </w:tcPr>
          <w:p w:rsidR="00427B03" w:rsidRPr="00FB7B9F" w:rsidRDefault="00427B03" w:rsidP="004D2D79">
            <w:pPr>
              <w:pStyle w:val="TableTextHeadingRight"/>
            </w:pPr>
            <w:r w:rsidRPr="00FB7B9F">
              <w:t>Variation</w:t>
            </w:r>
          </w:p>
        </w:tc>
      </w:tr>
      <w:tr w:rsidR="00427B03" w:rsidRPr="00FB7B9F" w:rsidTr="004D2D79">
        <w:trPr>
          <w:cantSplit/>
          <w:tblHeader/>
        </w:trPr>
        <w:tc>
          <w:tcPr>
            <w:tcW w:w="2952" w:type="pct"/>
            <w:shd w:val="clear" w:color="auto" w:fill="auto"/>
            <w:noWrap/>
          </w:tcPr>
          <w:p w:rsidR="00427B03" w:rsidRPr="00FB7B9F" w:rsidRDefault="00427B03" w:rsidP="004D2D79">
            <w:pPr>
              <w:pStyle w:val="TableText"/>
            </w:pPr>
          </w:p>
        </w:tc>
        <w:tc>
          <w:tcPr>
            <w:tcW w:w="683" w:type="pct"/>
            <w:shd w:val="clear" w:color="auto" w:fill="auto"/>
            <w:noWrap/>
          </w:tcPr>
          <w:p w:rsidR="00427B03" w:rsidRPr="00FB7B9F" w:rsidRDefault="00427B03" w:rsidP="004D2D79">
            <w:pPr>
              <w:pStyle w:val="TableTextHeadingRight"/>
            </w:pPr>
            <w:r w:rsidRPr="00FB7B9F">
              <w:t>$m</w:t>
            </w:r>
          </w:p>
        </w:tc>
        <w:tc>
          <w:tcPr>
            <w:tcW w:w="683" w:type="pct"/>
            <w:shd w:val="clear" w:color="auto" w:fill="auto"/>
            <w:noWrap/>
          </w:tcPr>
          <w:p w:rsidR="00427B03" w:rsidRPr="00FB7B9F" w:rsidRDefault="00427B03" w:rsidP="004D2D79">
            <w:pPr>
              <w:pStyle w:val="TableTextHeadingRight"/>
            </w:pPr>
            <w:r w:rsidRPr="00FB7B9F">
              <w:t>$m</w:t>
            </w:r>
          </w:p>
        </w:tc>
        <w:tc>
          <w:tcPr>
            <w:tcW w:w="682" w:type="pct"/>
            <w:shd w:val="clear" w:color="auto" w:fill="auto"/>
            <w:noWrap/>
          </w:tcPr>
          <w:p w:rsidR="00427B03" w:rsidRPr="00FB7B9F" w:rsidRDefault="00427B03" w:rsidP="004D2D79">
            <w:pPr>
              <w:pStyle w:val="TableTextHeadingRight"/>
            </w:pPr>
            <w:r w:rsidRPr="00FB7B9F">
              <w:t xml:space="preserve">% </w:t>
            </w:r>
          </w:p>
        </w:tc>
      </w:tr>
      <w:tr w:rsidR="00427B03" w:rsidRPr="00FB7B9F" w:rsidTr="004D2D79">
        <w:trPr>
          <w:cantSplit/>
        </w:trPr>
        <w:tc>
          <w:tcPr>
            <w:tcW w:w="2952" w:type="pct"/>
            <w:shd w:val="clear" w:color="auto" w:fill="auto"/>
            <w:noWrap/>
            <w:vAlign w:val="center"/>
          </w:tcPr>
          <w:p w:rsidR="00427B03" w:rsidRPr="00FB7B9F" w:rsidRDefault="00427B03" w:rsidP="004D2D79">
            <w:pPr>
              <w:pStyle w:val="TableText"/>
              <w:rPr>
                <w:b/>
              </w:rPr>
            </w:pPr>
            <w:r w:rsidRPr="00FB7B9F">
              <w:rPr>
                <w:b/>
              </w:rPr>
              <w:t>Contributed capital</w:t>
            </w:r>
          </w:p>
        </w:tc>
        <w:tc>
          <w:tcPr>
            <w:tcW w:w="683" w:type="pct"/>
            <w:shd w:val="clear" w:color="auto" w:fill="E0E0E0"/>
            <w:noWrap/>
            <w:vAlign w:val="center"/>
          </w:tcPr>
          <w:p w:rsidR="00427B03" w:rsidRPr="00FB7B9F" w:rsidRDefault="00427B03" w:rsidP="004D2D79">
            <w:pPr>
              <w:pStyle w:val="TableTextRight"/>
            </w:pPr>
          </w:p>
        </w:tc>
        <w:tc>
          <w:tcPr>
            <w:tcW w:w="683" w:type="pct"/>
            <w:shd w:val="clear" w:color="auto" w:fill="auto"/>
            <w:noWrap/>
            <w:vAlign w:val="center"/>
          </w:tcPr>
          <w:p w:rsidR="00427B03" w:rsidRPr="00FB7B9F" w:rsidRDefault="00427B03" w:rsidP="004D2D79">
            <w:pPr>
              <w:pStyle w:val="TableTextRight"/>
            </w:pPr>
          </w:p>
        </w:tc>
        <w:tc>
          <w:tcPr>
            <w:tcW w:w="682" w:type="pct"/>
            <w:shd w:val="clear" w:color="auto" w:fill="E0E0E0"/>
            <w:noWrap/>
            <w:vAlign w:val="center"/>
          </w:tcPr>
          <w:p w:rsidR="00427B03" w:rsidRPr="00FB7B9F" w:rsidRDefault="00427B03" w:rsidP="004D2D79">
            <w:pPr>
              <w:pStyle w:val="TableTextRight"/>
            </w:pPr>
          </w:p>
        </w:tc>
      </w:tr>
      <w:tr w:rsidR="006C0A1C" w:rsidRPr="00FB7B9F" w:rsidTr="004D2D79">
        <w:trPr>
          <w:cantSplit/>
        </w:trPr>
        <w:tc>
          <w:tcPr>
            <w:tcW w:w="2952" w:type="pct"/>
            <w:shd w:val="clear" w:color="auto" w:fill="auto"/>
            <w:noWrap/>
            <w:vAlign w:val="center"/>
          </w:tcPr>
          <w:p w:rsidR="006C0A1C" w:rsidRPr="000B54C4" w:rsidRDefault="006C0A1C" w:rsidP="004D2D79">
            <w:pPr>
              <w:pStyle w:val="TableText"/>
            </w:pPr>
            <w:r w:rsidRPr="000B54C4">
              <w:t>Opening balance</w:t>
            </w:r>
          </w:p>
        </w:tc>
        <w:tc>
          <w:tcPr>
            <w:tcW w:w="683" w:type="pct"/>
            <w:shd w:val="clear" w:color="auto" w:fill="E0E0E0"/>
            <w:noWrap/>
          </w:tcPr>
          <w:p w:rsidR="006C0A1C" w:rsidRDefault="006C0A1C" w:rsidP="0085110A">
            <w:pPr>
              <w:pStyle w:val="TableTextRight"/>
              <w:rPr>
                <w:rFonts w:cs="Arial"/>
              </w:rPr>
            </w:pPr>
            <w:r>
              <w:rPr>
                <w:rFonts w:cs="Arial"/>
              </w:rPr>
              <w:t>246.3</w:t>
            </w:r>
          </w:p>
        </w:tc>
        <w:tc>
          <w:tcPr>
            <w:tcW w:w="683" w:type="pct"/>
            <w:shd w:val="clear" w:color="auto" w:fill="auto"/>
            <w:noWrap/>
          </w:tcPr>
          <w:p w:rsidR="006C0A1C" w:rsidRDefault="006C0A1C" w:rsidP="0085110A">
            <w:pPr>
              <w:pStyle w:val="TableTextRight"/>
              <w:rPr>
                <w:rFonts w:cs="Arial"/>
              </w:rPr>
            </w:pPr>
            <w:r>
              <w:rPr>
                <w:rFonts w:cs="Arial"/>
              </w:rPr>
              <w:t>246.3</w:t>
            </w:r>
          </w:p>
        </w:tc>
        <w:tc>
          <w:tcPr>
            <w:tcW w:w="682" w:type="pct"/>
            <w:shd w:val="clear" w:color="auto" w:fill="E0E0E0"/>
            <w:noWrap/>
          </w:tcPr>
          <w:p w:rsidR="006C0A1C" w:rsidRDefault="003C5E15" w:rsidP="0085110A">
            <w:pPr>
              <w:pStyle w:val="TableTextRight"/>
              <w:rPr>
                <w:rFonts w:cs="Arial"/>
              </w:rPr>
            </w:pPr>
            <w:r>
              <w:rPr>
                <w:rFonts w:cs="Arial"/>
              </w:rPr>
              <w:t>–</w:t>
            </w:r>
          </w:p>
        </w:tc>
      </w:tr>
      <w:tr w:rsidR="006C0A1C" w:rsidRPr="00FB7B9F" w:rsidTr="004D2D79">
        <w:trPr>
          <w:cantSplit/>
        </w:trPr>
        <w:tc>
          <w:tcPr>
            <w:tcW w:w="2952" w:type="pct"/>
            <w:shd w:val="clear" w:color="auto" w:fill="auto"/>
            <w:noWrap/>
            <w:vAlign w:val="center"/>
          </w:tcPr>
          <w:p w:rsidR="006C0A1C" w:rsidRPr="009A7EE7" w:rsidRDefault="006C0A1C" w:rsidP="009A7EE7">
            <w:pPr>
              <w:pStyle w:val="TableText"/>
            </w:pPr>
            <w:r w:rsidRPr="009A7EE7">
              <w:t xml:space="preserve">Transactions with owners in their capacity as owners </w:t>
            </w:r>
            <w:r w:rsidRPr="009A7EE7">
              <w:rPr>
                <w:vertAlign w:val="superscript"/>
              </w:rPr>
              <w:t>(a)</w:t>
            </w:r>
          </w:p>
        </w:tc>
        <w:tc>
          <w:tcPr>
            <w:tcW w:w="683" w:type="pct"/>
            <w:shd w:val="clear" w:color="auto" w:fill="E0E0E0"/>
            <w:noWrap/>
          </w:tcPr>
          <w:p w:rsidR="006C0A1C" w:rsidRDefault="006C0A1C" w:rsidP="0085110A">
            <w:pPr>
              <w:pStyle w:val="TableTextRight"/>
              <w:rPr>
                <w:rFonts w:cs="Arial"/>
              </w:rPr>
            </w:pPr>
            <w:r>
              <w:rPr>
                <w:rFonts w:cs="Arial"/>
              </w:rPr>
              <w:t>121.7</w:t>
            </w:r>
          </w:p>
        </w:tc>
        <w:tc>
          <w:tcPr>
            <w:tcW w:w="683" w:type="pct"/>
            <w:shd w:val="clear" w:color="auto" w:fill="auto"/>
            <w:noWrap/>
          </w:tcPr>
          <w:p w:rsidR="006C0A1C" w:rsidRDefault="006C0A1C" w:rsidP="0085110A">
            <w:pPr>
              <w:pStyle w:val="TableTextRight"/>
              <w:rPr>
                <w:rFonts w:cs="Arial"/>
              </w:rPr>
            </w:pPr>
            <w:r>
              <w:rPr>
                <w:rFonts w:cs="Arial"/>
              </w:rPr>
              <w:t>5.4</w:t>
            </w:r>
          </w:p>
        </w:tc>
        <w:tc>
          <w:tcPr>
            <w:tcW w:w="682" w:type="pct"/>
            <w:shd w:val="clear" w:color="auto" w:fill="E0E0E0"/>
            <w:noWrap/>
          </w:tcPr>
          <w:p w:rsidR="006C0A1C" w:rsidRDefault="00840BC3" w:rsidP="0085110A">
            <w:pPr>
              <w:pStyle w:val="TableTextRight"/>
              <w:rPr>
                <w:rFonts w:cs="Arial"/>
              </w:rPr>
            </w:pPr>
            <w:r>
              <w:rPr>
                <w:rFonts w:cs="Arial"/>
              </w:rPr>
              <w:t>2 </w:t>
            </w:r>
            <w:r w:rsidR="006C0A1C">
              <w:rPr>
                <w:rFonts w:cs="Arial"/>
              </w:rPr>
              <w:t>153.7</w:t>
            </w: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rPr>
                <w:b/>
              </w:rPr>
            </w:pPr>
            <w:r w:rsidRPr="00FB7B9F">
              <w:rPr>
                <w:b/>
              </w:rPr>
              <w:t>Closing balance</w:t>
            </w:r>
          </w:p>
        </w:tc>
        <w:tc>
          <w:tcPr>
            <w:tcW w:w="683" w:type="pct"/>
            <w:shd w:val="clear" w:color="auto" w:fill="E0E0E0"/>
            <w:noWrap/>
            <w:vAlign w:val="center"/>
          </w:tcPr>
          <w:p w:rsidR="006C0A1C" w:rsidRDefault="006C0A1C" w:rsidP="0085110A">
            <w:pPr>
              <w:pStyle w:val="TableTextRight"/>
              <w:rPr>
                <w:rFonts w:cs="Arial"/>
                <w:b/>
                <w:bCs/>
              </w:rPr>
            </w:pPr>
            <w:r>
              <w:rPr>
                <w:rFonts w:cs="Arial"/>
                <w:b/>
                <w:bCs/>
              </w:rPr>
              <w:t>368.0</w:t>
            </w:r>
          </w:p>
        </w:tc>
        <w:tc>
          <w:tcPr>
            <w:tcW w:w="683" w:type="pct"/>
            <w:shd w:val="clear" w:color="auto" w:fill="auto"/>
            <w:noWrap/>
            <w:vAlign w:val="center"/>
          </w:tcPr>
          <w:p w:rsidR="006C0A1C" w:rsidRDefault="006C0A1C" w:rsidP="0085110A">
            <w:pPr>
              <w:pStyle w:val="TableTextRight"/>
              <w:rPr>
                <w:rFonts w:cs="Arial"/>
                <w:b/>
                <w:bCs/>
              </w:rPr>
            </w:pPr>
            <w:r>
              <w:rPr>
                <w:rFonts w:cs="Arial"/>
                <w:b/>
                <w:bCs/>
              </w:rPr>
              <w:t>251.7</w:t>
            </w:r>
          </w:p>
        </w:tc>
        <w:tc>
          <w:tcPr>
            <w:tcW w:w="682" w:type="pct"/>
            <w:shd w:val="clear" w:color="auto" w:fill="E0E0E0"/>
            <w:noWrap/>
            <w:vAlign w:val="center"/>
          </w:tcPr>
          <w:p w:rsidR="006C0A1C" w:rsidRDefault="006C0A1C" w:rsidP="0085110A">
            <w:pPr>
              <w:pStyle w:val="TableTextRight"/>
              <w:rPr>
                <w:rFonts w:cs="Arial"/>
                <w:b/>
                <w:bCs/>
              </w:rPr>
            </w:pPr>
            <w:r>
              <w:rPr>
                <w:rFonts w:cs="Arial"/>
                <w:b/>
                <w:bCs/>
              </w:rPr>
              <w:t>46.2</w:t>
            </w: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rPr>
                <w:b/>
                <w:sz w:val="20"/>
              </w:rPr>
            </w:pPr>
          </w:p>
        </w:tc>
        <w:tc>
          <w:tcPr>
            <w:tcW w:w="683" w:type="pct"/>
            <w:shd w:val="clear" w:color="auto" w:fill="E0E0E0"/>
            <w:noWrap/>
            <w:vAlign w:val="center"/>
          </w:tcPr>
          <w:p w:rsidR="006C0A1C" w:rsidRPr="0025117F" w:rsidRDefault="006C0A1C" w:rsidP="0085110A">
            <w:pPr>
              <w:pStyle w:val="TableTextRight"/>
            </w:pPr>
          </w:p>
        </w:tc>
        <w:tc>
          <w:tcPr>
            <w:tcW w:w="683" w:type="pct"/>
            <w:shd w:val="clear" w:color="auto" w:fill="auto"/>
            <w:noWrap/>
            <w:vAlign w:val="center"/>
          </w:tcPr>
          <w:p w:rsidR="006C0A1C" w:rsidRPr="0025117F" w:rsidRDefault="006C0A1C" w:rsidP="0085110A">
            <w:pPr>
              <w:pStyle w:val="TableTextRight"/>
            </w:pPr>
          </w:p>
        </w:tc>
        <w:tc>
          <w:tcPr>
            <w:tcW w:w="682" w:type="pct"/>
            <w:shd w:val="clear" w:color="auto" w:fill="E0E0E0"/>
            <w:noWrap/>
            <w:vAlign w:val="center"/>
          </w:tcPr>
          <w:p w:rsidR="006C0A1C" w:rsidRPr="0025117F" w:rsidRDefault="006C0A1C" w:rsidP="0085110A">
            <w:pPr>
              <w:pStyle w:val="TableTextRight"/>
            </w:pP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rPr>
                <w:b/>
              </w:rPr>
            </w:pPr>
            <w:r w:rsidRPr="00FB7B9F">
              <w:rPr>
                <w:b/>
              </w:rPr>
              <w:t>Reserves</w:t>
            </w:r>
          </w:p>
        </w:tc>
        <w:tc>
          <w:tcPr>
            <w:tcW w:w="683" w:type="pct"/>
            <w:shd w:val="clear" w:color="auto" w:fill="E0E0E0"/>
            <w:noWrap/>
          </w:tcPr>
          <w:p w:rsidR="006C0A1C" w:rsidRPr="0025117F" w:rsidRDefault="006C0A1C" w:rsidP="0085110A">
            <w:pPr>
              <w:pStyle w:val="TableTextRight"/>
            </w:pPr>
          </w:p>
        </w:tc>
        <w:tc>
          <w:tcPr>
            <w:tcW w:w="683" w:type="pct"/>
            <w:shd w:val="clear" w:color="auto" w:fill="auto"/>
            <w:noWrap/>
          </w:tcPr>
          <w:p w:rsidR="006C0A1C" w:rsidRPr="0025117F" w:rsidRDefault="006C0A1C" w:rsidP="0085110A">
            <w:pPr>
              <w:pStyle w:val="TableTextRight"/>
            </w:pPr>
          </w:p>
        </w:tc>
        <w:tc>
          <w:tcPr>
            <w:tcW w:w="682" w:type="pct"/>
            <w:shd w:val="clear" w:color="auto" w:fill="E0E0E0"/>
            <w:noWrap/>
          </w:tcPr>
          <w:p w:rsidR="006C0A1C" w:rsidRPr="0025117F" w:rsidRDefault="006C0A1C" w:rsidP="0085110A">
            <w:pPr>
              <w:pStyle w:val="TableTextRight"/>
            </w:pP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pPr>
            <w:r w:rsidRPr="00FB7B9F">
              <w:t>Opening balance</w:t>
            </w:r>
          </w:p>
        </w:tc>
        <w:tc>
          <w:tcPr>
            <w:tcW w:w="683" w:type="pct"/>
            <w:shd w:val="clear" w:color="auto" w:fill="E0E0E0"/>
            <w:noWrap/>
          </w:tcPr>
          <w:p w:rsidR="006C0A1C" w:rsidRDefault="006C0A1C" w:rsidP="0085110A">
            <w:pPr>
              <w:pStyle w:val="TableTextRight"/>
              <w:rPr>
                <w:rFonts w:cs="Arial"/>
              </w:rPr>
            </w:pPr>
            <w:r>
              <w:rPr>
                <w:rFonts w:cs="Arial"/>
              </w:rPr>
              <w:t>237.1</w:t>
            </w:r>
          </w:p>
        </w:tc>
        <w:tc>
          <w:tcPr>
            <w:tcW w:w="683" w:type="pct"/>
            <w:shd w:val="clear" w:color="auto" w:fill="auto"/>
            <w:noWrap/>
          </w:tcPr>
          <w:p w:rsidR="006C0A1C" w:rsidRDefault="006C0A1C" w:rsidP="0085110A">
            <w:pPr>
              <w:pStyle w:val="TableTextRight"/>
              <w:rPr>
                <w:rFonts w:cs="Arial"/>
              </w:rPr>
            </w:pPr>
            <w:r>
              <w:rPr>
                <w:rFonts w:cs="Arial"/>
              </w:rPr>
              <w:t>237.1</w:t>
            </w:r>
          </w:p>
        </w:tc>
        <w:tc>
          <w:tcPr>
            <w:tcW w:w="682" w:type="pct"/>
            <w:shd w:val="clear" w:color="auto" w:fill="E0E0E0"/>
            <w:noWrap/>
          </w:tcPr>
          <w:p w:rsidR="006C0A1C" w:rsidRDefault="003C5E15" w:rsidP="0085110A">
            <w:pPr>
              <w:pStyle w:val="TableTextRight"/>
              <w:rPr>
                <w:rFonts w:cs="Arial"/>
              </w:rPr>
            </w:pPr>
            <w:r>
              <w:rPr>
                <w:rFonts w:cs="Arial"/>
              </w:rPr>
              <w:t>–</w:t>
            </w:r>
          </w:p>
        </w:tc>
      </w:tr>
      <w:tr w:rsidR="006C0A1C" w:rsidRPr="00FB7B9F" w:rsidTr="004D2D79">
        <w:trPr>
          <w:cantSplit/>
        </w:trPr>
        <w:tc>
          <w:tcPr>
            <w:tcW w:w="2952" w:type="pct"/>
            <w:shd w:val="clear" w:color="auto" w:fill="auto"/>
            <w:noWrap/>
            <w:vAlign w:val="center"/>
          </w:tcPr>
          <w:p w:rsidR="006C0A1C" w:rsidRPr="009A7EE7" w:rsidRDefault="006C0A1C" w:rsidP="009A7EE7">
            <w:pPr>
              <w:pStyle w:val="TableText"/>
            </w:pPr>
            <w:r>
              <w:t>Comprehensive result</w:t>
            </w:r>
          </w:p>
        </w:tc>
        <w:tc>
          <w:tcPr>
            <w:tcW w:w="683" w:type="pct"/>
            <w:shd w:val="clear" w:color="auto" w:fill="E0E0E0"/>
            <w:noWrap/>
          </w:tcPr>
          <w:p w:rsidR="006C0A1C" w:rsidRDefault="003C5E15" w:rsidP="0085110A">
            <w:pPr>
              <w:pStyle w:val="TableTextRight"/>
              <w:rPr>
                <w:rFonts w:cs="Arial"/>
              </w:rPr>
            </w:pPr>
            <w:r>
              <w:rPr>
                <w:rFonts w:cs="Arial"/>
              </w:rPr>
              <w:t>–</w:t>
            </w:r>
          </w:p>
        </w:tc>
        <w:tc>
          <w:tcPr>
            <w:tcW w:w="683" w:type="pct"/>
            <w:shd w:val="clear" w:color="auto" w:fill="auto"/>
            <w:noWrap/>
          </w:tcPr>
          <w:p w:rsidR="006C0A1C" w:rsidRDefault="006C0A1C" w:rsidP="0085110A">
            <w:pPr>
              <w:pStyle w:val="TableTextRight"/>
              <w:rPr>
                <w:rFonts w:cs="Arial"/>
              </w:rPr>
            </w:pPr>
            <w:r>
              <w:rPr>
                <w:rFonts w:cs="Arial"/>
              </w:rPr>
              <w:t>29.7</w:t>
            </w:r>
          </w:p>
        </w:tc>
        <w:tc>
          <w:tcPr>
            <w:tcW w:w="682" w:type="pct"/>
            <w:shd w:val="clear" w:color="auto" w:fill="E0E0E0"/>
            <w:noWrap/>
          </w:tcPr>
          <w:p w:rsidR="006C0A1C" w:rsidRDefault="006C0A1C" w:rsidP="0085110A">
            <w:pPr>
              <w:pStyle w:val="TableTextRight"/>
              <w:rPr>
                <w:rFonts w:cs="Arial"/>
              </w:rPr>
            </w:pPr>
            <w:r>
              <w:rPr>
                <w:rFonts w:cs="Arial"/>
              </w:rPr>
              <w:t>(100.0)</w:t>
            </w: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rPr>
                <w:b/>
              </w:rPr>
            </w:pPr>
            <w:r w:rsidRPr="00FB7B9F">
              <w:rPr>
                <w:b/>
              </w:rPr>
              <w:t>Closing balance</w:t>
            </w:r>
          </w:p>
        </w:tc>
        <w:tc>
          <w:tcPr>
            <w:tcW w:w="683" w:type="pct"/>
            <w:shd w:val="clear" w:color="auto" w:fill="E0E0E0"/>
            <w:noWrap/>
            <w:vAlign w:val="center"/>
          </w:tcPr>
          <w:p w:rsidR="006C0A1C" w:rsidRDefault="006C0A1C" w:rsidP="0085110A">
            <w:pPr>
              <w:pStyle w:val="TableTextRight"/>
              <w:rPr>
                <w:rFonts w:cs="Arial"/>
                <w:b/>
                <w:bCs/>
              </w:rPr>
            </w:pPr>
            <w:r>
              <w:rPr>
                <w:rFonts w:cs="Arial"/>
                <w:b/>
                <w:bCs/>
              </w:rPr>
              <w:t>237.1</w:t>
            </w:r>
          </w:p>
        </w:tc>
        <w:tc>
          <w:tcPr>
            <w:tcW w:w="683" w:type="pct"/>
            <w:shd w:val="clear" w:color="auto" w:fill="auto"/>
            <w:noWrap/>
            <w:vAlign w:val="center"/>
          </w:tcPr>
          <w:p w:rsidR="006C0A1C" w:rsidRDefault="006C0A1C" w:rsidP="0085110A">
            <w:pPr>
              <w:pStyle w:val="TableTextRight"/>
              <w:rPr>
                <w:rFonts w:cs="Arial"/>
                <w:b/>
                <w:bCs/>
              </w:rPr>
            </w:pPr>
            <w:r>
              <w:rPr>
                <w:rFonts w:cs="Arial"/>
                <w:b/>
                <w:bCs/>
              </w:rPr>
              <w:t>266.8</w:t>
            </w:r>
          </w:p>
        </w:tc>
        <w:tc>
          <w:tcPr>
            <w:tcW w:w="682" w:type="pct"/>
            <w:shd w:val="clear" w:color="auto" w:fill="E0E0E0"/>
            <w:noWrap/>
            <w:vAlign w:val="center"/>
          </w:tcPr>
          <w:p w:rsidR="006C0A1C" w:rsidRDefault="006C0A1C" w:rsidP="0085110A">
            <w:pPr>
              <w:pStyle w:val="TableTextRight"/>
              <w:rPr>
                <w:rFonts w:cs="Arial"/>
                <w:b/>
                <w:bCs/>
              </w:rPr>
            </w:pPr>
            <w:r>
              <w:rPr>
                <w:rFonts w:cs="Arial"/>
                <w:b/>
                <w:bCs/>
              </w:rPr>
              <w:t>(11.1)</w:t>
            </w: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rPr>
                <w:b/>
                <w:sz w:val="20"/>
              </w:rPr>
            </w:pPr>
          </w:p>
        </w:tc>
        <w:tc>
          <w:tcPr>
            <w:tcW w:w="683" w:type="pct"/>
            <w:shd w:val="clear" w:color="auto" w:fill="E0E0E0"/>
            <w:noWrap/>
            <w:vAlign w:val="center"/>
          </w:tcPr>
          <w:p w:rsidR="006C0A1C" w:rsidRPr="0025117F" w:rsidRDefault="006C0A1C" w:rsidP="0085110A">
            <w:pPr>
              <w:pStyle w:val="TableTextRight"/>
              <w:rPr>
                <w:sz w:val="20"/>
              </w:rPr>
            </w:pPr>
          </w:p>
        </w:tc>
        <w:tc>
          <w:tcPr>
            <w:tcW w:w="683" w:type="pct"/>
            <w:shd w:val="clear" w:color="auto" w:fill="auto"/>
            <w:noWrap/>
            <w:vAlign w:val="center"/>
          </w:tcPr>
          <w:p w:rsidR="006C0A1C" w:rsidRPr="0025117F" w:rsidRDefault="006C0A1C" w:rsidP="0085110A">
            <w:pPr>
              <w:pStyle w:val="TableTextRight"/>
              <w:rPr>
                <w:sz w:val="20"/>
              </w:rPr>
            </w:pPr>
          </w:p>
        </w:tc>
        <w:tc>
          <w:tcPr>
            <w:tcW w:w="682" w:type="pct"/>
            <w:shd w:val="clear" w:color="auto" w:fill="E0E0E0"/>
            <w:noWrap/>
            <w:vAlign w:val="center"/>
          </w:tcPr>
          <w:p w:rsidR="006C0A1C" w:rsidRPr="0025117F" w:rsidRDefault="006C0A1C" w:rsidP="0085110A">
            <w:pPr>
              <w:pStyle w:val="TableTextRight"/>
              <w:rPr>
                <w:sz w:val="20"/>
              </w:rPr>
            </w:pP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rPr>
                <w:b/>
              </w:rPr>
            </w:pPr>
            <w:r w:rsidRPr="00FB7B9F">
              <w:rPr>
                <w:b/>
              </w:rPr>
              <w:t>Accumulated surplus</w:t>
            </w:r>
          </w:p>
        </w:tc>
        <w:tc>
          <w:tcPr>
            <w:tcW w:w="683" w:type="pct"/>
            <w:shd w:val="clear" w:color="auto" w:fill="E0E0E0"/>
            <w:noWrap/>
            <w:vAlign w:val="center"/>
          </w:tcPr>
          <w:p w:rsidR="006C0A1C" w:rsidRPr="0025117F" w:rsidRDefault="006C0A1C" w:rsidP="0085110A">
            <w:pPr>
              <w:pStyle w:val="TableTextRight"/>
              <w:rPr>
                <w:sz w:val="20"/>
              </w:rPr>
            </w:pPr>
          </w:p>
        </w:tc>
        <w:tc>
          <w:tcPr>
            <w:tcW w:w="683" w:type="pct"/>
            <w:shd w:val="clear" w:color="auto" w:fill="auto"/>
            <w:noWrap/>
            <w:vAlign w:val="center"/>
          </w:tcPr>
          <w:p w:rsidR="006C0A1C" w:rsidRPr="0025117F" w:rsidRDefault="006C0A1C" w:rsidP="0085110A">
            <w:pPr>
              <w:pStyle w:val="TableTextRight"/>
              <w:rPr>
                <w:sz w:val="20"/>
              </w:rPr>
            </w:pPr>
          </w:p>
        </w:tc>
        <w:tc>
          <w:tcPr>
            <w:tcW w:w="682" w:type="pct"/>
            <w:shd w:val="clear" w:color="auto" w:fill="E0E0E0"/>
            <w:noWrap/>
            <w:vAlign w:val="center"/>
          </w:tcPr>
          <w:p w:rsidR="006C0A1C" w:rsidRPr="0025117F" w:rsidRDefault="006C0A1C" w:rsidP="0085110A">
            <w:pPr>
              <w:pStyle w:val="TableTextRight"/>
              <w:rPr>
                <w:sz w:val="20"/>
              </w:rPr>
            </w:pP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pPr>
            <w:r w:rsidRPr="00FB7B9F">
              <w:t>Opening balance</w:t>
            </w:r>
          </w:p>
        </w:tc>
        <w:tc>
          <w:tcPr>
            <w:tcW w:w="683" w:type="pct"/>
            <w:shd w:val="clear" w:color="auto" w:fill="E0E0E0"/>
            <w:noWrap/>
          </w:tcPr>
          <w:p w:rsidR="006C0A1C" w:rsidRDefault="006C0A1C" w:rsidP="0085110A">
            <w:pPr>
              <w:pStyle w:val="TableTextRight"/>
              <w:rPr>
                <w:rFonts w:cs="Arial"/>
              </w:rPr>
            </w:pPr>
            <w:r>
              <w:rPr>
                <w:rFonts w:cs="Arial"/>
              </w:rPr>
              <w:t>178.9</w:t>
            </w:r>
          </w:p>
        </w:tc>
        <w:tc>
          <w:tcPr>
            <w:tcW w:w="683" w:type="pct"/>
            <w:shd w:val="clear" w:color="auto" w:fill="auto"/>
            <w:noWrap/>
          </w:tcPr>
          <w:p w:rsidR="006C0A1C" w:rsidRDefault="006C0A1C" w:rsidP="0085110A">
            <w:pPr>
              <w:pStyle w:val="TableTextRight"/>
              <w:rPr>
                <w:rFonts w:cs="Arial"/>
              </w:rPr>
            </w:pPr>
            <w:r>
              <w:rPr>
                <w:rFonts w:cs="Arial"/>
              </w:rPr>
              <w:t>178.9</w:t>
            </w:r>
          </w:p>
        </w:tc>
        <w:tc>
          <w:tcPr>
            <w:tcW w:w="682" w:type="pct"/>
            <w:shd w:val="clear" w:color="auto" w:fill="E0E0E0"/>
            <w:noWrap/>
          </w:tcPr>
          <w:p w:rsidR="006C0A1C" w:rsidRDefault="003C5E15" w:rsidP="0085110A">
            <w:pPr>
              <w:pStyle w:val="TableTextRight"/>
              <w:rPr>
                <w:rFonts w:cs="Arial"/>
              </w:rPr>
            </w:pPr>
            <w:r>
              <w:rPr>
                <w:rFonts w:cs="Arial"/>
              </w:rPr>
              <w:t>–</w:t>
            </w: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pPr>
            <w:r w:rsidRPr="00FB7B9F">
              <w:t>Comprehensive result</w:t>
            </w:r>
          </w:p>
        </w:tc>
        <w:tc>
          <w:tcPr>
            <w:tcW w:w="683" w:type="pct"/>
            <w:shd w:val="clear" w:color="auto" w:fill="E0E0E0"/>
            <w:noWrap/>
          </w:tcPr>
          <w:p w:rsidR="006C0A1C" w:rsidRDefault="006C0A1C" w:rsidP="0085110A">
            <w:pPr>
              <w:pStyle w:val="TableTextRight"/>
              <w:rPr>
                <w:rFonts w:cs="Arial"/>
              </w:rPr>
            </w:pPr>
            <w:r>
              <w:rPr>
                <w:rFonts w:cs="Arial"/>
              </w:rPr>
              <w:t>13.1</w:t>
            </w:r>
          </w:p>
        </w:tc>
        <w:tc>
          <w:tcPr>
            <w:tcW w:w="683" w:type="pct"/>
            <w:shd w:val="clear" w:color="auto" w:fill="auto"/>
            <w:noWrap/>
          </w:tcPr>
          <w:p w:rsidR="006C0A1C" w:rsidRDefault="006C0A1C" w:rsidP="0085110A">
            <w:pPr>
              <w:pStyle w:val="TableTextRight"/>
              <w:rPr>
                <w:rFonts w:cs="Arial"/>
              </w:rPr>
            </w:pPr>
            <w:r>
              <w:rPr>
                <w:rFonts w:cs="Arial"/>
              </w:rPr>
              <w:t>5.6</w:t>
            </w:r>
          </w:p>
        </w:tc>
        <w:tc>
          <w:tcPr>
            <w:tcW w:w="682" w:type="pct"/>
            <w:shd w:val="clear" w:color="auto" w:fill="E0E0E0"/>
            <w:noWrap/>
          </w:tcPr>
          <w:p w:rsidR="006C0A1C" w:rsidRDefault="006C0A1C" w:rsidP="0085110A">
            <w:pPr>
              <w:pStyle w:val="TableTextRight"/>
              <w:rPr>
                <w:rFonts w:cs="Arial"/>
              </w:rPr>
            </w:pPr>
            <w:r>
              <w:rPr>
                <w:rFonts w:cs="Arial"/>
              </w:rPr>
              <w:t>133.9</w:t>
            </w:r>
          </w:p>
        </w:tc>
      </w:tr>
      <w:tr w:rsidR="006C0A1C" w:rsidRPr="00FB7B9F" w:rsidTr="0085110A">
        <w:trPr>
          <w:cantSplit/>
        </w:trPr>
        <w:tc>
          <w:tcPr>
            <w:tcW w:w="2952" w:type="pct"/>
            <w:shd w:val="clear" w:color="auto" w:fill="auto"/>
            <w:noWrap/>
            <w:vAlign w:val="center"/>
          </w:tcPr>
          <w:p w:rsidR="006C0A1C" w:rsidRPr="006C0A1C" w:rsidRDefault="006C0A1C" w:rsidP="006C0A1C">
            <w:pPr>
              <w:pStyle w:val="TableText"/>
            </w:pPr>
            <w:r w:rsidRPr="006C0A1C">
              <w:t xml:space="preserve">Transactions with owners in their capacity as owners </w:t>
            </w:r>
            <w:r w:rsidRPr="006C0A1C">
              <w:rPr>
                <w:vertAlign w:val="superscript"/>
              </w:rPr>
              <w:t>(a)</w:t>
            </w:r>
          </w:p>
        </w:tc>
        <w:tc>
          <w:tcPr>
            <w:tcW w:w="683" w:type="pct"/>
            <w:shd w:val="clear" w:color="auto" w:fill="E0E0E0"/>
            <w:noWrap/>
          </w:tcPr>
          <w:p w:rsidR="006C0A1C" w:rsidRDefault="006C0A1C" w:rsidP="0085110A">
            <w:pPr>
              <w:pStyle w:val="TableTextRight"/>
              <w:rPr>
                <w:rFonts w:cs="Arial"/>
              </w:rPr>
            </w:pPr>
            <w:r>
              <w:rPr>
                <w:rFonts w:cs="Arial"/>
              </w:rPr>
              <w:t>(63.7)</w:t>
            </w:r>
          </w:p>
        </w:tc>
        <w:tc>
          <w:tcPr>
            <w:tcW w:w="683" w:type="pct"/>
            <w:shd w:val="clear" w:color="auto" w:fill="auto"/>
            <w:noWrap/>
          </w:tcPr>
          <w:p w:rsidR="006C0A1C" w:rsidRDefault="003C5E15" w:rsidP="0085110A">
            <w:pPr>
              <w:pStyle w:val="TableTextRight"/>
              <w:rPr>
                <w:rFonts w:cs="Arial"/>
              </w:rPr>
            </w:pPr>
            <w:r>
              <w:rPr>
                <w:rFonts w:cs="Arial"/>
              </w:rPr>
              <w:t>–</w:t>
            </w:r>
          </w:p>
        </w:tc>
        <w:tc>
          <w:tcPr>
            <w:tcW w:w="682" w:type="pct"/>
            <w:shd w:val="clear" w:color="auto" w:fill="E0E0E0"/>
            <w:noWrap/>
          </w:tcPr>
          <w:p w:rsidR="006C0A1C" w:rsidRPr="00840BC3" w:rsidRDefault="003C5E15" w:rsidP="003C5E15">
            <w:pPr>
              <w:pStyle w:val="TableTextRightBold"/>
              <w:rPr>
                <w:b w:val="0"/>
              </w:rPr>
            </w:pPr>
            <w:r w:rsidRPr="00840BC3">
              <w:rPr>
                <w:rFonts w:cs="Arial"/>
                <w:b w:val="0"/>
              </w:rPr>
              <w:t>n/a</w:t>
            </w: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rPr>
                <w:b/>
              </w:rPr>
            </w:pPr>
            <w:r w:rsidRPr="00FB7B9F">
              <w:rPr>
                <w:b/>
              </w:rPr>
              <w:t>Closing balance</w:t>
            </w:r>
          </w:p>
        </w:tc>
        <w:tc>
          <w:tcPr>
            <w:tcW w:w="683" w:type="pct"/>
            <w:shd w:val="clear" w:color="auto" w:fill="E0E0E0"/>
            <w:noWrap/>
            <w:vAlign w:val="center"/>
          </w:tcPr>
          <w:p w:rsidR="006C0A1C" w:rsidRDefault="006C0A1C" w:rsidP="0085110A">
            <w:pPr>
              <w:pStyle w:val="TableTextRight"/>
              <w:rPr>
                <w:rFonts w:cs="Arial"/>
                <w:b/>
                <w:bCs/>
              </w:rPr>
            </w:pPr>
            <w:r>
              <w:rPr>
                <w:rFonts w:cs="Arial"/>
                <w:b/>
                <w:bCs/>
              </w:rPr>
              <w:t>128.3</w:t>
            </w:r>
          </w:p>
        </w:tc>
        <w:tc>
          <w:tcPr>
            <w:tcW w:w="683" w:type="pct"/>
            <w:shd w:val="clear" w:color="auto" w:fill="auto"/>
            <w:noWrap/>
            <w:vAlign w:val="center"/>
          </w:tcPr>
          <w:p w:rsidR="006C0A1C" w:rsidRDefault="006C0A1C" w:rsidP="0085110A">
            <w:pPr>
              <w:pStyle w:val="TableTextRight"/>
              <w:rPr>
                <w:rFonts w:cs="Arial"/>
                <w:b/>
                <w:bCs/>
              </w:rPr>
            </w:pPr>
            <w:r>
              <w:rPr>
                <w:rFonts w:cs="Arial"/>
                <w:b/>
                <w:bCs/>
              </w:rPr>
              <w:t>184.5</w:t>
            </w:r>
          </w:p>
        </w:tc>
        <w:tc>
          <w:tcPr>
            <w:tcW w:w="682" w:type="pct"/>
            <w:shd w:val="clear" w:color="auto" w:fill="E0E0E0"/>
            <w:noWrap/>
            <w:vAlign w:val="center"/>
          </w:tcPr>
          <w:p w:rsidR="006C0A1C" w:rsidRDefault="006C0A1C" w:rsidP="0085110A">
            <w:pPr>
              <w:pStyle w:val="TableTextRight"/>
              <w:rPr>
                <w:rFonts w:cs="Arial"/>
                <w:b/>
                <w:bCs/>
              </w:rPr>
            </w:pPr>
            <w:r>
              <w:rPr>
                <w:rFonts w:cs="Arial"/>
                <w:b/>
                <w:bCs/>
              </w:rPr>
              <w:t>(30.5)</w:t>
            </w:r>
          </w:p>
        </w:tc>
      </w:tr>
      <w:tr w:rsidR="006C0A1C" w:rsidRPr="00FB7B9F" w:rsidTr="004D2D79">
        <w:trPr>
          <w:cantSplit/>
        </w:trPr>
        <w:tc>
          <w:tcPr>
            <w:tcW w:w="2952" w:type="pct"/>
            <w:shd w:val="clear" w:color="auto" w:fill="auto"/>
            <w:noWrap/>
            <w:vAlign w:val="center"/>
          </w:tcPr>
          <w:p w:rsidR="006C0A1C" w:rsidRPr="00FB7B9F" w:rsidRDefault="006C0A1C" w:rsidP="004D2D79">
            <w:pPr>
              <w:pStyle w:val="TableText"/>
              <w:rPr>
                <w:b/>
              </w:rPr>
            </w:pPr>
            <w:r w:rsidRPr="00FB7B9F">
              <w:rPr>
                <w:b/>
              </w:rPr>
              <w:t>Total equity</w:t>
            </w:r>
          </w:p>
        </w:tc>
        <w:tc>
          <w:tcPr>
            <w:tcW w:w="683" w:type="pct"/>
            <w:shd w:val="clear" w:color="auto" w:fill="E0E0E0"/>
            <w:noWrap/>
            <w:vAlign w:val="center"/>
          </w:tcPr>
          <w:p w:rsidR="006C0A1C" w:rsidRDefault="006C0A1C" w:rsidP="0085110A">
            <w:pPr>
              <w:pStyle w:val="TableTextRight"/>
              <w:rPr>
                <w:rFonts w:cs="Arial"/>
                <w:b/>
                <w:bCs/>
              </w:rPr>
            </w:pPr>
            <w:r>
              <w:rPr>
                <w:rFonts w:cs="Arial"/>
                <w:b/>
                <w:bCs/>
              </w:rPr>
              <w:t>733.4</w:t>
            </w:r>
          </w:p>
        </w:tc>
        <w:tc>
          <w:tcPr>
            <w:tcW w:w="683" w:type="pct"/>
            <w:shd w:val="clear" w:color="auto" w:fill="auto"/>
            <w:noWrap/>
            <w:vAlign w:val="center"/>
          </w:tcPr>
          <w:p w:rsidR="006C0A1C" w:rsidRDefault="006C0A1C" w:rsidP="0085110A">
            <w:pPr>
              <w:pStyle w:val="TableTextRight"/>
              <w:rPr>
                <w:rFonts w:cs="Arial"/>
                <w:b/>
                <w:bCs/>
              </w:rPr>
            </w:pPr>
            <w:r>
              <w:rPr>
                <w:rFonts w:cs="Arial"/>
                <w:b/>
                <w:bCs/>
              </w:rPr>
              <w:t>703.0</w:t>
            </w:r>
          </w:p>
        </w:tc>
        <w:tc>
          <w:tcPr>
            <w:tcW w:w="682" w:type="pct"/>
            <w:shd w:val="clear" w:color="auto" w:fill="E0E0E0"/>
            <w:noWrap/>
            <w:vAlign w:val="center"/>
          </w:tcPr>
          <w:p w:rsidR="006C0A1C" w:rsidRDefault="006C0A1C" w:rsidP="0085110A">
            <w:pPr>
              <w:pStyle w:val="TableTextRight"/>
              <w:rPr>
                <w:rFonts w:cs="Arial"/>
                <w:b/>
                <w:bCs/>
              </w:rPr>
            </w:pPr>
            <w:r>
              <w:rPr>
                <w:rFonts w:cs="Arial"/>
                <w:b/>
                <w:bCs/>
              </w:rPr>
              <w:t>4.3</w:t>
            </w:r>
          </w:p>
        </w:tc>
      </w:tr>
    </w:tbl>
    <w:p w:rsidR="00427B03" w:rsidRPr="00FB7B9F" w:rsidRDefault="00427B03" w:rsidP="00427B03">
      <w:pPr>
        <w:pStyle w:val="Notes"/>
      </w:pPr>
      <w:r w:rsidRPr="00FB7B9F">
        <w:t>Note:</w:t>
      </w:r>
    </w:p>
    <w:p w:rsidR="00427B03" w:rsidRPr="00FB7B9F" w:rsidRDefault="00427B03" w:rsidP="00C9134F">
      <w:pPr>
        <w:pStyle w:val="Notes"/>
        <w:ind w:right="1865"/>
      </w:pPr>
      <w:r w:rsidRPr="00FB7B9F">
        <w:t xml:space="preserve">(a) </w:t>
      </w:r>
      <w:r w:rsidR="0039492B" w:rsidRPr="0039492B">
        <w:t xml:space="preserve">The transactions with owners in their capacity as owners mainly reflect the transfer of CenITex during the year, from the Department of Economic Development, Jobs, Transport and Resources, in accordance with </w:t>
      </w:r>
      <w:r w:rsidR="0039492B" w:rsidRPr="0039492B">
        <w:rPr>
          <w:i/>
        </w:rPr>
        <w:t>Administrative Arrangements Order (No. 219) 2014</w:t>
      </w:r>
      <w:r w:rsidR="0039492B" w:rsidRPr="0039492B">
        <w:t>. This transfer was not reflected in the budget papers.</w:t>
      </w:r>
    </w:p>
    <w:p w:rsidR="002D4270" w:rsidRDefault="00427B03" w:rsidP="002D4270">
      <w:pPr>
        <w:pStyle w:val="Heading2"/>
      </w:pPr>
      <w:r w:rsidRPr="00FB7B9F">
        <w:br w:type="page"/>
      </w:r>
      <w:r w:rsidR="002D4270" w:rsidRPr="00DE2EBB">
        <w:lastRenderedPageBreak/>
        <w:t>Budget portfolio outcomes</w:t>
      </w:r>
    </w:p>
    <w:p w:rsidR="00427B03" w:rsidRPr="00FB7B9F" w:rsidRDefault="00427B03" w:rsidP="00427B03">
      <w:pPr>
        <w:pStyle w:val="Heading3"/>
      </w:pPr>
      <w:r w:rsidRPr="00F1496A">
        <w:t>Administered items statement for the year ended 30 June 201</w:t>
      </w:r>
      <w:r w:rsidR="004D2D79" w:rsidRPr="00F1496A">
        <w:t>5</w:t>
      </w:r>
    </w:p>
    <w:tbl>
      <w:tblPr>
        <w:tblW w:w="4362" w:type="pct"/>
        <w:tblLayout w:type="fixed"/>
        <w:tblLook w:val="0000" w:firstRow="0" w:lastRow="0" w:firstColumn="0" w:lastColumn="0" w:noHBand="0" w:noVBand="0"/>
      </w:tblPr>
      <w:tblGrid>
        <w:gridCol w:w="5059"/>
        <w:gridCol w:w="1170"/>
        <w:gridCol w:w="1170"/>
        <w:gridCol w:w="1169"/>
      </w:tblGrid>
      <w:tr w:rsidR="00427B03" w:rsidRPr="00FB7B9F" w:rsidTr="001B04C9">
        <w:trPr>
          <w:cantSplit/>
          <w:tblHeader/>
        </w:trPr>
        <w:tc>
          <w:tcPr>
            <w:tcW w:w="2952" w:type="pct"/>
            <w:shd w:val="clear" w:color="auto" w:fill="auto"/>
            <w:noWrap/>
          </w:tcPr>
          <w:p w:rsidR="00427B03" w:rsidRPr="00FB7B9F" w:rsidRDefault="00427B03" w:rsidP="004D2D79">
            <w:pPr>
              <w:pStyle w:val="TableText"/>
            </w:pPr>
          </w:p>
        </w:tc>
        <w:tc>
          <w:tcPr>
            <w:tcW w:w="683" w:type="pct"/>
            <w:shd w:val="clear" w:color="auto" w:fill="auto"/>
            <w:noWrap/>
            <w:vAlign w:val="bottom"/>
          </w:tcPr>
          <w:p w:rsidR="00427B03" w:rsidRPr="00FB7B9F" w:rsidRDefault="004C05BB" w:rsidP="004D2D79">
            <w:pPr>
              <w:pStyle w:val="TableTextHeadingRight"/>
            </w:pPr>
            <w:r>
              <w:t>2014</w:t>
            </w:r>
            <w:r w:rsidR="007D51BF">
              <w:noBreakHyphen/>
            </w:r>
            <w:r>
              <w:t>15</w:t>
            </w:r>
            <w:r w:rsidR="00427B03" w:rsidRPr="00FB7B9F">
              <w:br/>
              <w:t>actual</w:t>
            </w:r>
          </w:p>
        </w:tc>
        <w:tc>
          <w:tcPr>
            <w:tcW w:w="683" w:type="pct"/>
            <w:shd w:val="clear" w:color="auto" w:fill="auto"/>
            <w:noWrap/>
            <w:vAlign w:val="bottom"/>
          </w:tcPr>
          <w:p w:rsidR="00427B03" w:rsidRPr="00FB7B9F" w:rsidRDefault="004C05BB" w:rsidP="004D2D79">
            <w:pPr>
              <w:pStyle w:val="TableTextHeadingRight"/>
            </w:pPr>
            <w:r>
              <w:t>2014</w:t>
            </w:r>
            <w:r w:rsidR="007D51BF">
              <w:noBreakHyphen/>
            </w:r>
            <w:r>
              <w:t>15</w:t>
            </w:r>
            <w:r w:rsidR="00427B03" w:rsidRPr="00FB7B9F">
              <w:br/>
              <w:t>budget</w:t>
            </w:r>
          </w:p>
        </w:tc>
        <w:tc>
          <w:tcPr>
            <w:tcW w:w="682" w:type="pct"/>
            <w:shd w:val="clear" w:color="auto" w:fill="auto"/>
            <w:noWrap/>
            <w:vAlign w:val="bottom"/>
          </w:tcPr>
          <w:p w:rsidR="00427B03" w:rsidRPr="00FB7B9F" w:rsidRDefault="00427B03" w:rsidP="004D2D79">
            <w:pPr>
              <w:pStyle w:val="TableTextHeadingRight"/>
            </w:pPr>
            <w:r w:rsidRPr="00FB7B9F">
              <w:t>Variation</w:t>
            </w:r>
          </w:p>
        </w:tc>
      </w:tr>
      <w:tr w:rsidR="00427B03" w:rsidRPr="00FB7B9F" w:rsidTr="001B04C9">
        <w:trPr>
          <w:cantSplit/>
          <w:tblHeader/>
        </w:trPr>
        <w:tc>
          <w:tcPr>
            <w:tcW w:w="2952" w:type="pct"/>
            <w:shd w:val="clear" w:color="auto" w:fill="auto"/>
            <w:noWrap/>
          </w:tcPr>
          <w:p w:rsidR="00427B03" w:rsidRPr="00FB7B9F" w:rsidRDefault="00427B03" w:rsidP="004D2D79">
            <w:pPr>
              <w:pStyle w:val="TableText"/>
            </w:pPr>
          </w:p>
        </w:tc>
        <w:tc>
          <w:tcPr>
            <w:tcW w:w="683" w:type="pct"/>
            <w:shd w:val="clear" w:color="auto" w:fill="auto"/>
            <w:noWrap/>
          </w:tcPr>
          <w:p w:rsidR="00427B03" w:rsidRPr="00FB7B9F" w:rsidRDefault="00427B03" w:rsidP="004D2D79">
            <w:pPr>
              <w:pStyle w:val="TableTextHeadingRight"/>
            </w:pPr>
            <w:r w:rsidRPr="00FB7B9F">
              <w:t>$m</w:t>
            </w:r>
          </w:p>
        </w:tc>
        <w:tc>
          <w:tcPr>
            <w:tcW w:w="683" w:type="pct"/>
            <w:shd w:val="clear" w:color="auto" w:fill="auto"/>
            <w:noWrap/>
          </w:tcPr>
          <w:p w:rsidR="00427B03" w:rsidRPr="00FB7B9F" w:rsidRDefault="00427B03" w:rsidP="004D2D79">
            <w:pPr>
              <w:pStyle w:val="TableTextHeadingRight"/>
            </w:pPr>
            <w:r w:rsidRPr="00FB7B9F">
              <w:t>$m</w:t>
            </w:r>
          </w:p>
        </w:tc>
        <w:tc>
          <w:tcPr>
            <w:tcW w:w="682" w:type="pct"/>
            <w:shd w:val="clear" w:color="auto" w:fill="auto"/>
            <w:noWrap/>
          </w:tcPr>
          <w:p w:rsidR="00427B03" w:rsidRPr="00FB7B9F" w:rsidRDefault="00427B03" w:rsidP="004D2D79">
            <w:pPr>
              <w:pStyle w:val="TableTextHeadingRight"/>
            </w:pPr>
            <w:r w:rsidRPr="00FB7B9F">
              <w:t xml:space="preserve">% </w:t>
            </w:r>
          </w:p>
        </w:tc>
      </w:tr>
      <w:tr w:rsidR="00427B03" w:rsidRPr="00F1496A" w:rsidTr="001B04C9">
        <w:trPr>
          <w:cantSplit/>
        </w:trPr>
        <w:tc>
          <w:tcPr>
            <w:tcW w:w="2952" w:type="pct"/>
            <w:shd w:val="clear" w:color="auto" w:fill="auto"/>
            <w:noWrap/>
            <w:vAlign w:val="bottom"/>
          </w:tcPr>
          <w:p w:rsidR="00427B03" w:rsidRPr="00FB7B9F" w:rsidRDefault="00427B03" w:rsidP="004D2D79">
            <w:pPr>
              <w:pStyle w:val="TableText"/>
              <w:rPr>
                <w:b/>
                <w:bCs/>
              </w:rPr>
            </w:pPr>
            <w:r w:rsidRPr="00FB7B9F">
              <w:rPr>
                <w:b/>
                <w:bCs/>
              </w:rPr>
              <w:t>Administered income from transactions</w:t>
            </w:r>
          </w:p>
        </w:tc>
        <w:tc>
          <w:tcPr>
            <w:tcW w:w="683" w:type="pct"/>
            <w:shd w:val="clear" w:color="auto" w:fill="E0E0E0"/>
            <w:noWrap/>
            <w:vAlign w:val="bottom"/>
          </w:tcPr>
          <w:p w:rsidR="00427B03" w:rsidRPr="00F1496A" w:rsidRDefault="00427B03" w:rsidP="00F1496A">
            <w:pPr>
              <w:pStyle w:val="TableTextRight"/>
            </w:pPr>
          </w:p>
        </w:tc>
        <w:tc>
          <w:tcPr>
            <w:tcW w:w="683" w:type="pct"/>
            <w:shd w:val="clear" w:color="auto" w:fill="auto"/>
            <w:noWrap/>
            <w:vAlign w:val="bottom"/>
          </w:tcPr>
          <w:p w:rsidR="00427B03" w:rsidRPr="00F1496A" w:rsidRDefault="00427B03" w:rsidP="00F1496A">
            <w:pPr>
              <w:pStyle w:val="TableTextRight"/>
            </w:pPr>
          </w:p>
        </w:tc>
        <w:tc>
          <w:tcPr>
            <w:tcW w:w="682" w:type="pct"/>
            <w:shd w:val="clear" w:color="auto" w:fill="E0E0E0"/>
            <w:noWrap/>
            <w:vAlign w:val="bottom"/>
          </w:tcPr>
          <w:p w:rsidR="00427B03" w:rsidRPr="00F1496A" w:rsidRDefault="00427B03" w:rsidP="00F1496A">
            <w:pPr>
              <w:pStyle w:val="TableTextRight"/>
            </w:pPr>
          </w:p>
        </w:tc>
      </w:tr>
      <w:tr w:rsidR="00F1496A" w:rsidRPr="00F1496A" w:rsidTr="001B04C9">
        <w:trPr>
          <w:cantSplit/>
        </w:trPr>
        <w:tc>
          <w:tcPr>
            <w:tcW w:w="2952" w:type="pct"/>
            <w:shd w:val="clear" w:color="auto" w:fill="auto"/>
            <w:noWrap/>
            <w:vAlign w:val="bottom"/>
          </w:tcPr>
          <w:p w:rsidR="00F1496A" w:rsidRPr="00FB7B9F" w:rsidRDefault="00F1496A" w:rsidP="004D2D79">
            <w:pPr>
              <w:pStyle w:val="TableText"/>
            </w:pPr>
            <w:r w:rsidRPr="00FB7B9F">
              <w:t>Appropriations – payments made on behalf of the State</w:t>
            </w:r>
            <w:r w:rsidRPr="00FB7B9F">
              <w:rPr>
                <w:vertAlign w:val="superscript"/>
              </w:rPr>
              <w:t xml:space="preserve"> (a)</w:t>
            </w:r>
          </w:p>
        </w:tc>
        <w:tc>
          <w:tcPr>
            <w:tcW w:w="683" w:type="pct"/>
            <w:shd w:val="clear" w:color="auto" w:fill="E0E0E0"/>
            <w:noWrap/>
            <w:vAlign w:val="bottom"/>
          </w:tcPr>
          <w:p w:rsidR="00F1496A" w:rsidRPr="00F1496A" w:rsidRDefault="00F1496A" w:rsidP="00F1496A">
            <w:pPr>
              <w:pStyle w:val="TableTextRight"/>
            </w:pPr>
            <w:r w:rsidRPr="00F1496A">
              <w:t>1 746.6</w:t>
            </w:r>
          </w:p>
        </w:tc>
        <w:tc>
          <w:tcPr>
            <w:tcW w:w="683" w:type="pct"/>
            <w:shd w:val="clear" w:color="auto" w:fill="auto"/>
            <w:noWrap/>
            <w:vAlign w:val="bottom"/>
          </w:tcPr>
          <w:p w:rsidR="00F1496A" w:rsidRPr="00F1496A" w:rsidRDefault="00F1496A" w:rsidP="00F1496A">
            <w:pPr>
              <w:pStyle w:val="TableTextRight"/>
            </w:pPr>
            <w:r w:rsidRPr="00F1496A">
              <w:t>2 434.3</w:t>
            </w:r>
          </w:p>
        </w:tc>
        <w:tc>
          <w:tcPr>
            <w:tcW w:w="682" w:type="pct"/>
            <w:shd w:val="clear" w:color="auto" w:fill="E0E0E0"/>
            <w:noWrap/>
            <w:vAlign w:val="bottom"/>
          </w:tcPr>
          <w:p w:rsidR="00F1496A" w:rsidRPr="00F1496A" w:rsidRDefault="0041213E" w:rsidP="00F1496A">
            <w:pPr>
              <w:pStyle w:val="TableTextRight"/>
            </w:pPr>
            <w:r>
              <w:t>(</w:t>
            </w:r>
            <w:r w:rsidR="00F1496A" w:rsidRPr="00F1496A">
              <w:t>28.3)</w:t>
            </w:r>
          </w:p>
        </w:tc>
      </w:tr>
      <w:tr w:rsidR="00F1496A" w:rsidRPr="00F1496A" w:rsidTr="001B04C9">
        <w:trPr>
          <w:cantSplit/>
        </w:trPr>
        <w:tc>
          <w:tcPr>
            <w:tcW w:w="2952" w:type="pct"/>
            <w:shd w:val="clear" w:color="auto" w:fill="auto"/>
            <w:noWrap/>
            <w:vAlign w:val="bottom"/>
          </w:tcPr>
          <w:p w:rsidR="00F1496A" w:rsidRPr="00FB7B9F" w:rsidRDefault="00F1496A" w:rsidP="004D2D79">
            <w:pPr>
              <w:pStyle w:val="TableText"/>
              <w:rPr>
                <w:vertAlign w:val="superscript"/>
              </w:rPr>
            </w:pPr>
            <w:r w:rsidRPr="00FB7B9F">
              <w:t xml:space="preserve">Special appropriations </w:t>
            </w:r>
            <w:r w:rsidRPr="00FB7B9F">
              <w:rPr>
                <w:vertAlign w:val="superscript"/>
              </w:rPr>
              <w:t>(b)</w:t>
            </w:r>
          </w:p>
        </w:tc>
        <w:tc>
          <w:tcPr>
            <w:tcW w:w="683" w:type="pct"/>
            <w:shd w:val="clear" w:color="auto" w:fill="E0E0E0"/>
            <w:noWrap/>
            <w:vAlign w:val="bottom"/>
          </w:tcPr>
          <w:p w:rsidR="00F1496A" w:rsidRPr="00F1496A" w:rsidRDefault="00F1496A" w:rsidP="00F1496A">
            <w:pPr>
              <w:pStyle w:val="TableTextRight"/>
            </w:pPr>
            <w:r w:rsidRPr="00F1496A">
              <w:t>1 281.7</w:t>
            </w:r>
          </w:p>
        </w:tc>
        <w:tc>
          <w:tcPr>
            <w:tcW w:w="683" w:type="pct"/>
            <w:shd w:val="clear" w:color="auto" w:fill="auto"/>
            <w:noWrap/>
            <w:vAlign w:val="bottom"/>
          </w:tcPr>
          <w:p w:rsidR="00F1496A" w:rsidRPr="00F1496A" w:rsidRDefault="00F1496A" w:rsidP="00F1496A">
            <w:pPr>
              <w:pStyle w:val="TableTextRight"/>
            </w:pPr>
            <w:r w:rsidRPr="00F1496A">
              <w:t>2 252.4</w:t>
            </w:r>
          </w:p>
        </w:tc>
        <w:tc>
          <w:tcPr>
            <w:tcW w:w="682" w:type="pct"/>
            <w:shd w:val="clear" w:color="auto" w:fill="E0E0E0"/>
            <w:noWrap/>
            <w:vAlign w:val="bottom"/>
          </w:tcPr>
          <w:p w:rsidR="00F1496A" w:rsidRPr="00F1496A" w:rsidRDefault="0041213E" w:rsidP="00F1496A">
            <w:pPr>
              <w:pStyle w:val="TableTextRight"/>
            </w:pPr>
            <w:r>
              <w:t>(</w:t>
            </w:r>
            <w:r w:rsidR="00F1496A" w:rsidRPr="00F1496A">
              <w:t>43.1)</w:t>
            </w:r>
          </w:p>
        </w:tc>
      </w:tr>
      <w:tr w:rsidR="00F1496A" w:rsidRPr="00F1496A" w:rsidTr="001B04C9">
        <w:trPr>
          <w:cantSplit/>
        </w:trPr>
        <w:tc>
          <w:tcPr>
            <w:tcW w:w="2952" w:type="pct"/>
            <w:shd w:val="clear" w:color="auto" w:fill="auto"/>
            <w:noWrap/>
            <w:vAlign w:val="bottom"/>
          </w:tcPr>
          <w:p w:rsidR="00F1496A" w:rsidRPr="00FB7B9F" w:rsidRDefault="00F1496A" w:rsidP="004D2D79">
            <w:pPr>
              <w:pStyle w:val="TableText"/>
            </w:pPr>
            <w:r w:rsidRPr="00FB7B9F">
              <w:t>Interest</w:t>
            </w:r>
          </w:p>
        </w:tc>
        <w:tc>
          <w:tcPr>
            <w:tcW w:w="683" w:type="pct"/>
            <w:shd w:val="clear" w:color="auto" w:fill="E0E0E0"/>
            <w:noWrap/>
            <w:vAlign w:val="bottom"/>
          </w:tcPr>
          <w:p w:rsidR="00F1496A" w:rsidRPr="00F1496A" w:rsidRDefault="00F1496A" w:rsidP="00F1496A">
            <w:pPr>
              <w:pStyle w:val="TableTextRight"/>
            </w:pPr>
            <w:r w:rsidRPr="00F1496A">
              <w:t xml:space="preserve"> 48.3</w:t>
            </w:r>
          </w:p>
        </w:tc>
        <w:tc>
          <w:tcPr>
            <w:tcW w:w="683" w:type="pct"/>
            <w:shd w:val="clear" w:color="auto" w:fill="auto"/>
            <w:noWrap/>
            <w:vAlign w:val="bottom"/>
          </w:tcPr>
          <w:p w:rsidR="00F1496A" w:rsidRPr="00F1496A" w:rsidRDefault="00F1496A" w:rsidP="00F1496A">
            <w:pPr>
              <w:pStyle w:val="TableTextRight"/>
            </w:pPr>
            <w:r w:rsidRPr="00F1496A">
              <w:t xml:space="preserve"> 64.6</w:t>
            </w:r>
          </w:p>
        </w:tc>
        <w:tc>
          <w:tcPr>
            <w:tcW w:w="682" w:type="pct"/>
            <w:shd w:val="clear" w:color="auto" w:fill="E0E0E0"/>
            <w:noWrap/>
            <w:vAlign w:val="bottom"/>
          </w:tcPr>
          <w:p w:rsidR="00F1496A" w:rsidRPr="00F1496A" w:rsidRDefault="0041213E" w:rsidP="00F1496A">
            <w:pPr>
              <w:pStyle w:val="TableTextRight"/>
            </w:pPr>
            <w:r>
              <w:t>(</w:t>
            </w:r>
            <w:r w:rsidR="00F1496A" w:rsidRPr="00F1496A">
              <w:t>25.2)</w:t>
            </w:r>
          </w:p>
        </w:tc>
      </w:tr>
      <w:tr w:rsidR="00F1496A" w:rsidRPr="00F1496A" w:rsidTr="001B04C9">
        <w:trPr>
          <w:cantSplit/>
        </w:trPr>
        <w:tc>
          <w:tcPr>
            <w:tcW w:w="2952" w:type="pct"/>
            <w:shd w:val="clear" w:color="auto" w:fill="auto"/>
            <w:noWrap/>
            <w:vAlign w:val="bottom"/>
          </w:tcPr>
          <w:p w:rsidR="00F1496A" w:rsidRPr="00FB7B9F" w:rsidRDefault="00F1496A" w:rsidP="004D2D79">
            <w:pPr>
              <w:pStyle w:val="TableText"/>
            </w:pPr>
            <w:r w:rsidRPr="00FB7B9F">
              <w:t>Sales of goods and services</w:t>
            </w:r>
          </w:p>
        </w:tc>
        <w:tc>
          <w:tcPr>
            <w:tcW w:w="683" w:type="pct"/>
            <w:shd w:val="clear" w:color="auto" w:fill="E0E0E0"/>
            <w:noWrap/>
            <w:vAlign w:val="bottom"/>
          </w:tcPr>
          <w:p w:rsidR="00F1496A" w:rsidRPr="00F1496A" w:rsidRDefault="00F1496A" w:rsidP="00F1496A">
            <w:pPr>
              <w:pStyle w:val="TableTextRight"/>
            </w:pPr>
            <w:r w:rsidRPr="00F1496A">
              <w:t xml:space="preserve"> 18.3</w:t>
            </w:r>
          </w:p>
        </w:tc>
        <w:tc>
          <w:tcPr>
            <w:tcW w:w="683" w:type="pct"/>
            <w:shd w:val="clear" w:color="auto" w:fill="auto"/>
            <w:noWrap/>
            <w:vAlign w:val="bottom"/>
          </w:tcPr>
          <w:p w:rsidR="00F1496A" w:rsidRPr="00F1496A" w:rsidRDefault="00F1496A" w:rsidP="00F1496A">
            <w:pPr>
              <w:pStyle w:val="TableTextRight"/>
            </w:pPr>
            <w:r w:rsidRPr="00F1496A">
              <w:t xml:space="preserve"> 39.4</w:t>
            </w:r>
          </w:p>
        </w:tc>
        <w:tc>
          <w:tcPr>
            <w:tcW w:w="682" w:type="pct"/>
            <w:shd w:val="clear" w:color="auto" w:fill="E0E0E0"/>
            <w:noWrap/>
            <w:vAlign w:val="bottom"/>
          </w:tcPr>
          <w:p w:rsidR="00F1496A" w:rsidRPr="00F1496A" w:rsidRDefault="0041213E" w:rsidP="00F1496A">
            <w:pPr>
              <w:pStyle w:val="TableTextRight"/>
            </w:pPr>
            <w:r>
              <w:t>(</w:t>
            </w:r>
            <w:r w:rsidR="00F1496A" w:rsidRPr="00F1496A">
              <w:t>53.6)</w:t>
            </w:r>
          </w:p>
        </w:tc>
      </w:tr>
      <w:tr w:rsidR="00F1496A" w:rsidRPr="00F1496A" w:rsidTr="001B04C9">
        <w:trPr>
          <w:cantSplit/>
        </w:trPr>
        <w:tc>
          <w:tcPr>
            <w:tcW w:w="2952" w:type="pct"/>
            <w:shd w:val="clear" w:color="auto" w:fill="auto"/>
            <w:noWrap/>
            <w:vAlign w:val="bottom"/>
          </w:tcPr>
          <w:p w:rsidR="00F1496A" w:rsidRPr="00FB7B9F" w:rsidRDefault="00F1496A" w:rsidP="004D2D79">
            <w:pPr>
              <w:pStyle w:val="TableText"/>
            </w:pPr>
            <w:r w:rsidRPr="00FB7B9F">
              <w:t>Grants</w:t>
            </w:r>
          </w:p>
        </w:tc>
        <w:tc>
          <w:tcPr>
            <w:tcW w:w="683" w:type="pct"/>
            <w:shd w:val="clear" w:color="auto" w:fill="E0E0E0"/>
            <w:noWrap/>
            <w:vAlign w:val="bottom"/>
          </w:tcPr>
          <w:p w:rsidR="00F1496A" w:rsidRPr="00F1496A" w:rsidRDefault="00F1496A" w:rsidP="00F1496A">
            <w:pPr>
              <w:pStyle w:val="TableTextRight"/>
            </w:pPr>
            <w:r w:rsidRPr="00F1496A">
              <w:t>18 688.0</w:t>
            </w:r>
          </w:p>
        </w:tc>
        <w:tc>
          <w:tcPr>
            <w:tcW w:w="683" w:type="pct"/>
            <w:shd w:val="clear" w:color="auto" w:fill="auto"/>
            <w:noWrap/>
            <w:vAlign w:val="bottom"/>
          </w:tcPr>
          <w:p w:rsidR="00F1496A" w:rsidRPr="00F1496A" w:rsidRDefault="00F1496A" w:rsidP="00F1496A">
            <w:pPr>
              <w:pStyle w:val="TableTextRight"/>
            </w:pPr>
            <w:r w:rsidRPr="00F1496A">
              <w:t>19 690.2</w:t>
            </w:r>
          </w:p>
        </w:tc>
        <w:tc>
          <w:tcPr>
            <w:tcW w:w="682" w:type="pct"/>
            <w:shd w:val="clear" w:color="auto" w:fill="E0E0E0"/>
            <w:noWrap/>
            <w:vAlign w:val="bottom"/>
          </w:tcPr>
          <w:p w:rsidR="00F1496A" w:rsidRPr="00F1496A" w:rsidRDefault="0041213E" w:rsidP="00F1496A">
            <w:pPr>
              <w:pStyle w:val="TableTextRight"/>
            </w:pPr>
            <w:r>
              <w:t>(</w:t>
            </w:r>
            <w:r w:rsidR="00F1496A" w:rsidRPr="00F1496A">
              <w:t>5.1)</w:t>
            </w:r>
          </w:p>
        </w:tc>
      </w:tr>
      <w:tr w:rsidR="00F1496A" w:rsidRPr="00F1496A" w:rsidTr="001B04C9">
        <w:trPr>
          <w:cantSplit/>
        </w:trPr>
        <w:tc>
          <w:tcPr>
            <w:tcW w:w="2952" w:type="pct"/>
            <w:shd w:val="clear" w:color="auto" w:fill="auto"/>
            <w:noWrap/>
            <w:vAlign w:val="bottom"/>
          </w:tcPr>
          <w:p w:rsidR="00F1496A" w:rsidRPr="00FB7B9F" w:rsidRDefault="00F1496A" w:rsidP="004D2D79">
            <w:pPr>
              <w:pStyle w:val="TableText"/>
            </w:pPr>
            <w:r w:rsidRPr="00FB7B9F">
              <w:t>Other income</w:t>
            </w:r>
          </w:p>
        </w:tc>
        <w:tc>
          <w:tcPr>
            <w:tcW w:w="683" w:type="pct"/>
            <w:shd w:val="clear" w:color="auto" w:fill="E0E0E0"/>
            <w:noWrap/>
            <w:vAlign w:val="bottom"/>
          </w:tcPr>
          <w:p w:rsidR="00F1496A" w:rsidRPr="00F1496A" w:rsidRDefault="00F1496A" w:rsidP="00F1496A">
            <w:pPr>
              <w:pStyle w:val="TableTextRight"/>
            </w:pPr>
            <w:r w:rsidRPr="00F1496A">
              <w:t>20 058.7</w:t>
            </w:r>
          </w:p>
        </w:tc>
        <w:tc>
          <w:tcPr>
            <w:tcW w:w="683" w:type="pct"/>
            <w:shd w:val="clear" w:color="auto" w:fill="auto"/>
            <w:noWrap/>
            <w:vAlign w:val="bottom"/>
          </w:tcPr>
          <w:p w:rsidR="00F1496A" w:rsidRPr="00F1496A" w:rsidRDefault="00F1496A" w:rsidP="00F1496A">
            <w:pPr>
              <w:pStyle w:val="TableTextRight"/>
            </w:pPr>
            <w:r w:rsidRPr="00F1496A">
              <w:t>19 257.9</w:t>
            </w:r>
          </w:p>
        </w:tc>
        <w:tc>
          <w:tcPr>
            <w:tcW w:w="682" w:type="pct"/>
            <w:shd w:val="clear" w:color="auto" w:fill="E0E0E0"/>
            <w:noWrap/>
            <w:vAlign w:val="bottom"/>
          </w:tcPr>
          <w:p w:rsidR="00F1496A" w:rsidRPr="00F1496A" w:rsidRDefault="00F1496A" w:rsidP="00F1496A">
            <w:pPr>
              <w:pStyle w:val="TableTextRight"/>
            </w:pPr>
            <w:r w:rsidRPr="00F1496A">
              <w:t xml:space="preserve"> 4.2</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rPr>
                <w:b/>
                <w:bCs/>
              </w:rPr>
            </w:pPr>
            <w:r w:rsidRPr="00FB7B9F">
              <w:rPr>
                <w:b/>
                <w:bCs/>
              </w:rPr>
              <w:t>Total administered income from transactions</w:t>
            </w:r>
          </w:p>
        </w:tc>
        <w:tc>
          <w:tcPr>
            <w:tcW w:w="683" w:type="pct"/>
            <w:shd w:val="clear" w:color="auto" w:fill="E0E0E0"/>
            <w:noWrap/>
            <w:vAlign w:val="bottom"/>
          </w:tcPr>
          <w:p w:rsidR="00F1496A" w:rsidRPr="007911E3" w:rsidRDefault="00F1496A" w:rsidP="00F1496A">
            <w:pPr>
              <w:pStyle w:val="TableTextRightBold"/>
            </w:pPr>
            <w:r w:rsidRPr="007911E3">
              <w:t>41 841.6</w:t>
            </w:r>
          </w:p>
        </w:tc>
        <w:tc>
          <w:tcPr>
            <w:tcW w:w="683" w:type="pct"/>
            <w:shd w:val="clear" w:color="auto" w:fill="auto"/>
            <w:noWrap/>
            <w:vAlign w:val="bottom"/>
          </w:tcPr>
          <w:p w:rsidR="00F1496A" w:rsidRPr="007911E3" w:rsidRDefault="00F1496A" w:rsidP="00F1496A">
            <w:pPr>
              <w:pStyle w:val="TableTextRightBold"/>
            </w:pPr>
            <w:r w:rsidRPr="007911E3">
              <w:t>43 738.8</w:t>
            </w:r>
          </w:p>
        </w:tc>
        <w:tc>
          <w:tcPr>
            <w:tcW w:w="682" w:type="pct"/>
            <w:shd w:val="clear" w:color="auto" w:fill="E0E0E0"/>
            <w:noWrap/>
            <w:vAlign w:val="bottom"/>
          </w:tcPr>
          <w:p w:rsidR="00F1496A" w:rsidRPr="007911E3" w:rsidRDefault="0041213E" w:rsidP="00F1496A">
            <w:pPr>
              <w:pStyle w:val="TableTextRightBold"/>
            </w:pPr>
            <w:r>
              <w:t>(</w:t>
            </w:r>
            <w:r w:rsidR="00F1496A" w:rsidRPr="007911E3">
              <w:t>4.3)</w:t>
            </w:r>
          </w:p>
        </w:tc>
      </w:tr>
      <w:tr w:rsidR="00427B03" w:rsidRPr="00FB7B9F" w:rsidTr="001B04C9">
        <w:trPr>
          <w:cantSplit/>
        </w:trPr>
        <w:tc>
          <w:tcPr>
            <w:tcW w:w="2952" w:type="pct"/>
            <w:shd w:val="clear" w:color="auto" w:fill="auto"/>
            <w:noWrap/>
            <w:vAlign w:val="bottom"/>
          </w:tcPr>
          <w:p w:rsidR="00427B03" w:rsidRPr="00FB7B9F" w:rsidRDefault="00427B03" w:rsidP="004D2D79">
            <w:pPr>
              <w:pStyle w:val="TableTextLeft"/>
            </w:pPr>
          </w:p>
        </w:tc>
        <w:tc>
          <w:tcPr>
            <w:tcW w:w="683" w:type="pct"/>
            <w:shd w:val="clear" w:color="auto" w:fill="E0E0E0"/>
            <w:noWrap/>
            <w:vAlign w:val="bottom"/>
          </w:tcPr>
          <w:p w:rsidR="00427B03" w:rsidRPr="00FB7B9F" w:rsidRDefault="00427B03" w:rsidP="004D2D79">
            <w:pPr>
              <w:pStyle w:val="TableTextRight"/>
            </w:pPr>
          </w:p>
        </w:tc>
        <w:tc>
          <w:tcPr>
            <w:tcW w:w="683" w:type="pct"/>
            <w:shd w:val="clear" w:color="auto" w:fill="auto"/>
            <w:noWrap/>
            <w:vAlign w:val="bottom"/>
          </w:tcPr>
          <w:p w:rsidR="00427B03" w:rsidRPr="00FB7B9F" w:rsidRDefault="00427B03" w:rsidP="004D2D79">
            <w:pPr>
              <w:pStyle w:val="TableTextRight"/>
            </w:pPr>
          </w:p>
        </w:tc>
        <w:tc>
          <w:tcPr>
            <w:tcW w:w="682" w:type="pct"/>
            <w:shd w:val="clear" w:color="auto" w:fill="E0E0E0"/>
            <w:noWrap/>
            <w:vAlign w:val="bottom"/>
          </w:tcPr>
          <w:p w:rsidR="00427B03" w:rsidRPr="00FB7B9F" w:rsidRDefault="00427B03" w:rsidP="004D2D79">
            <w:pPr>
              <w:pStyle w:val="TableTextRight"/>
            </w:pPr>
          </w:p>
        </w:tc>
      </w:tr>
      <w:tr w:rsidR="00427B03" w:rsidRPr="00FB7B9F" w:rsidTr="001B04C9">
        <w:trPr>
          <w:cantSplit/>
        </w:trPr>
        <w:tc>
          <w:tcPr>
            <w:tcW w:w="2952" w:type="pct"/>
            <w:shd w:val="clear" w:color="auto" w:fill="auto"/>
            <w:noWrap/>
            <w:vAlign w:val="bottom"/>
          </w:tcPr>
          <w:p w:rsidR="00427B03" w:rsidRPr="00FB7B9F" w:rsidRDefault="00427B03" w:rsidP="004D2D79">
            <w:pPr>
              <w:pStyle w:val="TableText"/>
              <w:rPr>
                <w:b/>
                <w:bCs/>
              </w:rPr>
            </w:pPr>
            <w:r w:rsidRPr="00FB7B9F">
              <w:rPr>
                <w:b/>
                <w:bCs/>
              </w:rPr>
              <w:t>Administered expenses from transactions</w:t>
            </w:r>
          </w:p>
        </w:tc>
        <w:tc>
          <w:tcPr>
            <w:tcW w:w="683" w:type="pct"/>
            <w:shd w:val="clear" w:color="auto" w:fill="E0E0E0"/>
            <w:noWrap/>
            <w:vAlign w:val="bottom"/>
          </w:tcPr>
          <w:p w:rsidR="00427B03" w:rsidRPr="00FB7B9F" w:rsidRDefault="00427B03" w:rsidP="00F1496A">
            <w:pPr>
              <w:pStyle w:val="TableTextRight"/>
            </w:pPr>
          </w:p>
        </w:tc>
        <w:tc>
          <w:tcPr>
            <w:tcW w:w="683" w:type="pct"/>
            <w:shd w:val="clear" w:color="auto" w:fill="auto"/>
            <w:noWrap/>
            <w:vAlign w:val="bottom"/>
          </w:tcPr>
          <w:p w:rsidR="00427B03" w:rsidRPr="00FB7B9F" w:rsidRDefault="00427B03" w:rsidP="00F1496A">
            <w:pPr>
              <w:pStyle w:val="TableTextRight"/>
            </w:pPr>
          </w:p>
        </w:tc>
        <w:tc>
          <w:tcPr>
            <w:tcW w:w="682" w:type="pct"/>
            <w:shd w:val="clear" w:color="auto" w:fill="E0E0E0"/>
            <w:noWrap/>
            <w:vAlign w:val="bottom"/>
          </w:tcPr>
          <w:p w:rsidR="00427B03" w:rsidRPr="00FB7B9F" w:rsidRDefault="00427B03" w:rsidP="00F1496A">
            <w:pPr>
              <w:pStyle w:val="TableTextRight"/>
            </w:pP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t>Expenses on behalf of the State</w:t>
            </w:r>
            <w:r w:rsidR="000B54C4">
              <w:t xml:space="preserve"> </w:t>
            </w:r>
            <w:r w:rsidR="000B54C4" w:rsidRPr="000B54C4">
              <w:rPr>
                <w:vertAlign w:val="superscript"/>
              </w:rPr>
              <w:t>(c)</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855.5</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 xml:space="preserve"> 298.5</w:t>
            </w:r>
          </w:p>
        </w:tc>
        <w:tc>
          <w:tcPr>
            <w:tcW w:w="682"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186.6</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t>Employee benefits</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1 319.4</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1 412.8</w:t>
            </w:r>
          </w:p>
        </w:tc>
        <w:tc>
          <w:tcPr>
            <w:tcW w:w="682" w:type="pct"/>
            <w:shd w:val="clear" w:color="auto" w:fill="E0E0E0"/>
            <w:noWrap/>
            <w:vAlign w:val="bottom"/>
          </w:tcPr>
          <w:p w:rsidR="00F1496A" w:rsidRPr="007911E3" w:rsidRDefault="0041213E" w:rsidP="00F1496A">
            <w:pPr>
              <w:pStyle w:val="TableTextRight"/>
              <w:rPr>
                <w:rFonts w:cs="Arial"/>
              </w:rPr>
            </w:pPr>
            <w:r>
              <w:rPr>
                <w:rFonts w:cs="Arial"/>
              </w:rPr>
              <w:t>(</w:t>
            </w:r>
            <w:r w:rsidR="00F1496A" w:rsidRPr="007911E3">
              <w:rPr>
                <w:rFonts w:cs="Arial"/>
              </w:rPr>
              <w:t>6.6)</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t>Grants and other transfers</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3 236.1</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2 950.3</w:t>
            </w:r>
          </w:p>
        </w:tc>
        <w:tc>
          <w:tcPr>
            <w:tcW w:w="682"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9.7</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t>Interest expense</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1 275.1</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1 369.1</w:t>
            </w:r>
          </w:p>
        </w:tc>
        <w:tc>
          <w:tcPr>
            <w:tcW w:w="682" w:type="pct"/>
            <w:shd w:val="clear" w:color="auto" w:fill="E0E0E0"/>
            <w:noWrap/>
            <w:vAlign w:val="bottom"/>
          </w:tcPr>
          <w:p w:rsidR="00F1496A" w:rsidRPr="007911E3" w:rsidRDefault="0041213E" w:rsidP="00F1496A">
            <w:pPr>
              <w:pStyle w:val="TableTextRight"/>
              <w:rPr>
                <w:rFonts w:cs="Arial"/>
              </w:rPr>
            </w:pPr>
            <w:r>
              <w:rPr>
                <w:rFonts w:cs="Arial"/>
              </w:rPr>
              <w:t>(</w:t>
            </w:r>
            <w:r w:rsidR="00F1496A" w:rsidRPr="007911E3">
              <w:rPr>
                <w:rFonts w:cs="Arial"/>
              </w:rPr>
              <w:t>6.9)</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t>Payments into Consolidated Fund</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36 614.9</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37 495.3</w:t>
            </w:r>
          </w:p>
        </w:tc>
        <w:tc>
          <w:tcPr>
            <w:tcW w:w="682" w:type="pct"/>
            <w:shd w:val="clear" w:color="auto" w:fill="E0E0E0"/>
            <w:noWrap/>
            <w:vAlign w:val="bottom"/>
          </w:tcPr>
          <w:p w:rsidR="00F1496A" w:rsidRPr="007911E3" w:rsidRDefault="0041213E" w:rsidP="00F1496A">
            <w:pPr>
              <w:pStyle w:val="TableTextRight"/>
              <w:rPr>
                <w:rFonts w:cs="Arial"/>
              </w:rPr>
            </w:pPr>
            <w:r>
              <w:rPr>
                <w:rFonts w:cs="Arial"/>
              </w:rPr>
              <w:t>(</w:t>
            </w:r>
            <w:r w:rsidR="00F1496A" w:rsidRPr="007911E3">
              <w:rPr>
                <w:rFonts w:cs="Arial"/>
              </w:rPr>
              <w:t>2.3)</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rPr>
                <w:b/>
                <w:bCs/>
              </w:rPr>
            </w:pPr>
            <w:r w:rsidRPr="00FB7B9F">
              <w:rPr>
                <w:b/>
                <w:bCs/>
              </w:rPr>
              <w:t>Total administered expenses from transactions</w:t>
            </w:r>
          </w:p>
        </w:tc>
        <w:tc>
          <w:tcPr>
            <w:tcW w:w="683" w:type="pct"/>
            <w:shd w:val="clear" w:color="auto" w:fill="E0E0E0"/>
            <w:noWrap/>
            <w:vAlign w:val="bottom"/>
          </w:tcPr>
          <w:p w:rsidR="00F1496A" w:rsidRPr="007911E3" w:rsidRDefault="00F1496A" w:rsidP="00F1496A">
            <w:pPr>
              <w:pStyle w:val="TableTextRightBold"/>
            </w:pPr>
            <w:r w:rsidRPr="007911E3">
              <w:t>43 301.0</w:t>
            </w:r>
          </w:p>
        </w:tc>
        <w:tc>
          <w:tcPr>
            <w:tcW w:w="683" w:type="pct"/>
            <w:shd w:val="clear" w:color="auto" w:fill="auto"/>
            <w:noWrap/>
            <w:vAlign w:val="bottom"/>
          </w:tcPr>
          <w:p w:rsidR="00F1496A" w:rsidRPr="007911E3" w:rsidRDefault="00F1496A" w:rsidP="00F1496A">
            <w:pPr>
              <w:pStyle w:val="TableTextRightBold"/>
            </w:pPr>
            <w:r w:rsidRPr="007911E3">
              <w:t>43 526.0</w:t>
            </w:r>
          </w:p>
        </w:tc>
        <w:tc>
          <w:tcPr>
            <w:tcW w:w="682" w:type="pct"/>
            <w:shd w:val="clear" w:color="auto" w:fill="E0E0E0"/>
            <w:noWrap/>
            <w:vAlign w:val="bottom"/>
          </w:tcPr>
          <w:p w:rsidR="00F1496A" w:rsidRPr="007911E3" w:rsidRDefault="0041213E" w:rsidP="00F1496A">
            <w:pPr>
              <w:pStyle w:val="TableTextRightBold"/>
            </w:pPr>
            <w:r>
              <w:t>(</w:t>
            </w:r>
            <w:r w:rsidR="00F1496A" w:rsidRPr="007911E3">
              <w:t>0.5)</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rPr>
                <w:b/>
                <w:bCs/>
              </w:rPr>
            </w:pPr>
            <w:r w:rsidRPr="00FB7B9F">
              <w:rPr>
                <w:b/>
                <w:bCs/>
              </w:rPr>
              <w:t>Net result from transactions</w:t>
            </w:r>
          </w:p>
        </w:tc>
        <w:tc>
          <w:tcPr>
            <w:tcW w:w="683" w:type="pct"/>
            <w:shd w:val="clear" w:color="auto" w:fill="E0E0E0"/>
            <w:noWrap/>
            <w:vAlign w:val="bottom"/>
          </w:tcPr>
          <w:p w:rsidR="00F1496A" w:rsidRPr="007911E3" w:rsidRDefault="00F1496A" w:rsidP="00F1496A">
            <w:pPr>
              <w:pStyle w:val="TableTextRightBold"/>
            </w:pPr>
            <w:r w:rsidRPr="007911E3">
              <w:t>(1 459.4)</w:t>
            </w:r>
          </w:p>
        </w:tc>
        <w:tc>
          <w:tcPr>
            <w:tcW w:w="683" w:type="pct"/>
            <w:shd w:val="clear" w:color="auto" w:fill="auto"/>
            <w:noWrap/>
            <w:vAlign w:val="bottom"/>
          </w:tcPr>
          <w:p w:rsidR="00F1496A" w:rsidRPr="007911E3" w:rsidRDefault="00F1496A" w:rsidP="00F1496A">
            <w:pPr>
              <w:pStyle w:val="TableTextRightBold"/>
            </w:pPr>
            <w:r w:rsidRPr="007911E3">
              <w:t xml:space="preserve"> 212.8</w:t>
            </w:r>
          </w:p>
        </w:tc>
        <w:tc>
          <w:tcPr>
            <w:tcW w:w="682" w:type="pct"/>
            <w:shd w:val="clear" w:color="auto" w:fill="E0E0E0"/>
            <w:noWrap/>
            <w:vAlign w:val="bottom"/>
          </w:tcPr>
          <w:p w:rsidR="00F1496A" w:rsidRPr="007911E3" w:rsidRDefault="0041213E" w:rsidP="00F1496A">
            <w:pPr>
              <w:pStyle w:val="TableTextRightBold"/>
            </w:pPr>
            <w:r>
              <w:t>(</w:t>
            </w:r>
            <w:r w:rsidR="00F1496A" w:rsidRPr="007911E3">
              <w:t>785.8)</w:t>
            </w:r>
          </w:p>
        </w:tc>
      </w:tr>
      <w:tr w:rsidR="00427B03" w:rsidRPr="00FB7B9F" w:rsidTr="001B04C9">
        <w:trPr>
          <w:cantSplit/>
        </w:trPr>
        <w:tc>
          <w:tcPr>
            <w:tcW w:w="2952" w:type="pct"/>
            <w:shd w:val="clear" w:color="auto" w:fill="auto"/>
            <w:noWrap/>
          </w:tcPr>
          <w:p w:rsidR="00427B03" w:rsidRPr="00FB7B9F" w:rsidRDefault="00427B03" w:rsidP="001B04C9">
            <w:pPr>
              <w:pStyle w:val="TableTextLeft"/>
              <w:jc w:val="right"/>
            </w:pPr>
          </w:p>
        </w:tc>
        <w:tc>
          <w:tcPr>
            <w:tcW w:w="683" w:type="pct"/>
            <w:shd w:val="clear" w:color="auto" w:fill="E0E0E0"/>
            <w:noWrap/>
          </w:tcPr>
          <w:p w:rsidR="00427B03" w:rsidRPr="00FB7B9F" w:rsidRDefault="00427B03" w:rsidP="001B04C9">
            <w:pPr>
              <w:pStyle w:val="TableTextRight"/>
            </w:pPr>
          </w:p>
        </w:tc>
        <w:tc>
          <w:tcPr>
            <w:tcW w:w="683" w:type="pct"/>
            <w:shd w:val="clear" w:color="auto" w:fill="auto"/>
            <w:noWrap/>
          </w:tcPr>
          <w:p w:rsidR="00427B03" w:rsidRPr="00FB7B9F" w:rsidRDefault="00427B03" w:rsidP="001B04C9">
            <w:pPr>
              <w:pStyle w:val="TableTextRight"/>
            </w:pPr>
          </w:p>
        </w:tc>
        <w:tc>
          <w:tcPr>
            <w:tcW w:w="682" w:type="pct"/>
            <w:shd w:val="clear" w:color="auto" w:fill="E0E0E0"/>
            <w:noWrap/>
          </w:tcPr>
          <w:p w:rsidR="00427B03" w:rsidRPr="00FB7B9F" w:rsidRDefault="00427B03" w:rsidP="001B04C9">
            <w:pPr>
              <w:pStyle w:val="TableTextRight"/>
            </w:pPr>
          </w:p>
        </w:tc>
      </w:tr>
      <w:tr w:rsidR="00427B03" w:rsidRPr="00FB7B9F" w:rsidTr="001B04C9">
        <w:trPr>
          <w:cantSplit/>
        </w:trPr>
        <w:tc>
          <w:tcPr>
            <w:tcW w:w="2952" w:type="pct"/>
            <w:shd w:val="clear" w:color="auto" w:fill="auto"/>
            <w:noWrap/>
            <w:vAlign w:val="bottom"/>
          </w:tcPr>
          <w:p w:rsidR="00427B03" w:rsidRPr="00FB7B9F" w:rsidRDefault="00427B03" w:rsidP="004D2D79">
            <w:pPr>
              <w:pStyle w:val="TableText"/>
              <w:rPr>
                <w:b/>
                <w:bCs/>
              </w:rPr>
            </w:pPr>
            <w:r w:rsidRPr="00FB7B9F">
              <w:rPr>
                <w:b/>
                <w:bCs/>
              </w:rPr>
              <w:t>Other economic flows included in net result</w:t>
            </w:r>
          </w:p>
        </w:tc>
        <w:tc>
          <w:tcPr>
            <w:tcW w:w="683" w:type="pct"/>
            <w:shd w:val="clear" w:color="auto" w:fill="E0E0E0"/>
            <w:noWrap/>
            <w:vAlign w:val="bottom"/>
          </w:tcPr>
          <w:p w:rsidR="00427B03" w:rsidRPr="00FB7B9F" w:rsidRDefault="00427B03" w:rsidP="00F1496A">
            <w:pPr>
              <w:pStyle w:val="TableTextRight"/>
            </w:pPr>
          </w:p>
        </w:tc>
        <w:tc>
          <w:tcPr>
            <w:tcW w:w="683" w:type="pct"/>
            <w:shd w:val="clear" w:color="auto" w:fill="auto"/>
            <w:noWrap/>
            <w:vAlign w:val="bottom"/>
          </w:tcPr>
          <w:p w:rsidR="00427B03" w:rsidRPr="00FB7B9F" w:rsidRDefault="00427B03" w:rsidP="00F1496A">
            <w:pPr>
              <w:pStyle w:val="TableTextRight"/>
            </w:pPr>
          </w:p>
        </w:tc>
        <w:tc>
          <w:tcPr>
            <w:tcW w:w="682" w:type="pct"/>
            <w:shd w:val="clear" w:color="auto" w:fill="E0E0E0"/>
            <w:noWrap/>
            <w:vAlign w:val="bottom"/>
          </w:tcPr>
          <w:p w:rsidR="00427B03" w:rsidRPr="00FB7B9F" w:rsidRDefault="00427B03" w:rsidP="00F1496A">
            <w:pPr>
              <w:pStyle w:val="TableTextRight"/>
            </w:pP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t>Net gain/(loss) on non</w:t>
            </w:r>
            <w:r w:rsidR="007D51BF">
              <w:noBreakHyphen/>
            </w:r>
            <w:r w:rsidRPr="00FB7B9F">
              <w:t>financial assets</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1.3</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 xml:space="preserve"> 58.6</w:t>
            </w:r>
          </w:p>
        </w:tc>
        <w:tc>
          <w:tcPr>
            <w:tcW w:w="682" w:type="pct"/>
            <w:shd w:val="clear" w:color="auto" w:fill="E0E0E0"/>
            <w:noWrap/>
            <w:vAlign w:val="bottom"/>
          </w:tcPr>
          <w:p w:rsidR="00F1496A" w:rsidRPr="007911E3" w:rsidRDefault="0041213E" w:rsidP="00F1496A">
            <w:pPr>
              <w:pStyle w:val="TableTextRight"/>
              <w:rPr>
                <w:rFonts w:cs="Arial"/>
              </w:rPr>
            </w:pPr>
            <w:r>
              <w:rPr>
                <w:rFonts w:cs="Arial"/>
              </w:rPr>
              <w:t>(</w:t>
            </w:r>
            <w:r w:rsidR="00F1496A" w:rsidRPr="007911E3">
              <w:rPr>
                <w:rFonts w:cs="Arial"/>
              </w:rPr>
              <w:t>97.8)</w:t>
            </w:r>
          </w:p>
        </w:tc>
      </w:tr>
      <w:tr w:rsidR="00F1496A" w:rsidRPr="00FB7B9F" w:rsidTr="00DE1304">
        <w:trPr>
          <w:cantSplit/>
        </w:trPr>
        <w:tc>
          <w:tcPr>
            <w:tcW w:w="2952" w:type="pct"/>
            <w:shd w:val="clear" w:color="auto" w:fill="auto"/>
            <w:noWrap/>
            <w:vAlign w:val="bottom"/>
          </w:tcPr>
          <w:p w:rsidR="00F1496A" w:rsidRPr="00FB7B9F" w:rsidRDefault="00F1496A" w:rsidP="000B54C4">
            <w:pPr>
              <w:pStyle w:val="TableText"/>
            </w:pPr>
            <w:r w:rsidRPr="00FB7B9F">
              <w:t>Net gain/(loss) on financial instruments and statutory receivables/payables</w:t>
            </w:r>
            <w:r w:rsidR="000B54C4">
              <w:t xml:space="preserve"> </w:t>
            </w:r>
            <w:r w:rsidR="000B54C4" w:rsidRPr="000B54C4">
              <w:rPr>
                <w:vertAlign w:val="superscript"/>
              </w:rPr>
              <w:t>(</w:t>
            </w:r>
            <w:r w:rsidR="000B54C4">
              <w:rPr>
                <w:vertAlign w:val="superscript"/>
              </w:rPr>
              <w:t>d</w:t>
            </w:r>
            <w:r w:rsidR="000B54C4" w:rsidRPr="000B54C4">
              <w:rPr>
                <w:vertAlign w:val="superscript"/>
              </w:rPr>
              <w:t>)</w:t>
            </w:r>
          </w:p>
        </w:tc>
        <w:tc>
          <w:tcPr>
            <w:tcW w:w="683" w:type="pct"/>
            <w:shd w:val="clear" w:color="auto" w:fill="E0E0E0"/>
            <w:noWrap/>
          </w:tcPr>
          <w:p w:rsidR="00F1496A" w:rsidRPr="007911E3" w:rsidRDefault="00F1496A" w:rsidP="00DE1304">
            <w:pPr>
              <w:pStyle w:val="TableTextRight"/>
              <w:rPr>
                <w:rFonts w:cs="Arial"/>
              </w:rPr>
            </w:pPr>
            <w:r w:rsidRPr="007911E3">
              <w:rPr>
                <w:rFonts w:cs="Arial"/>
              </w:rPr>
              <w:t xml:space="preserve"> 387.4</w:t>
            </w:r>
          </w:p>
        </w:tc>
        <w:tc>
          <w:tcPr>
            <w:tcW w:w="683" w:type="pct"/>
            <w:shd w:val="clear" w:color="auto" w:fill="auto"/>
            <w:noWrap/>
          </w:tcPr>
          <w:p w:rsidR="00F1496A" w:rsidRPr="007911E3" w:rsidRDefault="00F1496A" w:rsidP="00DE1304">
            <w:pPr>
              <w:pStyle w:val="TableTextRight"/>
              <w:rPr>
                <w:rFonts w:cs="Arial"/>
              </w:rPr>
            </w:pPr>
            <w:r w:rsidRPr="007911E3">
              <w:rPr>
                <w:rFonts w:cs="Arial"/>
              </w:rPr>
              <w:t xml:space="preserve"> 26.3</w:t>
            </w:r>
          </w:p>
        </w:tc>
        <w:tc>
          <w:tcPr>
            <w:tcW w:w="682" w:type="pct"/>
            <w:shd w:val="clear" w:color="auto" w:fill="E0E0E0"/>
            <w:noWrap/>
          </w:tcPr>
          <w:p w:rsidR="00F1496A" w:rsidRPr="007911E3" w:rsidRDefault="00F1496A" w:rsidP="00DE1304">
            <w:pPr>
              <w:pStyle w:val="TableTextRight"/>
              <w:rPr>
                <w:rFonts w:cs="Arial"/>
              </w:rPr>
            </w:pPr>
            <w:r w:rsidRPr="007911E3">
              <w:rPr>
                <w:rFonts w:cs="Arial"/>
              </w:rPr>
              <w:t>1 110.0</w:t>
            </w:r>
          </w:p>
        </w:tc>
      </w:tr>
      <w:tr w:rsidR="00F1496A" w:rsidRPr="00FB7B9F" w:rsidTr="001B04C9">
        <w:trPr>
          <w:cantSplit/>
        </w:trPr>
        <w:tc>
          <w:tcPr>
            <w:tcW w:w="2952" w:type="pct"/>
            <w:shd w:val="clear" w:color="auto" w:fill="auto"/>
            <w:noWrap/>
            <w:vAlign w:val="bottom"/>
          </w:tcPr>
          <w:p w:rsidR="00F1496A" w:rsidRPr="00F1496A" w:rsidRDefault="00F1496A" w:rsidP="00F1496A">
            <w:pPr>
              <w:pStyle w:val="TableText"/>
            </w:pPr>
            <w:r w:rsidRPr="00F1496A">
              <w:t>Other gains/(losses)</w:t>
            </w:r>
            <w:r w:rsidR="000B54C4">
              <w:t xml:space="preserve"> </w:t>
            </w:r>
            <w:r w:rsidRPr="00F1496A">
              <w:t>from other economic flows</w:t>
            </w:r>
          </w:p>
        </w:tc>
        <w:tc>
          <w:tcPr>
            <w:tcW w:w="683" w:type="pct"/>
            <w:shd w:val="clear" w:color="auto" w:fill="E0E0E0"/>
            <w:noWrap/>
            <w:vAlign w:val="bottom"/>
          </w:tcPr>
          <w:p w:rsidR="00F1496A" w:rsidRPr="007911E3" w:rsidRDefault="0041213E" w:rsidP="00F1496A">
            <w:pPr>
              <w:pStyle w:val="TableTextRight"/>
              <w:rPr>
                <w:rFonts w:cs="Arial"/>
              </w:rPr>
            </w:pPr>
            <w:r>
              <w:rPr>
                <w:rFonts w:cs="Arial"/>
              </w:rPr>
              <w:t>(</w:t>
            </w:r>
            <w:r w:rsidR="00F1496A" w:rsidRPr="007911E3">
              <w:rPr>
                <w:rFonts w:cs="Arial"/>
              </w:rPr>
              <w:t>26.5)</w:t>
            </w:r>
          </w:p>
        </w:tc>
        <w:tc>
          <w:tcPr>
            <w:tcW w:w="683" w:type="pct"/>
            <w:shd w:val="clear" w:color="auto" w:fill="auto"/>
            <w:noWrap/>
            <w:vAlign w:val="bottom"/>
          </w:tcPr>
          <w:p w:rsidR="00F1496A" w:rsidRPr="007911E3" w:rsidRDefault="003C5E15" w:rsidP="00F1496A">
            <w:pPr>
              <w:pStyle w:val="TableTextRight"/>
              <w:rPr>
                <w:rFonts w:cs="Arial"/>
              </w:rPr>
            </w:pPr>
            <w:r>
              <w:rPr>
                <w:rFonts w:cs="Arial"/>
              </w:rPr>
              <w:t>–</w:t>
            </w:r>
          </w:p>
        </w:tc>
        <w:tc>
          <w:tcPr>
            <w:tcW w:w="682" w:type="pct"/>
            <w:shd w:val="clear" w:color="auto" w:fill="E0E0E0"/>
            <w:noWrap/>
            <w:vAlign w:val="bottom"/>
          </w:tcPr>
          <w:p w:rsidR="00F1496A" w:rsidRPr="00DE1304" w:rsidRDefault="003C5E15" w:rsidP="003C5E15">
            <w:pPr>
              <w:pStyle w:val="TableTextRightBold"/>
              <w:rPr>
                <w:b w:val="0"/>
              </w:rPr>
            </w:pPr>
            <w:r w:rsidRPr="00DE1304">
              <w:rPr>
                <w:rFonts w:cs="Arial"/>
                <w:b w:val="0"/>
              </w:rPr>
              <w:t>n/a</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rPr>
                <w:b/>
                <w:bCs/>
              </w:rPr>
            </w:pPr>
            <w:r w:rsidRPr="00FB7B9F">
              <w:rPr>
                <w:b/>
                <w:bCs/>
              </w:rPr>
              <w:t>Total other economic flows included in net result</w:t>
            </w:r>
          </w:p>
        </w:tc>
        <w:tc>
          <w:tcPr>
            <w:tcW w:w="683" w:type="pct"/>
            <w:shd w:val="clear" w:color="auto" w:fill="E0E0E0"/>
            <w:noWrap/>
            <w:vAlign w:val="bottom"/>
          </w:tcPr>
          <w:p w:rsidR="00F1496A" w:rsidRPr="007911E3" w:rsidRDefault="00F1496A" w:rsidP="00F1496A">
            <w:pPr>
              <w:pStyle w:val="TableTextRightBold"/>
            </w:pPr>
            <w:r w:rsidRPr="007911E3">
              <w:t xml:space="preserve"> 362.2</w:t>
            </w:r>
          </w:p>
        </w:tc>
        <w:tc>
          <w:tcPr>
            <w:tcW w:w="683" w:type="pct"/>
            <w:shd w:val="clear" w:color="auto" w:fill="auto"/>
            <w:noWrap/>
            <w:vAlign w:val="bottom"/>
          </w:tcPr>
          <w:p w:rsidR="00F1496A" w:rsidRPr="007911E3" w:rsidRDefault="00F1496A" w:rsidP="00F1496A">
            <w:pPr>
              <w:pStyle w:val="TableTextRightBold"/>
            </w:pPr>
            <w:r w:rsidRPr="007911E3">
              <w:t xml:space="preserve"> 84.9</w:t>
            </w:r>
          </w:p>
        </w:tc>
        <w:tc>
          <w:tcPr>
            <w:tcW w:w="682" w:type="pct"/>
            <w:shd w:val="clear" w:color="auto" w:fill="E0E0E0"/>
            <w:noWrap/>
            <w:vAlign w:val="bottom"/>
          </w:tcPr>
          <w:p w:rsidR="00F1496A" w:rsidRPr="007911E3" w:rsidRDefault="00F1496A" w:rsidP="00F1496A">
            <w:pPr>
              <w:pStyle w:val="TableTextRightBold"/>
            </w:pPr>
            <w:r w:rsidRPr="007911E3">
              <w:t xml:space="preserve"> 326.6</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rPr>
                <w:b/>
                <w:bCs/>
              </w:rPr>
            </w:pPr>
            <w:r w:rsidRPr="00FB7B9F">
              <w:rPr>
                <w:b/>
                <w:bCs/>
              </w:rPr>
              <w:t>Net result</w:t>
            </w:r>
          </w:p>
        </w:tc>
        <w:tc>
          <w:tcPr>
            <w:tcW w:w="683" w:type="pct"/>
            <w:shd w:val="clear" w:color="auto" w:fill="E0E0E0"/>
            <w:noWrap/>
            <w:vAlign w:val="bottom"/>
          </w:tcPr>
          <w:p w:rsidR="00F1496A" w:rsidRPr="007911E3" w:rsidRDefault="00F1496A" w:rsidP="00F1496A">
            <w:pPr>
              <w:pStyle w:val="TableTextRightBold"/>
            </w:pPr>
            <w:r w:rsidRPr="007911E3">
              <w:t>(1 097.2)</w:t>
            </w:r>
          </w:p>
        </w:tc>
        <w:tc>
          <w:tcPr>
            <w:tcW w:w="683" w:type="pct"/>
            <w:shd w:val="clear" w:color="auto" w:fill="auto"/>
            <w:noWrap/>
            <w:vAlign w:val="bottom"/>
          </w:tcPr>
          <w:p w:rsidR="00F1496A" w:rsidRPr="007911E3" w:rsidRDefault="00F1496A" w:rsidP="00F1496A">
            <w:pPr>
              <w:pStyle w:val="TableTextRightBold"/>
            </w:pPr>
            <w:r w:rsidRPr="007911E3">
              <w:t xml:space="preserve"> 297.7</w:t>
            </w:r>
          </w:p>
        </w:tc>
        <w:tc>
          <w:tcPr>
            <w:tcW w:w="682" w:type="pct"/>
            <w:shd w:val="clear" w:color="auto" w:fill="E0E0E0"/>
            <w:noWrap/>
            <w:vAlign w:val="bottom"/>
          </w:tcPr>
          <w:p w:rsidR="00F1496A" w:rsidRPr="007911E3" w:rsidRDefault="0041213E" w:rsidP="00F1496A">
            <w:pPr>
              <w:pStyle w:val="TableTextRightBold"/>
            </w:pPr>
            <w:r>
              <w:t>(</w:t>
            </w:r>
            <w:r w:rsidR="00F1496A" w:rsidRPr="007911E3">
              <w:t>468.6)</w:t>
            </w:r>
          </w:p>
        </w:tc>
      </w:tr>
      <w:tr w:rsidR="00427B03" w:rsidRPr="00FB7B9F" w:rsidTr="001B04C9">
        <w:trPr>
          <w:cantSplit/>
        </w:trPr>
        <w:tc>
          <w:tcPr>
            <w:tcW w:w="2952" w:type="pct"/>
            <w:shd w:val="clear" w:color="auto" w:fill="auto"/>
            <w:noWrap/>
            <w:vAlign w:val="bottom"/>
          </w:tcPr>
          <w:p w:rsidR="00427B03" w:rsidRPr="00FB7B9F" w:rsidRDefault="00427B03" w:rsidP="004D2D79">
            <w:pPr>
              <w:pStyle w:val="TableTextLeft"/>
            </w:pPr>
          </w:p>
        </w:tc>
        <w:tc>
          <w:tcPr>
            <w:tcW w:w="683" w:type="pct"/>
            <w:shd w:val="clear" w:color="auto" w:fill="E0E0E0"/>
            <w:noWrap/>
            <w:vAlign w:val="bottom"/>
          </w:tcPr>
          <w:p w:rsidR="00427B03" w:rsidRPr="00FB7B9F" w:rsidRDefault="00427B03" w:rsidP="004D2D79">
            <w:pPr>
              <w:pStyle w:val="TableTextRight"/>
            </w:pPr>
          </w:p>
        </w:tc>
        <w:tc>
          <w:tcPr>
            <w:tcW w:w="683" w:type="pct"/>
            <w:shd w:val="clear" w:color="auto" w:fill="auto"/>
            <w:noWrap/>
            <w:vAlign w:val="bottom"/>
          </w:tcPr>
          <w:p w:rsidR="00427B03" w:rsidRPr="00FB7B9F" w:rsidRDefault="00427B03" w:rsidP="004D2D79">
            <w:pPr>
              <w:pStyle w:val="TableTextRight"/>
            </w:pPr>
          </w:p>
        </w:tc>
        <w:tc>
          <w:tcPr>
            <w:tcW w:w="682" w:type="pct"/>
            <w:shd w:val="clear" w:color="auto" w:fill="E0E0E0"/>
            <w:noWrap/>
            <w:vAlign w:val="bottom"/>
          </w:tcPr>
          <w:p w:rsidR="00427B03" w:rsidRPr="00FB7B9F" w:rsidRDefault="00427B03" w:rsidP="004D2D79">
            <w:pPr>
              <w:pStyle w:val="TableTextRight"/>
            </w:pPr>
          </w:p>
        </w:tc>
      </w:tr>
      <w:tr w:rsidR="00427B03" w:rsidRPr="00FB7B9F" w:rsidTr="001B04C9">
        <w:trPr>
          <w:cantSplit/>
        </w:trPr>
        <w:tc>
          <w:tcPr>
            <w:tcW w:w="2952" w:type="pct"/>
            <w:shd w:val="clear" w:color="auto" w:fill="auto"/>
            <w:noWrap/>
            <w:vAlign w:val="bottom"/>
          </w:tcPr>
          <w:p w:rsidR="00427B03" w:rsidRPr="00FB7B9F" w:rsidRDefault="00427B03" w:rsidP="004D2D79">
            <w:pPr>
              <w:pStyle w:val="TableText"/>
              <w:rPr>
                <w:b/>
                <w:bCs/>
              </w:rPr>
            </w:pPr>
            <w:r w:rsidRPr="00FB7B9F">
              <w:rPr>
                <w:b/>
                <w:bCs/>
              </w:rPr>
              <w:t>Other economic flows – other non</w:t>
            </w:r>
            <w:r w:rsidR="007D51BF">
              <w:rPr>
                <w:b/>
                <w:bCs/>
              </w:rPr>
              <w:noBreakHyphen/>
            </w:r>
            <w:r w:rsidRPr="00FB7B9F">
              <w:rPr>
                <w:b/>
                <w:bCs/>
              </w:rPr>
              <w:t>owner changes in equity</w:t>
            </w:r>
          </w:p>
        </w:tc>
        <w:tc>
          <w:tcPr>
            <w:tcW w:w="683" w:type="pct"/>
            <w:shd w:val="clear" w:color="auto" w:fill="E0E0E0"/>
            <w:noWrap/>
            <w:vAlign w:val="bottom"/>
          </w:tcPr>
          <w:p w:rsidR="00427B03" w:rsidRPr="00FB7B9F" w:rsidRDefault="00427B03" w:rsidP="004D2D79">
            <w:pPr>
              <w:pStyle w:val="TableTextRight"/>
              <w:rPr>
                <w:b/>
              </w:rPr>
            </w:pPr>
          </w:p>
        </w:tc>
        <w:tc>
          <w:tcPr>
            <w:tcW w:w="683" w:type="pct"/>
            <w:shd w:val="clear" w:color="auto" w:fill="auto"/>
            <w:noWrap/>
            <w:vAlign w:val="bottom"/>
          </w:tcPr>
          <w:p w:rsidR="00427B03" w:rsidRPr="00FB7B9F" w:rsidRDefault="00427B03" w:rsidP="004D2D79">
            <w:pPr>
              <w:pStyle w:val="TableTextRight"/>
              <w:rPr>
                <w:b/>
              </w:rPr>
            </w:pPr>
          </w:p>
        </w:tc>
        <w:tc>
          <w:tcPr>
            <w:tcW w:w="682" w:type="pct"/>
            <w:shd w:val="clear" w:color="auto" w:fill="E0E0E0"/>
            <w:noWrap/>
            <w:vAlign w:val="bottom"/>
          </w:tcPr>
          <w:p w:rsidR="00427B03" w:rsidRPr="00FB7B9F" w:rsidRDefault="00427B03" w:rsidP="004D2D79">
            <w:pPr>
              <w:pStyle w:val="TableTextRight"/>
              <w:rPr>
                <w:b/>
              </w:rPr>
            </w:pPr>
          </w:p>
        </w:tc>
      </w:tr>
      <w:tr w:rsidR="00F1496A" w:rsidRPr="00FB7B9F" w:rsidTr="001B04C9">
        <w:trPr>
          <w:cantSplit/>
        </w:trPr>
        <w:tc>
          <w:tcPr>
            <w:tcW w:w="2952" w:type="pct"/>
            <w:shd w:val="clear" w:color="auto" w:fill="auto"/>
            <w:noWrap/>
            <w:vAlign w:val="bottom"/>
          </w:tcPr>
          <w:p w:rsidR="00F1496A" w:rsidRPr="00FB7B9F" w:rsidRDefault="00F1496A" w:rsidP="000B54C4">
            <w:pPr>
              <w:pStyle w:val="TableText"/>
            </w:pPr>
            <w:r w:rsidRPr="00FB7B9F">
              <w:t>Remeasurement of superannuation defined benefit plans</w:t>
            </w:r>
            <w:r w:rsidRPr="00FB7B9F">
              <w:rPr>
                <w:vertAlign w:val="superscript"/>
              </w:rPr>
              <w:t xml:space="preserve"> (</w:t>
            </w:r>
            <w:r w:rsidR="000B54C4">
              <w:rPr>
                <w:vertAlign w:val="superscript"/>
              </w:rPr>
              <w:t>e</w:t>
            </w:r>
            <w:r w:rsidRPr="00FB7B9F">
              <w:rPr>
                <w:vertAlign w:val="superscript"/>
              </w:rPr>
              <w:t>)</w:t>
            </w:r>
          </w:p>
        </w:tc>
        <w:tc>
          <w:tcPr>
            <w:tcW w:w="683" w:type="pct"/>
            <w:shd w:val="clear" w:color="auto" w:fill="E0E0E0"/>
            <w:noWrap/>
            <w:vAlign w:val="bottom"/>
          </w:tcPr>
          <w:p w:rsidR="00F1496A" w:rsidRPr="007911E3" w:rsidRDefault="00F1496A" w:rsidP="00F1496A">
            <w:pPr>
              <w:pStyle w:val="TableTextRight"/>
            </w:pPr>
            <w:r w:rsidRPr="007911E3">
              <w:t xml:space="preserve"> 551.3</w:t>
            </w:r>
          </w:p>
        </w:tc>
        <w:tc>
          <w:tcPr>
            <w:tcW w:w="683" w:type="pct"/>
            <w:shd w:val="clear" w:color="auto" w:fill="auto"/>
            <w:noWrap/>
            <w:vAlign w:val="bottom"/>
          </w:tcPr>
          <w:p w:rsidR="00F1496A" w:rsidRPr="007911E3" w:rsidRDefault="00F1496A" w:rsidP="00F1496A">
            <w:pPr>
              <w:pStyle w:val="TableTextRight"/>
            </w:pPr>
            <w:r w:rsidRPr="007911E3">
              <w:t xml:space="preserve"> 499.2</w:t>
            </w:r>
          </w:p>
        </w:tc>
        <w:tc>
          <w:tcPr>
            <w:tcW w:w="682" w:type="pct"/>
            <w:shd w:val="clear" w:color="auto" w:fill="E0E0E0"/>
            <w:noWrap/>
            <w:vAlign w:val="bottom"/>
          </w:tcPr>
          <w:p w:rsidR="00F1496A" w:rsidRPr="007911E3" w:rsidRDefault="00F1496A" w:rsidP="00F1496A">
            <w:pPr>
              <w:pStyle w:val="TableTextRight"/>
            </w:pPr>
            <w:r w:rsidRPr="007911E3">
              <w:t xml:space="preserve"> 10.4</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rPr>
                <w:b/>
              </w:rPr>
              <w:t>Total other economic flows – other non</w:t>
            </w:r>
            <w:r w:rsidR="007D51BF">
              <w:rPr>
                <w:b/>
              </w:rPr>
              <w:noBreakHyphen/>
            </w:r>
            <w:r w:rsidRPr="00FB7B9F">
              <w:rPr>
                <w:b/>
              </w:rPr>
              <w:t>owner changes in equity</w:t>
            </w:r>
          </w:p>
        </w:tc>
        <w:tc>
          <w:tcPr>
            <w:tcW w:w="683" w:type="pct"/>
            <w:shd w:val="clear" w:color="auto" w:fill="E0E0E0"/>
            <w:noWrap/>
            <w:vAlign w:val="bottom"/>
          </w:tcPr>
          <w:p w:rsidR="00F1496A" w:rsidRPr="007911E3" w:rsidRDefault="00F1496A" w:rsidP="00F1496A">
            <w:pPr>
              <w:pStyle w:val="TableTextRightBold"/>
            </w:pPr>
            <w:r w:rsidRPr="007911E3">
              <w:t xml:space="preserve"> 551.3</w:t>
            </w:r>
          </w:p>
        </w:tc>
        <w:tc>
          <w:tcPr>
            <w:tcW w:w="683" w:type="pct"/>
            <w:shd w:val="clear" w:color="auto" w:fill="auto"/>
            <w:noWrap/>
            <w:vAlign w:val="bottom"/>
          </w:tcPr>
          <w:p w:rsidR="00F1496A" w:rsidRPr="007911E3" w:rsidRDefault="00F1496A" w:rsidP="00F1496A">
            <w:pPr>
              <w:pStyle w:val="TableTextRightBold"/>
            </w:pPr>
            <w:r w:rsidRPr="007911E3">
              <w:t xml:space="preserve"> 499.2</w:t>
            </w:r>
          </w:p>
        </w:tc>
        <w:tc>
          <w:tcPr>
            <w:tcW w:w="682" w:type="pct"/>
            <w:shd w:val="clear" w:color="auto" w:fill="E0E0E0"/>
            <w:noWrap/>
            <w:vAlign w:val="bottom"/>
          </w:tcPr>
          <w:p w:rsidR="00F1496A" w:rsidRPr="007911E3" w:rsidRDefault="00F1496A" w:rsidP="00F1496A">
            <w:pPr>
              <w:pStyle w:val="TableTextRightBold"/>
            </w:pPr>
            <w:r w:rsidRPr="007911E3">
              <w:t xml:space="preserve"> 10.4</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rPr>
                <w:b/>
                <w:bCs/>
              </w:rPr>
            </w:pPr>
            <w:r w:rsidRPr="00FB7B9F">
              <w:rPr>
                <w:b/>
                <w:bCs/>
              </w:rPr>
              <w:t>Comprehensive result</w:t>
            </w:r>
          </w:p>
        </w:tc>
        <w:tc>
          <w:tcPr>
            <w:tcW w:w="683" w:type="pct"/>
            <w:shd w:val="clear" w:color="auto" w:fill="E0E0E0"/>
            <w:noWrap/>
            <w:vAlign w:val="bottom"/>
          </w:tcPr>
          <w:p w:rsidR="00F1496A" w:rsidRPr="007911E3" w:rsidRDefault="0041213E" w:rsidP="00F1496A">
            <w:pPr>
              <w:pStyle w:val="TableTextRightBold"/>
            </w:pPr>
            <w:r>
              <w:t>(</w:t>
            </w:r>
            <w:r w:rsidR="00F1496A" w:rsidRPr="007911E3">
              <w:t>545.9)</w:t>
            </w:r>
          </w:p>
        </w:tc>
        <w:tc>
          <w:tcPr>
            <w:tcW w:w="683" w:type="pct"/>
            <w:shd w:val="clear" w:color="auto" w:fill="auto"/>
            <w:noWrap/>
            <w:vAlign w:val="bottom"/>
          </w:tcPr>
          <w:p w:rsidR="00F1496A" w:rsidRPr="007911E3" w:rsidRDefault="00F1496A" w:rsidP="00F1496A">
            <w:pPr>
              <w:pStyle w:val="TableTextRightBold"/>
            </w:pPr>
            <w:r w:rsidRPr="007911E3">
              <w:t xml:space="preserve"> 796.9</w:t>
            </w:r>
          </w:p>
        </w:tc>
        <w:tc>
          <w:tcPr>
            <w:tcW w:w="682" w:type="pct"/>
            <w:shd w:val="clear" w:color="auto" w:fill="E0E0E0"/>
            <w:noWrap/>
            <w:vAlign w:val="bottom"/>
          </w:tcPr>
          <w:p w:rsidR="00F1496A" w:rsidRPr="007911E3" w:rsidRDefault="0041213E" w:rsidP="00F1496A">
            <w:pPr>
              <w:pStyle w:val="TableTextRightBold"/>
            </w:pPr>
            <w:r>
              <w:t>(</w:t>
            </w:r>
            <w:r w:rsidR="00F1496A" w:rsidRPr="007911E3">
              <w:t>168.5)</w:t>
            </w:r>
          </w:p>
        </w:tc>
      </w:tr>
      <w:tr w:rsidR="00427B03" w:rsidRPr="00FB7B9F" w:rsidTr="001B04C9">
        <w:trPr>
          <w:cantSplit/>
        </w:trPr>
        <w:tc>
          <w:tcPr>
            <w:tcW w:w="2952" w:type="pct"/>
            <w:shd w:val="clear" w:color="auto" w:fill="auto"/>
            <w:noWrap/>
            <w:vAlign w:val="bottom"/>
          </w:tcPr>
          <w:p w:rsidR="00427B03" w:rsidRPr="00FB7B9F" w:rsidRDefault="00427B03" w:rsidP="004D2D79">
            <w:pPr>
              <w:pStyle w:val="TableTextLeft"/>
            </w:pPr>
          </w:p>
        </w:tc>
        <w:tc>
          <w:tcPr>
            <w:tcW w:w="683" w:type="pct"/>
            <w:shd w:val="clear" w:color="auto" w:fill="E0E0E0"/>
            <w:noWrap/>
            <w:vAlign w:val="bottom"/>
          </w:tcPr>
          <w:p w:rsidR="00427B03" w:rsidRPr="00FB7B9F" w:rsidRDefault="00427B03" w:rsidP="004D2D79">
            <w:pPr>
              <w:pStyle w:val="TableTextRight"/>
            </w:pPr>
          </w:p>
        </w:tc>
        <w:tc>
          <w:tcPr>
            <w:tcW w:w="683" w:type="pct"/>
            <w:shd w:val="clear" w:color="auto" w:fill="auto"/>
            <w:noWrap/>
            <w:vAlign w:val="bottom"/>
          </w:tcPr>
          <w:p w:rsidR="00427B03" w:rsidRPr="00FB7B9F" w:rsidRDefault="00427B03" w:rsidP="004D2D79">
            <w:pPr>
              <w:pStyle w:val="TableTextRight"/>
            </w:pPr>
          </w:p>
        </w:tc>
        <w:tc>
          <w:tcPr>
            <w:tcW w:w="682" w:type="pct"/>
            <w:shd w:val="clear" w:color="auto" w:fill="E0E0E0"/>
            <w:noWrap/>
            <w:vAlign w:val="bottom"/>
          </w:tcPr>
          <w:p w:rsidR="00427B03" w:rsidRPr="00FB7B9F" w:rsidRDefault="00427B03" w:rsidP="004D2D79">
            <w:pPr>
              <w:pStyle w:val="TableTextRight"/>
            </w:pPr>
          </w:p>
        </w:tc>
      </w:tr>
      <w:tr w:rsidR="00427B03" w:rsidRPr="00FB7B9F" w:rsidTr="001B04C9">
        <w:trPr>
          <w:cantSplit/>
        </w:trPr>
        <w:tc>
          <w:tcPr>
            <w:tcW w:w="2952" w:type="pct"/>
            <w:shd w:val="clear" w:color="auto" w:fill="auto"/>
            <w:noWrap/>
            <w:vAlign w:val="bottom"/>
          </w:tcPr>
          <w:p w:rsidR="00427B03" w:rsidRPr="00FB7B9F" w:rsidRDefault="00427B03" w:rsidP="004D2D79">
            <w:pPr>
              <w:pStyle w:val="TableText"/>
              <w:rPr>
                <w:b/>
                <w:bCs/>
              </w:rPr>
            </w:pPr>
            <w:r w:rsidRPr="00FB7B9F">
              <w:rPr>
                <w:b/>
                <w:bCs/>
              </w:rPr>
              <w:t>Administered assets</w:t>
            </w:r>
          </w:p>
        </w:tc>
        <w:tc>
          <w:tcPr>
            <w:tcW w:w="683" w:type="pct"/>
            <w:shd w:val="clear" w:color="auto" w:fill="E0E0E0"/>
            <w:noWrap/>
            <w:vAlign w:val="bottom"/>
          </w:tcPr>
          <w:p w:rsidR="00427B03" w:rsidRPr="00FB7B9F" w:rsidRDefault="00427B03" w:rsidP="00F1496A">
            <w:pPr>
              <w:pStyle w:val="TableTextRight"/>
            </w:pPr>
          </w:p>
        </w:tc>
        <w:tc>
          <w:tcPr>
            <w:tcW w:w="683" w:type="pct"/>
            <w:shd w:val="clear" w:color="auto" w:fill="auto"/>
            <w:noWrap/>
            <w:vAlign w:val="bottom"/>
          </w:tcPr>
          <w:p w:rsidR="00427B03" w:rsidRPr="00FB7B9F" w:rsidRDefault="00427B03" w:rsidP="00F1496A">
            <w:pPr>
              <w:pStyle w:val="TableTextRight"/>
            </w:pPr>
          </w:p>
        </w:tc>
        <w:tc>
          <w:tcPr>
            <w:tcW w:w="682" w:type="pct"/>
            <w:shd w:val="clear" w:color="auto" w:fill="E0E0E0"/>
            <w:noWrap/>
            <w:vAlign w:val="bottom"/>
          </w:tcPr>
          <w:p w:rsidR="00427B03" w:rsidRPr="00FB7B9F" w:rsidRDefault="00427B03" w:rsidP="00F1496A">
            <w:pPr>
              <w:pStyle w:val="TableTextRight"/>
            </w:pPr>
          </w:p>
        </w:tc>
      </w:tr>
      <w:tr w:rsidR="00F1496A" w:rsidRPr="00FB7B9F" w:rsidTr="001B04C9">
        <w:trPr>
          <w:cantSplit/>
        </w:trPr>
        <w:tc>
          <w:tcPr>
            <w:tcW w:w="2952" w:type="pct"/>
            <w:shd w:val="clear" w:color="auto" w:fill="auto"/>
            <w:noWrap/>
            <w:vAlign w:val="bottom"/>
          </w:tcPr>
          <w:p w:rsidR="00F1496A" w:rsidRPr="00FB7B9F" w:rsidRDefault="00F1496A" w:rsidP="000B54C4">
            <w:pPr>
              <w:pStyle w:val="TableText"/>
            </w:pPr>
            <w:r w:rsidRPr="00FB7B9F">
              <w:t xml:space="preserve">Cash and deposits </w:t>
            </w:r>
            <w:r w:rsidRPr="00FB7B9F">
              <w:rPr>
                <w:vertAlign w:val="superscript"/>
              </w:rPr>
              <w:t>(</w:t>
            </w:r>
            <w:r w:rsidR="000B54C4">
              <w:rPr>
                <w:vertAlign w:val="superscript"/>
              </w:rPr>
              <w:t>f</w:t>
            </w:r>
            <w:r w:rsidRPr="00FB7B9F">
              <w:rPr>
                <w:vertAlign w:val="superscript"/>
              </w:rPr>
              <w:t>)</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1 717.1</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1 673.2</w:t>
            </w:r>
          </w:p>
        </w:tc>
        <w:tc>
          <w:tcPr>
            <w:tcW w:w="682"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2.6</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t xml:space="preserve">Receivables </w:t>
            </w:r>
            <w:r w:rsidR="000B54C4">
              <w:rPr>
                <w:vertAlign w:val="superscript"/>
              </w:rPr>
              <w:t>(f</w:t>
            </w:r>
            <w:r w:rsidRPr="00FB7B9F">
              <w:rPr>
                <w:vertAlign w:val="superscript"/>
              </w:rPr>
              <w:t>)</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958.2</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2 888.3</w:t>
            </w:r>
          </w:p>
        </w:tc>
        <w:tc>
          <w:tcPr>
            <w:tcW w:w="682" w:type="pct"/>
            <w:shd w:val="clear" w:color="auto" w:fill="E0E0E0"/>
            <w:noWrap/>
            <w:vAlign w:val="bottom"/>
          </w:tcPr>
          <w:p w:rsidR="00F1496A" w:rsidRPr="007911E3" w:rsidRDefault="0041213E" w:rsidP="00F1496A">
            <w:pPr>
              <w:pStyle w:val="TableTextRight"/>
              <w:rPr>
                <w:rFonts w:cs="Arial"/>
              </w:rPr>
            </w:pPr>
            <w:r>
              <w:rPr>
                <w:rFonts w:cs="Arial"/>
              </w:rPr>
              <w:t>(</w:t>
            </w:r>
            <w:r w:rsidR="00F1496A" w:rsidRPr="007911E3">
              <w:rPr>
                <w:rFonts w:cs="Arial"/>
              </w:rPr>
              <w:t>66.8)</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t xml:space="preserve">Other financial assets </w:t>
            </w:r>
            <w:r w:rsidR="000B54C4">
              <w:rPr>
                <w:vertAlign w:val="superscript"/>
              </w:rPr>
              <w:t>(f</w:t>
            </w:r>
            <w:r w:rsidRPr="00FB7B9F">
              <w:rPr>
                <w:vertAlign w:val="superscript"/>
              </w:rPr>
              <w:t>)</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875.8</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 xml:space="preserve"> 480.8</w:t>
            </w:r>
          </w:p>
        </w:tc>
        <w:tc>
          <w:tcPr>
            <w:tcW w:w="682"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82.2</w:t>
            </w:r>
          </w:p>
        </w:tc>
      </w:tr>
      <w:tr w:rsidR="00F1496A" w:rsidRPr="00FB7B9F" w:rsidTr="001B04C9">
        <w:trPr>
          <w:cantSplit/>
        </w:trPr>
        <w:tc>
          <w:tcPr>
            <w:tcW w:w="2952" w:type="pct"/>
            <w:shd w:val="clear" w:color="auto" w:fill="auto"/>
            <w:noWrap/>
            <w:vAlign w:val="bottom"/>
          </w:tcPr>
          <w:p w:rsidR="00F1496A" w:rsidRPr="00FB7B9F" w:rsidRDefault="00DE1304" w:rsidP="004D2D79">
            <w:pPr>
              <w:pStyle w:val="TableText"/>
            </w:pPr>
            <w:r>
              <w:t>Property, plant and equipment</w:t>
            </w:r>
          </w:p>
        </w:tc>
        <w:tc>
          <w:tcPr>
            <w:tcW w:w="683" w:type="pct"/>
            <w:shd w:val="clear" w:color="auto" w:fill="E0E0E0"/>
            <w:noWrap/>
            <w:vAlign w:val="bottom"/>
          </w:tcPr>
          <w:p w:rsidR="00F1496A" w:rsidRPr="007911E3" w:rsidRDefault="00F1496A" w:rsidP="00F1496A">
            <w:pPr>
              <w:pStyle w:val="TableTextRight"/>
              <w:rPr>
                <w:rFonts w:cs="Arial"/>
              </w:rPr>
            </w:pPr>
            <w:r>
              <w:rPr>
                <w:rFonts w:cs="Arial"/>
              </w:rPr>
              <w:t>–</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 xml:space="preserve"> 380.5</w:t>
            </w:r>
          </w:p>
        </w:tc>
        <w:tc>
          <w:tcPr>
            <w:tcW w:w="682" w:type="pct"/>
            <w:shd w:val="clear" w:color="auto" w:fill="E0E0E0"/>
            <w:noWrap/>
            <w:vAlign w:val="bottom"/>
          </w:tcPr>
          <w:p w:rsidR="00F1496A" w:rsidRPr="007911E3" w:rsidRDefault="0041213E" w:rsidP="00F1496A">
            <w:pPr>
              <w:pStyle w:val="TableTextRight"/>
              <w:rPr>
                <w:rFonts w:cs="Arial"/>
              </w:rPr>
            </w:pPr>
            <w:r>
              <w:rPr>
                <w:rFonts w:cs="Arial"/>
              </w:rPr>
              <w:t>(</w:t>
            </w:r>
            <w:r w:rsidR="00F1496A" w:rsidRPr="007911E3">
              <w:rPr>
                <w:rFonts w:cs="Arial"/>
              </w:rPr>
              <w:t>100.0)</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1496A">
              <w:t>Other non</w:t>
            </w:r>
            <w:r w:rsidR="007D51BF">
              <w:noBreakHyphen/>
            </w:r>
            <w:r w:rsidRPr="00F1496A">
              <w:t>financial assets</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1.2</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 xml:space="preserve"> 1.2</w:t>
            </w:r>
          </w:p>
        </w:tc>
        <w:tc>
          <w:tcPr>
            <w:tcW w:w="682" w:type="pct"/>
            <w:shd w:val="clear" w:color="auto" w:fill="E0E0E0"/>
            <w:noWrap/>
            <w:vAlign w:val="bottom"/>
          </w:tcPr>
          <w:p w:rsidR="00F1496A" w:rsidRPr="007911E3" w:rsidRDefault="00F1496A" w:rsidP="00F1496A">
            <w:pPr>
              <w:pStyle w:val="TableTextRight"/>
              <w:rPr>
                <w:rFonts w:cs="Arial"/>
              </w:rPr>
            </w:pPr>
            <w:r>
              <w:rPr>
                <w:rFonts w:cs="Arial"/>
              </w:rPr>
              <w:t>–</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rPr>
                <w:b/>
                <w:bCs/>
              </w:rPr>
            </w:pPr>
            <w:r w:rsidRPr="00FB7B9F">
              <w:rPr>
                <w:b/>
                <w:bCs/>
              </w:rPr>
              <w:t>Total administered assets</w:t>
            </w:r>
          </w:p>
        </w:tc>
        <w:tc>
          <w:tcPr>
            <w:tcW w:w="683" w:type="pct"/>
            <w:shd w:val="clear" w:color="auto" w:fill="E0E0E0"/>
            <w:noWrap/>
            <w:vAlign w:val="bottom"/>
          </w:tcPr>
          <w:p w:rsidR="00F1496A" w:rsidRPr="007911E3" w:rsidRDefault="00F1496A" w:rsidP="00F1496A">
            <w:pPr>
              <w:pStyle w:val="TableTextRightBold"/>
            </w:pPr>
            <w:r w:rsidRPr="007911E3">
              <w:t>3 552.3</w:t>
            </w:r>
          </w:p>
        </w:tc>
        <w:tc>
          <w:tcPr>
            <w:tcW w:w="683" w:type="pct"/>
            <w:shd w:val="clear" w:color="auto" w:fill="auto"/>
            <w:noWrap/>
            <w:vAlign w:val="bottom"/>
          </w:tcPr>
          <w:p w:rsidR="00F1496A" w:rsidRPr="007911E3" w:rsidRDefault="00F1496A" w:rsidP="00F1496A">
            <w:pPr>
              <w:pStyle w:val="TableTextRightBold"/>
            </w:pPr>
            <w:r w:rsidRPr="007911E3">
              <w:t>5 424.0</w:t>
            </w:r>
          </w:p>
        </w:tc>
        <w:tc>
          <w:tcPr>
            <w:tcW w:w="682" w:type="pct"/>
            <w:shd w:val="clear" w:color="auto" w:fill="E0E0E0"/>
            <w:noWrap/>
            <w:vAlign w:val="bottom"/>
          </w:tcPr>
          <w:p w:rsidR="00F1496A" w:rsidRPr="007911E3" w:rsidRDefault="0041213E" w:rsidP="00F1496A">
            <w:pPr>
              <w:pStyle w:val="TableTextRightBold"/>
            </w:pPr>
            <w:r>
              <w:t>(</w:t>
            </w:r>
            <w:r w:rsidR="00F1496A" w:rsidRPr="007911E3">
              <w:t>34.5)</w:t>
            </w:r>
          </w:p>
        </w:tc>
      </w:tr>
      <w:tr w:rsidR="00427B03" w:rsidRPr="00FB7B9F" w:rsidTr="001B04C9">
        <w:trPr>
          <w:cantSplit/>
        </w:trPr>
        <w:tc>
          <w:tcPr>
            <w:tcW w:w="2952" w:type="pct"/>
            <w:shd w:val="clear" w:color="auto" w:fill="auto"/>
            <w:noWrap/>
            <w:vAlign w:val="bottom"/>
          </w:tcPr>
          <w:p w:rsidR="00427B03" w:rsidRPr="00FB7B9F" w:rsidRDefault="00427B03" w:rsidP="004D2D79">
            <w:pPr>
              <w:pStyle w:val="TableTextLeft"/>
            </w:pPr>
          </w:p>
        </w:tc>
        <w:tc>
          <w:tcPr>
            <w:tcW w:w="683" w:type="pct"/>
            <w:shd w:val="clear" w:color="auto" w:fill="E0E0E0"/>
            <w:noWrap/>
            <w:vAlign w:val="bottom"/>
          </w:tcPr>
          <w:p w:rsidR="00427B03" w:rsidRPr="00FB7B9F" w:rsidRDefault="00427B03" w:rsidP="004D2D79">
            <w:pPr>
              <w:pStyle w:val="TableTextRight"/>
              <w:rPr>
                <w:sz w:val="24"/>
              </w:rPr>
            </w:pPr>
          </w:p>
        </w:tc>
        <w:tc>
          <w:tcPr>
            <w:tcW w:w="683" w:type="pct"/>
            <w:shd w:val="clear" w:color="auto" w:fill="auto"/>
            <w:noWrap/>
            <w:vAlign w:val="bottom"/>
          </w:tcPr>
          <w:p w:rsidR="00427B03" w:rsidRPr="00FB7B9F" w:rsidRDefault="00427B03" w:rsidP="004D2D79">
            <w:pPr>
              <w:pStyle w:val="TableTextRight"/>
              <w:rPr>
                <w:sz w:val="24"/>
              </w:rPr>
            </w:pPr>
          </w:p>
        </w:tc>
        <w:tc>
          <w:tcPr>
            <w:tcW w:w="682" w:type="pct"/>
            <w:shd w:val="clear" w:color="auto" w:fill="E0E0E0"/>
            <w:noWrap/>
            <w:vAlign w:val="bottom"/>
          </w:tcPr>
          <w:p w:rsidR="00427B03" w:rsidRPr="00FB7B9F" w:rsidRDefault="00427B03" w:rsidP="004D2D79">
            <w:pPr>
              <w:pStyle w:val="TableTextRight"/>
              <w:rPr>
                <w:sz w:val="24"/>
              </w:rPr>
            </w:pPr>
          </w:p>
        </w:tc>
      </w:tr>
      <w:tr w:rsidR="00427B03" w:rsidRPr="00FB7B9F" w:rsidTr="001B04C9">
        <w:trPr>
          <w:cantSplit/>
        </w:trPr>
        <w:tc>
          <w:tcPr>
            <w:tcW w:w="2952" w:type="pct"/>
            <w:shd w:val="clear" w:color="auto" w:fill="auto"/>
            <w:noWrap/>
            <w:vAlign w:val="bottom"/>
          </w:tcPr>
          <w:p w:rsidR="00427B03" w:rsidRPr="00FB7B9F" w:rsidRDefault="00427B03" w:rsidP="001B04C9">
            <w:pPr>
              <w:pStyle w:val="TableText"/>
              <w:pageBreakBefore/>
              <w:rPr>
                <w:b/>
                <w:bCs/>
              </w:rPr>
            </w:pPr>
            <w:r w:rsidRPr="00FB7B9F">
              <w:rPr>
                <w:b/>
                <w:bCs/>
              </w:rPr>
              <w:lastRenderedPageBreak/>
              <w:t>Administered liabilities</w:t>
            </w:r>
          </w:p>
        </w:tc>
        <w:tc>
          <w:tcPr>
            <w:tcW w:w="683" w:type="pct"/>
            <w:shd w:val="clear" w:color="auto" w:fill="E0E0E0"/>
            <w:noWrap/>
            <w:vAlign w:val="bottom"/>
          </w:tcPr>
          <w:p w:rsidR="00427B03" w:rsidRPr="00FB7B9F" w:rsidRDefault="00427B03" w:rsidP="00F1496A">
            <w:pPr>
              <w:pStyle w:val="TableTextRight"/>
            </w:pPr>
          </w:p>
        </w:tc>
        <w:tc>
          <w:tcPr>
            <w:tcW w:w="683" w:type="pct"/>
            <w:shd w:val="clear" w:color="auto" w:fill="auto"/>
            <w:noWrap/>
            <w:vAlign w:val="bottom"/>
          </w:tcPr>
          <w:p w:rsidR="00427B03" w:rsidRPr="00FB7B9F" w:rsidRDefault="00427B03" w:rsidP="00F1496A">
            <w:pPr>
              <w:pStyle w:val="TableTextRight"/>
            </w:pPr>
          </w:p>
        </w:tc>
        <w:tc>
          <w:tcPr>
            <w:tcW w:w="682" w:type="pct"/>
            <w:shd w:val="clear" w:color="auto" w:fill="E0E0E0"/>
            <w:noWrap/>
            <w:vAlign w:val="bottom"/>
          </w:tcPr>
          <w:p w:rsidR="00427B03" w:rsidRPr="00FB7B9F" w:rsidRDefault="00427B03" w:rsidP="00F1496A">
            <w:pPr>
              <w:pStyle w:val="TableTextRight"/>
            </w:pP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t>Payables</w:t>
            </w:r>
            <w:r w:rsidR="000B54C4">
              <w:rPr>
                <w:vertAlign w:val="superscript"/>
              </w:rPr>
              <w:t xml:space="preserve"> (f</w:t>
            </w:r>
            <w:r w:rsidRPr="00FB7B9F">
              <w:rPr>
                <w:vertAlign w:val="superscript"/>
              </w:rPr>
              <w:t>)</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552.0</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 xml:space="preserve"> 455.1</w:t>
            </w:r>
          </w:p>
        </w:tc>
        <w:tc>
          <w:tcPr>
            <w:tcW w:w="682"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21.3</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t>Borrowings</w:t>
            </w:r>
            <w:r w:rsidRPr="00FB7B9F">
              <w:rPr>
                <w:vertAlign w:val="superscript"/>
              </w:rPr>
              <w:t xml:space="preserve"> </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26 851.6</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26 879.3</w:t>
            </w:r>
          </w:p>
        </w:tc>
        <w:tc>
          <w:tcPr>
            <w:tcW w:w="682" w:type="pct"/>
            <w:shd w:val="clear" w:color="auto" w:fill="E0E0E0"/>
            <w:noWrap/>
            <w:vAlign w:val="bottom"/>
          </w:tcPr>
          <w:p w:rsidR="00F1496A" w:rsidRPr="007911E3" w:rsidRDefault="0041213E" w:rsidP="00F1496A">
            <w:pPr>
              <w:pStyle w:val="TableTextRight"/>
              <w:rPr>
                <w:rFonts w:cs="Arial"/>
              </w:rPr>
            </w:pPr>
            <w:r>
              <w:rPr>
                <w:rFonts w:cs="Arial"/>
              </w:rPr>
              <w:t>(</w:t>
            </w:r>
            <w:r w:rsidR="00F1496A" w:rsidRPr="007911E3">
              <w:rPr>
                <w:rFonts w:cs="Arial"/>
              </w:rPr>
              <w:t>0.1)</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pPr>
            <w:r w:rsidRPr="00FB7B9F">
              <w:t>Provisions</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68.0</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 xml:space="preserve"> 12.0</w:t>
            </w:r>
          </w:p>
        </w:tc>
        <w:tc>
          <w:tcPr>
            <w:tcW w:w="682" w:type="pct"/>
            <w:shd w:val="clear" w:color="auto" w:fill="E0E0E0"/>
            <w:noWrap/>
            <w:vAlign w:val="bottom"/>
          </w:tcPr>
          <w:p w:rsidR="00F1496A" w:rsidRPr="007911E3" w:rsidRDefault="00F1496A" w:rsidP="00F1496A">
            <w:pPr>
              <w:pStyle w:val="TableTextRight"/>
              <w:rPr>
                <w:rFonts w:cs="Arial"/>
              </w:rPr>
            </w:pPr>
            <w:r w:rsidRPr="007911E3">
              <w:rPr>
                <w:rFonts w:cs="Arial"/>
              </w:rPr>
              <w:t xml:space="preserve"> 466.7</w:t>
            </w:r>
          </w:p>
        </w:tc>
      </w:tr>
      <w:tr w:rsidR="00F1496A" w:rsidRPr="00FB7B9F" w:rsidTr="001B04C9">
        <w:trPr>
          <w:cantSplit/>
        </w:trPr>
        <w:tc>
          <w:tcPr>
            <w:tcW w:w="2952" w:type="pct"/>
            <w:shd w:val="clear" w:color="auto" w:fill="auto"/>
            <w:noWrap/>
            <w:vAlign w:val="bottom"/>
          </w:tcPr>
          <w:p w:rsidR="00F1496A" w:rsidRPr="00FB7B9F" w:rsidRDefault="00F1496A" w:rsidP="000B54C4">
            <w:pPr>
              <w:pStyle w:val="TableText"/>
              <w:jc w:val="both"/>
            </w:pPr>
            <w:r w:rsidRPr="00FB7B9F">
              <w:t xml:space="preserve">Superannuation </w:t>
            </w:r>
            <w:r w:rsidRPr="00FB7B9F">
              <w:rPr>
                <w:vertAlign w:val="superscript"/>
              </w:rPr>
              <w:t>(</w:t>
            </w:r>
            <w:r w:rsidR="000B54C4">
              <w:rPr>
                <w:vertAlign w:val="superscript"/>
              </w:rPr>
              <w:t>e</w:t>
            </w:r>
            <w:r w:rsidRPr="00FB7B9F">
              <w:rPr>
                <w:vertAlign w:val="superscript"/>
              </w:rPr>
              <w:t>)</w:t>
            </w:r>
          </w:p>
        </w:tc>
        <w:tc>
          <w:tcPr>
            <w:tcW w:w="683" w:type="pct"/>
            <w:shd w:val="clear" w:color="auto" w:fill="E0E0E0"/>
            <w:noWrap/>
            <w:vAlign w:val="bottom"/>
          </w:tcPr>
          <w:p w:rsidR="00F1496A" w:rsidRPr="007911E3" w:rsidRDefault="00F1496A" w:rsidP="00F1496A">
            <w:pPr>
              <w:pStyle w:val="TableTextRight"/>
              <w:rPr>
                <w:rFonts w:cs="Arial"/>
              </w:rPr>
            </w:pPr>
            <w:r w:rsidRPr="007911E3">
              <w:rPr>
                <w:rFonts w:cs="Arial"/>
              </w:rPr>
              <w:t>25 946.7</w:t>
            </w:r>
          </w:p>
        </w:tc>
        <w:tc>
          <w:tcPr>
            <w:tcW w:w="683" w:type="pct"/>
            <w:shd w:val="clear" w:color="auto" w:fill="auto"/>
            <w:noWrap/>
            <w:vAlign w:val="bottom"/>
          </w:tcPr>
          <w:p w:rsidR="00F1496A" w:rsidRPr="007911E3" w:rsidRDefault="00F1496A" w:rsidP="00F1496A">
            <w:pPr>
              <w:pStyle w:val="TableTextRight"/>
              <w:rPr>
                <w:rFonts w:cs="Arial"/>
              </w:rPr>
            </w:pPr>
            <w:r w:rsidRPr="007911E3">
              <w:rPr>
                <w:rFonts w:cs="Arial"/>
              </w:rPr>
              <w:t>25 951.8</w:t>
            </w:r>
          </w:p>
        </w:tc>
        <w:tc>
          <w:tcPr>
            <w:tcW w:w="682" w:type="pct"/>
            <w:shd w:val="clear" w:color="auto" w:fill="E0E0E0"/>
            <w:noWrap/>
            <w:vAlign w:val="bottom"/>
          </w:tcPr>
          <w:p w:rsidR="00F1496A" w:rsidRPr="007911E3" w:rsidRDefault="00C22F8D" w:rsidP="00F1496A">
            <w:pPr>
              <w:pStyle w:val="TableTextRight"/>
              <w:rPr>
                <w:rFonts w:cs="Arial"/>
              </w:rPr>
            </w:pPr>
            <w:r>
              <w:rPr>
                <w:rFonts w:cs="Arial"/>
              </w:rPr>
              <w:t>–</w:t>
            </w:r>
          </w:p>
        </w:tc>
      </w:tr>
      <w:tr w:rsidR="00F1496A" w:rsidRPr="00FB7B9F" w:rsidTr="001B04C9">
        <w:trPr>
          <w:cantSplit/>
        </w:trPr>
        <w:tc>
          <w:tcPr>
            <w:tcW w:w="2952" w:type="pct"/>
            <w:shd w:val="clear" w:color="auto" w:fill="auto"/>
            <w:noWrap/>
            <w:vAlign w:val="bottom"/>
          </w:tcPr>
          <w:p w:rsidR="00F1496A" w:rsidRPr="00FB7B9F" w:rsidRDefault="00F1496A" w:rsidP="004D2D79">
            <w:pPr>
              <w:pStyle w:val="TableText"/>
              <w:rPr>
                <w:b/>
                <w:bCs/>
              </w:rPr>
            </w:pPr>
            <w:r w:rsidRPr="00FB7B9F">
              <w:rPr>
                <w:b/>
                <w:bCs/>
              </w:rPr>
              <w:t>Total administered liabilities</w:t>
            </w:r>
          </w:p>
        </w:tc>
        <w:tc>
          <w:tcPr>
            <w:tcW w:w="683" w:type="pct"/>
            <w:shd w:val="clear" w:color="auto" w:fill="E0E0E0"/>
            <w:noWrap/>
            <w:vAlign w:val="bottom"/>
          </w:tcPr>
          <w:p w:rsidR="00F1496A" w:rsidRPr="007911E3" w:rsidRDefault="00F1496A" w:rsidP="00F1496A">
            <w:pPr>
              <w:pStyle w:val="TableTextRight"/>
              <w:rPr>
                <w:b/>
                <w:bCs/>
              </w:rPr>
            </w:pPr>
            <w:r w:rsidRPr="007911E3">
              <w:rPr>
                <w:b/>
                <w:bCs/>
              </w:rPr>
              <w:t>53 418.3</w:t>
            </w:r>
          </w:p>
        </w:tc>
        <w:tc>
          <w:tcPr>
            <w:tcW w:w="683" w:type="pct"/>
            <w:shd w:val="clear" w:color="auto" w:fill="auto"/>
            <w:noWrap/>
            <w:vAlign w:val="bottom"/>
          </w:tcPr>
          <w:p w:rsidR="00F1496A" w:rsidRPr="007911E3" w:rsidRDefault="00F1496A" w:rsidP="00F1496A">
            <w:pPr>
              <w:pStyle w:val="TableTextRight"/>
              <w:rPr>
                <w:b/>
                <w:bCs/>
              </w:rPr>
            </w:pPr>
            <w:r w:rsidRPr="007911E3">
              <w:rPr>
                <w:b/>
                <w:bCs/>
              </w:rPr>
              <w:t>53 298.2</w:t>
            </w:r>
          </w:p>
        </w:tc>
        <w:tc>
          <w:tcPr>
            <w:tcW w:w="682" w:type="pct"/>
            <w:shd w:val="clear" w:color="auto" w:fill="E0E0E0"/>
            <w:noWrap/>
            <w:vAlign w:val="bottom"/>
          </w:tcPr>
          <w:p w:rsidR="00F1496A" w:rsidRPr="007911E3" w:rsidRDefault="00F1496A" w:rsidP="00F1496A">
            <w:pPr>
              <w:pStyle w:val="TableTextRight"/>
              <w:rPr>
                <w:b/>
                <w:bCs/>
              </w:rPr>
            </w:pPr>
            <w:r w:rsidRPr="007911E3">
              <w:rPr>
                <w:b/>
                <w:bCs/>
              </w:rPr>
              <w:t xml:space="preserve"> 0.2</w:t>
            </w:r>
          </w:p>
        </w:tc>
      </w:tr>
    </w:tbl>
    <w:p w:rsidR="00427B03" w:rsidRPr="00FB7B9F" w:rsidRDefault="00427B03" w:rsidP="00427B03">
      <w:pPr>
        <w:pStyle w:val="Notes"/>
      </w:pPr>
      <w:r w:rsidRPr="00FB7B9F">
        <w:t>Notes:</w:t>
      </w:r>
    </w:p>
    <w:p w:rsidR="00F1496A" w:rsidRDefault="00F1496A" w:rsidP="00C9134F">
      <w:pPr>
        <w:pStyle w:val="Notes"/>
        <w:ind w:right="1145"/>
      </w:pPr>
      <w:r>
        <w:t xml:space="preserve">(a) </w:t>
      </w:r>
      <w:r w:rsidR="00DE1304" w:rsidRPr="00DE1304">
        <w:t>The budget for the Department includes the estimate for Treasurer</w:t>
      </w:r>
      <w:r w:rsidR="007D51BF">
        <w:t>’</w:t>
      </w:r>
      <w:r w:rsidR="00DE1304" w:rsidRPr="00DE1304">
        <w:t xml:space="preserve">s Advances which may be provided during the year </w:t>
      </w:r>
      <w:r w:rsidR="00DE1304">
        <w:t xml:space="preserve">to all departments. </w:t>
      </w:r>
      <w:r w:rsidR="00DE1304" w:rsidRPr="00DE1304">
        <w:t>This includes both the appropriation revenue and the underlying expenditure.</w:t>
      </w:r>
    </w:p>
    <w:p w:rsidR="00F1496A" w:rsidRDefault="00F1496A" w:rsidP="00C9134F">
      <w:pPr>
        <w:pStyle w:val="Notes"/>
        <w:ind w:right="1145"/>
      </w:pPr>
      <w:r>
        <w:t xml:space="preserve">(b) </w:t>
      </w:r>
      <w:r w:rsidR="00DE1304" w:rsidRPr="00DE1304">
        <w:t>Appropriation for refinancing of borrowings was not required to the extent budgeted.</w:t>
      </w:r>
    </w:p>
    <w:p w:rsidR="00F1496A" w:rsidRDefault="00F1496A" w:rsidP="00C9134F">
      <w:pPr>
        <w:pStyle w:val="Notes"/>
        <w:ind w:right="1145"/>
      </w:pPr>
      <w:r>
        <w:t xml:space="preserve">(c) </w:t>
      </w:r>
      <w:r w:rsidR="00DE1304">
        <w:t>The variation in expenses on behalf of the State mainly reflects the provision made by the State for the costs of settlement relating to the suspension of the East West Link Project.</w:t>
      </w:r>
    </w:p>
    <w:p w:rsidR="00F1496A" w:rsidRDefault="00F1496A" w:rsidP="00C9134F">
      <w:pPr>
        <w:pStyle w:val="Notes"/>
        <w:ind w:right="1145"/>
      </w:pPr>
      <w:r>
        <w:t xml:space="preserve">(d) </w:t>
      </w:r>
      <w:r w:rsidR="00DE1304" w:rsidRPr="00DE1304">
        <w:t>The variation in net gain/(loss) on financial instruments and statutory receivables/payables mainly reflects the sale of the State</w:t>
      </w:r>
      <w:r w:rsidR="007D51BF">
        <w:t>’</w:t>
      </w:r>
      <w:r w:rsidR="00DE1304" w:rsidRPr="00DE1304">
        <w:t>s interest in the operations of Rural Finance Corporation Victoria, and fluctuations in the value of the State</w:t>
      </w:r>
      <w:r w:rsidR="007D51BF">
        <w:t>’</w:t>
      </w:r>
      <w:r w:rsidR="00DE1304" w:rsidRPr="00DE1304">
        <w:t>s interest in Snowy Hydro Limited.</w:t>
      </w:r>
    </w:p>
    <w:p w:rsidR="00F1496A" w:rsidRDefault="00F1496A" w:rsidP="00671B11">
      <w:pPr>
        <w:pStyle w:val="Notes"/>
        <w:ind w:right="1055"/>
      </w:pPr>
      <w:r>
        <w:t xml:space="preserve">(e) </w:t>
      </w:r>
      <w:r w:rsidR="00DE1304" w:rsidRPr="00DE1304">
        <w:t>The variations in the remeasurement of superannuation defined benefit plans and the associated superannuation liability were largely driven by the impact of movements in the index linked bond yield that is used to measure the superannuation liability.</w:t>
      </w:r>
    </w:p>
    <w:p w:rsidR="00427B03" w:rsidRPr="00FB7B9F" w:rsidRDefault="00F1496A" w:rsidP="00C9134F">
      <w:pPr>
        <w:pStyle w:val="Notes"/>
        <w:ind w:right="1145"/>
      </w:pPr>
      <w:r>
        <w:t xml:space="preserve">(f) </w:t>
      </w:r>
      <w:r w:rsidR="00DE1304" w:rsidRPr="00DE1304">
        <w:t>The variations in cash assets, receivables, other financial assets and payables reflect variations in operational funding requirements.</w:t>
      </w:r>
    </w:p>
    <w:p w:rsidR="001F5846" w:rsidRPr="00FB7B9F" w:rsidRDefault="001F5846" w:rsidP="001F5846"/>
    <w:p w:rsidR="00724037" w:rsidRPr="00FB7B9F" w:rsidRDefault="00724037" w:rsidP="00427B03">
      <w:pPr>
        <w:pStyle w:val="Heading2"/>
      </w:pPr>
      <w:r w:rsidRPr="00FB7B9F">
        <w:br w:type="page"/>
      </w:r>
      <w:r w:rsidRPr="00A41C45">
        <w:lastRenderedPageBreak/>
        <w:t xml:space="preserve">Financial </w:t>
      </w:r>
      <w:r w:rsidR="000E6E5D" w:rsidRPr="00A41C45">
        <w:t>performance</w:t>
      </w:r>
    </w:p>
    <w:p w:rsidR="00251300" w:rsidRPr="00FB7B9F" w:rsidRDefault="00251300" w:rsidP="00251300">
      <w:pPr>
        <w:sectPr w:rsidR="00251300" w:rsidRPr="00FB7B9F" w:rsidSect="007F6C96">
          <w:footerReference w:type="even" r:id="rId48"/>
          <w:footerReference w:type="default" r:id="rId49"/>
          <w:type w:val="continuous"/>
          <w:pgSz w:w="11909" w:h="16834" w:code="9"/>
          <w:pgMar w:top="1728" w:right="1152" w:bottom="1152" w:left="1152" w:header="720" w:footer="288" w:gutter="0"/>
          <w:cols w:space="708"/>
          <w:noEndnote/>
        </w:sectPr>
      </w:pPr>
    </w:p>
    <w:p w:rsidR="00724037" w:rsidRPr="00FB7B9F" w:rsidRDefault="00724037" w:rsidP="00042A26">
      <w:pPr>
        <w:pStyle w:val="Heading3"/>
      </w:pPr>
      <w:r w:rsidRPr="00FB7B9F">
        <w:lastRenderedPageBreak/>
        <w:t>Overview</w:t>
      </w:r>
    </w:p>
    <w:p w:rsidR="0085110A" w:rsidRDefault="0085110A" w:rsidP="0085110A">
      <w:r>
        <w:t>The Department recorded a surplus of $</w:t>
      </w:r>
      <w:r w:rsidR="00C87B1C">
        <w:t>6.4</w:t>
      </w:r>
      <w:r w:rsidR="00B924BF">
        <w:t> million</w:t>
      </w:r>
      <w:r>
        <w:t xml:space="preserve"> in 2014</w:t>
      </w:r>
      <w:r w:rsidR="007D51BF">
        <w:noBreakHyphen/>
      </w:r>
      <w:r>
        <w:t>15 compared to $17.6</w:t>
      </w:r>
      <w:r w:rsidR="00B924BF">
        <w:t> million</w:t>
      </w:r>
      <w:r>
        <w:t xml:space="preserve"> in 2013</w:t>
      </w:r>
      <w:r w:rsidR="007D51BF">
        <w:noBreakHyphen/>
      </w:r>
      <w:r>
        <w:t>14.</w:t>
      </w:r>
    </w:p>
    <w:p w:rsidR="0085110A" w:rsidRDefault="0085110A" w:rsidP="0085110A">
      <w:r>
        <w:t>Total assets of the Department increased from $770</w:t>
      </w:r>
      <w:r w:rsidR="00B924BF">
        <w:t> million</w:t>
      </w:r>
      <w:r>
        <w:t xml:space="preserve"> to $78</w:t>
      </w:r>
      <w:r w:rsidR="00C87B1C">
        <w:t>0</w:t>
      </w:r>
      <w:r w:rsidR="00B924BF">
        <w:t> million</w:t>
      </w:r>
      <w:r>
        <w:t xml:space="preserve"> during the year</w:t>
      </w:r>
      <w:r w:rsidR="00322367">
        <w:t xml:space="preserve">. </w:t>
      </w:r>
      <w:r>
        <w:t>The major assets of the Department at 30 June 2015 are land and buildings ($494</w:t>
      </w:r>
      <w:r w:rsidR="00B924BF">
        <w:t> million</w:t>
      </w:r>
      <w:r>
        <w:t>), funds held in trust ($66</w:t>
      </w:r>
      <w:r w:rsidR="00B924BF">
        <w:t> million</w:t>
      </w:r>
      <w:r>
        <w:t>) and the Department</w:t>
      </w:r>
      <w:r w:rsidR="007D51BF">
        <w:t>’</w:t>
      </w:r>
      <w:r>
        <w:t>s receivable from the State Administration Unit ($1</w:t>
      </w:r>
      <w:r w:rsidR="00C87B1C">
        <w:t>48</w:t>
      </w:r>
      <w:r w:rsidR="00B924BF">
        <w:t> million</w:t>
      </w:r>
      <w:r>
        <w:t>).</w:t>
      </w:r>
    </w:p>
    <w:p w:rsidR="003B0425" w:rsidRPr="00FB7B9F" w:rsidRDefault="0085110A" w:rsidP="0085110A">
      <w:r>
        <w:t>Total liabilities increased from $116</w:t>
      </w:r>
      <w:r w:rsidR="00B924BF">
        <w:t> million</w:t>
      </w:r>
      <w:r>
        <w:t xml:space="preserve"> to $12</w:t>
      </w:r>
      <w:r w:rsidR="00C87B1C">
        <w:t>1</w:t>
      </w:r>
      <w:r w:rsidR="00B924BF">
        <w:t> million</w:t>
      </w:r>
      <w:r w:rsidR="00322367">
        <w:t xml:space="preserve">. </w:t>
      </w:r>
      <w:r>
        <w:t>The Department</w:t>
      </w:r>
      <w:r w:rsidR="007D51BF">
        <w:t>’</w:t>
      </w:r>
      <w:r>
        <w:t>s major liabilities are accounts payable, employee provisions and advances received from other departments for capital works managed by the Department on their behalf.</w:t>
      </w:r>
    </w:p>
    <w:p w:rsidR="00A1443A" w:rsidRPr="00FB7B9F" w:rsidRDefault="00A1443A" w:rsidP="003B0425"/>
    <w:p w:rsidR="001510ED" w:rsidRPr="00FB7B9F" w:rsidRDefault="00042A26" w:rsidP="00042A26">
      <w:pPr>
        <w:pStyle w:val="Heading3"/>
      </w:pPr>
      <w:r w:rsidRPr="00FB7B9F">
        <w:br w:type="column"/>
      </w:r>
      <w:r w:rsidR="001510ED" w:rsidRPr="00FB7B9F">
        <w:lastRenderedPageBreak/>
        <w:t xml:space="preserve">Core </w:t>
      </w:r>
      <w:r w:rsidR="003B0425" w:rsidRPr="00FB7B9F">
        <w:t>o</w:t>
      </w:r>
      <w:r w:rsidR="001510ED" w:rsidRPr="00FB7B9F">
        <w:t>perations</w:t>
      </w:r>
    </w:p>
    <w:p w:rsidR="0085110A" w:rsidRDefault="0085110A" w:rsidP="0085110A">
      <w:r>
        <w:t>The best indicator of the scale and efficiency of core Departmental operations is the revenue paid by Government for DTF outputs</w:t>
      </w:r>
      <w:r w:rsidR="00322367">
        <w:t xml:space="preserve">. </w:t>
      </w:r>
      <w:r>
        <w:t>This has decreased this year to $250.7</w:t>
      </w:r>
      <w:r w:rsidR="00B924BF">
        <w:t> million</w:t>
      </w:r>
      <w:r>
        <w:t>, from $254.8</w:t>
      </w:r>
      <w:r w:rsidR="00B924BF">
        <w:t> million</w:t>
      </w:r>
      <w:r>
        <w:t xml:space="preserve"> in 2013</w:t>
      </w:r>
      <w:r w:rsidR="007D51BF">
        <w:noBreakHyphen/>
      </w:r>
      <w:r>
        <w:t>14</w:t>
      </w:r>
      <w:r w:rsidR="00322367">
        <w:t xml:space="preserve">. </w:t>
      </w:r>
      <w:r w:rsidR="000B54C4">
        <w:t>Less</w:t>
      </w:r>
      <w:r>
        <w:t xml:space="preserve"> funding was required in 2014</w:t>
      </w:r>
      <w:r w:rsidR="007D51BF">
        <w:noBreakHyphen/>
      </w:r>
      <w:r>
        <w:t xml:space="preserve">15 for assistance to local councils with the completion of the implementation of the new </w:t>
      </w:r>
      <w:r w:rsidR="000B54C4">
        <w:t xml:space="preserve">Fire Services Property Levy </w:t>
      </w:r>
      <w:r>
        <w:t>arrangements.</w:t>
      </w:r>
    </w:p>
    <w:p w:rsidR="00E3777E" w:rsidRPr="00FB7B9F" w:rsidRDefault="001510ED" w:rsidP="001510ED">
      <w:r w:rsidRPr="00FB7B9F">
        <w:t xml:space="preserve">The following table details operational revenue by </w:t>
      </w:r>
      <w:r w:rsidR="00043AF3" w:rsidRPr="00FB7B9F">
        <w:t>o</w:t>
      </w:r>
      <w:r w:rsidRPr="00FB7B9F">
        <w:t xml:space="preserve">utput </w:t>
      </w:r>
      <w:r w:rsidR="00043AF3" w:rsidRPr="00FB7B9F">
        <w:t>g</w:t>
      </w:r>
      <w:r w:rsidRPr="00FB7B9F">
        <w:t>roup.</w:t>
      </w:r>
    </w:p>
    <w:p w:rsidR="00251300" w:rsidRPr="00FB7B9F" w:rsidRDefault="00724037" w:rsidP="00724037">
      <w:pPr>
        <w:pStyle w:val="Heading3"/>
        <w:rPr>
          <w:sz w:val="22"/>
          <w:vertAlign w:val="superscript"/>
        </w:rPr>
      </w:pPr>
      <w:r w:rsidRPr="00FB7B9F">
        <w:rPr>
          <w:sz w:val="22"/>
        </w:rPr>
        <w:t>Revenu</w:t>
      </w:r>
      <w:r w:rsidR="00AF7882" w:rsidRPr="00FB7B9F">
        <w:rPr>
          <w:sz w:val="22"/>
        </w:rPr>
        <w:t>e from the provision of outputs</w:t>
      </w:r>
      <w:r w:rsidR="00AF7882" w:rsidRPr="00FB7B9F">
        <w:rPr>
          <w:sz w:val="22"/>
          <w:vertAlign w:val="superscript"/>
        </w:rPr>
        <w:t>(a)</w:t>
      </w:r>
    </w:p>
    <w:tbl>
      <w:tblPr>
        <w:tblW w:w="4608" w:type="dxa"/>
        <w:tblInd w:w="50" w:type="dxa"/>
        <w:tblLook w:val="01E0" w:firstRow="1" w:lastRow="1" w:firstColumn="1" w:lastColumn="1" w:noHBand="0" w:noVBand="0"/>
      </w:tblPr>
      <w:tblGrid>
        <w:gridCol w:w="2077"/>
        <w:gridCol w:w="878"/>
        <w:gridCol w:w="852"/>
        <w:gridCol w:w="801"/>
      </w:tblGrid>
      <w:tr w:rsidR="0060012C" w:rsidRPr="00FB7B9F" w:rsidTr="0060012C">
        <w:tc>
          <w:tcPr>
            <w:tcW w:w="2077" w:type="dxa"/>
            <w:shd w:val="clear" w:color="auto" w:fill="auto"/>
            <w:vAlign w:val="bottom"/>
          </w:tcPr>
          <w:p w:rsidR="0060012C" w:rsidRPr="00FB7B9F" w:rsidRDefault="0060012C" w:rsidP="004A365D">
            <w:pPr>
              <w:pStyle w:val="TableTextHeadingLeft"/>
            </w:pPr>
            <w:r w:rsidRPr="00FB7B9F">
              <w:t xml:space="preserve">Output group </w:t>
            </w:r>
          </w:p>
        </w:tc>
        <w:tc>
          <w:tcPr>
            <w:tcW w:w="878" w:type="dxa"/>
            <w:shd w:val="clear" w:color="auto" w:fill="auto"/>
          </w:tcPr>
          <w:p w:rsidR="0060012C" w:rsidRPr="00FB7B9F" w:rsidRDefault="0060012C" w:rsidP="0060012C">
            <w:pPr>
              <w:pStyle w:val="TableTextHeadingRight"/>
            </w:pPr>
            <w:r w:rsidRPr="00FB7B9F">
              <w:t>2014</w:t>
            </w:r>
            <w:r w:rsidR="007D51BF">
              <w:noBreakHyphen/>
            </w:r>
            <w:r w:rsidRPr="00FB7B9F">
              <w:t xml:space="preserve">15 </w:t>
            </w:r>
            <w:r w:rsidRPr="00FB7B9F">
              <w:br/>
              <w:t>$m</w:t>
            </w:r>
          </w:p>
        </w:tc>
        <w:tc>
          <w:tcPr>
            <w:tcW w:w="852" w:type="dxa"/>
          </w:tcPr>
          <w:p w:rsidR="0060012C" w:rsidRPr="00FB7B9F" w:rsidRDefault="0060012C" w:rsidP="009A6AFF">
            <w:pPr>
              <w:pStyle w:val="TableTextHeadingRight"/>
            </w:pPr>
            <w:r w:rsidRPr="00FB7B9F">
              <w:t>2013</w:t>
            </w:r>
            <w:r w:rsidR="007D51BF">
              <w:noBreakHyphen/>
            </w:r>
            <w:r w:rsidRPr="00FB7B9F">
              <w:t xml:space="preserve">14 </w:t>
            </w:r>
            <w:r w:rsidRPr="00FB7B9F">
              <w:br/>
              <w:t>$m</w:t>
            </w:r>
          </w:p>
        </w:tc>
        <w:tc>
          <w:tcPr>
            <w:tcW w:w="801" w:type="dxa"/>
            <w:shd w:val="clear" w:color="auto" w:fill="auto"/>
          </w:tcPr>
          <w:p w:rsidR="0060012C" w:rsidRPr="00FB7B9F" w:rsidRDefault="0060012C" w:rsidP="004A365D">
            <w:pPr>
              <w:pStyle w:val="TableTextHeadingRight"/>
            </w:pPr>
            <w:r w:rsidRPr="00FB7B9F">
              <w:t>Change</w:t>
            </w:r>
            <w:r w:rsidRPr="00FB7B9F">
              <w:br/>
              <w:t>$m</w:t>
            </w:r>
          </w:p>
        </w:tc>
      </w:tr>
      <w:tr w:rsidR="0085110A" w:rsidRPr="00FB7B9F" w:rsidTr="0085110A">
        <w:tc>
          <w:tcPr>
            <w:tcW w:w="2077" w:type="dxa"/>
            <w:shd w:val="clear" w:color="auto" w:fill="auto"/>
          </w:tcPr>
          <w:p w:rsidR="0085110A" w:rsidRPr="00FB7B9F" w:rsidRDefault="0085110A" w:rsidP="004A365D">
            <w:pPr>
              <w:pStyle w:val="TableText"/>
            </w:pPr>
            <w:r w:rsidRPr="00FB7B9F">
              <w:t>Strategic Policy Advice</w:t>
            </w:r>
          </w:p>
        </w:tc>
        <w:tc>
          <w:tcPr>
            <w:tcW w:w="878" w:type="dxa"/>
            <w:shd w:val="clear" w:color="auto" w:fill="E0E0E0"/>
          </w:tcPr>
          <w:p w:rsidR="0085110A" w:rsidRDefault="0085110A" w:rsidP="0085110A">
            <w:pPr>
              <w:pStyle w:val="TableTextRight"/>
              <w:rPr>
                <w:szCs w:val="24"/>
              </w:rPr>
            </w:pPr>
            <w:r>
              <w:t>36</w:t>
            </w:r>
          </w:p>
        </w:tc>
        <w:tc>
          <w:tcPr>
            <w:tcW w:w="852" w:type="dxa"/>
          </w:tcPr>
          <w:p w:rsidR="0085110A" w:rsidRDefault="0085110A" w:rsidP="0085110A">
            <w:pPr>
              <w:pStyle w:val="TableTextRight"/>
              <w:rPr>
                <w:szCs w:val="24"/>
              </w:rPr>
            </w:pPr>
            <w:r>
              <w:t>37</w:t>
            </w:r>
          </w:p>
        </w:tc>
        <w:tc>
          <w:tcPr>
            <w:tcW w:w="801" w:type="dxa"/>
            <w:shd w:val="clear" w:color="auto" w:fill="E0E0E0"/>
          </w:tcPr>
          <w:p w:rsidR="0085110A" w:rsidRDefault="003C5E15" w:rsidP="003C5E15">
            <w:pPr>
              <w:pStyle w:val="TableTextRight"/>
            </w:pPr>
            <w:r>
              <w:t>–</w:t>
            </w:r>
            <w:r w:rsidR="0085110A">
              <w:t>1</w:t>
            </w:r>
          </w:p>
        </w:tc>
      </w:tr>
      <w:tr w:rsidR="0085110A" w:rsidRPr="00FB7B9F" w:rsidTr="0085110A">
        <w:tc>
          <w:tcPr>
            <w:tcW w:w="2077" w:type="dxa"/>
            <w:shd w:val="clear" w:color="auto" w:fill="auto"/>
          </w:tcPr>
          <w:p w:rsidR="0085110A" w:rsidRPr="00FB7B9F" w:rsidRDefault="0085110A" w:rsidP="004A365D">
            <w:pPr>
              <w:pStyle w:val="TableText"/>
            </w:pPr>
            <w:r w:rsidRPr="00FB7B9F">
              <w:t>Financial Management Services</w:t>
            </w:r>
          </w:p>
        </w:tc>
        <w:tc>
          <w:tcPr>
            <w:tcW w:w="878" w:type="dxa"/>
            <w:shd w:val="clear" w:color="auto" w:fill="E0E0E0"/>
          </w:tcPr>
          <w:p w:rsidR="0085110A" w:rsidRDefault="0085110A" w:rsidP="0085110A">
            <w:pPr>
              <w:pStyle w:val="TableTextRight"/>
              <w:rPr>
                <w:szCs w:val="24"/>
              </w:rPr>
            </w:pPr>
            <w:r>
              <w:t>43</w:t>
            </w:r>
          </w:p>
        </w:tc>
        <w:tc>
          <w:tcPr>
            <w:tcW w:w="852" w:type="dxa"/>
          </w:tcPr>
          <w:p w:rsidR="0085110A" w:rsidRDefault="0085110A" w:rsidP="0085110A">
            <w:pPr>
              <w:pStyle w:val="TableTextRight"/>
              <w:rPr>
                <w:szCs w:val="24"/>
              </w:rPr>
            </w:pPr>
            <w:r>
              <w:t>22</w:t>
            </w:r>
          </w:p>
        </w:tc>
        <w:tc>
          <w:tcPr>
            <w:tcW w:w="801" w:type="dxa"/>
            <w:shd w:val="clear" w:color="auto" w:fill="E0E0E0"/>
          </w:tcPr>
          <w:p w:rsidR="0085110A" w:rsidRDefault="0085110A" w:rsidP="0085110A">
            <w:pPr>
              <w:pStyle w:val="TableTextRight"/>
              <w:rPr>
                <w:szCs w:val="24"/>
              </w:rPr>
            </w:pPr>
            <w:r>
              <w:t>21</w:t>
            </w:r>
          </w:p>
        </w:tc>
      </w:tr>
      <w:tr w:rsidR="0085110A" w:rsidRPr="00FB7B9F" w:rsidTr="0085110A">
        <w:tc>
          <w:tcPr>
            <w:tcW w:w="2077" w:type="dxa"/>
            <w:shd w:val="clear" w:color="auto" w:fill="auto"/>
          </w:tcPr>
          <w:p w:rsidR="0085110A" w:rsidRPr="00FB7B9F" w:rsidRDefault="0085110A" w:rsidP="004A365D">
            <w:pPr>
              <w:pStyle w:val="TableText"/>
            </w:pPr>
            <w:r w:rsidRPr="00FB7B9F">
              <w:t>Risk Management Services</w:t>
            </w:r>
          </w:p>
        </w:tc>
        <w:tc>
          <w:tcPr>
            <w:tcW w:w="878" w:type="dxa"/>
            <w:shd w:val="clear" w:color="auto" w:fill="E0E0E0"/>
          </w:tcPr>
          <w:p w:rsidR="0085110A" w:rsidRDefault="0085110A" w:rsidP="0085110A">
            <w:pPr>
              <w:pStyle w:val="TableTextRight"/>
              <w:rPr>
                <w:szCs w:val="24"/>
              </w:rPr>
            </w:pPr>
            <w:r>
              <w:t>25</w:t>
            </w:r>
          </w:p>
        </w:tc>
        <w:tc>
          <w:tcPr>
            <w:tcW w:w="852" w:type="dxa"/>
          </w:tcPr>
          <w:p w:rsidR="0085110A" w:rsidRDefault="0085110A" w:rsidP="0085110A">
            <w:pPr>
              <w:pStyle w:val="TableTextRight"/>
              <w:rPr>
                <w:szCs w:val="24"/>
              </w:rPr>
            </w:pPr>
            <w:r>
              <w:t>31</w:t>
            </w:r>
          </w:p>
        </w:tc>
        <w:tc>
          <w:tcPr>
            <w:tcW w:w="801" w:type="dxa"/>
            <w:shd w:val="clear" w:color="auto" w:fill="E0E0E0"/>
          </w:tcPr>
          <w:p w:rsidR="0085110A" w:rsidRDefault="003C5E15" w:rsidP="003C5E15">
            <w:pPr>
              <w:pStyle w:val="TableTextRight"/>
            </w:pPr>
            <w:r>
              <w:t>–</w:t>
            </w:r>
            <w:r w:rsidR="0085110A">
              <w:t>6</w:t>
            </w:r>
          </w:p>
        </w:tc>
      </w:tr>
      <w:tr w:rsidR="0085110A" w:rsidRPr="00FB7B9F" w:rsidTr="0085110A">
        <w:tc>
          <w:tcPr>
            <w:tcW w:w="2077" w:type="dxa"/>
            <w:shd w:val="clear" w:color="auto" w:fill="auto"/>
          </w:tcPr>
          <w:p w:rsidR="0085110A" w:rsidRPr="00FB7B9F" w:rsidRDefault="0085110A" w:rsidP="004A365D">
            <w:pPr>
              <w:pStyle w:val="TableText"/>
            </w:pPr>
            <w:r w:rsidRPr="00FB7B9F">
              <w:t>Resource Management Services</w:t>
            </w:r>
          </w:p>
        </w:tc>
        <w:tc>
          <w:tcPr>
            <w:tcW w:w="878" w:type="dxa"/>
            <w:shd w:val="clear" w:color="auto" w:fill="E0E0E0"/>
          </w:tcPr>
          <w:p w:rsidR="0085110A" w:rsidRDefault="0085110A" w:rsidP="0085110A">
            <w:pPr>
              <w:pStyle w:val="TableTextRight"/>
              <w:rPr>
                <w:szCs w:val="24"/>
              </w:rPr>
            </w:pPr>
            <w:r>
              <w:t>45</w:t>
            </w:r>
          </w:p>
        </w:tc>
        <w:tc>
          <w:tcPr>
            <w:tcW w:w="852" w:type="dxa"/>
          </w:tcPr>
          <w:p w:rsidR="0085110A" w:rsidRDefault="0085110A" w:rsidP="0085110A">
            <w:pPr>
              <w:pStyle w:val="TableTextRight"/>
              <w:rPr>
                <w:szCs w:val="24"/>
              </w:rPr>
            </w:pPr>
            <w:r>
              <w:t>50</w:t>
            </w:r>
          </w:p>
        </w:tc>
        <w:tc>
          <w:tcPr>
            <w:tcW w:w="801" w:type="dxa"/>
            <w:shd w:val="clear" w:color="auto" w:fill="E0E0E0"/>
          </w:tcPr>
          <w:p w:rsidR="0085110A" w:rsidRDefault="003C5E15" w:rsidP="003C5E15">
            <w:pPr>
              <w:pStyle w:val="TableTextRight"/>
            </w:pPr>
            <w:r>
              <w:t>–</w:t>
            </w:r>
            <w:r w:rsidR="0085110A">
              <w:t>5</w:t>
            </w:r>
          </w:p>
        </w:tc>
      </w:tr>
      <w:tr w:rsidR="0085110A" w:rsidRPr="00FB7B9F" w:rsidTr="0085110A">
        <w:tc>
          <w:tcPr>
            <w:tcW w:w="2077" w:type="dxa"/>
            <w:shd w:val="clear" w:color="auto" w:fill="auto"/>
          </w:tcPr>
          <w:p w:rsidR="0085110A" w:rsidRPr="00FB7B9F" w:rsidRDefault="0085110A" w:rsidP="004A365D">
            <w:pPr>
              <w:pStyle w:val="TableText"/>
            </w:pPr>
            <w:r w:rsidRPr="00FB7B9F">
              <w:t>Regulatory Services</w:t>
            </w:r>
          </w:p>
        </w:tc>
        <w:tc>
          <w:tcPr>
            <w:tcW w:w="878" w:type="dxa"/>
            <w:shd w:val="clear" w:color="auto" w:fill="E0E0E0"/>
          </w:tcPr>
          <w:p w:rsidR="0085110A" w:rsidRDefault="0085110A" w:rsidP="0085110A">
            <w:pPr>
              <w:pStyle w:val="TableTextRight"/>
              <w:rPr>
                <w:szCs w:val="24"/>
              </w:rPr>
            </w:pPr>
            <w:r>
              <w:t>19</w:t>
            </w:r>
          </w:p>
        </w:tc>
        <w:tc>
          <w:tcPr>
            <w:tcW w:w="852" w:type="dxa"/>
          </w:tcPr>
          <w:p w:rsidR="0085110A" w:rsidRDefault="0085110A" w:rsidP="0085110A">
            <w:pPr>
              <w:pStyle w:val="TableTextRight"/>
              <w:rPr>
                <w:szCs w:val="24"/>
              </w:rPr>
            </w:pPr>
            <w:r>
              <w:t>21</w:t>
            </w:r>
          </w:p>
        </w:tc>
        <w:tc>
          <w:tcPr>
            <w:tcW w:w="801" w:type="dxa"/>
            <w:shd w:val="clear" w:color="auto" w:fill="E0E0E0"/>
          </w:tcPr>
          <w:p w:rsidR="0085110A" w:rsidRDefault="003C5E15" w:rsidP="003C5E15">
            <w:pPr>
              <w:pStyle w:val="TableTextRight"/>
            </w:pPr>
            <w:r>
              <w:t>–</w:t>
            </w:r>
            <w:r w:rsidR="0085110A">
              <w:t>2</w:t>
            </w:r>
          </w:p>
        </w:tc>
      </w:tr>
      <w:tr w:rsidR="0085110A" w:rsidRPr="00FB7B9F" w:rsidTr="0085110A">
        <w:tc>
          <w:tcPr>
            <w:tcW w:w="2077" w:type="dxa"/>
            <w:shd w:val="clear" w:color="auto" w:fill="auto"/>
          </w:tcPr>
          <w:p w:rsidR="0085110A" w:rsidRPr="00FB7B9F" w:rsidRDefault="0085110A" w:rsidP="004A365D">
            <w:pPr>
              <w:pStyle w:val="TableText"/>
            </w:pPr>
            <w:r w:rsidRPr="00FB7B9F">
              <w:t>Revenue Management Services</w:t>
            </w:r>
          </w:p>
        </w:tc>
        <w:tc>
          <w:tcPr>
            <w:tcW w:w="878" w:type="dxa"/>
            <w:shd w:val="clear" w:color="auto" w:fill="E0E0E0"/>
          </w:tcPr>
          <w:p w:rsidR="0085110A" w:rsidRDefault="0085110A" w:rsidP="0085110A">
            <w:pPr>
              <w:pStyle w:val="TableTextRight"/>
              <w:rPr>
                <w:szCs w:val="24"/>
              </w:rPr>
            </w:pPr>
            <w:r>
              <w:t>83</w:t>
            </w:r>
          </w:p>
        </w:tc>
        <w:tc>
          <w:tcPr>
            <w:tcW w:w="852" w:type="dxa"/>
          </w:tcPr>
          <w:p w:rsidR="0085110A" w:rsidRDefault="0085110A" w:rsidP="0085110A">
            <w:pPr>
              <w:pStyle w:val="TableTextRight"/>
              <w:rPr>
                <w:szCs w:val="24"/>
              </w:rPr>
            </w:pPr>
            <w:r>
              <w:t>94</w:t>
            </w:r>
          </w:p>
        </w:tc>
        <w:tc>
          <w:tcPr>
            <w:tcW w:w="801" w:type="dxa"/>
            <w:shd w:val="clear" w:color="auto" w:fill="E0E0E0"/>
          </w:tcPr>
          <w:p w:rsidR="0085110A" w:rsidRDefault="003C5E15" w:rsidP="003C5E15">
            <w:pPr>
              <w:pStyle w:val="TableTextRight"/>
            </w:pPr>
            <w:r>
              <w:t>–</w:t>
            </w:r>
            <w:r w:rsidR="0085110A">
              <w:t>11</w:t>
            </w:r>
          </w:p>
        </w:tc>
      </w:tr>
      <w:tr w:rsidR="0085110A" w:rsidRPr="00FB7B9F" w:rsidTr="0085110A">
        <w:tc>
          <w:tcPr>
            <w:tcW w:w="2077" w:type="dxa"/>
            <w:shd w:val="clear" w:color="auto" w:fill="auto"/>
          </w:tcPr>
          <w:p w:rsidR="0085110A" w:rsidRPr="00FB7B9F" w:rsidRDefault="0085110A" w:rsidP="004A365D">
            <w:pPr>
              <w:pStyle w:val="TableText"/>
              <w:rPr>
                <w:b/>
              </w:rPr>
            </w:pPr>
            <w:r w:rsidRPr="00FB7B9F">
              <w:rPr>
                <w:b/>
              </w:rPr>
              <w:t>Total</w:t>
            </w:r>
          </w:p>
        </w:tc>
        <w:tc>
          <w:tcPr>
            <w:tcW w:w="878" w:type="dxa"/>
            <w:shd w:val="clear" w:color="auto" w:fill="E0E0E0"/>
          </w:tcPr>
          <w:p w:rsidR="0085110A" w:rsidRDefault="0085110A" w:rsidP="0085110A">
            <w:pPr>
              <w:pStyle w:val="TableTextRightBold"/>
              <w:rPr>
                <w:szCs w:val="24"/>
              </w:rPr>
            </w:pPr>
            <w:r>
              <w:rPr>
                <w:lang w:val="en-US"/>
              </w:rPr>
              <w:t>251</w:t>
            </w:r>
          </w:p>
        </w:tc>
        <w:tc>
          <w:tcPr>
            <w:tcW w:w="852" w:type="dxa"/>
          </w:tcPr>
          <w:p w:rsidR="0085110A" w:rsidRDefault="0085110A" w:rsidP="0085110A">
            <w:pPr>
              <w:pStyle w:val="TableTextRightBold"/>
              <w:rPr>
                <w:szCs w:val="24"/>
              </w:rPr>
            </w:pPr>
            <w:r>
              <w:rPr>
                <w:lang w:val="en-US"/>
              </w:rPr>
              <w:t>255</w:t>
            </w:r>
          </w:p>
        </w:tc>
        <w:tc>
          <w:tcPr>
            <w:tcW w:w="801" w:type="dxa"/>
            <w:shd w:val="clear" w:color="auto" w:fill="E0E0E0"/>
          </w:tcPr>
          <w:p w:rsidR="0085110A" w:rsidRDefault="003C5E15" w:rsidP="003C5E15">
            <w:pPr>
              <w:pStyle w:val="TableTextRightBold"/>
            </w:pPr>
            <w:r>
              <w:rPr>
                <w:lang w:val="en-US"/>
              </w:rPr>
              <w:t>–</w:t>
            </w:r>
            <w:r w:rsidR="0085110A">
              <w:rPr>
                <w:lang w:val="en-US"/>
              </w:rPr>
              <w:t>4</w:t>
            </w:r>
          </w:p>
        </w:tc>
      </w:tr>
    </w:tbl>
    <w:p w:rsidR="00993A0B" w:rsidRPr="00FB7B9F" w:rsidRDefault="00993A0B" w:rsidP="00904C66">
      <w:pPr>
        <w:pStyle w:val="Notes"/>
        <w:ind w:left="90"/>
      </w:pPr>
      <w:r w:rsidRPr="00FB7B9F">
        <w:t>Note:</w:t>
      </w:r>
    </w:p>
    <w:p w:rsidR="00724037" w:rsidRPr="00FB7B9F" w:rsidRDefault="00AF7882" w:rsidP="00904C66">
      <w:pPr>
        <w:pStyle w:val="Notes"/>
        <w:ind w:left="90"/>
      </w:pPr>
      <w:r w:rsidRPr="00FB7B9F">
        <w:t xml:space="preserve">(a) </w:t>
      </w:r>
      <w:r w:rsidR="00724037" w:rsidRPr="00FB7B9F">
        <w:t>Includes only Parliamentary appropriations.</w:t>
      </w:r>
    </w:p>
    <w:p w:rsidR="00724037" w:rsidRPr="00FB7B9F" w:rsidRDefault="00724037" w:rsidP="00724037">
      <w:pPr>
        <w:rPr>
          <w:rFonts w:ascii="Calibri" w:hAnsi="Calibri"/>
        </w:rPr>
        <w:sectPr w:rsidR="00724037" w:rsidRPr="00FB7B9F" w:rsidSect="007F6C96">
          <w:footerReference w:type="even" r:id="rId50"/>
          <w:footerReference w:type="default" r:id="rId51"/>
          <w:type w:val="continuous"/>
          <w:pgSz w:w="11909" w:h="16834" w:code="9"/>
          <w:pgMar w:top="1728" w:right="1152" w:bottom="1152" w:left="1152" w:header="720" w:footer="288" w:gutter="0"/>
          <w:cols w:num="2" w:space="708"/>
          <w:noEndnote/>
        </w:sectPr>
      </w:pPr>
    </w:p>
    <w:p w:rsidR="00A6252C" w:rsidRDefault="00A6252C" w:rsidP="00A6252C"/>
    <w:p w:rsidR="00390B20" w:rsidRPr="00FB7B9F" w:rsidRDefault="00390B20" w:rsidP="00A6252C"/>
    <w:p w:rsidR="00724037" w:rsidRPr="00FB7B9F" w:rsidRDefault="00724037" w:rsidP="00724037">
      <w:pPr>
        <w:pStyle w:val="Heading3"/>
      </w:pPr>
      <w:r w:rsidRPr="00FB7B9F">
        <w:t>Five year financial summary: Depar</w:t>
      </w:r>
      <w:r w:rsidR="00082493" w:rsidRPr="00FB7B9F">
        <w:t>tmental (controlled) activities</w:t>
      </w:r>
    </w:p>
    <w:tbl>
      <w:tblPr>
        <w:tblW w:w="9823" w:type="dxa"/>
        <w:tblLook w:val="01E0" w:firstRow="1" w:lastRow="1" w:firstColumn="1" w:lastColumn="1" w:noHBand="0" w:noVBand="0"/>
      </w:tblPr>
      <w:tblGrid>
        <w:gridCol w:w="4158"/>
        <w:gridCol w:w="1133"/>
        <w:gridCol w:w="1133"/>
        <w:gridCol w:w="1133"/>
        <w:gridCol w:w="1133"/>
        <w:gridCol w:w="1133"/>
      </w:tblGrid>
      <w:tr w:rsidR="0060012C" w:rsidRPr="00FB7B9F" w:rsidTr="009A6AFF">
        <w:tc>
          <w:tcPr>
            <w:tcW w:w="4158" w:type="dxa"/>
            <w:shd w:val="clear" w:color="auto" w:fill="auto"/>
          </w:tcPr>
          <w:p w:rsidR="0060012C" w:rsidRPr="00FB7B9F" w:rsidRDefault="0060012C" w:rsidP="0015268E">
            <w:pPr>
              <w:pStyle w:val="Spacer"/>
            </w:pPr>
          </w:p>
        </w:tc>
        <w:tc>
          <w:tcPr>
            <w:tcW w:w="1133" w:type="dxa"/>
            <w:vAlign w:val="bottom"/>
          </w:tcPr>
          <w:p w:rsidR="0060012C" w:rsidRPr="00FB7B9F" w:rsidRDefault="0060012C" w:rsidP="0015268E">
            <w:pPr>
              <w:pStyle w:val="TableTextHeadingRight"/>
            </w:pPr>
            <w:r w:rsidRPr="00FB7B9F">
              <w:t>2014</w:t>
            </w:r>
            <w:r w:rsidR="007D51BF">
              <w:noBreakHyphen/>
            </w:r>
            <w:r w:rsidRPr="00FB7B9F">
              <w:t>15</w:t>
            </w:r>
            <w:r w:rsidRPr="00FB7B9F">
              <w:br/>
              <w:t>$m</w:t>
            </w:r>
          </w:p>
        </w:tc>
        <w:tc>
          <w:tcPr>
            <w:tcW w:w="1133" w:type="dxa"/>
            <w:vAlign w:val="bottom"/>
          </w:tcPr>
          <w:p w:rsidR="0060012C" w:rsidRPr="00FB7B9F" w:rsidRDefault="0060012C" w:rsidP="009A6AFF">
            <w:pPr>
              <w:pStyle w:val="TableTextHeadingRight"/>
            </w:pPr>
            <w:r w:rsidRPr="00FB7B9F">
              <w:t>2013</w:t>
            </w:r>
            <w:r w:rsidR="007D51BF">
              <w:noBreakHyphen/>
            </w:r>
            <w:r w:rsidRPr="00FB7B9F">
              <w:t>14</w:t>
            </w:r>
            <w:r w:rsidRPr="00FB7B9F">
              <w:br/>
              <w:t>$m</w:t>
            </w:r>
          </w:p>
        </w:tc>
        <w:tc>
          <w:tcPr>
            <w:tcW w:w="1133" w:type="dxa"/>
            <w:vAlign w:val="bottom"/>
          </w:tcPr>
          <w:p w:rsidR="0060012C" w:rsidRPr="00FB7B9F" w:rsidRDefault="0060012C" w:rsidP="009A6AFF">
            <w:pPr>
              <w:pStyle w:val="TableTextHeadingRight"/>
            </w:pPr>
            <w:r w:rsidRPr="00FB7B9F">
              <w:t>2012</w:t>
            </w:r>
            <w:r w:rsidR="007D51BF">
              <w:noBreakHyphen/>
            </w:r>
            <w:r w:rsidRPr="00FB7B9F">
              <w:t>13</w:t>
            </w:r>
            <w:r w:rsidRPr="00FB7B9F">
              <w:rPr>
                <w:szCs w:val="12"/>
              </w:rPr>
              <w:br/>
              <w:t>$m</w:t>
            </w:r>
          </w:p>
        </w:tc>
        <w:tc>
          <w:tcPr>
            <w:tcW w:w="1133" w:type="dxa"/>
          </w:tcPr>
          <w:p w:rsidR="0060012C" w:rsidRPr="00FB7B9F" w:rsidRDefault="0060012C" w:rsidP="00C336D0">
            <w:pPr>
              <w:pStyle w:val="TableTextHeadingRight"/>
              <w:rPr>
                <w:szCs w:val="12"/>
              </w:rPr>
            </w:pPr>
            <w:r w:rsidRPr="00FB7B9F">
              <w:t>2011</w:t>
            </w:r>
            <w:r w:rsidR="007D51BF">
              <w:noBreakHyphen/>
            </w:r>
            <w:r w:rsidRPr="00FB7B9F">
              <w:t>12</w:t>
            </w:r>
            <w:r w:rsidRPr="00FB7B9F">
              <w:rPr>
                <w:vertAlign w:val="superscript"/>
              </w:rPr>
              <w:t>(</w:t>
            </w:r>
            <w:r w:rsidR="00C336D0">
              <w:rPr>
                <w:vertAlign w:val="superscript"/>
              </w:rPr>
              <w:t>a</w:t>
            </w:r>
            <w:r w:rsidRPr="00FB7B9F">
              <w:rPr>
                <w:vertAlign w:val="superscript"/>
              </w:rPr>
              <w:t>)</w:t>
            </w:r>
            <w:r w:rsidRPr="00FB7B9F">
              <w:rPr>
                <w:szCs w:val="12"/>
              </w:rPr>
              <w:br/>
              <w:t>$m</w:t>
            </w:r>
          </w:p>
        </w:tc>
        <w:tc>
          <w:tcPr>
            <w:tcW w:w="1133" w:type="dxa"/>
            <w:vAlign w:val="bottom"/>
          </w:tcPr>
          <w:p w:rsidR="0060012C" w:rsidRPr="00FB7B9F" w:rsidRDefault="0060012C" w:rsidP="009A6AFF">
            <w:pPr>
              <w:pStyle w:val="TableTextHeadingRight"/>
            </w:pPr>
            <w:r w:rsidRPr="00FB7B9F">
              <w:t>2010</w:t>
            </w:r>
            <w:r w:rsidR="007D51BF">
              <w:noBreakHyphen/>
            </w:r>
            <w:r w:rsidRPr="00FB7B9F">
              <w:t>11</w:t>
            </w:r>
            <w:r w:rsidR="00151A06">
              <w:rPr>
                <w:vertAlign w:val="superscript"/>
              </w:rPr>
              <w:br/>
            </w:r>
            <w:r w:rsidRPr="00FB7B9F">
              <w:rPr>
                <w:szCs w:val="12"/>
              </w:rPr>
              <w:t>$m</w:t>
            </w:r>
          </w:p>
        </w:tc>
      </w:tr>
      <w:tr w:rsidR="00390B20" w:rsidRPr="00FB7B9F" w:rsidTr="00D462C6">
        <w:tc>
          <w:tcPr>
            <w:tcW w:w="4158" w:type="dxa"/>
            <w:shd w:val="clear" w:color="auto" w:fill="auto"/>
          </w:tcPr>
          <w:p w:rsidR="00390B20" w:rsidRPr="00FB7B9F" w:rsidRDefault="00390B20" w:rsidP="0015268E">
            <w:pPr>
              <w:pStyle w:val="TableText"/>
            </w:pPr>
            <w:r w:rsidRPr="00FB7B9F">
              <w:t xml:space="preserve">Government output appropriations income </w:t>
            </w:r>
          </w:p>
        </w:tc>
        <w:tc>
          <w:tcPr>
            <w:tcW w:w="1133" w:type="dxa"/>
            <w:shd w:val="clear" w:color="auto" w:fill="E0E0E0"/>
            <w:vAlign w:val="bottom"/>
          </w:tcPr>
          <w:p w:rsidR="00390B20" w:rsidRPr="00390B20" w:rsidRDefault="00390B20" w:rsidP="00390B20">
            <w:pPr>
              <w:pStyle w:val="TableTextRight"/>
            </w:pPr>
            <w:r w:rsidRPr="00390B20">
              <w:t xml:space="preserve">251 </w:t>
            </w:r>
          </w:p>
        </w:tc>
        <w:tc>
          <w:tcPr>
            <w:tcW w:w="1133" w:type="dxa"/>
            <w:shd w:val="clear" w:color="auto" w:fill="FFFFFF" w:themeFill="background1"/>
            <w:vAlign w:val="bottom"/>
          </w:tcPr>
          <w:p w:rsidR="00390B20" w:rsidRPr="00FB7B9F" w:rsidRDefault="00390B20" w:rsidP="009A6AFF">
            <w:pPr>
              <w:pStyle w:val="TableTextRight"/>
            </w:pPr>
            <w:r w:rsidRPr="00FB7B9F">
              <w:t>255</w:t>
            </w:r>
          </w:p>
        </w:tc>
        <w:tc>
          <w:tcPr>
            <w:tcW w:w="1133" w:type="dxa"/>
            <w:shd w:val="clear" w:color="auto" w:fill="E0E0E0"/>
            <w:vAlign w:val="bottom"/>
          </w:tcPr>
          <w:p w:rsidR="00390B20" w:rsidRPr="00FB7B9F" w:rsidRDefault="00390B20" w:rsidP="009A6AFF">
            <w:pPr>
              <w:pStyle w:val="TableTextRight"/>
            </w:pPr>
            <w:r w:rsidRPr="00FB7B9F">
              <w:t>246</w:t>
            </w:r>
          </w:p>
        </w:tc>
        <w:tc>
          <w:tcPr>
            <w:tcW w:w="1133" w:type="dxa"/>
            <w:shd w:val="clear" w:color="auto" w:fill="FFFFFF" w:themeFill="background1"/>
            <w:vAlign w:val="bottom"/>
          </w:tcPr>
          <w:p w:rsidR="00390B20" w:rsidRPr="00FB7B9F" w:rsidRDefault="00390B20" w:rsidP="009A6AFF">
            <w:pPr>
              <w:pStyle w:val="TableTextRight"/>
            </w:pPr>
            <w:r w:rsidRPr="00FB7B9F">
              <w:t>239</w:t>
            </w:r>
          </w:p>
        </w:tc>
        <w:tc>
          <w:tcPr>
            <w:tcW w:w="1133" w:type="dxa"/>
            <w:shd w:val="clear" w:color="auto" w:fill="E0E0E0"/>
            <w:vAlign w:val="bottom"/>
          </w:tcPr>
          <w:p w:rsidR="00390B20" w:rsidRPr="00FB7B9F" w:rsidRDefault="00390B20" w:rsidP="009A6AFF">
            <w:pPr>
              <w:pStyle w:val="TableTextRight"/>
            </w:pPr>
            <w:r w:rsidRPr="00FB7B9F">
              <w:t>241</w:t>
            </w:r>
          </w:p>
        </w:tc>
      </w:tr>
      <w:tr w:rsidR="00390B20" w:rsidRPr="00FB7B9F" w:rsidTr="00D462C6">
        <w:tc>
          <w:tcPr>
            <w:tcW w:w="4158" w:type="dxa"/>
            <w:shd w:val="clear" w:color="auto" w:fill="auto"/>
          </w:tcPr>
          <w:p w:rsidR="00390B20" w:rsidRPr="00FB7B9F" w:rsidRDefault="00390B20" w:rsidP="0015268E">
            <w:pPr>
              <w:pStyle w:val="TableText"/>
            </w:pPr>
            <w:r w:rsidRPr="00FB7B9F">
              <w:t>Government other appropriations income</w:t>
            </w:r>
          </w:p>
        </w:tc>
        <w:tc>
          <w:tcPr>
            <w:tcW w:w="1133" w:type="dxa"/>
            <w:shd w:val="clear" w:color="auto" w:fill="E0E0E0"/>
            <w:vAlign w:val="bottom"/>
          </w:tcPr>
          <w:p w:rsidR="00390B20" w:rsidRPr="00390B20" w:rsidRDefault="00390B20" w:rsidP="00390B20">
            <w:pPr>
              <w:pStyle w:val="TableTextRight"/>
            </w:pPr>
            <w:r>
              <w:t>–</w:t>
            </w:r>
          </w:p>
        </w:tc>
        <w:tc>
          <w:tcPr>
            <w:tcW w:w="1133" w:type="dxa"/>
            <w:shd w:val="clear" w:color="auto" w:fill="FFFFFF" w:themeFill="background1"/>
            <w:vAlign w:val="bottom"/>
          </w:tcPr>
          <w:p w:rsidR="00390B20" w:rsidRPr="00FB7B9F" w:rsidRDefault="00390B20" w:rsidP="009A6AFF">
            <w:pPr>
              <w:pStyle w:val="TableTextRight"/>
            </w:pPr>
            <w:r w:rsidRPr="00FB7B9F">
              <w:t>–</w:t>
            </w:r>
          </w:p>
        </w:tc>
        <w:tc>
          <w:tcPr>
            <w:tcW w:w="1133" w:type="dxa"/>
            <w:shd w:val="clear" w:color="auto" w:fill="E0E0E0"/>
            <w:vAlign w:val="bottom"/>
          </w:tcPr>
          <w:p w:rsidR="00390B20" w:rsidRPr="00FB7B9F" w:rsidRDefault="00390B20" w:rsidP="009A6AFF">
            <w:pPr>
              <w:pStyle w:val="TableTextRight"/>
            </w:pPr>
            <w:r w:rsidRPr="00FB7B9F">
              <w:t>2</w:t>
            </w:r>
          </w:p>
        </w:tc>
        <w:tc>
          <w:tcPr>
            <w:tcW w:w="1133" w:type="dxa"/>
            <w:shd w:val="clear" w:color="auto" w:fill="FFFFFF" w:themeFill="background1"/>
            <w:vAlign w:val="bottom"/>
          </w:tcPr>
          <w:p w:rsidR="00390B20" w:rsidRPr="00FB7B9F" w:rsidRDefault="00390B20" w:rsidP="009A6AFF">
            <w:pPr>
              <w:pStyle w:val="TableTextRight"/>
            </w:pPr>
            <w:r w:rsidRPr="00FB7B9F">
              <w:t>–</w:t>
            </w:r>
          </w:p>
        </w:tc>
        <w:tc>
          <w:tcPr>
            <w:tcW w:w="1133" w:type="dxa"/>
            <w:shd w:val="clear" w:color="auto" w:fill="E0E0E0"/>
            <w:vAlign w:val="bottom"/>
          </w:tcPr>
          <w:p w:rsidR="00390B20" w:rsidRPr="00FB7B9F" w:rsidRDefault="00390B20" w:rsidP="009A6AFF">
            <w:pPr>
              <w:pStyle w:val="TableTextRight"/>
            </w:pPr>
            <w:r w:rsidRPr="00FB7B9F">
              <w:t>–</w:t>
            </w:r>
          </w:p>
        </w:tc>
      </w:tr>
      <w:tr w:rsidR="00390B20" w:rsidRPr="00FB7B9F" w:rsidTr="00D462C6">
        <w:tc>
          <w:tcPr>
            <w:tcW w:w="4158" w:type="dxa"/>
            <w:shd w:val="clear" w:color="auto" w:fill="auto"/>
          </w:tcPr>
          <w:p w:rsidR="00390B20" w:rsidRPr="00FB7B9F" w:rsidRDefault="00390B20" w:rsidP="0015268E">
            <w:pPr>
              <w:pStyle w:val="TableText"/>
            </w:pPr>
            <w:r w:rsidRPr="00FB7B9F">
              <w:t xml:space="preserve">Other income </w:t>
            </w:r>
          </w:p>
        </w:tc>
        <w:tc>
          <w:tcPr>
            <w:tcW w:w="1133" w:type="dxa"/>
            <w:shd w:val="clear" w:color="auto" w:fill="E0E0E0"/>
            <w:vAlign w:val="bottom"/>
          </w:tcPr>
          <w:p w:rsidR="00390B20" w:rsidRPr="00390B20" w:rsidRDefault="00390B20" w:rsidP="00390B20">
            <w:pPr>
              <w:pStyle w:val="TableTextRight"/>
            </w:pPr>
            <w:r w:rsidRPr="00390B20">
              <w:t xml:space="preserve">51 </w:t>
            </w:r>
          </w:p>
        </w:tc>
        <w:tc>
          <w:tcPr>
            <w:tcW w:w="1133" w:type="dxa"/>
            <w:shd w:val="clear" w:color="auto" w:fill="FFFFFF" w:themeFill="background1"/>
            <w:vAlign w:val="bottom"/>
          </w:tcPr>
          <w:p w:rsidR="00390B20" w:rsidRPr="00FB7B9F" w:rsidRDefault="00390B20" w:rsidP="009A6AFF">
            <w:pPr>
              <w:pStyle w:val="TableTextRight"/>
            </w:pPr>
            <w:r w:rsidRPr="00FB7B9F">
              <w:t>52</w:t>
            </w:r>
          </w:p>
        </w:tc>
        <w:tc>
          <w:tcPr>
            <w:tcW w:w="1133" w:type="dxa"/>
            <w:shd w:val="clear" w:color="auto" w:fill="E0E0E0"/>
            <w:vAlign w:val="bottom"/>
          </w:tcPr>
          <w:p w:rsidR="00390B20" w:rsidRPr="00FB7B9F" w:rsidRDefault="00390B20" w:rsidP="009A6AFF">
            <w:pPr>
              <w:pStyle w:val="TableTextRight"/>
            </w:pPr>
            <w:r w:rsidRPr="00FB7B9F">
              <w:t>52</w:t>
            </w:r>
          </w:p>
        </w:tc>
        <w:tc>
          <w:tcPr>
            <w:tcW w:w="1133" w:type="dxa"/>
            <w:shd w:val="clear" w:color="auto" w:fill="FFFFFF" w:themeFill="background1"/>
            <w:vAlign w:val="bottom"/>
          </w:tcPr>
          <w:p w:rsidR="00390B20" w:rsidRPr="00FB7B9F" w:rsidRDefault="00390B20" w:rsidP="009A6AFF">
            <w:pPr>
              <w:pStyle w:val="TableTextRight"/>
            </w:pPr>
            <w:r w:rsidRPr="00FB7B9F">
              <w:t>54</w:t>
            </w:r>
          </w:p>
        </w:tc>
        <w:tc>
          <w:tcPr>
            <w:tcW w:w="1133" w:type="dxa"/>
            <w:shd w:val="clear" w:color="auto" w:fill="E0E0E0"/>
            <w:vAlign w:val="bottom"/>
          </w:tcPr>
          <w:p w:rsidR="00390B20" w:rsidRPr="00FB7B9F" w:rsidRDefault="00390B20" w:rsidP="009A6AFF">
            <w:pPr>
              <w:pStyle w:val="TableTextRight"/>
            </w:pPr>
            <w:r w:rsidRPr="00FB7B9F">
              <w:t>55</w:t>
            </w:r>
          </w:p>
        </w:tc>
      </w:tr>
      <w:tr w:rsidR="00390B20" w:rsidRPr="00FB7B9F" w:rsidTr="00D462C6">
        <w:tc>
          <w:tcPr>
            <w:tcW w:w="4158" w:type="dxa"/>
            <w:shd w:val="clear" w:color="auto" w:fill="auto"/>
          </w:tcPr>
          <w:p w:rsidR="00390B20" w:rsidRPr="00FB7B9F" w:rsidRDefault="00390B20" w:rsidP="0015268E">
            <w:pPr>
              <w:pStyle w:val="TableText"/>
            </w:pPr>
            <w:r w:rsidRPr="00FB7B9F">
              <w:t xml:space="preserve">Total income from transactions </w:t>
            </w:r>
          </w:p>
        </w:tc>
        <w:tc>
          <w:tcPr>
            <w:tcW w:w="1133" w:type="dxa"/>
            <w:shd w:val="clear" w:color="auto" w:fill="E0E0E0"/>
            <w:vAlign w:val="bottom"/>
          </w:tcPr>
          <w:p w:rsidR="00390B20" w:rsidRPr="00390B20" w:rsidRDefault="00390B20" w:rsidP="00390B20">
            <w:pPr>
              <w:pStyle w:val="TableTextRight"/>
            </w:pPr>
            <w:r w:rsidRPr="00390B20">
              <w:t xml:space="preserve">302 </w:t>
            </w:r>
          </w:p>
        </w:tc>
        <w:tc>
          <w:tcPr>
            <w:tcW w:w="1133" w:type="dxa"/>
            <w:shd w:val="clear" w:color="auto" w:fill="FFFFFF" w:themeFill="background1"/>
            <w:vAlign w:val="bottom"/>
          </w:tcPr>
          <w:p w:rsidR="00390B20" w:rsidRPr="00FB7B9F" w:rsidRDefault="00390B20" w:rsidP="009A6AFF">
            <w:pPr>
              <w:pStyle w:val="TableTextRight"/>
            </w:pPr>
            <w:r w:rsidRPr="00FB7B9F">
              <w:t>307</w:t>
            </w:r>
          </w:p>
        </w:tc>
        <w:tc>
          <w:tcPr>
            <w:tcW w:w="1133" w:type="dxa"/>
            <w:shd w:val="clear" w:color="auto" w:fill="E0E0E0"/>
            <w:vAlign w:val="bottom"/>
          </w:tcPr>
          <w:p w:rsidR="00390B20" w:rsidRPr="00FB7B9F" w:rsidRDefault="00390B20" w:rsidP="009A6AFF">
            <w:pPr>
              <w:pStyle w:val="TableTextRight"/>
            </w:pPr>
            <w:r w:rsidRPr="00FB7B9F">
              <w:t>300</w:t>
            </w:r>
          </w:p>
        </w:tc>
        <w:tc>
          <w:tcPr>
            <w:tcW w:w="1133" w:type="dxa"/>
            <w:shd w:val="clear" w:color="auto" w:fill="FFFFFF" w:themeFill="background1"/>
            <w:vAlign w:val="bottom"/>
          </w:tcPr>
          <w:p w:rsidR="00390B20" w:rsidRPr="00FB7B9F" w:rsidRDefault="00390B20" w:rsidP="009A6AFF">
            <w:pPr>
              <w:pStyle w:val="TableTextRight"/>
            </w:pPr>
            <w:r w:rsidRPr="00FB7B9F">
              <w:t>293</w:t>
            </w:r>
          </w:p>
        </w:tc>
        <w:tc>
          <w:tcPr>
            <w:tcW w:w="1133" w:type="dxa"/>
            <w:shd w:val="clear" w:color="auto" w:fill="E0E0E0"/>
            <w:vAlign w:val="bottom"/>
          </w:tcPr>
          <w:p w:rsidR="00390B20" w:rsidRPr="00FB7B9F" w:rsidRDefault="00390B20" w:rsidP="009A6AFF">
            <w:pPr>
              <w:pStyle w:val="TableTextRight"/>
            </w:pPr>
            <w:r w:rsidRPr="00FB7B9F">
              <w:t>296</w:t>
            </w:r>
          </w:p>
        </w:tc>
      </w:tr>
      <w:tr w:rsidR="00390B20" w:rsidRPr="00FB7B9F" w:rsidTr="00D462C6">
        <w:tc>
          <w:tcPr>
            <w:tcW w:w="4158" w:type="dxa"/>
            <w:shd w:val="clear" w:color="auto" w:fill="auto"/>
          </w:tcPr>
          <w:p w:rsidR="00390B20" w:rsidRPr="00FB7B9F" w:rsidRDefault="00390B20" w:rsidP="0015268E">
            <w:pPr>
              <w:pStyle w:val="TableText"/>
            </w:pPr>
            <w:r w:rsidRPr="00FB7B9F">
              <w:t xml:space="preserve">Total expenses from transactions </w:t>
            </w:r>
          </w:p>
        </w:tc>
        <w:tc>
          <w:tcPr>
            <w:tcW w:w="1133" w:type="dxa"/>
            <w:shd w:val="clear" w:color="auto" w:fill="E0E0E0"/>
            <w:vAlign w:val="bottom"/>
          </w:tcPr>
          <w:p w:rsidR="00390B20" w:rsidRPr="00390B20" w:rsidRDefault="00FC264E" w:rsidP="00390B20">
            <w:pPr>
              <w:pStyle w:val="TableTextRight"/>
            </w:pPr>
            <w:r>
              <w:t>(295</w:t>
            </w:r>
            <w:r w:rsidR="00390B20" w:rsidRPr="00390B20">
              <w:t>)</w:t>
            </w:r>
          </w:p>
        </w:tc>
        <w:tc>
          <w:tcPr>
            <w:tcW w:w="1133" w:type="dxa"/>
            <w:shd w:val="clear" w:color="auto" w:fill="FFFFFF" w:themeFill="background1"/>
            <w:vAlign w:val="bottom"/>
          </w:tcPr>
          <w:p w:rsidR="00390B20" w:rsidRPr="00FB7B9F" w:rsidRDefault="00390B20" w:rsidP="009A6AFF">
            <w:pPr>
              <w:pStyle w:val="TableTextRight"/>
            </w:pPr>
            <w:r w:rsidRPr="00FB7B9F">
              <w:t>(290)</w:t>
            </w:r>
          </w:p>
        </w:tc>
        <w:tc>
          <w:tcPr>
            <w:tcW w:w="1133" w:type="dxa"/>
            <w:shd w:val="clear" w:color="auto" w:fill="E0E0E0"/>
            <w:vAlign w:val="bottom"/>
          </w:tcPr>
          <w:p w:rsidR="00390B20" w:rsidRPr="00FB7B9F" w:rsidRDefault="00390B20" w:rsidP="009A6AFF">
            <w:pPr>
              <w:pStyle w:val="TableTextRight"/>
            </w:pPr>
            <w:r w:rsidRPr="00FB7B9F">
              <w:t>(295)</w:t>
            </w:r>
          </w:p>
        </w:tc>
        <w:tc>
          <w:tcPr>
            <w:tcW w:w="1133" w:type="dxa"/>
            <w:shd w:val="clear" w:color="auto" w:fill="FFFFFF" w:themeFill="background1"/>
            <w:vAlign w:val="bottom"/>
          </w:tcPr>
          <w:p w:rsidR="00390B20" w:rsidRPr="00FB7B9F" w:rsidRDefault="00390B20" w:rsidP="009A6AFF">
            <w:pPr>
              <w:pStyle w:val="TableTextRight"/>
            </w:pPr>
            <w:r w:rsidRPr="00FB7B9F">
              <w:t>(283)</w:t>
            </w:r>
          </w:p>
        </w:tc>
        <w:tc>
          <w:tcPr>
            <w:tcW w:w="1133" w:type="dxa"/>
            <w:shd w:val="clear" w:color="auto" w:fill="E0E0E0"/>
            <w:vAlign w:val="bottom"/>
          </w:tcPr>
          <w:p w:rsidR="00390B20" w:rsidRPr="00FB7B9F" w:rsidRDefault="00390B20" w:rsidP="009A6AFF">
            <w:pPr>
              <w:pStyle w:val="TableTextRight"/>
            </w:pPr>
            <w:r w:rsidRPr="00FB7B9F">
              <w:t>(287)</w:t>
            </w:r>
          </w:p>
        </w:tc>
      </w:tr>
      <w:tr w:rsidR="00390B20" w:rsidRPr="00FB7B9F" w:rsidTr="00D462C6">
        <w:tc>
          <w:tcPr>
            <w:tcW w:w="4158" w:type="dxa"/>
            <w:shd w:val="clear" w:color="auto" w:fill="auto"/>
          </w:tcPr>
          <w:p w:rsidR="00390B20" w:rsidRPr="00FB7B9F" w:rsidRDefault="00390B20" w:rsidP="0015268E">
            <w:pPr>
              <w:pStyle w:val="TableText"/>
            </w:pPr>
            <w:r w:rsidRPr="00FB7B9F">
              <w:t xml:space="preserve">Net result from transactions </w:t>
            </w:r>
          </w:p>
        </w:tc>
        <w:tc>
          <w:tcPr>
            <w:tcW w:w="1133" w:type="dxa"/>
            <w:shd w:val="clear" w:color="auto" w:fill="E0E0E0"/>
            <w:vAlign w:val="bottom"/>
          </w:tcPr>
          <w:p w:rsidR="00390B20" w:rsidRPr="00390B20" w:rsidRDefault="00FC264E" w:rsidP="00FC264E">
            <w:pPr>
              <w:pStyle w:val="TableTextRight"/>
            </w:pPr>
            <w:r>
              <w:t>7</w:t>
            </w:r>
            <w:r w:rsidR="00390B20" w:rsidRPr="00390B20">
              <w:t xml:space="preserve"> </w:t>
            </w:r>
          </w:p>
        </w:tc>
        <w:tc>
          <w:tcPr>
            <w:tcW w:w="1133" w:type="dxa"/>
            <w:shd w:val="clear" w:color="auto" w:fill="FFFFFF" w:themeFill="background1"/>
            <w:vAlign w:val="bottom"/>
          </w:tcPr>
          <w:p w:rsidR="00390B20" w:rsidRPr="00FB7B9F" w:rsidRDefault="00390B20" w:rsidP="009A6AFF">
            <w:pPr>
              <w:pStyle w:val="TableTextRight"/>
            </w:pPr>
            <w:r w:rsidRPr="00FB7B9F">
              <w:t>17</w:t>
            </w:r>
          </w:p>
        </w:tc>
        <w:tc>
          <w:tcPr>
            <w:tcW w:w="1133" w:type="dxa"/>
            <w:shd w:val="clear" w:color="auto" w:fill="E0E0E0"/>
            <w:vAlign w:val="bottom"/>
          </w:tcPr>
          <w:p w:rsidR="00390B20" w:rsidRPr="00FB7B9F" w:rsidRDefault="00390B20" w:rsidP="009A6AFF">
            <w:pPr>
              <w:pStyle w:val="TableTextRight"/>
            </w:pPr>
            <w:r w:rsidRPr="00FB7B9F">
              <w:t>5</w:t>
            </w:r>
          </w:p>
        </w:tc>
        <w:tc>
          <w:tcPr>
            <w:tcW w:w="1133" w:type="dxa"/>
            <w:shd w:val="clear" w:color="auto" w:fill="FFFFFF" w:themeFill="background1"/>
            <w:vAlign w:val="bottom"/>
          </w:tcPr>
          <w:p w:rsidR="00390B20" w:rsidRPr="00FB7B9F" w:rsidRDefault="00390B20" w:rsidP="009A6AFF">
            <w:pPr>
              <w:pStyle w:val="TableTextRight"/>
            </w:pPr>
            <w:r w:rsidRPr="00FB7B9F">
              <w:t xml:space="preserve">10 </w:t>
            </w:r>
          </w:p>
        </w:tc>
        <w:tc>
          <w:tcPr>
            <w:tcW w:w="1133" w:type="dxa"/>
            <w:shd w:val="clear" w:color="auto" w:fill="E0E0E0"/>
            <w:vAlign w:val="bottom"/>
          </w:tcPr>
          <w:p w:rsidR="00390B20" w:rsidRPr="00FB7B9F" w:rsidRDefault="00390B20" w:rsidP="009A6AFF">
            <w:pPr>
              <w:pStyle w:val="TableTextRight"/>
            </w:pPr>
            <w:r w:rsidRPr="00FB7B9F">
              <w:t>9</w:t>
            </w:r>
          </w:p>
        </w:tc>
      </w:tr>
      <w:tr w:rsidR="00390B20" w:rsidRPr="00FB7B9F" w:rsidTr="00D462C6">
        <w:tc>
          <w:tcPr>
            <w:tcW w:w="4158" w:type="dxa"/>
            <w:shd w:val="clear" w:color="auto" w:fill="auto"/>
          </w:tcPr>
          <w:p w:rsidR="00390B20" w:rsidRPr="00FB7B9F" w:rsidRDefault="00390B20" w:rsidP="0015268E">
            <w:pPr>
              <w:pStyle w:val="TableText"/>
              <w:rPr>
                <w:szCs w:val="12"/>
              </w:rPr>
            </w:pPr>
            <w:r w:rsidRPr="00FB7B9F">
              <w:t xml:space="preserve">Total other economic flows included in net result </w:t>
            </w:r>
          </w:p>
        </w:tc>
        <w:tc>
          <w:tcPr>
            <w:tcW w:w="1133" w:type="dxa"/>
            <w:shd w:val="clear" w:color="auto" w:fill="E0E0E0"/>
            <w:vAlign w:val="bottom"/>
          </w:tcPr>
          <w:p w:rsidR="00390B20" w:rsidRPr="00390B20" w:rsidRDefault="00FC264E" w:rsidP="00390B20">
            <w:pPr>
              <w:pStyle w:val="TableTextRight"/>
            </w:pPr>
            <w:r>
              <w:t>(1)</w:t>
            </w:r>
          </w:p>
        </w:tc>
        <w:tc>
          <w:tcPr>
            <w:tcW w:w="1133" w:type="dxa"/>
            <w:shd w:val="clear" w:color="auto" w:fill="FFFFFF" w:themeFill="background1"/>
            <w:vAlign w:val="bottom"/>
          </w:tcPr>
          <w:p w:rsidR="00390B20" w:rsidRPr="00FB7B9F" w:rsidRDefault="00390B20" w:rsidP="009A6AFF">
            <w:pPr>
              <w:pStyle w:val="TableTextRight"/>
            </w:pPr>
            <w:r w:rsidRPr="00FB7B9F">
              <w:t>1</w:t>
            </w:r>
          </w:p>
        </w:tc>
        <w:tc>
          <w:tcPr>
            <w:tcW w:w="1133" w:type="dxa"/>
            <w:shd w:val="clear" w:color="auto" w:fill="E0E0E0"/>
            <w:vAlign w:val="bottom"/>
          </w:tcPr>
          <w:p w:rsidR="00390B20" w:rsidRPr="00FB7B9F" w:rsidRDefault="00390B20" w:rsidP="009A6AFF">
            <w:pPr>
              <w:pStyle w:val="TableTextRight"/>
            </w:pPr>
            <w:r w:rsidRPr="00FB7B9F">
              <w:t>–</w:t>
            </w:r>
          </w:p>
        </w:tc>
        <w:tc>
          <w:tcPr>
            <w:tcW w:w="1133" w:type="dxa"/>
            <w:shd w:val="clear" w:color="auto" w:fill="FFFFFF" w:themeFill="background1"/>
            <w:vAlign w:val="bottom"/>
          </w:tcPr>
          <w:p w:rsidR="00390B20" w:rsidRPr="00FB7B9F" w:rsidRDefault="00390B20" w:rsidP="009A6AFF">
            <w:pPr>
              <w:pStyle w:val="TableTextRight"/>
            </w:pPr>
            <w:r w:rsidRPr="00FB7B9F">
              <w:t>–</w:t>
            </w:r>
          </w:p>
        </w:tc>
        <w:tc>
          <w:tcPr>
            <w:tcW w:w="1133" w:type="dxa"/>
            <w:shd w:val="clear" w:color="auto" w:fill="E0E0E0"/>
            <w:vAlign w:val="bottom"/>
          </w:tcPr>
          <w:p w:rsidR="00390B20" w:rsidRPr="00FB7B9F" w:rsidRDefault="00390B20" w:rsidP="009A6AFF">
            <w:pPr>
              <w:pStyle w:val="TableTextRight"/>
            </w:pPr>
            <w:r w:rsidRPr="00FB7B9F">
              <w:t>–</w:t>
            </w:r>
          </w:p>
        </w:tc>
      </w:tr>
      <w:tr w:rsidR="00390B20" w:rsidRPr="00D462C6" w:rsidTr="00D462C6">
        <w:trPr>
          <w:cantSplit/>
        </w:trPr>
        <w:tc>
          <w:tcPr>
            <w:tcW w:w="4158" w:type="dxa"/>
            <w:shd w:val="clear" w:color="auto" w:fill="auto"/>
          </w:tcPr>
          <w:p w:rsidR="00390B20" w:rsidRPr="00FB7B9F" w:rsidRDefault="00390B20" w:rsidP="0015268E">
            <w:pPr>
              <w:pStyle w:val="TableText"/>
            </w:pPr>
            <w:r w:rsidRPr="00FB7B9F">
              <w:t xml:space="preserve">Net result </w:t>
            </w:r>
          </w:p>
        </w:tc>
        <w:tc>
          <w:tcPr>
            <w:tcW w:w="1133" w:type="dxa"/>
            <w:shd w:val="clear" w:color="auto" w:fill="E0E0E0"/>
          </w:tcPr>
          <w:p w:rsidR="00390B20" w:rsidRPr="00D462C6" w:rsidRDefault="00390B20" w:rsidP="00D462C6">
            <w:pPr>
              <w:pStyle w:val="TableTextRight"/>
            </w:pPr>
            <w:r w:rsidRPr="00D462C6">
              <w:t xml:space="preserve">6 </w:t>
            </w:r>
          </w:p>
        </w:tc>
        <w:tc>
          <w:tcPr>
            <w:tcW w:w="1133" w:type="dxa"/>
            <w:shd w:val="clear" w:color="auto" w:fill="FFFFFF" w:themeFill="background1"/>
          </w:tcPr>
          <w:p w:rsidR="00390B20" w:rsidRPr="00D462C6" w:rsidRDefault="00390B20" w:rsidP="00D462C6">
            <w:pPr>
              <w:pStyle w:val="TableTextRight"/>
            </w:pPr>
            <w:r w:rsidRPr="00D462C6">
              <w:t>18</w:t>
            </w:r>
          </w:p>
        </w:tc>
        <w:tc>
          <w:tcPr>
            <w:tcW w:w="1133" w:type="dxa"/>
            <w:shd w:val="clear" w:color="auto" w:fill="E0E0E0"/>
          </w:tcPr>
          <w:p w:rsidR="00390B20" w:rsidRPr="00D462C6" w:rsidRDefault="00390B20" w:rsidP="00D462C6">
            <w:pPr>
              <w:pStyle w:val="TableTextRight"/>
            </w:pPr>
            <w:r w:rsidRPr="00D462C6">
              <w:t>5</w:t>
            </w:r>
          </w:p>
        </w:tc>
        <w:tc>
          <w:tcPr>
            <w:tcW w:w="1133" w:type="dxa"/>
            <w:shd w:val="clear" w:color="auto" w:fill="FFFFFF" w:themeFill="background1"/>
          </w:tcPr>
          <w:p w:rsidR="00390B20" w:rsidRPr="00D462C6" w:rsidRDefault="00390B20" w:rsidP="00D462C6">
            <w:pPr>
              <w:pStyle w:val="TableTextRight"/>
            </w:pPr>
            <w:r w:rsidRPr="00D462C6">
              <w:t>10</w:t>
            </w:r>
          </w:p>
        </w:tc>
        <w:tc>
          <w:tcPr>
            <w:tcW w:w="1133" w:type="dxa"/>
            <w:shd w:val="clear" w:color="auto" w:fill="E0E0E0"/>
          </w:tcPr>
          <w:p w:rsidR="00390B20" w:rsidRPr="00D462C6" w:rsidRDefault="00390B20" w:rsidP="00D462C6">
            <w:pPr>
              <w:pStyle w:val="TableTextRight"/>
            </w:pPr>
            <w:r w:rsidRPr="00D462C6">
              <w:t>9</w:t>
            </w:r>
          </w:p>
        </w:tc>
      </w:tr>
      <w:tr w:rsidR="00390B20" w:rsidRPr="00FB7B9F" w:rsidTr="00D462C6">
        <w:tc>
          <w:tcPr>
            <w:tcW w:w="4158" w:type="dxa"/>
            <w:shd w:val="clear" w:color="auto" w:fill="auto"/>
          </w:tcPr>
          <w:p w:rsidR="00390B20" w:rsidRPr="00FB7B9F" w:rsidRDefault="00390B20" w:rsidP="0015268E">
            <w:pPr>
              <w:pStyle w:val="TableText"/>
            </w:pPr>
            <w:r w:rsidRPr="00FB7B9F">
              <w:t xml:space="preserve">Net cash flow from operations </w:t>
            </w:r>
          </w:p>
        </w:tc>
        <w:tc>
          <w:tcPr>
            <w:tcW w:w="1133" w:type="dxa"/>
            <w:shd w:val="clear" w:color="auto" w:fill="E0E0E0"/>
            <w:vAlign w:val="bottom"/>
          </w:tcPr>
          <w:p w:rsidR="00390B20" w:rsidRPr="00390B20" w:rsidRDefault="00FC264E" w:rsidP="00390B20">
            <w:pPr>
              <w:pStyle w:val="TableTextRight"/>
            </w:pPr>
            <w:r>
              <w:t>25</w:t>
            </w:r>
            <w:r w:rsidR="00390B20" w:rsidRPr="00390B20">
              <w:t xml:space="preserve"> </w:t>
            </w:r>
          </w:p>
        </w:tc>
        <w:tc>
          <w:tcPr>
            <w:tcW w:w="1133" w:type="dxa"/>
            <w:shd w:val="clear" w:color="auto" w:fill="FFFFFF" w:themeFill="background1"/>
            <w:vAlign w:val="bottom"/>
          </w:tcPr>
          <w:p w:rsidR="00390B20" w:rsidRPr="00FB7B9F" w:rsidRDefault="00390B20" w:rsidP="009A6AFF">
            <w:pPr>
              <w:pStyle w:val="TableTextRight"/>
            </w:pPr>
            <w:r w:rsidRPr="00FB7B9F">
              <w:t>11</w:t>
            </w:r>
          </w:p>
        </w:tc>
        <w:tc>
          <w:tcPr>
            <w:tcW w:w="1133" w:type="dxa"/>
            <w:shd w:val="clear" w:color="auto" w:fill="E0E0E0"/>
            <w:vAlign w:val="bottom"/>
          </w:tcPr>
          <w:p w:rsidR="00390B20" w:rsidRPr="00FB7B9F" w:rsidRDefault="00390B20" w:rsidP="009A6AFF">
            <w:pPr>
              <w:pStyle w:val="TableTextRight"/>
            </w:pPr>
            <w:r w:rsidRPr="00FB7B9F">
              <w:t>16</w:t>
            </w:r>
          </w:p>
        </w:tc>
        <w:tc>
          <w:tcPr>
            <w:tcW w:w="1133" w:type="dxa"/>
            <w:shd w:val="clear" w:color="auto" w:fill="FFFFFF" w:themeFill="background1"/>
            <w:vAlign w:val="bottom"/>
          </w:tcPr>
          <w:p w:rsidR="00390B20" w:rsidRPr="00FB7B9F" w:rsidRDefault="00390B20" w:rsidP="009A6AFF">
            <w:pPr>
              <w:pStyle w:val="TableTextRight"/>
            </w:pPr>
            <w:r w:rsidRPr="00FB7B9F">
              <w:t>30</w:t>
            </w:r>
          </w:p>
        </w:tc>
        <w:tc>
          <w:tcPr>
            <w:tcW w:w="1133" w:type="dxa"/>
            <w:shd w:val="clear" w:color="auto" w:fill="E0E0E0"/>
            <w:vAlign w:val="bottom"/>
          </w:tcPr>
          <w:p w:rsidR="00390B20" w:rsidRPr="00FB7B9F" w:rsidRDefault="00390B20" w:rsidP="009A6AFF">
            <w:pPr>
              <w:pStyle w:val="TableTextRight"/>
            </w:pPr>
            <w:r w:rsidRPr="00FB7B9F">
              <w:t>45</w:t>
            </w:r>
          </w:p>
        </w:tc>
      </w:tr>
      <w:tr w:rsidR="00390B20" w:rsidRPr="00FB7B9F" w:rsidTr="00D462C6">
        <w:tc>
          <w:tcPr>
            <w:tcW w:w="4158" w:type="dxa"/>
            <w:shd w:val="clear" w:color="auto" w:fill="auto"/>
          </w:tcPr>
          <w:p w:rsidR="00390B20" w:rsidRPr="00FB7B9F" w:rsidRDefault="00390B20" w:rsidP="0015268E">
            <w:pPr>
              <w:pStyle w:val="TableText"/>
              <w:rPr>
                <w:b/>
              </w:rPr>
            </w:pPr>
            <w:r w:rsidRPr="00FB7B9F">
              <w:rPr>
                <w:b/>
              </w:rPr>
              <w:t xml:space="preserve">Total assets </w:t>
            </w:r>
          </w:p>
        </w:tc>
        <w:tc>
          <w:tcPr>
            <w:tcW w:w="1133" w:type="dxa"/>
            <w:shd w:val="clear" w:color="auto" w:fill="E0E0E0"/>
            <w:vAlign w:val="bottom"/>
          </w:tcPr>
          <w:p w:rsidR="00390B20" w:rsidRPr="00390B20" w:rsidRDefault="00FC264E" w:rsidP="00390B20">
            <w:pPr>
              <w:pStyle w:val="TableTextRight"/>
              <w:rPr>
                <w:b/>
              </w:rPr>
            </w:pPr>
            <w:r>
              <w:rPr>
                <w:b/>
              </w:rPr>
              <w:t>780</w:t>
            </w:r>
            <w:r w:rsidR="00390B20" w:rsidRPr="00390B20">
              <w:rPr>
                <w:b/>
              </w:rPr>
              <w:t xml:space="preserve"> </w:t>
            </w:r>
          </w:p>
        </w:tc>
        <w:tc>
          <w:tcPr>
            <w:tcW w:w="1133" w:type="dxa"/>
            <w:shd w:val="clear" w:color="auto" w:fill="FFFFFF" w:themeFill="background1"/>
            <w:vAlign w:val="bottom"/>
          </w:tcPr>
          <w:p w:rsidR="00390B20" w:rsidRPr="00FB7B9F" w:rsidRDefault="00390B20" w:rsidP="009A6AFF">
            <w:pPr>
              <w:pStyle w:val="TableTextRight"/>
              <w:rPr>
                <w:b/>
              </w:rPr>
            </w:pPr>
            <w:r w:rsidRPr="00FB7B9F">
              <w:rPr>
                <w:b/>
              </w:rPr>
              <w:t>770</w:t>
            </w:r>
          </w:p>
        </w:tc>
        <w:tc>
          <w:tcPr>
            <w:tcW w:w="1133" w:type="dxa"/>
            <w:shd w:val="clear" w:color="auto" w:fill="E0E0E0"/>
            <w:vAlign w:val="bottom"/>
          </w:tcPr>
          <w:p w:rsidR="00390B20" w:rsidRPr="00FB7B9F" w:rsidRDefault="00390B20" w:rsidP="009A6AFF">
            <w:pPr>
              <w:pStyle w:val="TableTextRight"/>
              <w:rPr>
                <w:b/>
              </w:rPr>
            </w:pPr>
            <w:r w:rsidRPr="00FB7B9F">
              <w:rPr>
                <w:b/>
              </w:rPr>
              <w:t>749</w:t>
            </w:r>
          </w:p>
        </w:tc>
        <w:tc>
          <w:tcPr>
            <w:tcW w:w="1133" w:type="dxa"/>
            <w:shd w:val="clear" w:color="auto" w:fill="FFFFFF" w:themeFill="background1"/>
            <w:vAlign w:val="bottom"/>
          </w:tcPr>
          <w:p w:rsidR="00390B20" w:rsidRPr="00FB7B9F" w:rsidRDefault="00390B20" w:rsidP="009A6AFF">
            <w:pPr>
              <w:pStyle w:val="TableTextRight"/>
              <w:rPr>
                <w:b/>
              </w:rPr>
            </w:pPr>
            <w:r w:rsidRPr="00FB7B9F">
              <w:rPr>
                <w:b/>
              </w:rPr>
              <w:t>766</w:t>
            </w:r>
          </w:p>
        </w:tc>
        <w:tc>
          <w:tcPr>
            <w:tcW w:w="1133" w:type="dxa"/>
            <w:shd w:val="clear" w:color="auto" w:fill="E0E0E0"/>
            <w:vAlign w:val="bottom"/>
          </w:tcPr>
          <w:p w:rsidR="00390B20" w:rsidRPr="00FB7B9F" w:rsidRDefault="00390B20" w:rsidP="009A6AFF">
            <w:pPr>
              <w:pStyle w:val="TableTextRight"/>
              <w:rPr>
                <w:b/>
              </w:rPr>
            </w:pPr>
            <w:r w:rsidRPr="00FB7B9F">
              <w:rPr>
                <w:b/>
              </w:rPr>
              <w:t>605</w:t>
            </w:r>
          </w:p>
        </w:tc>
      </w:tr>
      <w:tr w:rsidR="00390B20" w:rsidRPr="00FB7B9F" w:rsidTr="00D462C6">
        <w:tc>
          <w:tcPr>
            <w:tcW w:w="4158" w:type="dxa"/>
            <w:shd w:val="clear" w:color="auto" w:fill="auto"/>
          </w:tcPr>
          <w:p w:rsidR="00390B20" w:rsidRPr="00FB7B9F" w:rsidRDefault="00390B20" w:rsidP="0015268E">
            <w:pPr>
              <w:pStyle w:val="TableText"/>
              <w:rPr>
                <w:b/>
              </w:rPr>
            </w:pPr>
            <w:r w:rsidRPr="00FB7B9F">
              <w:rPr>
                <w:b/>
              </w:rPr>
              <w:t xml:space="preserve">Total liabilities </w:t>
            </w:r>
          </w:p>
        </w:tc>
        <w:tc>
          <w:tcPr>
            <w:tcW w:w="1133" w:type="dxa"/>
            <w:shd w:val="clear" w:color="auto" w:fill="E0E0E0"/>
            <w:vAlign w:val="bottom"/>
          </w:tcPr>
          <w:p w:rsidR="00390B20" w:rsidRPr="00390B20" w:rsidRDefault="00FC264E" w:rsidP="00390B20">
            <w:pPr>
              <w:pStyle w:val="TableTextRight"/>
              <w:rPr>
                <w:b/>
              </w:rPr>
            </w:pPr>
            <w:r>
              <w:rPr>
                <w:b/>
              </w:rPr>
              <w:t>121</w:t>
            </w:r>
            <w:r w:rsidR="00390B20" w:rsidRPr="00390B20">
              <w:rPr>
                <w:b/>
              </w:rPr>
              <w:t xml:space="preserve"> </w:t>
            </w:r>
          </w:p>
        </w:tc>
        <w:tc>
          <w:tcPr>
            <w:tcW w:w="1133" w:type="dxa"/>
            <w:shd w:val="clear" w:color="auto" w:fill="FFFFFF" w:themeFill="background1"/>
            <w:vAlign w:val="bottom"/>
          </w:tcPr>
          <w:p w:rsidR="00390B20" w:rsidRPr="00FB7B9F" w:rsidRDefault="00390B20" w:rsidP="009A6AFF">
            <w:pPr>
              <w:pStyle w:val="TableTextRight"/>
              <w:rPr>
                <w:b/>
              </w:rPr>
            </w:pPr>
            <w:r w:rsidRPr="00FB7B9F">
              <w:rPr>
                <w:b/>
              </w:rPr>
              <w:t>116</w:t>
            </w:r>
          </w:p>
        </w:tc>
        <w:tc>
          <w:tcPr>
            <w:tcW w:w="1133" w:type="dxa"/>
            <w:shd w:val="clear" w:color="auto" w:fill="E0E0E0"/>
            <w:vAlign w:val="bottom"/>
          </w:tcPr>
          <w:p w:rsidR="00390B20" w:rsidRPr="00FB7B9F" w:rsidRDefault="00390B20" w:rsidP="009A6AFF">
            <w:pPr>
              <w:pStyle w:val="TableTextRight"/>
              <w:rPr>
                <w:b/>
              </w:rPr>
            </w:pPr>
            <w:r w:rsidRPr="00FB7B9F">
              <w:rPr>
                <w:b/>
              </w:rPr>
              <w:t>113</w:t>
            </w:r>
          </w:p>
        </w:tc>
        <w:tc>
          <w:tcPr>
            <w:tcW w:w="1133" w:type="dxa"/>
            <w:shd w:val="clear" w:color="auto" w:fill="FFFFFF" w:themeFill="background1"/>
            <w:vAlign w:val="bottom"/>
          </w:tcPr>
          <w:p w:rsidR="00390B20" w:rsidRPr="00FB7B9F" w:rsidRDefault="00390B20" w:rsidP="009A6AFF">
            <w:pPr>
              <w:pStyle w:val="TableTextRight"/>
              <w:rPr>
                <w:b/>
              </w:rPr>
            </w:pPr>
            <w:r w:rsidRPr="00FB7B9F">
              <w:rPr>
                <w:b/>
              </w:rPr>
              <w:t>133</w:t>
            </w:r>
          </w:p>
        </w:tc>
        <w:tc>
          <w:tcPr>
            <w:tcW w:w="1133" w:type="dxa"/>
            <w:shd w:val="clear" w:color="auto" w:fill="E0E0E0"/>
            <w:vAlign w:val="bottom"/>
          </w:tcPr>
          <w:p w:rsidR="00390B20" w:rsidRPr="00FB7B9F" w:rsidRDefault="00390B20" w:rsidP="009A6AFF">
            <w:pPr>
              <w:pStyle w:val="TableTextRight"/>
              <w:rPr>
                <w:b/>
              </w:rPr>
            </w:pPr>
            <w:r w:rsidRPr="00FB7B9F">
              <w:rPr>
                <w:b/>
              </w:rPr>
              <w:t>139</w:t>
            </w:r>
          </w:p>
        </w:tc>
      </w:tr>
    </w:tbl>
    <w:p w:rsidR="006C1D90" w:rsidRDefault="006C1D90" w:rsidP="006C1D90">
      <w:pPr>
        <w:pStyle w:val="Notes"/>
      </w:pPr>
      <w:r w:rsidRPr="00FB7B9F">
        <w:t>Notes:</w:t>
      </w:r>
    </w:p>
    <w:p w:rsidR="00151A06" w:rsidRPr="00FB7B9F" w:rsidRDefault="00151A06" w:rsidP="00151A06">
      <w:pPr>
        <w:pStyle w:val="Notes"/>
      </w:pPr>
      <w:r>
        <w:t>(a) 2011–12 asset balances were impacted by asset valuations during the year.</w:t>
      </w:r>
    </w:p>
    <w:p w:rsidR="004F5658" w:rsidRPr="00FB7B9F" w:rsidRDefault="004F5658" w:rsidP="00526FA5">
      <w:pPr>
        <w:pStyle w:val="Notes"/>
      </w:pPr>
    </w:p>
    <w:p w:rsidR="004F5658" w:rsidRPr="00FB7B9F" w:rsidRDefault="004F5658" w:rsidP="004F5658">
      <w:pPr>
        <w:pStyle w:val="Heading2"/>
        <w:sectPr w:rsidR="004F5658" w:rsidRPr="00FB7B9F" w:rsidSect="007F6C96">
          <w:footerReference w:type="even" r:id="rId52"/>
          <w:footerReference w:type="default" r:id="rId53"/>
          <w:type w:val="continuous"/>
          <w:pgSz w:w="11909" w:h="16834" w:code="9"/>
          <w:pgMar w:top="1728" w:right="1152" w:bottom="1152" w:left="1152" w:header="720" w:footer="288" w:gutter="0"/>
          <w:cols w:space="708"/>
          <w:noEndnote/>
        </w:sectPr>
      </w:pPr>
    </w:p>
    <w:p w:rsidR="00FE65BA" w:rsidRPr="00FB7B9F" w:rsidRDefault="00FE65BA" w:rsidP="00FE65BA">
      <w:pPr>
        <w:pStyle w:val="Heading2NotesContinued"/>
      </w:pPr>
      <w:r w:rsidRPr="00FB7B9F">
        <w:lastRenderedPageBreak/>
        <w:t>Style conventions</w:t>
      </w:r>
    </w:p>
    <w:p w:rsidR="00FE65BA" w:rsidRPr="00FB7B9F" w:rsidRDefault="00FE65BA" w:rsidP="00FE65BA">
      <w:r w:rsidRPr="00FB7B9F">
        <w:t>Figures in the tables and in the text have been rounded. Discrepancies in tables between totals and sums of components reflect rounding. Percentage variations in all tables are based on the underlying unrounded amounts.</w:t>
      </w:r>
    </w:p>
    <w:p w:rsidR="00FE65BA" w:rsidRPr="00FB7B9F" w:rsidRDefault="00FE65BA" w:rsidP="00FE65BA">
      <w:r w:rsidRPr="00FB7B9F">
        <w:t>The notation used in the tables is as follows:</w:t>
      </w:r>
    </w:p>
    <w:p w:rsidR="00FE65BA" w:rsidRPr="00FB7B9F" w:rsidRDefault="00FE65BA" w:rsidP="00FE65BA">
      <w:pPr>
        <w:ind w:left="1980" w:hanging="1440"/>
      </w:pPr>
      <w:r w:rsidRPr="00FB7B9F">
        <w:t>.. or –</w:t>
      </w:r>
      <w:r w:rsidRPr="00FB7B9F">
        <w:tab/>
        <w:t>zero, or rounded to zero</w:t>
      </w:r>
    </w:p>
    <w:p w:rsidR="00FE65BA" w:rsidRPr="00FB7B9F" w:rsidRDefault="00FE65BA" w:rsidP="00FE65BA">
      <w:pPr>
        <w:ind w:left="1980" w:hanging="1440"/>
      </w:pPr>
      <w:r w:rsidRPr="00FB7B9F">
        <w:t>1</w:t>
      </w:r>
      <w:r w:rsidR="00F10DB0">
        <w:t> billion</w:t>
      </w:r>
      <w:r w:rsidRPr="00FB7B9F">
        <w:tab/>
        <w:t>1 000</w:t>
      </w:r>
      <w:r w:rsidR="00B924BF">
        <w:t> million</w:t>
      </w:r>
    </w:p>
    <w:p w:rsidR="00FE65BA" w:rsidRPr="00FB7B9F" w:rsidRDefault="00FE65BA" w:rsidP="00FE65BA">
      <w:pPr>
        <w:ind w:left="1980" w:hanging="1440"/>
      </w:pPr>
      <w:r w:rsidRPr="00FB7B9F">
        <w:t>200x</w:t>
      </w:r>
      <w:r w:rsidRPr="00FB7B9F">
        <w:tab/>
        <w:t>year period</w:t>
      </w:r>
    </w:p>
    <w:p w:rsidR="00FE65BA" w:rsidRPr="00FB7B9F" w:rsidRDefault="00FE65BA" w:rsidP="00FE65BA">
      <w:pPr>
        <w:ind w:left="1980" w:hanging="1440"/>
      </w:pPr>
      <w:r w:rsidRPr="00FB7B9F">
        <w:t>200x</w:t>
      </w:r>
      <w:r w:rsidR="007D51BF">
        <w:noBreakHyphen/>
      </w:r>
      <w:r w:rsidRPr="00FB7B9F">
        <w:t>0x</w:t>
      </w:r>
      <w:r w:rsidRPr="00FB7B9F">
        <w:tab/>
        <w:t>year period</w:t>
      </w:r>
    </w:p>
    <w:p w:rsidR="00FE65BA" w:rsidRPr="00FB7B9F" w:rsidRDefault="00FE65BA" w:rsidP="00FE65BA">
      <w:pPr>
        <w:ind w:left="1980" w:hanging="1440"/>
      </w:pPr>
      <w:r w:rsidRPr="00FB7B9F">
        <w:t>n/a</w:t>
      </w:r>
      <w:r w:rsidRPr="00FB7B9F">
        <w:tab/>
        <w:t>not available or not applicable</w:t>
      </w:r>
    </w:p>
    <w:p w:rsidR="00FE65BA" w:rsidRDefault="00FE65BA" w:rsidP="00FE65BA">
      <w:pPr>
        <w:ind w:left="1980" w:hanging="1440"/>
      </w:pPr>
      <w:r w:rsidRPr="00FB7B9F">
        <w:t>(xxx.x)</w:t>
      </w:r>
      <w:r w:rsidRPr="00FB7B9F">
        <w:tab/>
        <w:t>negative numbers</w:t>
      </w:r>
    </w:p>
    <w:p w:rsidR="002953BB" w:rsidRPr="00FB7B9F" w:rsidRDefault="002953BB" w:rsidP="00FE65BA">
      <w:pPr>
        <w:ind w:left="1980" w:hanging="1440"/>
      </w:pPr>
    </w:p>
    <w:p w:rsidR="00FE65BA" w:rsidRPr="00FB7B9F" w:rsidRDefault="002953BB" w:rsidP="00FE65BA">
      <w:r>
        <w:br w:type="column"/>
      </w:r>
    </w:p>
    <w:p w:rsidR="004F5658" w:rsidRPr="00FB7B9F" w:rsidRDefault="004F5658" w:rsidP="004F5658"/>
    <w:p w:rsidR="00FE65BA" w:rsidRPr="00FB7B9F" w:rsidRDefault="00FE65BA" w:rsidP="004F5658"/>
    <w:p w:rsidR="004F5658" w:rsidRPr="00FB7B9F" w:rsidRDefault="004F5658" w:rsidP="00C03E9B">
      <w:pPr>
        <w:pStyle w:val="Heading1"/>
        <w:sectPr w:rsidR="004F5658" w:rsidRPr="00FB7B9F" w:rsidSect="007F6C96">
          <w:pgSz w:w="11909" w:h="16834" w:code="9"/>
          <w:pgMar w:top="1728" w:right="1152" w:bottom="1152" w:left="1152" w:header="720" w:footer="288" w:gutter="0"/>
          <w:cols w:num="2" w:space="708"/>
          <w:noEndnote/>
        </w:sectPr>
      </w:pPr>
    </w:p>
    <w:p w:rsidR="00A05A43" w:rsidRPr="00FB7B9F" w:rsidRDefault="00AA11EE" w:rsidP="00C03E9B">
      <w:pPr>
        <w:pStyle w:val="Heading1"/>
      </w:pPr>
      <w:r w:rsidRPr="00FB7B9F">
        <w:lastRenderedPageBreak/>
        <w:br w:type="page"/>
      </w:r>
      <w:bookmarkStart w:id="8" w:name="_Toc337034709"/>
      <w:bookmarkStart w:id="9" w:name="_Toc337034818"/>
      <w:bookmarkStart w:id="10" w:name="_Toc434228915"/>
      <w:r w:rsidR="00A05A43" w:rsidRPr="0026461E">
        <w:lastRenderedPageBreak/>
        <w:t xml:space="preserve">Financial </w:t>
      </w:r>
      <w:r w:rsidR="00C21B8F" w:rsidRPr="0026461E">
        <w:t>statements</w:t>
      </w:r>
      <w:bookmarkEnd w:id="8"/>
      <w:bookmarkEnd w:id="9"/>
      <w:bookmarkEnd w:id="10"/>
    </w:p>
    <w:p w:rsidR="00A05A43" w:rsidRPr="00FB7B9F" w:rsidRDefault="00A05A43" w:rsidP="00A05A43">
      <w:pPr>
        <w:pStyle w:val="Heading2"/>
      </w:pPr>
      <w:r w:rsidRPr="00FB7B9F">
        <w:t>Contents</w:t>
      </w:r>
    </w:p>
    <w:p w:rsidR="00FC41AF" w:rsidRDefault="00077350">
      <w:pPr>
        <w:pStyle w:val="TOC1"/>
        <w:rPr>
          <w:rFonts w:asciiTheme="minorHAnsi" w:eastAsiaTheme="minorEastAsia" w:hAnsiTheme="minorHAnsi" w:cstheme="minorBidi"/>
          <w:b w:val="0"/>
          <w:color w:val="auto"/>
          <w:szCs w:val="22"/>
        </w:rPr>
      </w:pPr>
      <w:r w:rsidRPr="00FB7B9F">
        <w:rPr>
          <w:noProof w:val="0"/>
        </w:rPr>
        <w:fldChar w:fldCharType="begin"/>
      </w:r>
      <w:r w:rsidRPr="00FB7B9F">
        <w:rPr>
          <w:noProof w:val="0"/>
        </w:rPr>
        <w:instrText xml:space="preserve"> TOC \h \z \t "Heading 1 Fin,1,Heading 2 Notes,3" </w:instrText>
      </w:r>
      <w:r w:rsidRPr="00FB7B9F">
        <w:rPr>
          <w:noProof w:val="0"/>
        </w:rPr>
        <w:fldChar w:fldCharType="separate"/>
      </w:r>
      <w:hyperlink w:anchor="_Toc433892167" w:history="1">
        <w:r w:rsidR="00FC41AF" w:rsidRPr="001407C2">
          <w:rPr>
            <w:rStyle w:val="Hyperlink"/>
          </w:rPr>
          <w:t>Comprehensive operating statement</w:t>
        </w:r>
        <w:r w:rsidR="00FC41AF">
          <w:rPr>
            <w:webHidden/>
          </w:rPr>
          <w:tab/>
        </w:r>
        <w:r w:rsidR="00FC41AF">
          <w:rPr>
            <w:webHidden/>
          </w:rPr>
          <w:fldChar w:fldCharType="begin"/>
        </w:r>
        <w:r w:rsidR="00FC41AF">
          <w:rPr>
            <w:webHidden/>
          </w:rPr>
          <w:instrText xml:space="preserve"> PAGEREF _Toc433892167 \h </w:instrText>
        </w:r>
        <w:r w:rsidR="00FC41AF">
          <w:rPr>
            <w:webHidden/>
          </w:rPr>
        </w:r>
        <w:r w:rsidR="00FC41AF">
          <w:rPr>
            <w:webHidden/>
          </w:rPr>
          <w:fldChar w:fldCharType="separate"/>
        </w:r>
        <w:r w:rsidR="00A615AF">
          <w:rPr>
            <w:webHidden/>
          </w:rPr>
          <w:t>36</w:t>
        </w:r>
        <w:r w:rsidR="00FC41AF">
          <w:rPr>
            <w:webHidden/>
          </w:rPr>
          <w:fldChar w:fldCharType="end"/>
        </w:r>
      </w:hyperlink>
    </w:p>
    <w:p w:rsidR="00FC41AF" w:rsidRDefault="00A32B5A">
      <w:pPr>
        <w:pStyle w:val="TOC1"/>
        <w:rPr>
          <w:rFonts w:asciiTheme="minorHAnsi" w:eastAsiaTheme="minorEastAsia" w:hAnsiTheme="minorHAnsi" w:cstheme="minorBidi"/>
          <w:b w:val="0"/>
          <w:color w:val="auto"/>
          <w:szCs w:val="22"/>
        </w:rPr>
      </w:pPr>
      <w:hyperlink w:anchor="_Toc433892168" w:history="1">
        <w:r w:rsidR="00FC41AF" w:rsidRPr="001407C2">
          <w:rPr>
            <w:rStyle w:val="Hyperlink"/>
          </w:rPr>
          <w:t>Balance sheet</w:t>
        </w:r>
        <w:r w:rsidR="00FC41AF">
          <w:rPr>
            <w:webHidden/>
          </w:rPr>
          <w:tab/>
        </w:r>
        <w:r w:rsidR="00FC41AF">
          <w:rPr>
            <w:webHidden/>
          </w:rPr>
          <w:fldChar w:fldCharType="begin"/>
        </w:r>
        <w:r w:rsidR="00FC41AF">
          <w:rPr>
            <w:webHidden/>
          </w:rPr>
          <w:instrText xml:space="preserve"> PAGEREF _Toc433892168 \h </w:instrText>
        </w:r>
        <w:r w:rsidR="00FC41AF">
          <w:rPr>
            <w:webHidden/>
          </w:rPr>
        </w:r>
        <w:r w:rsidR="00FC41AF">
          <w:rPr>
            <w:webHidden/>
          </w:rPr>
          <w:fldChar w:fldCharType="separate"/>
        </w:r>
        <w:r w:rsidR="00A615AF">
          <w:rPr>
            <w:webHidden/>
          </w:rPr>
          <w:t>37</w:t>
        </w:r>
        <w:r w:rsidR="00FC41AF">
          <w:rPr>
            <w:webHidden/>
          </w:rPr>
          <w:fldChar w:fldCharType="end"/>
        </w:r>
      </w:hyperlink>
    </w:p>
    <w:p w:rsidR="00FC41AF" w:rsidRDefault="00A32B5A">
      <w:pPr>
        <w:pStyle w:val="TOC1"/>
        <w:rPr>
          <w:rFonts w:asciiTheme="minorHAnsi" w:eastAsiaTheme="minorEastAsia" w:hAnsiTheme="minorHAnsi" w:cstheme="minorBidi"/>
          <w:b w:val="0"/>
          <w:color w:val="auto"/>
          <w:szCs w:val="22"/>
        </w:rPr>
      </w:pPr>
      <w:hyperlink w:anchor="_Toc433892169" w:history="1">
        <w:r w:rsidR="00FC41AF" w:rsidRPr="001407C2">
          <w:rPr>
            <w:rStyle w:val="Hyperlink"/>
          </w:rPr>
          <w:t>Statement of changes in equity</w:t>
        </w:r>
        <w:r w:rsidR="00FC41AF">
          <w:rPr>
            <w:webHidden/>
          </w:rPr>
          <w:tab/>
        </w:r>
        <w:r w:rsidR="00FC41AF">
          <w:rPr>
            <w:webHidden/>
          </w:rPr>
          <w:fldChar w:fldCharType="begin"/>
        </w:r>
        <w:r w:rsidR="00FC41AF">
          <w:rPr>
            <w:webHidden/>
          </w:rPr>
          <w:instrText xml:space="preserve"> PAGEREF _Toc433892169 \h </w:instrText>
        </w:r>
        <w:r w:rsidR="00FC41AF">
          <w:rPr>
            <w:webHidden/>
          </w:rPr>
        </w:r>
        <w:r w:rsidR="00FC41AF">
          <w:rPr>
            <w:webHidden/>
          </w:rPr>
          <w:fldChar w:fldCharType="separate"/>
        </w:r>
        <w:r w:rsidR="00A615AF">
          <w:rPr>
            <w:webHidden/>
          </w:rPr>
          <w:t>38</w:t>
        </w:r>
        <w:r w:rsidR="00FC41AF">
          <w:rPr>
            <w:webHidden/>
          </w:rPr>
          <w:fldChar w:fldCharType="end"/>
        </w:r>
      </w:hyperlink>
    </w:p>
    <w:p w:rsidR="00FC41AF" w:rsidRDefault="00A32B5A">
      <w:pPr>
        <w:pStyle w:val="TOC1"/>
        <w:rPr>
          <w:rFonts w:asciiTheme="minorHAnsi" w:eastAsiaTheme="minorEastAsia" w:hAnsiTheme="minorHAnsi" w:cstheme="minorBidi"/>
          <w:b w:val="0"/>
          <w:color w:val="auto"/>
          <w:szCs w:val="22"/>
        </w:rPr>
      </w:pPr>
      <w:hyperlink w:anchor="_Toc433892170" w:history="1">
        <w:r w:rsidR="00FC41AF" w:rsidRPr="001407C2">
          <w:rPr>
            <w:rStyle w:val="Hyperlink"/>
          </w:rPr>
          <w:t>Cash flow statement</w:t>
        </w:r>
        <w:r w:rsidR="00FC41AF">
          <w:rPr>
            <w:webHidden/>
          </w:rPr>
          <w:tab/>
        </w:r>
        <w:r w:rsidR="00FC41AF">
          <w:rPr>
            <w:webHidden/>
          </w:rPr>
          <w:fldChar w:fldCharType="begin"/>
        </w:r>
        <w:r w:rsidR="00FC41AF">
          <w:rPr>
            <w:webHidden/>
          </w:rPr>
          <w:instrText xml:space="preserve"> PAGEREF _Toc433892170 \h </w:instrText>
        </w:r>
        <w:r w:rsidR="00FC41AF">
          <w:rPr>
            <w:webHidden/>
          </w:rPr>
        </w:r>
        <w:r w:rsidR="00FC41AF">
          <w:rPr>
            <w:webHidden/>
          </w:rPr>
          <w:fldChar w:fldCharType="separate"/>
        </w:r>
        <w:r w:rsidR="00A615AF">
          <w:rPr>
            <w:webHidden/>
          </w:rPr>
          <w:t>39</w:t>
        </w:r>
        <w:r w:rsidR="00FC41AF">
          <w:rPr>
            <w:webHidden/>
          </w:rPr>
          <w:fldChar w:fldCharType="end"/>
        </w:r>
      </w:hyperlink>
    </w:p>
    <w:p w:rsidR="00FC41AF" w:rsidRDefault="00A32B5A">
      <w:pPr>
        <w:pStyle w:val="TOC1"/>
        <w:rPr>
          <w:rFonts w:asciiTheme="minorHAnsi" w:eastAsiaTheme="minorEastAsia" w:hAnsiTheme="minorHAnsi" w:cstheme="minorBidi"/>
          <w:b w:val="0"/>
          <w:color w:val="auto"/>
          <w:szCs w:val="22"/>
        </w:rPr>
      </w:pPr>
      <w:hyperlink w:anchor="_Toc433892171" w:history="1">
        <w:r w:rsidR="00FC41AF" w:rsidRPr="001407C2">
          <w:rPr>
            <w:rStyle w:val="Hyperlink"/>
          </w:rPr>
          <w:t>Notes to financial statements</w:t>
        </w:r>
        <w:r w:rsidR="00FC41AF">
          <w:rPr>
            <w:webHidden/>
          </w:rPr>
          <w:tab/>
        </w:r>
        <w:r w:rsidR="00FC41AF">
          <w:rPr>
            <w:webHidden/>
          </w:rPr>
          <w:fldChar w:fldCharType="begin"/>
        </w:r>
        <w:r w:rsidR="00FC41AF">
          <w:rPr>
            <w:webHidden/>
          </w:rPr>
          <w:instrText xml:space="preserve"> PAGEREF _Toc433892171 \h </w:instrText>
        </w:r>
        <w:r w:rsidR="00FC41AF">
          <w:rPr>
            <w:webHidden/>
          </w:rPr>
        </w:r>
        <w:r w:rsidR="00FC41AF">
          <w:rPr>
            <w:webHidden/>
          </w:rPr>
          <w:fldChar w:fldCharType="separate"/>
        </w:r>
        <w:r w:rsidR="00A615AF">
          <w:rPr>
            <w:webHidden/>
          </w:rPr>
          <w:t>40</w:t>
        </w:r>
        <w:r w:rsidR="00FC41AF">
          <w:rPr>
            <w:webHidden/>
          </w:rPr>
          <w:fldChar w:fldCharType="end"/>
        </w:r>
      </w:hyperlink>
    </w:p>
    <w:p w:rsidR="00FC41AF" w:rsidRDefault="00A32B5A">
      <w:pPr>
        <w:pStyle w:val="TOC3"/>
        <w:rPr>
          <w:rFonts w:asciiTheme="minorHAnsi" w:eastAsiaTheme="minorEastAsia" w:hAnsiTheme="minorHAnsi" w:cstheme="minorBidi"/>
          <w:color w:val="auto"/>
          <w:sz w:val="22"/>
          <w:szCs w:val="22"/>
        </w:rPr>
      </w:pPr>
      <w:hyperlink w:anchor="_Toc433892172" w:history="1">
        <w:r w:rsidR="00FC41AF" w:rsidRPr="001407C2">
          <w:rPr>
            <w:rStyle w:val="Hyperlink"/>
          </w:rPr>
          <w:t>Note 1.</w:t>
        </w:r>
        <w:r w:rsidR="00FC41AF">
          <w:rPr>
            <w:rFonts w:asciiTheme="minorHAnsi" w:eastAsiaTheme="minorEastAsia" w:hAnsiTheme="minorHAnsi" w:cstheme="minorBidi"/>
            <w:color w:val="auto"/>
            <w:sz w:val="22"/>
            <w:szCs w:val="22"/>
          </w:rPr>
          <w:tab/>
        </w:r>
        <w:r w:rsidR="00FC41AF" w:rsidRPr="001407C2">
          <w:rPr>
            <w:rStyle w:val="Hyperlink"/>
          </w:rPr>
          <w:t>Summary of significant accounting policies</w:t>
        </w:r>
        <w:r w:rsidR="00FC41AF">
          <w:rPr>
            <w:webHidden/>
          </w:rPr>
          <w:tab/>
        </w:r>
        <w:r w:rsidR="00FC41AF">
          <w:rPr>
            <w:webHidden/>
          </w:rPr>
          <w:fldChar w:fldCharType="begin"/>
        </w:r>
        <w:r w:rsidR="00FC41AF">
          <w:rPr>
            <w:webHidden/>
          </w:rPr>
          <w:instrText xml:space="preserve"> PAGEREF _Toc433892172 \h </w:instrText>
        </w:r>
        <w:r w:rsidR="00FC41AF">
          <w:rPr>
            <w:webHidden/>
          </w:rPr>
        </w:r>
        <w:r w:rsidR="00FC41AF">
          <w:rPr>
            <w:webHidden/>
          </w:rPr>
          <w:fldChar w:fldCharType="separate"/>
        </w:r>
        <w:r w:rsidR="00A615AF">
          <w:rPr>
            <w:webHidden/>
          </w:rPr>
          <w:t>40</w:t>
        </w:r>
        <w:r w:rsidR="00FC41AF">
          <w:rPr>
            <w:webHidden/>
          </w:rPr>
          <w:fldChar w:fldCharType="end"/>
        </w:r>
      </w:hyperlink>
    </w:p>
    <w:p w:rsidR="00FC41AF" w:rsidRDefault="00A32B5A">
      <w:pPr>
        <w:pStyle w:val="TOC3"/>
        <w:rPr>
          <w:rFonts w:asciiTheme="minorHAnsi" w:eastAsiaTheme="minorEastAsia" w:hAnsiTheme="minorHAnsi" w:cstheme="minorBidi"/>
          <w:color w:val="auto"/>
          <w:sz w:val="22"/>
          <w:szCs w:val="22"/>
        </w:rPr>
      </w:pPr>
      <w:hyperlink w:anchor="_Toc433892173" w:history="1">
        <w:r w:rsidR="00FC41AF" w:rsidRPr="001407C2">
          <w:rPr>
            <w:rStyle w:val="Hyperlink"/>
          </w:rPr>
          <w:t>Note 2.</w:t>
        </w:r>
        <w:r w:rsidR="00FC41AF">
          <w:rPr>
            <w:rFonts w:asciiTheme="minorHAnsi" w:eastAsiaTheme="minorEastAsia" w:hAnsiTheme="minorHAnsi" w:cstheme="minorBidi"/>
            <w:color w:val="auto"/>
            <w:sz w:val="22"/>
            <w:szCs w:val="22"/>
          </w:rPr>
          <w:tab/>
        </w:r>
        <w:r w:rsidR="00FC41AF" w:rsidRPr="001407C2">
          <w:rPr>
            <w:rStyle w:val="Hyperlink"/>
          </w:rPr>
          <w:t>Departmental outputs</w:t>
        </w:r>
        <w:r w:rsidR="00FC41AF">
          <w:rPr>
            <w:webHidden/>
          </w:rPr>
          <w:tab/>
        </w:r>
        <w:r w:rsidR="00FC41AF">
          <w:rPr>
            <w:webHidden/>
          </w:rPr>
          <w:fldChar w:fldCharType="begin"/>
        </w:r>
        <w:r w:rsidR="00FC41AF">
          <w:rPr>
            <w:webHidden/>
          </w:rPr>
          <w:instrText xml:space="preserve"> PAGEREF _Toc433892173 \h </w:instrText>
        </w:r>
        <w:r w:rsidR="00FC41AF">
          <w:rPr>
            <w:webHidden/>
          </w:rPr>
        </w:r>
        <w:r w:rsidR="00FC41AF">
          <w:rPr>
            <w:webHidden/>
          </w:rPr>
          <w:fldChar w:fldCharType="separate"/>
        </w:r>
        <w:r w:rsidR="00A615AF">
          <w:rPr>
            <w:webHidden/>
          </w:rPr>
          <w:t>55</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74" w:history="1">
        <w:r w:rsidR="00FC41AF" w:rsidRPr="001407C2">
          <w:rPr>
            <w:rStyle w:val="Hyperlink"/>
          </w:rPr>
          <w:t xml:space="preserve">Note 3. </w:t>
        </w:r>
        <w:r w:rsidR="00FC41AF">
          <w:rPr>
            <w:rFonts w:asciiTheme="minorHAnsi" w:eastAsiaTheme="minorEastAsia" w:hAnsiTheme="minorHAnsi" w:cstheme="minorBidi"/>
            <w:color w:val="auto"/>
            <w:sz w:val="22"/>
            <w:szCs w:val="22"/>
          </w:rPr>
          <w:tab/>
        </w:r>
        <w:r w:rsidR="00FC41AF" w:rsidRPr="001407C2">
          <w:rPr>
            <w:rStyle w:val="Hyperlink"/>
          </w:rPr>
          <w:t>Income from transactions</w:t>
        </w:r>
        <w:r w:rsidR="00FC41AF">
          <w:rPr>
            <w:webHidden/>
          </w:rPr>
          <w:tab/>
        </w:r>
        <w:r w:rsidR="00FC41AF">
          <w:rPr>
            <w:webHidden/>
          </w:rPr>
          <w:fldChar w:fldCharType="begin"/>
        </w:r>
        <w:r w:rsidR="00FC41AF">
          <w:rPr>
            <w:webHidden/>
          </w:rPr>
          <w:instrText xml:space="preserve"> PAGEREF _Toc433892174 \h </w:instrText>
        </w:r>
        <w:r w:rsidR="00FC41AF">
          <w:rPr>
            <w:webHidden/>
          </w:rPr>
        </w:r>
        <w:r w:rsidR="00FC41AF">
          <w:rPr>
            <w:webHidden/>
          </w:rPr>
          <w:fldChar w:fldCharType="separate"/>
        </w:r>
        <w:r w:rsidR="00A615AF">
          <w:rPr>
            <w:webHidden/>
          </w:rPr>
          <w:t>58</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75" w:history="1">
        <w:r w:rsidR="00FC41AF" w:rsidRPr="001407C2">
          <w:rPr>
            <w:rStyle w:val="Hyperlink"/>
          </w:rPr>
          <w:t xml:space="preserve">Note 4. </w:t>
        </w:r>
        <w:r w:rsidR="00FC41AF">
          <w:rPr>
            <w:rFonts w:asciiTheme="minorHAnsi" w:eastAsiaTheme="minorEastAsia" w:hAnsiTheme="minorHAnsi" w:cstheme="minorBidi"/>
            <w:color w:val="auto"/>
            <w:sz w:val="22"/>
            <w:szCs w:val="22"/>
          </w:rPr>
          <w:tab/>
        </w:r>
        <w:r w:rsidR="00FC41AF" w:rsidRPr="001407C2">
          <w:rPr>
            <w:rStyle w:val="Hyperlink"/>
          </w:rPr>
          <w:t>Summary of compliance with annual Parliamentary and special appropriations</w:t>
        </w:r>
        <w:r w:rsidR="00FC41AF">
          <w:rPr>
            <w:webHidden/>
          </w:rPr>
          <w:tab/>
        </w:r>
        <w:r w:rsidR="00FC41AF">
          <w:rPr>
            <w:webHidden/>
          </w:rPr>
          <w:fldChar w:fldCharType="begin"/>
        </w:r>
        <w:r w:rsidR="00FC41AF">
          <w:rPr>
            <w:webHidden/>
          </w:rPr>
          <w:instrText xml:space="preserve"> PAGEREF _Toc433892175 \h </w:instrText>
        </w:r>
        <w:r w:rsidR="00FC41AF">
          <w:rPr>
            <w:webHidden/>
          </w:rPr>
        </w:r>
        <w:r w:rsidR="00FC41AF">
          <w:rPr>
            <w:webHidden/>
          </w:rPr>
          <w:fldChar w:fldCharType="separate"/>
        </w:r>
        <w:r w:rsidR="00A615AF">
          <w:rPr>
            <w:webHidden/>
          </w:rPr>
          <w:t>58</w:t>
        </w:r>
        <w:r w:rsidR="00FC41AF">
          <w:rPr>
            <w:webHidden/>
          </w:rPr>
          <w:fldChar w:fldCharType="end"/>
        </w:r>
      </w:hyperlink>
    </w:p>
    <w:p w:rsidR="00FC41AF" w:rsidRDefault="00A32B5A">
      <w:pPr>
        <w:pStyle w:val="TOC3"/>
        <w:rPr>
          <w:rFonts w:asciiTheme="minorHAnsi" w:eastAsiaTheme="minorEastAsia" w:hAnsiTheme="minorHAnsi" w:cstheme="minorBidi"/>
          <w:color w:val="auto"/>
          <w:sz w:val="22"/>
          <w:szCs w:val="22"/>
        </w:rPr>
      </w:pPr>
      <w:hyperlink w:anchor="_Toc433892176" w:history="1">
        <w:r w:rsidR="00FC41AF" w:rsidRPr="001407C2">
          <w:rPr>
            <w:rStyle w:val="Hyperlink"/>
          </w:rPr>
          <w:t>Note 5.</w:t>
        </w:r>
        <w:r w:rsidR="00FC41AF">
          <w:rPr>
            <w:rFonts w:asciiTheme="minorHAnsi" w:eastAsiaTheme="minorEastAsia" w:hAnsiTheme="minorHAnsi" w:cstheme="minorBidi"/>
            <w:color w:val="auto"/>
            <w:sz w:val="22"/>
            <w:szCs w:val="22"/>
          </w:rPr>
          <w:tab/>
        </w:r>
        <w:r w:rsidR="00FC41AF" w:rsidRPr="001407C2">
          <w:rPr>
            <w:rStyle w:val="Hyperlink"/>
          </w:rPr>
          <w:t>Expenses from transactions</w:t>
        </w:r>
        <w:r w:rsidR="00FC41AF">
          <w:rPr>
            <w:webHidden/>
          </w:rPr>
          <w:tab/>
        </w:r>
        <w:r w:rsidR="00FC41AF">
          <w:rPr>
            <w:webHidden/>
          </w:rPr>
          <w:fldChar w:fldCharType="begin"/>
        </w:r>
        <w:r w:rsidR="00FC41AF">
          <w:rPr>
            <w:webHidden/>
          </w:rPr>
          <w:instrText xml:space="preserve"> PAGEREF _Toc433892176 \h </w:instrText>
        </w:r>
        <w:r w:rsidR="00FC41AF">
          <w:rPr>
            <w:webHidden/>
          </w:rPr>
        </w:r>
        <w:r w:rsidR="00FC41AF">
          <w:rPr>
            <w:webHidden/>
          </w:rPr>
          <w:fldChar w:fldCharType="separate"/>
        </w:r>
        <w:r w:rsidR="00A615AF">
          <w:rPr>
            <w:webHidden/>
          </w:rPr>
          <w:t>62</w:t>
        </w:r>
        <w:r w:rsidR="00FC41AF">
          <w:rPr>
            <w:webHidden/>
          </w:rPr>
          <w:fldChar w:fldCharType="end"/>
        </w:r>
      </w:hyperlink>
    </w:p>
    <w:p w:rsidR="00FC41AF" w:rsidRDefault="00A32B5A">
      <w:pPr>
        <w:pStyle w:val="TOC3"/>
        <w:rPr>
          <w:rFonts w:asciiTheme="minorHAnsi" w:eastAsiaTheme="minorEastAsia" w:hAnsiTheme="minorHAnsi" w:cstheme="minorBidi"/>
          <w:color w:val="auto"/>
          <w:sz w:val="22"/>
          <w:szCs w:val="22"/>
        </w:rPr>
      </w:pPr>
      <w:hyperlink w:anchor="_Toc433892177" w:history="1">
        <w:r w:rsidR="00FC41AF" w:rsidRPr="001407C2">
          <w:rPr>
            <w:rStyle w:val="Hyperlink"/>
          </w:rPr>
          <w:t>Note 6.</w:t>
        </w:r>
        <w:r w:rsidR="00FC41AF">
          <w:rPr>
            <w:rFonts w:asciiTheme="minorHAnsi" w:eastAsiaTheme="minorEastAsia" w:hAnsiTheme="minorHAnsi" w:cstheme="minorBidi"/>
            <w:color w:val="auto"/>
            <w:sz w:val="22"/>
            <w:szCs w:val="22"/>
          </w:rPr>
          <w:tab/>
        </w:r>
        <w:r w:rsidR="00FC41AF" w:rsidRPr="001407C2">
          <w:rPr>
            <w:rStyle w:val="Hyperlink"/>
          </w:rPr>
          <w:t>Receivables</w:t>
        </w:r>
        <w:r w:rsidR="00FC41AF">
          <w:rPr>
            <w:webHidden/>
          </w:rPr>
          <w:tab/>
        </w:r>
        <w:r w:rsidR="00FC41AF">
          <w:rPr>
            <w:webHidden/>
          </w:rPr>
          <w:fldChar w:fldCharType="begin"/>
        </w:r>
        <w:r w:rsidR="00FC41AF">
          <w:rPr>
            <w:webHidden/>
          </w:rPr>
          <w:instrText xml:space="preserve"> PAGEREF _Toc433892177 \h </w:instrText>
        </w:r>
        <w:r w:rsidR="00FC41AF">
          <w:rPr>
            <w:webHidden/>
          </w:rPr>
        </w:r>
        <w:r w:rsidR="00FC41AF">
          <w:rPr>
            <w:webHidden/>
          </w:rPr>
          <w:fldChar w:fldCharType="separate"/>
        </w:r>
        <w:r w:rsidR="00A615AF">
          <w:rPr>
            <w:webHidden/>
          </w:rPr>
          <w:t>63</w:t>
        </w:r>
        <w:r w:rsidR="00FC41AF">
          <w:rPr>
            <w:webHidden/>
          </w:rPr>
          <w:fldChar w:fldCharType="end"/>
        </w:r>
      </w:hyperlink>
    </w:p>
    <w:p w:rsidR="00FC41AF" w:rsidRDefault="00A32B5A">
      <w:pPr>
        <w:pStyle w:val="TOC3"/>
        <w:rPr>
          <w:rFonts w:asciiTheme="minorHAnsi" w:eastAsiaTheme="minorEastAsia" w:hAnsiTheme="minorHAnsi" w:cstheme="minorBidi"/>
          <w:color w:val="auto"/>
          <w:sz w:val="22"/>
          <w:szCs w:val="22"/>
        </w:rPr>
      </w:pPr>
      <w:hyperlink w:anchor="_Toc433892178" w:history="1">
        <w:r w:rsidR="00FC41AF" w:rsidRPr="001407C2">
          <w:rPr>
            <w:rStyle w:val="Hyperlink"/>
          </w:rPr>
          <w:t>Note 7.</w:t>
        </w:r>
        <w:r w:rsidR="00FC41AF">
          <w:rPr>
            <w:rFonts w:asciiTheme="minorHAnsi" w:eastAsiaTheme="minorEastAsia" w:hAnsiTheme="minorHAnsi" w:cstheme="minorBidi"/>
            <w:color w:val="auto"/>
            <w:sz w:val="22"/>
            <w:szCs w:val="22"/>
          </w:rPr>
          <w:tab/>
        </w:r>
        <w:r w:rsidR="00FC41AF" w:rsidRPr="001407C2">
          <w:rPr>
            <w:rStyle w:val="Hyperlink"/>
          </w:rPr>
          <w:t>Non</w:t>
        </w:r>
        <w:r w:rsidR="00FC41AF" w:rsidRPr="001407C2">
          <w:rPr>
            <w:rStyle w:val="Hyperlink"/>
          </w:rPr>
          <w:noBreakHyphen/>
          <w:t>financial assets classified as held for sale</w:t>
        </w:r>
        <w:r w:rsidR="00FC41AF">
          <w:rPr>
            <w:webHidden/>
          </w:rPr>
          <w:tab/>
        </w:r>
        <w:r w:rsidR="00FC41AF">
          <w:rPr>
            <w:webHidden/>
          </w:rPr>
          <w:fldChar w:fldCharType="begin"/>
        </w:r>
        <w:r w:rsidR="00FC41AF">
          <w:rPr>
            <w:webHidden/>
          </w:rPr>
          <w:instrText xml:space="preserve"> PAGEREF _Toc433892178 \h </w:instrText>
        </w:r>
        <w:r w:rsidR="00FC41AF">
          <w:rPr>
            <w:webHidden/>
          </w:rPr>
        </w:r>
        <w:r w:rsidR="00FC41AF">
          <w:rPr>
            <w:webHidden/>
          </w:rPr>
          <w:fldChar w:fldCharType="separate"/>
        </w:r>
        <w:r w:rsidR="00A615AF">
          <w:rPr>
            <w:webHidden/>
          </w:rPr>
          <w:t>63</w:t>
        </w:r>
        <w:r w:rsidR="00FC41AF">
          <w:rPr>
            <w:webHidden/>
          </w:rPr>
          <w:fldChar w:fldCharType="end"/>
        </w:r>
      </w:hyperlink>
    </w:p>
    <w:p w:rsidR="00FC41AF" w:rsidRDefault="00A32B5A">
      <w:pPr>
        <w:pStyle w:val="TOC3"/>
        <w:rPr>
          <w:rFonts w:asciiTheme="minorHAnsi" w:eastAsiaTheme="minorEastAsia" w:hAnsiTheme="minorHAnsi" w:cstheme="minorBidi"/>
          <w:color w:val="auto"/>
          <w:sz w:val="22"/>
          <w:szCs w:val="22"/>
        </w:rPr>
      </w:pPr>
      <w:hyperlink w:anchor="_Toc433892179" w:history="1">
        <w:r w:rsidR="00FC41AF" w:rsidRPr="001407C2">
          <w:rPr>
            <w:rStyle w:val="Hyperlink"/>
          </w:rPr>
          <w:t>Note 8.</w:t>
        </w:r>
        <w:r w:rsidR="00FC41AF">
          <w:rPr>
            <w:rFonts w:asciiTheme="minorHAnsi" w:eastAsiaTheme="minorEastAsia" w:hAnsiTheme="minorHAnsi" w:cstheme="minorBidi"/>
            <w:color w:val="auto"/>
            <w:sz w:val="22"/>
            <w:szCs w:val="22"/>
          </w:rPr>
          <w:tab/>
        </w:r>
        <w:r w:rsidR="00FC41AF" w:rsidRPr="001407C2">
          <w:rPr>
            <w:rStyle w:val="Hyperlink"/>
          </w:rPr>
          <w:t>Property, plant and equipment</w:t>
        </w:r>
        <w:r w:rsidR="00FC41AF">
          <w:rPr>
            <w:webHidden/>
          </w:rPr>
          <w:tab/>
        </w:r>
        <w:r w:rsidR="00FC41AF">
          <w:rPr>
            <w:webHidden/>
          </w:rPr>
          <w:fldChar w:fldCharType="begin"/>
        </w:r>
        <w:r w:rsidR="00FC41AF">
          <w:rPr>
            <w:webHidden/>
          </w:rPr>
          <w:instrText xml:space="preserve"> PAGEREF _Toc433892179 \h </w:instrText>
        </w:r>
        <w:r w:rsidR="00FC41AF">
          <w:rPr>
            <w:webHidden/>
          </w:rPr>
        </w:r>
        <w:r w:rsidR="00FC41AF">
          <w:rPr>
            <w:webHidden/>
          </w:rPr>
          <w:fldChar w:fldCharType="separate"/>
        </w:r>
        <w:r w:rsidR="00A615AF">
          <w:rPr>
            <w:webHidden/>
          </w:rPr>
          <w:t>65</w:t>
        </w:r>
        <w:r w:rsidR="00FC41AF">
          <w:rPr>
            <w:webHidden/>
          </w:rPr>
          <w:fldChar w:fldCharType="end"/>
        </w:r>
      </w:hyperlink>
    </w:p>
    <w:p w:rsidR="00FC41AF" w:rsidRDefault="00A32B5A">
      <w:pPr>
        <w:pStyle w:val="TOC3"/>
        <w:rPr>
          <w:rFonts w:asciiTheme="minorHAnsi" w:eastAsiaTheme="minorEastAsia" w:hAnsiTheme="minorHAnsi" w:cstheme="minorBidi"/>
          <w:color w:val="auto"/>
          <w:sz w:val="22"/>
          <w:szCs w:val="22"/>
        </w:rPr>
      </w:pPr>
      <w:hyperlink w:anchor="_Toc433892180" w:history="1">
        <w:r w:rsidR="00FC41AF" w:rsidRPr="001407C2">
          <w:rPr>
            <w:rStyle w:val="Hyperlink"/>
          </w:rPr>
          <w:t>Note 9.</w:t>
        </w:r>
        <w:r w:rsidR="00FC41AF">
          <w:rPr>
            <w:rFonts w:asciiTheme="minorHAnsi" w:eastAsiaTheme="minorEastAsia" w:hAnsiTheme="minorHAnsi" w:cstheme="minorBidi"/>
            <w:color w:val="auto"/>
            <w:sz w:val="22"/>
            <w:szCs w:val="22"/>
          </w:rPr>
          <w:tab/>
        </w:r>
        <w:r w:rsidR="00FC41AF" w:rsidRPr="001407C2">
          <w:rPr>
            <w:rStyle w:val="Hyperlink"/>
          </w:rPr>
          <w:t>Intangible assets</w:t>
        </w:r>
        <w:r w:rsidR="00FC41AF">
          <w:rPr>
            <w:webHidden/>
          </w:rPr>
          <w:tab/>
        </w:r>
        <w:r w:rsidR="00FC41AF">
          <w:rPr>
            <w:webHidden/>
          </w:rPr>
          <w:fldChar w:fldCharType="begin"/>
        </w:r>
        <w:r w:rsidR="00FC41AF">
          <w:rPr>
            <w:webHidden/>
          </w:rPr>
          <w:instrText xml:space="preserve"> PAGEREF _Toc433892180 \h </w:instrText>
        </w:r>
        <w:r w:rsidR="00FC41AF">
          <w:rPr>
            <w:webHidden/>
          </w:rPr>
        </w:r>
        <w:r w:rsidR="00FC41AF">
          <w:rPr>
            <w:webHidden/>
          </w:rPr>
          <w:fldChar w:fldCharType="separate"/>
        </w:r>
        <w:r w:rsidR="00A615AF">
          <w:rPr>
            <w:webHidden/>
          </w:rPr>
          <w:t>71</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81" w:history="1">
        <w:r w:rsidR="00FC41AF" w:rsidRPr="001407C2">
          <w:rPr>
            <w:rStyle w:val="Hyperlink"/>
          </w:rPr>
          <w:t>Note 10.</w:t>
        </w:r>
        <w:r w:rsidR="00FC41AF">
          <w:rPr>
            <w:rFonts w:asciiTheme="minorHAnsi" w:eastAsiaTheme="minorEastAsia" w:hAnsiTheme="minorHAnsi" w:cstheme="minorBidi"/>
            <w:color w:val="auto"/>
            <w:sz w:val="22"/>
            <w:szCs w:val="22"/>
          </w:rPr>
          <w:tab/>
        </w:r>
        <w:r w:rsidR="00FC41AF" w:rsidRPr="001407C2">
          <w:rPr>
            <w:rStyle w:val="Hyperlink"/>
          </w:rPr>
          <w:t>Payables</w:t>
        </w:r>
        <w:r w:rsidR="00FC41AF">
          <w:rPr>
            <w:webHidden/>
          </w:rPr>
          <w:tab/>
        </w:r>
        <w:r w:rsidR="00FC41AF">
          <w:rPr>
            <w:webHidden/>
          </w:rPr>
          <w:fldChar w:fldCharType="begin"/>
        </w:r>
        <w:r w:rsidR="00FC41AF">
          <w:rPr>
            <w:webHidden/>
          </w:rPr>
          <w:instrText xml:space="preserve"> PAGEREF _Toc433892181 \h </w:instrText>
        </w:r>
        <w:r w:rsidR="00FC41AF">
          <w:rPr>
            <w:webHidden/>
          </w:rPr>
        </w:r>
        <w:r w:rsidR="00FC41AF">
          <w:rPr>
            <w:webHidden/>
          </w:rPr>
          <w:fldChar w:fldCharType="separate"/>
        </w:r>
        <w:r w:rsidR="00A615AF">
          <w:rPr>
            <w:webHidden/>
          </w:rPr>
          <w:t>72</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82" w:history="1">
        <w:r w:rsidR="00FC41AF" w:rsidRPr="001407C2">
          <w:rPr>
            <w:rStyle w:val="Hyperlink"/>
          </w:rPr>
          <w:t>Note 11.</w:t>
        </w:r>
        <w:r w:rsidR="00FC41AF">
          <w:rPr>
            <w:rFonts w:asciiTheme="minorHAnsi" w:eastAsiaTheme="minorEastAsia" w:hAnsiTheme="minorHAnsi" w:cstheme="minorBidi"/>
            <w:color w:val="auto"/>
            <w:sz w:val="22"/>
            <w:szCs w:val="22"/>
          </w:rPr>
          <w:tab/>
        </w:r>
        <w:r w:rsidR="00FC41AF" w:rsidRPr="001407C2">
          <w:rPr>
            <w:rStyle w:val="Hyperlink"/>
          </w:rPr>
          <w:t>Provisions</w:t>
        </w:r>
        <w:r w:rsidR="00FC41AF">
          <w:rPr>
            <w:webHidden/>
          </w:rPr>
          <w:tab/>
        </w:r>
        <w:r w:rsidR="00FC41AF">
          <w:rPr>
            <w:webHidden/>
          </w:rPr>
          <w:fldChar w:fldCharType="begin"/>
        </w:r>
        <w:r w:rsidR="00FC41AF">
          <w:rPr>
            <w:webHidden/>
          </w:rPr>
          <w:instrText xml:space="preserve"> PAGEREF _Toc433892182 \h </w:instrText>
        </w:r>
        <w:r w:rsidR="00FC41AF">
          <w:rPr>
            <w:webHidden/>
          </w:rPr>
        </w:r>
        <w:r w:rsidR="00FC41AF">
          <w:rPr>
            <w:webHidden/>
          </w:rPr>
          <w:fldChar w:fldCharType="separate"/>
        </w:r>
        <w:r w:rsidR="00A615AF">
          <w:rPr>
            <w:webHidden/>
          </w:rPr>
          <w:t>72</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83" w:history="1">
        <w:r w:rsidR="00FC41AF" w:rsidRPr="001407C2">
          <w:rPr>
            <w:rStyle w:val="Hyperlink"/>
          </w:rPr>
          <w:t>Note 12.</w:t>
        </w:r>
        <w:r w:rsidR="00FC41AF">
          <w:rPr>
            <w:rFonts w:asciiTheme="minorHAnsi" w:eastAsiaTheme="minorEastAsia" w:hAnsiTheme="minorHAnsi" w:cstheme="minorBidi"/>
            <w:color w:val="auto"/>
            <w:sz w:val="22"/>
            <w:szCs w:val="22"/>
          </w:rPr>
          <w:tab/>
        </w:r>
        <w:r w:rsidR="00FC41AF" w:rsidRPr="001407C2">
          <w:rPr>
            <w:rStyle w:val="Hyperlink"/>
          </w:rPr>
          <w:t>Borrowings</w:t>
        </w:r>
        <w:r w:rsidR="00FC41AF">
          <w:rPr>
            <w:webHidden/>
          </w:rPr>
          <w:tab/>
        </w:r>
        <w:r w:rsidR="00FC41AF">
          <w:rPr>
            <w:webHidden/>
          </w:rPr>
          <w:fldChar w:fldCharType="begin"/>
        </w:r>
        <w:r w:rsidR="00FC41AF">
          <w:rPr>
            <w:webHidden/>
          </w:rPr>
          <w:instrText xml:space="preserve"> PAGEREF _Toc433892183 \h </w:instrText>
        </w:r>
        <w:r w:rsidR="00FC41AF">
          <w:rPr>
            <w:webHidden/>
          </w:rPr>
        </w:r>
        <w:r w:rsidR="00FC41AF">
          <w:rPr>
            <w:webHidden/>
          </w:rPr>
          <w:fldChar w:fldCharType="separate"/>
        </w:r>
        <w:r w:rsidR="00A615AF">
          <w:rPr>
            <w:webHidden/>
          </w:rPr>
          <w:t>73</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84" w:history="1">
        <w:r w:rsidR="00FC41AF" w:rsidRPr="001407C2">
          <w:rPr>
            <w:rStyle w:val="Hyperlink"/>
          </w:rPr>
          <w:t>Note 13.</w:t>
        </w:r>
        <w:r w:rsidR="00FC41AF">
          <w:rPr>
            <w:rFonts w:asciiTheme="minorHAnsi" w:eastAsiaTheme="minorEastAsia" w:hAnsiTheme="minorHAnsi" w:cstheme="minorBidi"/>
            <w:color w:val="auto"/>
            <w:sz w:val="22"/>
            <w:szCs w:val="22"/>
          </w:rPr>
          <w:tab/>
        </w:r>
        <w:r w:rsidR="00FC41AF" w:rsidRPr="001407C2">
          <w:rPr>
            <w:rStyle w:val="Hyperlink"/>
          </w:rPr>
          <w:t>Leases</w:t>
        </w:r>
        <w:r w:rsidR="00FC41AF">
          <w:rPr>
            <w:webHidden/>
          </w:rPr>
          <w:tab/>
        </w:r>
        <w:r w:rsidR="00FC41AF">
          <w:rPr>
            <w:webHidden/>
          </w:rPr>
          <w:fldChar w:fldCharType="begin"/>
        </w:r>
        <w:r w:rsidR="00FC41AF">
          <w:rPr>
            <w:webHidden/>
          </w:rPr>
          <w:instrText xml:space="preserve"> PAGEREF _Toc433892184 \h </w:instrText>
        </w:r>
        <w:r w:rsidR="00FC41AF">
          <w:rPr>
            <w:webHidden/>
          </w:rPr>
        </w:r>
        <w:r w:rsidR="00FC41AF">
          <w:rPr>
            <w:webHidden/>
          </w:rPr>
          <w:fldChar w:fldCharType="separate"/>
        </w:r>
        <w:r w:rsidR="00A615AF">
          <w:rPr>
            <w:webHidden/>
          </w:rPr>
          <w:t>74</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85" w:history="1">
        <w:r w:rsidR="00FC41AF" w:rsidRPr="001407C2">
          <w:rPr>
            <w:rStyle w:val="Hyperlink"/>
          </w:rPr>
          <w:t>Note 14.</w:t>
        </w:r>
        <w:r w:rsidR="00FC41AF">
          <w:rPr>
            <w:rFonts w:asciiTheme="minorHAnsi" w:eastAsiaTheme="minorEastAsia" w:hAnsiTheme="minorHAnsi" w:cstheme="minorBidi"/>
            <w:color w:val="auto"/>
            <w:sz w:val="22"/>
            <w:szCs w:val="22"/>
          </w:rPr>
          <w:tab/>
        </w:r>
        <w:r w:rsidR="00FC41AF" w:rsidRPr="001407C2">
          <w:rPr>
            <w:rStyle w:val="Hyperlink"/>
          </w:rPr>
          <w:t>Financial instruments</w:t>
        </w:r>
        <w:r w:rsidR="00FC41AF">
          <w:rPr>
            <w:webHidden/>
          </w:rPr>
          <w:tab/>
        </w:r>
        <w:r w:rsidR="00FC41AF">
          <w:rPr>
            <w:webHidden/>
          </w:rPr>
          <w:fldChar w:fldCharType="begin"/>
        </w:r>
        <w:r w:rsidR="00FC41AF">
          <w:rPr>
            <w:webHidden/>
          </w:rPr>
          <w:instrText xml:space="preserve"> PAGEREF _Toc433892185 \h </w:instrText>
        </w:r>
        <w:r w:rsidR="00FC41AF">
          <w:rPr>
            <w:webHidden/>
          </w:rPr>
        </w:r>
        <w:r w:rsidR="00FC41AF">
          <w:rPr>
            <w:webHidden/>
          </w:rPr>
          <w:fldChar w:fldCharType="separate"/>
        </w:r>
        <w:r w:rsidR="00A615AF">
          <w:rPr>
            <w:webHidden/>
          </w:rPr>
          <w:t>75</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86" w:history="1">
        <w:r w:rsidR="00FC41AF" w:rsidRPr="001407C2">
          <w:rPr>
            <w:rStyle w:val="Hyperlink"/>
          </w:rPr>
          <w:t>Note 15.</w:t>
        </w:r>
        <w:r w:rsidR="00FC41AF">
          <w:rPr>
            <w:rFonts w:asciiTheme="minorHAnsi" w:eastAsiaTheme="minorEastAsia" w:hAnsiTheme="minorHAnsi" w:cstheme="minorBidi"/>
            <w:color w:val="auto"/>
            <w:sz w:val="22"/>
            <w:szCs w:val="22"/>
          </w:rPr>
          <w:tab/>
        </w:r>
        <w:r w:rsidR="00FC41AF" w:rsidRPr="001407C2">
          <w:rPr>
            <w:rStyle w:val="Hyperlink"/>
          </w:rPr>
          <w:t>Commitments for expenditure</w:t>
        </w:r>
        <w:r w:rsidR="00FC41AF">
          <w:rPr>
            <w:webHidden/>
          </w:rPr>
          <w:tab/>
        </w:r>
        <w:r w:rsidR="00FC41AF">
          <w:rPr>
            <w:webHidden/>
          </w:rPr>
          <w:fldChar w:fldCharType="begin"/>
        </w:r>
        <w:r w:rsidR="00FC41AF">
          <w:rPr>
            <w:webHidden/>
          </w:rPr>
          <w:instrText xml:space="preserve"> PAGEREF _Toc433892186 \h </w:instrText>
        </w:r>
        <w:r w:rsidR="00FC41AF">
          <w:rPr>
            <w:webHidden/>
          </w:rPr>
        </w:r>
        <w:r w:rsidR="00FC41AF">
          <w:rPr>
            <w:webHidden/>
          </w:rPr>
          <w:fldChar w:fldCharType="separate"/>
        </w:r>
        <w:r w:rsidR="00A615AF">
          <w:rPr>
            <w:webHidden/>
          </w:rPr>
          <w:t>80</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87" w:history="1">
        <w:r w:rsidR="00FC41AF" w:rsidRPr="001407C2">
          <w:rPr>
            <w:rStyle w:val="Hyperlink"/>
          </w:rPr>
          <w:t>Note 16.</w:t>
        </w:r>
        <w:r w:rsidR="00FC41AF">
          <w:rPr>
            <w:rFonts w:asciiTheme="minorHAnsi" w:eastAsiaTheme="minorEastAsia" w:hAnsiTheme="minorHAnsi" w:cstheme="minorBidi"/>
            <w:color w:val="auto"/>
            <w:sz w:val="22"/>
            <w:szCs w:val="22"/>
          </w:rPr>
          <w:tab/>
        </w:r>
        <w:r w:rsidR="00FC41AF" w:rsidRPr="001407C2">
          <w:rPr>
            <w:rStyle w:val="Hyperlink"/>
          </w:rPr>
          <w:t>Contingent liabilities and contingent assets</w:t>
        </w:r>
        <w:r w:rsidR="00FC41AF">
          <w:rPr>
            <w:webHidden/>
          </w:rPr>
          <w:tab/>
        </w:r>
        <w:r w:rsidR="00FC41AF">
          <w:rPr>
            <w:webHidden/>
          </w:rPr>
          <w:fldChar w:fldCharType="begin"/>
        </w:r>
        <w:r w:rsidR="00FC41AF">
          <w:rPr>
            <w:webHidden/>
          </w:rPr>
          <w:instrText xml:space="preserve"> PAGEREF _Toc433892187 \h </w:instrText>
        </w:r>
        <w:r w:rsidR="00FC41AF">
          <w:rPr>
            <w:webHidden/>
          </w:rPr>
        </w:r>
        <w:r w:rsidR="00FC41AF">
          <w:rPr>
            <w:webHidden/>
          </w:rPr>
          <w:fldChar w:fldCharType="separate"/>
        </w:r>
        <w:r w:rsidR="00A615AF">
          <w:rPr>
            <w:webHidden/>
          </w:rPr>
          <w:t>80</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88" w:history="1">
        <w:r w:rsidR="00FC41AF" w:rsidRPr="001407C2">
          <w:rPr>
            <w:rStyle w:val="Hyperlink"/>
          </w:rPr>
          <w:t>Note 17.</w:t>
        </w:r>
        <w:r w:rsidR="00FC41AF">
          <w:rPr>
            <w:rFonts w:asciiTheme="minorHAnsi" w:eastAsiaTheme="minorEastAsia" w:hAnsiTheme="minorHAnsi" w:cstheme="minorBidi"/>
            <w:color w:val="auto"/>
            <w:sz w:val="22"/>
            <w:szCs w:val="22"/>
          </w:rPr>
          <w:tab/>
        </w:r>
        <w:r w:rsidR="00FC41AF" w:rsidRPr="001407C2">
          <w:rPr>
            <w:rStyle w:val="Hyperlink"/>
          </w:rPr>
          <w:t>Responsible persons</w:t>
        </w:r>
        <w:r w:rsidR="00FC41AF">
          <w:rPr>
            <w:webHidden/>
          </w:rPr>
          <w:tab/>
        </w:r>
        <w:r w:rsidR="00FC41AF">
          <w:rPr>
            <w:webHidden/>
          </w:rPr>
          <w:fldChar w:fldCharType="begin"/>
        </w:r>
        <w:r w:rsidR="00FC41AF">
          <w:rPr>
            <w:webHidden/>
          </w:rPr>
          <w:instrText xml:space="preserve"> PAGEREF _Toc433892188 \h </w:instrText>
        </w:r>
        <w:r w:rsidR="00FC41AF">
          <w:rPr>
            <w:webHidden/>
          </w:rPr>
        </w:r>
        <w:r w:rsidR="00FC41AF">
          <w:rPr>
            <w:webHidden/>
          </w:rPr>
          <w:fldChar w:fldCharType="separate"/>
        </w:r>
        <w:r w:rsidR="00A615AF">
          <w:rPr>
            <w:webHidden/>
          </w:rPr>
          <w:t>82</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89" w:history="1">
        <w:r w:rsidR="00FC41AF" w:rsidRPr="001407C2">
          <w:rPr>
            <w:rStyle w:val="Hyperlink"/>
          </w:rPr>
          <w:t>Note 18.</w:t>
        </w:r>
        <w:r w:rsidR="00FC41AF">
          <w:rPr>
            <w:rFonts w:asciiTheme="minorHAnsi" w:eastAsiaTheme="minorEastAsia" w:hAnsiTheme="minorHAnsi" w:cstheme="minorBidi"/>
            <w:color w:val="auto"/>
            <w:sz w:val="22"/>
            <w:szCs w:val="22"/>
          </w:rPr>
          <w:tab/>
        </w:r>
        <w:r w:rsidR="00FC41AF" w:rsidRPr="001407C2">
          <w:rPr>
            <w:rStyle w:val="Hyperlink"/>
          </w:rPr>
          <w:t>Remuneration of executives</w:t>
        </w:r>
        <w:r w:rsidR="00FC41AF">
          <w:rPr>
            <w:webHidden/>
          </w:rPr>
          <w:tab/>
        </w:r>
        <w:r w:rsidR="00FC41AF">
          <w:rPr>
            <w:webHidden/>
          </w:rPr>
          <w:fldChar w:fldCharType="begin"/>
        </w:r>
        <w:r w:rsidR="00FC41AF">
          <w:rPr>
            <w:webHidden/>
          </w:rPr>
          <w:instrText xml:space="preserve"> PAGEREF _Toc433892189 \h </w:instrText>
        </w:r>
        <w:r w:rsidR="00FC41AF">
          <w:rPr>
            <w:webHidden/>
          </w:rPr>
        </w:r>
        <w:r w:rsidR="00FC41AF">
          <w:rPr>
            <w:webHidden/>
          </w:rPr>
          <w:fldChar w:fldCharType="separate"/>
        </w:r>
        <w:r w:rsidR="00A615AF">
          <w:rPr>
            <w:webHidden/>
          </w:rPr>
          <w:t>83</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90" w:history="1">
        <w:r w:rsidR="00FC41AF" w:rsidRPr="001407C2">
          <w:rPr>
            <w:rStyle w:val="Hyperlink"/>
          </w:rPr>
          <w:t>Note 19.</w:t>
        </w:r>
        <w:r w:rsidR="00FC41AF">
          <w:rPr>
            <w:rFonts w:asciiTheme="minorHAnsi" w:eastAsiaTheme="minorEastAsia" w:hAnsiTheme="minorHAnsi" w:cstheme="minorBidi"/>
            <w:color w:val="auto"/>
            <w:sz w:val="22"/>
            <w:szCs w:val="22"/>
          </w:rPr>
          <w:tab/>
        </w:r>
        <w:r w:rsidR="00FC41AF" w:rsidRPr="001407C2">
          <w:rPr>
            <w:rStyle w:val="Hyperlink"/>
          </w:rPr>
          <w:t>Remuneration of auditors</w:t>
        </w:r>
        <w:r w:rsidR="00FC41AF">
          <w:rPr>
            <w:webHidden/>
          </w:rPr>
          <w:tab/>
        </w:r>
        <w:r w:rsidR="00FC41AF">
          <w:rPr>
            <w:webHidden/>
          </w:rPr>
          <w:fldChar w:fldCharType="begin"/>
        </w:r>
        <w:r w:rsidR="00FC41AF">
          <w:rPr>
            <w:webHidden/>
          </w:rPr>
          <w:instrText xml:space="preserve"> PAGEREF _Toc433892190 \h </w:instrText>
        </w:r>
        <w:r w:rsidR="00FC41AF">
          <w:rPr>
            <w:webHidden/>
          </w:rPr>
        </w:r>
        <w:r w:rsidR="00FC41AF">
          <w:rPr>
            <w:webHidden/>
          </w:rPr>
          <w:fldChar w:fldCharType="separate"/>
        </w:r>
        <w:r w:rsidR="00A615AF">
          <w:rPr>
            <w:webHidden/>
          </w:rPr>
          <w:t>84</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91" w:history="1">
        <w:r w:rsidR="00FC41AF" w:rsidRPr="001407C2">
          <w:rPr>
            <w:rStyle w:val="Hyperlink"/>
          </w:rPr>
          <w:t>Note 20.</w:t>
        </w:r>
        <w:r w:rsidR="00FC41AF">
          <w:rPr>
            <w:rFonts w:asciiTheme="minorHAnsi" w:eastAsiaTheme="minorEastAsia" w:hAnsiTheme="minorHAnsi" w:cstheme="minorBidi"/>
            <w:color w:val="auto"/>
            <w:sz w:val="22"/>
            <w:szCs w:val="22"/>
          </w:rPr>
          <w:tab/>
        </w:r>
        <w:r w:rsidR="00FC41AF" w:rsidRPr="001407C2">
          <w:rPr>
            <w:rStyle w:val="Hyperlink"/>
          </w:rPr>
          <w:t>Superannuation</w:t>
        </w:r>
        <w:r w:rsidR="00FC41AF">
          <w:rPr>
            <w:webHidden/>
          </w:rPr>
          <w:tab/>
        </w:r>
        <w:r w:rsidR="00FC41AF">
          <w:rPr>
            <w:webHidden/>
          </w:rPr>
          <w:fldChar w:fldCharType="begin"/>
        </w:r>
        <w:r w:rsidR="00FC41AF">
          <w:rPr>
            <w:webHidden/>
          </w:rPr>
          <w:instrText xml:space="preserve"> PAGEREF _Toc433892191 \h </w:instrText>
        </w:r>
        <w:r w:rsidR="00FC41AF">
          <w:rPr>
            <w:webHidden/>
          </w:rPr>
        </w:r>
        <w:r w:rsidR="00FC41AF">
          <w:rPr>
            <w:webHidden/>
          </w:rPr>
          <w:fldChar w:fldCharType="separate"/>
        </w:r>
        <w:r w:rsidR="00A615AF">
          <w:rPr>
            <w:webHidden/>
          </w:rPr>
          <w:t>84</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92" w:history="1">
        <w:r w:rsidR="00FC41AF" w:rsidRPr="001407C2">
          <w:rPr>
            <w:rStyle w:val="Hyperlink"/>
          </w:rPr>
          <w:t>Note 21.</w:t>
        </w:r>
        <w:r w:rsidR="00FC41AF">
          <w:rPr>
            <w:rFonts w:asciiTheme="minorHAnsi" w:eastAsiaTheme="minorEastAsia" w:hAnsiTheme="minorHAnsi" w:cstheme="minorBidi"/>
            <w:color w:val="auto"/>
            <w:sz w:val="22"/>
            <w:szCs w:val="22"/>
          </w:rPr>
          <w:tab/>
        </w:r>
        <w:r w:rsidR="00FC41AF" w:rsidRPr="001407C2">
          <w:rPr>
            <w:rStyle w:val="Hyperlink"/>
          </w:rPr>
          <w:t>Cash flow information</w:t>
        </w:r>
        <w:r w:rsidR="00FC41AF">
          <w:rPr>
            <w:webHidden/>
          </w:rPr>
          <w:tab/>
        </w:r>
        <w:r w:rsidR="00FC41AF">
          <w:rPr>
            <w:webHidden/>
          </w:rPr>
          <w:fldChar w:fldCharType="begin"/>
        </w:r>
        <w:r w:rsidR="00FC41AF">
          <w:rPr>
            <w:webHidden/>
          </w:rPr>
          <w:instrText xml:space="preserve"> PAGEREF _Toc433892192 \h </w:instrText>
        </w:r>
        <w:r w:rsidR="00FC41AF">
          <w:rPr>
            <w:webHidden/>
          </w:rPr>
        </w:r>
        <w:r w:rsidR="00FC41AF">
          <w:rPr>
            <w:webHidden/>
          </w:rPr>
          <w:fldChar w:fldCharType="separate"/>
        </w:r>
        <w:r w:rsidR="00A615AF">
          <w:rPr>
            <w:webHidden/>
          </w:rPr>
          <w:t>85</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93" w:history="1">
        <w:r w:rsidR="00FC41AF" w:rsidRPr="001407C2">
          <w:rPr>
            <w:rStyle w:val="Hyperlink"/>
          </w:rPr>
          <w:t>Note 22.</w:t>
        </w:r>
        <w:r w:rsidR="00FC41AF">
          <w:rPr>
            <w:rFonts w:asciiTheme="minorHAnsi" w:eastAsiaTheme="minorEastAsia" w:hAnsiTheme="minorHAnsi" w:cstheme="minorBidi"/>
            <w:color w:val="auto"/>
            <w:sz w:val="22"/>
            <w:szCs w:val="22"/>
          </w:rPr>
          <w:tab/>
        </w:r>
        <w:r w:rsidR="00FC41AF" w:rsidRPr="001407C2">
          <w:rPr>
            <w:rStyle w:val="Hyperlink"/>
          </w:rPr>
          <w:t>Administered items</w:t>
        </w:r>
        <w:r w:rsidR="00FC41AF">
          <w:rPr>
            <w:webHidden/>
          </w:rPr>
          <w:tab/>
        </w:r>
        <w:r w:rsidR="00FC41AF">
          <w:rPr>
            <w:webHidden/>
          </w:rPr>
          <w:fldChar w:fldCharType="begin"/>
        </w:r>
        <w:r w:rsidR="00FC41AF">
          <w:rPr>
            <w:webHidden/>
          </w:rPr>
          <w:instrText xml:space="preserve"> PAGEREF _Toc433892193 \h </w:instrText>
        </w:r>
        <w:r w:rsidR="00FC41AF">
          <w:rPr>
            <w:webHidden/>
          </w:rPr>
        </w:r>
        <w:r w:rsidR="00FC41AF">
          <w:rPr>
            <w:webHidden/>
          </w:rPr>
          <w:fldChar w:fldCharType="separate"/>
        </w:r>
        <w:r w:rsidR="00A615AF">
          <w:rPr>
            <w:webHidden/>
          </w:rPr>
          <w:t>87</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94" w:history="1">
        <w:r w:rsidR="00FC41AF" w:rsidRPr="001407C2">
          <w:rPr>
            <w:rStyle w:val="Hyperlink"/>
          </w:rPr>
          <w:t>Note 23.</w:t>
        </w:r>
        <w:r w:rsidR="00FC41AF">
          <w:rPr>
            <w:rFonts w:asciiTheme="minorHAnsi" w:eastAsiaTheme="minorEastAsia" w:hAnsiTheme="minorHAnsi" w:cstheme="minorBidi"/>
            <w:color w:val="auto"/>
            <w:sz w:val="22"/>
            <w:szCs w:val="22"/>
          </w:rPr>
          <w:tab/>
        </w:r>
        <w:r w:rsidR="00FC41AF" w:rsidRPr="001407C2">
          <w:rPr>
            <w:rStyle w:val="Hyperlink"/>
          </w:rPr>
          <w:t>Trust account balances</w:t>
        </w:r>
        <w:r w:rsidR="00FC41AF">
          <w:rPr>
            <w:webHidden/>
          </w:rPr>
          <w:tab/>
        </w:r>
        <w:r w:rsidR="00FC41AF">
          <w:rPr>
            <w:webHidden/>
          </w:rPr>
          <w:fldChar w:fldCharType="begin"/>
        </w:r>
        <w:r w:rsidR="00FC41AF">
          <w:rPr>
            <w:webHidden/>
          </w:rPr>
          <w:instrText xml:space="preserve"> PAGEREF _Toc433892194 \h </w:instrText>
        </w:r>
        <w:r w:rsidR="00FC41AF">
          <w:rPr>
            <w:webHidden/>
          </w:rPr>
        </w:r>
        <w:r w:rsidR="00FC41AF">
          <w:rPr>
            <w:webHidden/>
          </w:rPr>
          <w:fldChar w:fldCharType="separate"/>
        </w:r>
        <w:r w:rsidR="00A615AF">
          <w:rPr>
            <w:webHidden/>
          </w:rPr>
          <w:t>94</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95" w:history="1">
        <w:r w:rsidR="00FC41AF" w:rsidRPr="001407C2">
          <w:rPr>
            <w:rStyle w:val="Hyperlink"/>
          </w:rPr>
          <w:t>Note 24.</w:t>
        </w:r>
        <w:r w:rsidR="00FC41AF">
          <w:rPr>
            <w:rFonts w:asciiTheme="minorHAnsi" w:eastAsiaTheme="minorEastAsia" w:hAnsiTheme="minorHAnsi" w:cstheme="minorBidi"/>
            <w:color w:val="auto"/>
            <w:sz w:val="22"/>
            <w:szCs w:val="22"/>
          </w:rPr>
          <w:tab/>
        </w:r>
        <w:r w:rsidR="00FC41AF" w:rsidRPr="001407C2">
          <w:rPr>
            <w:rStyle w:val="Hyperlink"/>
          </w:rPr>
          <w:t>Machinery of government changes</w:t>
        </w:r>
        <w:r w:rsidR="00FC41AF">
          <w:rPr>
            <w:webHidden/>
          </w:rPr>
          <w:tab/>
        </w:r>
        <w:r w:rsidR="00FC41AF">
          <w:rPr>
            <w:webHidden/>
          </w:rPr>
          <w:fldChar w:fldCharType="begin"/>
        </w:r>
        <w:r w:rsidR="00FC41AF">
          <w:rPr>
            <w:webHidden/>
          </w:rPr>
          <w:instrText xml:space="preserve"> PAGEREF _Toc433892195 \h </w:instrText>
        </w:r>
        <w:r w:rsidR="00FC41AF">
          <w:rPr>
            <w:webHidden/>
          </w:rPr>
        </w:r>
        <w:r w:rsidR="00FC41AF">
          <w:rPr>
            <w:webHidden/>
          </w:rPr>
          <w:fldChar w:fldCharType="separate"/>
        </w:r>
        <w:r w:rsidR="00A615AF">
          <w:rPr>
            <w:webHidden/>
          </w:rPr>
          <w:t>97</w:t>
        </w:r>
        <w:r w:rsidR="00FC41AF">
          <w:rPr>
            <w:webHidden/>
          </w:rPr>
          <w:fldChar w:fldCharType="end"/>
        </w:r>
      </w:hyperlink>
    </w:p>
    <w:p w:rsidR="00FC41AF" w:rsidRDefault="00A32B5A">
      <w:pPr>
        <w:pStyle w:val="TOC3"/>
        <w:tabs>
          <w:tab w:val="left" w:pos="1530"/>
        </w:tabs>
        <w:rPr>
          <w:rFonts w:asciiTheme="minorHAnsi" w:eastAsiaTheme="minorEastAsia" w:hAnsiTheme="minorHAnsi" w:cstheme="minorBidi"/>
          <w:color w:val="auto"/>
          <w:sz w:val="22"/>
          <w:szCs w:val="22"/>
        </w:rPr>
      </w:pPr>
      <w:hyperlink w:anchor="_Toc433892196" w:history="1">
        <w:r w:rsidR="00FC41AF" w:rsidRPr="001407C2">
          <w:rPr>
            <w:rStyle w:val="Hyperlink"/>
          </w:rPr>
          <w:t>Note 25.</w:t>
        </w:r>
        <w:r w:rsidR="00FC41AF">
          <w:rPr>
            <w:rFonts w:asciiTheme="minorHAnsi" w:eastAsiaTheme="minorEastAsia" w:hAnsiTheme="minorHAnsi" w:cstheme="minorBidi"/>
            <w:color w:val="auto"/>
            <w:sz w:val="22"/>
            <w:szCs w:val="22"/>
          </w:rPr>
          <w:tab/>
        </w:r>
        <w:r w:rsidR="00FC41AF" w:rsidRPr="001407C2">
          <w:rPr>
            <w:rStyle w:val="Hyperlink"/>
          </w:rPr>
          <w:t>Glossary of terms</w:t>
        </w:r>
        <w:r w:rsidR="00FC41AF">
          <w:rPr>
            <w:webHidden/>
          </w:rPr>
          <w:tab/>
        </w:r>
        <w:r w:rsidR="00FC41AF">
          <w:rPr>
            <w:webHidden/>
          </w:rPr>
          <w:fldChar w:fldCharType="begin"/>
        </w:r>
        <w:r w:rsidR="00FC41AF">
          <w:rPr>
            <w:webHidden/>
          </w:rPr>
          <w:instrText xml:space="preserve"> PAGEREF _Toc433892196 \h </w:instrText>
        </w:r>
        <w:r w:rsidR="00FC41AF">
          <w:rPr>
            <w:webHidden/>
          </w:rPr>
        </w:r>
        <w:r w:rsidR="00FC41AF">
          <w:rPr>
            <w:webHidden/>
          </w:rPr>
          <w:fldChar w:fldCharType="separate"/>
        </w:r>
        <w:r w:rsidR="00A615AF">
          <w:rPr>
            <w:webHidden/>
          </w:rPr>
          <w:t>98</w:t>
        </w:r>
        <w:r w:rsidR="00FC41AF">
          <w:rPr>
            <w:webHidden/>
          </w:rPr>
          <w:fldChar w:fldCharType="end"/>
        </w:r>
      </w:hyperlink>
    </w:p>
    <w:p w:rsidR="00FC41AF" w:rsidRDefault="00A32B5A">
      <w:pPr>
        <w:pStyle w:val="TOC1"/>
        <w:rPr>
          <w:rFonts w:asciiTheme="minorHAnsi" w:eastAsiaTheme="minorEastAsia" w:hAnsiTheme="minorHAnsi" w:cstheme="minorBidi"/>
          <w:b w:val="0"/>
          <w:color w:val="auto"/>
          <w:szCs w:val="22"/>
        </w:rPr>
      </w:pPr>
      <w:hyperlink w:anchor="_Toc433892197" w:history="1">
        <w:r w:rsidR="00FC41AF" w:rsidRPr="001407C2">
          <w:rPr>
            <w:rStyle w:val="Hyperlink"/>
          </w:rPr>
          <w:t>Accountable Officer’s and Chief Financial Officer’s declaration</w:t>
        </w:r>
        <w:r w:rsidR="00FC41AF">
          <w:rPr>
            <w:webHidden/>
          </w:rPr>
          <w:tab/>
        </w:r>
        <w:r w:rsidR="00FC41AF">
          <w:rPr>
            <w:webHidden/>
          </w:rPr>
          <w:fldChar w:fldCharType="begin"/>
        </w:r>
        <w:r w:rsidR="00FC41AF">
          <w:rPr>
            <w:webHidden/>
          </w:rPr>
          <w:instrText xml:space="preserve"> PAGEREF _Toc433892197 \h </w:instrText>
        </w:r>
        <w:r w:rsidR="00FC41AF">
          <w:rPr>
            <w:webHidden/>
          </w:rPr>
        </w:r>
        <w:r w:rsidR="00FC41AF">
          <w:rPr>
            <w:webHidden/>
          </w:rPr>
          <w:fldChar w:fldCharType="separate"/>
        </w:r>
        <w:r w:rsidR="00A615AF">
          <w:rPr>
            <w:webHidden/>
          </w:rPr>
          <w:t>101</w:t>
        </w:r>
        <w:r w:rsidR="00FC41AF">
          <w:rPr>
            <w:webHidden/>
          </w:rPr>
          <w:fldChar w:fldCharType="end"/>
        </w:r>
      </w:hyperlink>
    </w:p>
    <w:p w:rsidR="00724037" w:rsidRPr="00FB7B9F" w:rsidRDefault="00077350" w:rsidP="00E92FE7">
      <w:pPr>
        <w:pStyle w:val="TOC1"/>
        <w:rPr>
          <w:noProof w:val="0"/>
        </w:rPr>
      </w:pPr>
      <w:r w:rsidRPr="00FB7B9F">
        <w:rPr>
          <w:noProof w:val="0"/>
        </w:rPr>
        <w:fldChar w:fldCharType="end"/>
      </w:r>
    </w:p>
    <w:p w:rsidR="00FD0EA2" w:rsidRPr="00FB7B9F" w:rsidRDefault="00FD0EA2" w:rsidP="00FD0EA2"/>
    <w:p w:rsidR="007452F2" w:rsidRPr="00FB7B9F" w:rsidRDefault="00A05A43" w:rsidP="00BF7198">
      <w:pPr>
        <w:pStyle w:val="Heading1Fin"/>
        <w:spacing w:after="0"/>
      </w:pPr>
      <w:r w:rsidRPr="00FB7B9F">
        <w:br w:type="page"/>
      </w:r>
      <w:bookmarkStart w:id="11" w:name="_Toc303670541"/>
      <w:bookmarkStart w:id="12" w:name="_Toc335740840"/>
      <w:bookmarkStart w:id="13" w:name="_Toc433892167"/>
      <w:r w:rsidRPr="00FB7B9F">
        <w:lastRenderedPageBreak/>
        <w:t>Co</w:t>
      </w:r>
      <w:r w:rsidR="007452F2" w:rsidRPr="00FB7B9F">
        <w:t>mprehensive operating statement</w:t>
      </w:r>
      <w:bookmarkEnd w:id="11"/>
      <w:bookmarkEnd w:id="12"/>
      <w:bookmarkEnd w:id="13"/>
    </w:p>
    <w:p w:rsidR="00A05A43" w:rsidRPr="00FB7B9F" w:rsidRDefault="002F1AD3" w:rsidP="00BF7198">
      <w:pPr>
        <w:pStyle w:val="Heading2"/>
        <w:spacing w:before="0"/>
      </w:pPr>
      <w:r w:rsidRPr="00FB7B9F">
        <w:t>for the year ended 30 June 201</w:t>
      </w:r>
      <w:r w:rsidR="00AD6055">
        <w:t>5</w:t>
      </w:r>
    </w:p>
    <w:tbl>
      <w:tblPr>
        <w:tblW w:w="8134" w:type="dxa"/>
        <w:tblLayout w:type="fixed"/>
        <w:tblLook w:val="0000" w:firstRow="0" w:lastRow="0" w:firstColumn="0" w:lastColumn="0" w:noHBand="0" w:noVBand="0"/>
      </w:tblPr>
      <w:tblGrid>
        <w:gridCol w:w="4770"/>
        <w:gridCol w:w="990"/>
        <w:gridCol w:w="1187"/>
        <w:gridCol w:w="1187"/>
      </w:tblGrid>
      <w:tr w:rsidR="00087584" w:rsidRPr="00FB7B9F" w:rsidTr="00087584">
        <w:tc>
          <w:tcPr>
            <w:tcW w:w="4770" w:type="dxa"/>
          </w:tcPr>
          <w:p w:rsidR="00087584" w:rsidRPr="00FB7B9F" w:rsidRDefault="00087584" w:rsidP="00D32ECB">
            <w:pPr>
              <w:pStyle w:val="TableText"/>
            </w:pPr>
            <w:r w:rsidRPr="00FB7B9F">
              <w:br w:type="page"/>
            </w:r>
          </w:p>
        </w:tc>
        <w:tc>
          <w:tcPr>
            <w:tcW w:w="990" w:type="dxa"/>
          </w:tcPr>
          <w:p w:rsidR="00087584" w:rsidRPr="00FB7B9F" w:rsidRDefault="00087584" w:rsidP="00087584">
            <w:pPr>
              <w:pStyle w:val="TableTextCentred"/>
            </w:pPr>
          </w:p>
        </w:tc>
        <w:tc>
          <w:tcPr>
            <w:tcW w:w="1187" w:type="dxa"/>
            <w:shd w:val="clear" w:color="auto" w:fill="auto"/>
          </w:tcPr>
          <w:p w:rsidR="00087584" w:rsidRPr="00FB7B9F" w:rsidRDefault="00087584" w:rsidP="00087584">
            <w:pPr>
              <w:pStyle w:val="TableTextHeadingRight"/>
            </w:pPr>
            <w:r w:rsidRPr="00FB7B9F">
              <w:t>2015</w:t>
            </w:r>
          </w:p>
        </w:tc>
        <w:tc>
          <w:tcPr>
            <w:tcW w:w="1187" w:type="dxa"/>
          </w:tcPr>
          <w:p w:rsidR="00087584" w:rsidRPr="00FB7B9F" w:rsidRDefault="00087584" w:rsidP="00087584">
            <w:pPr>
              <w:pStyle w:val="TableTextHeadingRight"/>
            </w:pPr>
            <w:r w:rsidRPr="00FB7B9F">
              <w:t>2014</w:t>
            </w:r>
          </w:p>
        </w:tc>
      </w:tr>
      <w:tr w:rsidR="00087584" w:rsidRPr="00FB7B9F" w:rsidTr="00087584">
        <w:tc>
          <w:tcPr>
            <w:tcW w:w="4770" w:type="dxa"/>
          </w:tcPr>
          <w:p w:rsidR="00087584" w:rsidRPr="00FB7B9F" w:rsidRDefault="00087584" w:rsidP="00D32ECB">
            <w:pPr>
              <w:pStyle w:val="TableText"/>
            </w:pPr>
          </w:p>
        </w:tc>
        <w:tc>
          <w:tcPr>
            <w:tcW w:w="990" w:type="dxa"/>
          </w:tcPr>
          <w:p w:rsidR="00087584" w:rsidRPr="00FB7B9F" w:rsidRDefault="00087584" w:rsidP="00087584">
            <w:pPr>
              <w:pStyle w:val="TableTextHeadingCentre"/>
            </w:pPr>
            <w:r w:rsidRPr="00FB7B9F">
              <w:t>Notes</w:t>
            </w:r>
          </w:p>
        </w:tc>
        <w:tc>
          <w:tcPr>
            <w:tcW w:w="1187" w:type="dxa"/>
            <w:shd w:val="clear" w:color="auto" w:fill="auto"/>
          </w:tcPr>
          <w:p w:rsidR="00087584" w:rsidRPr="00FB7B9F" w:rsidRDefault="00087584" w:rsidP="00087584">
            <w:pPr>
              <w:pStyle w:val="TableTextHeadingRight"/>
            </w:pPr>
            <w:r w:rsidRPr="00FB7B9F">
              <w:t>$</w:t>
            </w:r>
            <w:r w:rsidR="007D51BF">
              <w:t>’</w:t>
            </w:r>
            <w:r w:rsidRPr="00FB7B9F">
              <w:t>000</w:t>
            </w:r>
          </w:p>
        </w:tc>
        <w:tc>
          <w:tcPr>
            <w:tcW w:w="1187" w:type="dxa"/>
          </w:tcPr>
          <w:p w:rsidR="00087584" w:rsidRPr="00FB7B9F" w:rsidRDefault="00087584" w:rsidP="00087584">
            <w:pPr>
              <w:pStyle w:val="TableTextHeadingRight"/>
            </w:pPr>
            <w:r w:rsidRPr="00FB7B9F">
              <w:t>$</w:t>
            </w:r>
            <w:r w:rsidR="007D51BF">
              <w:t>’</w:t>
            </w:r>
            <w:r w:rsidRPr="00FB7B9F">
              <w:t>000</w:t>
            </w:r>
          </w:p>
        </w:tc>
      </w:tr>
      <w:tr w:rsidR="00087584" w:rsidRPr="00FB7B9F" w:rsidTr="00087584">
        <w:tc>
          <w:tcPr>
            <w:tcW w:w="4770" w:type="dxa"/>
          </w:tcPr>
          <w:p w:rsidR="00087584" w:rsidRPr="00FB7B9F" w:rsidRDefault="00087584" w:rsidP="00D32ECB">
            <w:pPr>
              <w:pStyle w:val="TableText"/>
              <w:rPr>
                <w:b/>
              </w:rPr>
            </w:pPr>
            <w:r w:rsidRPr="00FB7B9F">
              <w:rPr>
                <w:b/>
              </w:rPr>
              <w:t>Income from transactions</w:t>
            </w:r>
          </w:p>
        </w:tc>
        <w:tc>
          <w:tcPr>
            <w:tcW w:w="990" w:type="dxa"/>
          </w:tcPr>
          <w:p w:rsidR="00087584" w:rsidRPr="00087584" w:rsidRDefault="00087584" w:rsidP="00087584">
            <w:pPr>
              <w:pStyle w:val="TableTextCentred"/>
            </w:pPr>
          </w:p>
        </w:tc>
        <w:tc>
          <w:tcPr>
            <w:tcW w:w="1187" w:type="dxa"/>
            <w:shd w:val="clear" w:color="auto" w:fill="E0E0E0"/>
          </w:tcPr>
          <w:p w:rsidR="00087584" w:rsidRPr="00FB7B9F" w:rsidRDefault="00087584" w:rsidP="00087584">
            <w:pPr>
              <w:pStyle w:val="TableTextRight"/>
            </w:pPr>
          </w:p>
        </w:tc>
        <w:tc>
          <w:tcPr>
            <w:tcW w:w="1187" w:type="dxa"/>
          </w:tcPr>
          <w:p w:rsidR="00087584" w:rsidRPr="00FB7B9F" w:rsidRDefault="00087584" w:rsidP="00087584">
            <w:pPr>
              <w:pStyle w:val="TableTextRight"/>
            </w:pPr>
          </w:p>
        </w:tc>
      </w:tr>
      <w:tr w:rsidR="00087584" w:rsidRPr="00CA02BA" w:rsidTr="00087584">
        <w:tc>
          <w:tcPr>
            <w:tcW w:w="4770" w:type="dxa"/>
          </w:tcPr>
          <w:p w:rsidR="00087584" w:rsidRPr="00FB7B9F" w:rsidRDefault="00087584" w:rsidP="00D32ECB">
            <w:pPr>
              <w:pStyle w:val="TableText"/>
            </w:pPr>
            <w:r w:rsidRPr="00FB7B9F">
              <w:t xml:space="preserve">Output appropriations </w:t>
            </w:r>
          </w:p>
        </w:tc>
        <w:tc>
          <w:tcPr>
            <w:tcW w:w="990" w:type="dxa"/>
          </w:tcPr>
          <w:p w:rsidR="00087584" w:rsidRPr="00087584" w:rsidRDefault="00087584" w:rsidP="00087584">
            <w:pPr>
              <w:pStyle w:val="TableTextCentred"/>
            </w:pPr>
            <w:r w:rsidRPr="00087584">
              <w:t>4(a)</w:t>
            </w:r>
          </w:p>
        </w:tc>
        <w:tc>
          <w:tcPr>
            <w:tcW w:w="1187" w:type="dxa"/>
            <w:shd w:val="clear" w:color="auto" w:fill="E0E0E0"/>
          </w:tcPr>
          <w:p w:rsidR="00087584" w:rsidRPr="00CA02BA" w:rsidRDefault="00087584" w:rsidP="00CA02BA">
            <w:pPr>
              <w:pStyle w:val="TableTextRight"/>
            </w:pPr>
            <w:r w:rsidRPr="00CA02BA">
              <w:t>250 713</w:t>
            </w:r>
          </w:p>
        </w:tc>
        <w:tc>
          <w:tcPr>
            <w:tcW w:w="1187" w:type="dxa"/>
          </w:tcPr>
          <w:p w:rsidR="00087584" w:rsidRPr="00CA02BA" w:rsidRDefault="00087584" w:rsidP="00CA02BA">
            <w:pPr>
              <w:pStyle w:val="TableTextRight"/>
            </w:pPr>
            <w:r w:rsidRPr="00CA02BA">
              <w:t>254 827</w:t>
            </w:r>
          </w:p>
        </w:tc>
      </w:tr>
      <w:tr w:rsidR="00087584" w:rsidRPr="00CA02BA" w:rsidTr="00087584">
        <w:tc>
          <w:tcPr>
            <w:tcW w:w="4770" w:type="dxa"/>
          </w:tcPr>
          <w:p w:rsidR="00087584" w:rsidRPr="00FB7B9F" w:rsidRDefault="00087584" w:rsidP="00D32ECB">
            <w:pPr>
              <w:pStyle w:val="TableText"/>
            </w:pPr>
            <w:r w:rsidRPr="00FB7B9F">
              <w:t>Other income</w:t>
            </w:r>
          </w:p>
        </w:tc>
        <w:tc>
          <w:tcPr>
            <w:tcW w:w="990" w:type="dxa"/>
          </w:tcPr>
          <w:p w:rsidR="00087584" w:rsidRPr="00087584" w:rsidRDefault="00087584" w:rsidP="00087584">
            <w:pPr>
              <w:pStyle w:val="TableTextCentred"/>
            </w:pPr>
            <w:r w:rsidRPr="00087584">
              <w:t>3</w:t>
            </w:r>
          </w:p>
        </w:tc>
        <w:tc>
          <w:tcPr>
            <w:tcW w:w="1187" w:type="dxa"/>
            <w:shd w:val="clear" w:color="auto" w:fill="E0E0E0"/>
          </w:tcPr>
          <w:p w:rsidR="00087584" w:rsidRPr="00CA02BA" w:rsidRDefault="00087584" w:rsidP="00CA02BA">
            <w:pPr>
              <w:pStyle w:val="TableTextRight"/>
            </w:pPr>
            <w:r w:rsidRPr="00CA02BA">
              <w:t>51 009</w:t>
            </w:r>
          </w:p>
        </w:tc>
        <w:tc>
          <w:tcPr>
            <w:tcW w:w="1187" w:type="dxa"/>
          </w:tcPr>
          <w:p w:rsidR="00087584" w:rsidRPr="00CA02BA" w:rsidRDefault="00087584" w:rsidP="00CA02BA">
            <w:pPr>
              <w:pStyle w:val="TableTextRight"/>
            </w:pPr>
            <w:r w:rsidRPr="00CA02BA">
              <w:t>52 034</w:t>
            </w:r>
          </w:p>
        </w:tc>
      </w:tr>
      <w:tr w:rsidR="00087584" w:rsidRPr="00FB7B9F" w:rsidTr="00087584">
        <w:tc>
          <w:tcPr>
            <w:tcW w:w="4770" w:type="dxa"/>
          </w:tcPr>
          <w:p w:rsidR="00087584" w:rsidRPr="00FB7B9F" w:rsidRDefault="00087584" w:rsidP="00D32ECB">
            <w:pPr>
              <w:pStyle w:val="TableText"/>
              <w:rPr>
                <w:b/>
              </w:rPr>
            </w:pPr>
            <w:r w:rsidRPr="00FB7B9F">
              <w:rPr>
                <w:b/>
              </w:rPr>
              <w:t>Total income from transactions</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087584">
            <w:pPr>
              <w:pStyle w:val="TableTextRightBold"/>
            </w:pPr>
            <w:r>
              <w:t>301 722</w:t>
            </w:r>
          </w:p>
        </w:tc>
        <w:tc>
          <w:tcPr>
            <w:tcW w:w="1187" w:type="dxa"/>
          </w:tcPr>
          <w:p w:rsidR="00087584" w:rsidRPr="00FB7B9F" w:rsidRDefault="00087584" w:rsidP="00087584">
            <w:pPr>
              <w:pStyle w:val="TableTextRightBold"/>
            </w:pPr>
            <w:r w:rsidRPr="00FB7B9F">
              <w:t>306 861</w:t>
            </w:r>
          </w:p>
        </w:tc>
      </w:tr>
      <w:tr w:rsidR="00087584" w:rsidRPr="00FB7B9F" w:rsidTr="00087584">
        <w:tc>
          <w:tcPr>
            <w:tcW w:w="4770" w:type="dxa"/>
          </w:tcPr>
          <w:p w:rsidR="00087584" w:rsidRPr="00FB7B9F" w:rsidRDefault="00087584" w:rsidP="00D32ECB">
            <w:pPr>
              <w:pStyle w:val="TableText"/>
            </w:pP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087584">
            <w:pPr>
              <w:pStyle w:val="TableTextRight"/>
              <w:rPr>
                <w:bCs/>
              </w:rPr>
            </w:pPr>
          </w:p>
        </w:tc>
        <w:tc>
          <w:tcPr>
            <w:tcW w:w="1187" w:type="dxa"/>
          </w:tcPr>
          <w:p w:rsidR="00087584" w:rsidRPr="00FB7B9F" w:rsidRDefault="00087584" w:rsidP="00087584">
            <w:pPr>
              <w:pStyle w:val="TableTextRight"/>
            </w:pPr>
          </w:p>
        </w:tc>
      </w:tr>
      <w:tr w:rsidR="00087584" w:rsidRPr="00FB7B9F" w:rsidTr="00087584">
        <w:tc>
          <w:tcPr>
            <w:tcW w:w="4770" w:type="dxa"/>
          </w:tcPr>
          <w:p w:rsidR="00087584" w:rsidRPr="00FB7B9F" w:rsidRDefault="00087584" w:rsidP="00D32ECB">
            <w:pPr>
              <w:pStyle w:val="TableText"/>
              <w:rPr>
                <w:b/>
              </w:rPr>
            </w:pPr>
            <w:r w:rsidRPr="00FB7B9F">
              <w:rPr>
                <w:b/>
              </w:rPr>
              <w:t>Expenses from transactions</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087584">
            <w:pPr>
              <w:pStyle w:val="TableTextRight"/>
              <w:rPr>
                <w:bCs/>
              </w:rPr>
            </w:pPr>
          </w:p>
        </w:tc>
        <w:tc>
          <w:tcPr>
            <w:tcW w:w="1187" w:type="dxa"/>
          </w:tcPr>
          <w:p w:rsidR="00087584" w:rsidRPr="00FB7B9F" w:rsidRDefault="00087584" w:rsidP="00087584">
            <w:pPr>
              <w:pStyle w:val="TableTextRight"/>
            </w:pPr>
          </w:p>
        </w:tc>
      </w:tr>
      <w:tr w:rsidR="00087584" w:rsidRPr="00CA02BA" w:rsidTr="00087584">
        <w:tc>
          <w:tcPr>
            <w:tcW w:w="4770" w:type="dxa"/>
            <w:vAlign w:val="bottom"/>
          </w:tcPr>
          <w:p w:rsidR="00087584" w:rsidRPr="00FB7B9F" w:rsidRDefault="00087584" w:rsidP="00D32ECB">
            <w:pPr>
              <w:pStyle w:val="TableText"/>
            </w:pPr>
            <w:r w:rsidRPr="00FB7B9F">
              <w:t>Employee expenses</w:t>
            </w:r>
          </w:p>
        </w:tc>
        <w:tc>
          <w:tcPr>
            <w:tcW w:w="990" w:type="dxa"/>
          </w:tcPr>
          <w:p w:rsidR="00087584" w:rsidRPr="00087584" w:rsidRDefault="00087584" w:rsidP="00087584">
            <w:pPr>
              <w:pStyle w:val="TableTextCentred"/>
            </w:pPr>
            <w:r w:rsidRPr="00087584">
              <w:t>5</w:t>
            </w:r>
          </w:p>
        </w:tc>
        <w:tc>
          <w:tcPr>
            <w:tcW w:w="1187" w:type="dxa"/>
            <w:shd w:val="clear" w:color="auto" w:fill="E0E0E0"/>
          </w:tcPr>
          <w:p w:rsidR="00087584" w:rsidRPr="00CA02BA" w:rsidRDefault="00087584" w:rsidP="00CA02BA">
            <w:pPr>
              <w:pStyle w:val="TableTextRight"/>
            </w:pPr>
            <w:r w:rsidRPr="00CA02BA">
              <w:t>119 125</w:t>
            </w:r>
          </w:p>
        </w:tc>
        <w:tc>
          <w:tcPr>
            <w:tcW w:w="1187" w:type="dxa"/>
          </w:tcPr>
          <w:p w:rsidR="00087584" w:rsidRPr="00CA02BA" w:rsidRDefault="00087584" w:rsidP="00CA02BA">
            <w:pPr>
              <w:pStyle w:val="TableTextRight"/>
            </w:pPr>
            <w:r w:rsidRPr="00CA02BA">
              <w:t>117 083</w:t>
            </w:r>
          </w:p>
        </w:tc>
      </w:tr>
      <w:tr w:rsidR="00087584" w:rsidRPr="00CA02BA" w:rsidTr="00087584">
        <w:tc>
          <w:tcPr>
            <w:tcW w:w="4770" w:type="dxa"/>
            <w:vAlign w:val="bottom"/>
          </w:tcPr>
          <w:p w:rsidR="00087584" w:rsidRPr="00FB7B9F" w:rsidRDefault="00087584" w:rsidP="00D32ECB">
            <w:pPr>
              <w:pStyle w:val="TableText"/>
            </w:pPr>
            <w:r w:rsidRPr="00FB7B9F">
              <w:t>Depreciation</w:t>
            </w:r>
          </w:p>
        </w:tc>
        <w:tc>
          <w:tcPr>
            <w:tcW w:w="990" w:type="dxa"/>
          </w:tcPr>
          <w:p w:rsidR="00087584" w:rsidRPr="00087584" w:rsidRDefault="00087584" w:rsidP="00087584">
            <w:pPr>
              <w:pStyle w:val="TableTextCentred"/>
            </w:pPr>
            <w:r w:rsidRPr="00087584">
              <w:t>5</w:t>
            </w:r>
          </w:p>
        </w:tc>
        <w:tc>
          <w:tcPr>
            <w:tcW w:w="1187" w:type="dxa"/>
            <w:shd w:val="clear" w:color="auto" w:fill="E0E0E0"/>
          </w:tcPr>
          <w:p w:rsidR="00087584" w:rsidRPr="00CA02BA" w:rsidRDefault="00087584" w:rsidP="00CA02BA">
            <w:pPr>
              <w:pStyle w:val="TableTextRight"/>
            </w:pPr>
            <w:r w:rsidRPr="00CA02BA">
              <w:t>32 205</w:t>
            </w:r>
          </w:p>
        </w:tc>
        <w:tc>
          <w:tcPr>
            <w:tcW w:w="1187" w:type="dxa"/>
          </w:tcPr>
          <w:p w:rsidR="00087584" w:rsidRPr="00CA02BA" w:rsidRDefault="00087584" w:rsidP="00CA02BA">
            <w:pPr>
              <w:pStyle w:val="TableTextRight"/>
            </w:pPr>
            <w:r w:rsidRPr="00CA02BA">
              <w:t>41 546</w:t>
            </w:r>
          </w:p>
        </w:tc>
      </w:tr>
      <w:tr w:rsidR="00087584" w:rsidRPr="00CA02BA" w:rsidTr="00087584">
        <w:tc>
          <w:tcPr>
            <w:tcW w:w="4770" w:type="dxa"/>
            <w:vAlign w:val="bottom"/>
          </w:tcPr>
          <w:p w:rsidR="00087584" w:rsidRPr="00FB7B9F" w:rsidRDefault="00087584" w:rsidP="00D32ECB">
            <w:pPr>
              <w:pStyle w:val="TableText"/>
            </w:pPr>
            <w:r w:rsidRPr="00FB7B9F">
              <w:t>Interest expense</w:t>
            </w:r>
          </w:p>
        </w:tc>
        <w:tc>
          <w:tcPr>
            <w:tcW w:w="990" w:type="dxa"/>
          </w:tcPr>
          <w:p w:rsidR="00087584" w:rsidRPr="00087584" w:rsidRDefault="00087584" w:rsidP="00087584">
            <w:pPr>
              <w:pStyle w:val="TableTextCentred"/>
            </w:pPr>
          </w:p>
        </w:tc>
        <w:tc>
          <w:tcPr>
            <w:tcW w:w="1187" w:type="dxa"/>
            <w:shd w:val="clear" w:color="auto" w:fill="E0E0E0"/>
          </w:tcPr>
          <w:p w:rsidR="00087584" w:rsidRPr="00CA02BA" w:rsidRDefault="00087584" w:rsidP="00CA02BA">
            <w:pPr>
              <w:pStyle w:val="TableTextRight"/>
            </w:pPr>
            <w:r w:rsidRPr="00CA02BA">
              <w:t>55</w:t>
            </w:r>
          </w:p>
        </w:tc>
        <w:tc>
          <w:tcPr>
            <w:tcW w:w="1187" w:type="dxa"/>
          </w:tcPr>
          <w:p w:rsidR="00087584" w:rsidRPr="00CA02BA" w:rsidRDefault="00087584" w:rsidP="00CA02BA">
            <w:pPr>
              <w:pStyle w:val="TableTextRight"/>
            </w:pPr>
            <w:r w:rsidRPr="00CA02BA">
              <w:t>109</w:t>
            </w:r>
          </w:p>
        </w:tc>
      </w:tr>
      <w:tr w:rsidR="00087584" w:rsidRPr="00CA02BA" w:rsidTr="00087584">
        <w:tc>
          <w:tcPr>
            <w:tcW w:w="4770" w:type="dxa"/>
            <w:vAlign w:val="bottom"/>
          </w:tcPr>
          <w:p w:rsidR="00087584" w:rsidRPr="00FB7B9F" w:rsidRDefault="00087584" w:rsidP="00D32ECB">
            <w:pPr>
              <w:pStyle w:val="TableText"/>
            </w:pPr>
            <w:r w:rsidRPr="00FB7B9F">
              <w:t>Grants expense</w:t>
            </w:r>
          </w:p>
        </w:tc>
        <w:tc>
          <w:tcPr>
            <w:tcW w:w="990" w:type="dxa"/>
          </w:tcPr>
          <w:p w:rsidR="00087584" w:rsidRPr="00087584" w:rsidRDefault="00087584" w:rsidP="00087584">
            <w:pPr>
              <w:pStyle w:val="TableTextCentred"/>
            </w:pPr>
            <w:r w:rsidRPr="00087584">
              <w:t>5</w:t>
            </w:r>
          </w:p>
        </w:tc>
        <w:tc>
          <w:tcPr>
            <w:tcW w:w="1187" w:type="dxa"/>
            <w:shd w:val="clear" w:color="auto" w:fill="E0E0E0"/>
          </w:tcPr>
          <w:p w:rsidR="00087584" w:rsidRPr="00CA02BA" w:rsidRDefault="00087584" w:rsidP="00CA02BA">
            <w:pPr>
              <w:pStyle w:val="TableTextRight"/>
            </w:pPr>
            <w:r w:rsidRPr="00CA02BA">
              <w:t>22 736</w:t>
            </w:r>
          </w:p>
        </w:tc>
        <w:tc>
          <w:tcPr>
            <w:tcW w:w="1187" w:type="dxa"/>
          </w:tcPr>
          <w:p w:rsidR="00087584" w:rsidRPr="00CA02BA" w:rsidRDefault="00087584" w:rsidP="00CA02BA">
            <w:pPr>
              <w:pStyle w:val="TableTextRight"/>
            </w:pPr>
            <w:r w:rsidRPr="00CA02BA">
              <w:t>24 108</w:t>
            </w:r>
          </w:p>
        </w:tc>
      </w:tr>
      <w:tr w:rsidR="00087584" w:rsidRPr="00CA02BA" w:rsidTr="00087584">
        <w:tc>
          <w:tcPr>
            <w:tcW w:w="4770" w:type="dxa"/>
            <w:vAlign w:val="bottom"/>
          </w:tcPr>
          <w:p w:rsidR="00087584" w:rsidRPr="00FB7B9F" w:rsidRDefault="00087584" w:rsidP="00D32ECB">
            <w:pPr>
              <w:pStyle w:val="TableText"/>
            </w:pPr>
            <w:r w:rsidRPr="00FB7B9F">
              <w:t>Capital asset charge</w:t>
            </w:r>
          </w:p>
        </w:tc>
        <w:tc>
          <w:tcPr>
            <w:tcW w:w="990" w:type="dxa"/>
          </w:tcPr>
          <w:p w:rsidR="00087584" w:rsidRPr="00087584" w:rsidRDefault="00087584" w:rsidP="00087584">
            <w:pPr>
              <w:pStyle w:val="TableTextCentred"/>
            </w:pPr>
          </w:p>
        </w:tc>
        <w:tc>
          <w:tcPr>
            <w:tcW w:w="1187" w:type="dxa"/>
            <w:shd w:val="clear" w:color="auto" w:fill="E0E0E0"/>
          </w:tcPr>
          <w:p w:rsidR="00087584" w:rsidRPr="00CA02BA" w:rsidRDefault="00087584" w:rsidP="00CA02BA">
            <w:pPr>
              <w:pStyle w:val="TableTextRight"/>
            </w:pPr>
            <w:r w:rsidRPr="00CA02BA">
              <w:t>21 120</w:t>
            </w:r>
          </w:p>
        </w:tc>
        <w:tc>
          <w:tcPr>
            <w:tcW w:w="1187" w:type="dxa"/>
          </w:tcPr>
          <w:p w:rsidR="00087584" w:rsidRPr="00CA02BA" w:rsidRDefault="00087584" w:rsidP="00CA02BA">
            <w:pPr>
              <w:pStyle w:val="TableTextRight"/>
            </w:pPr>
            <w:r w:rsidRPr="00CA02BA">
              <w:t>21 155</w:t>
            </w:r>
          </w:p>
        </w:tc>
      </w:tr>
      <w:tr w:rsidR="00087584" w:rsidRPr="00CA02BA" w:rsidTr="00087584">
        <w:tc>
          <w:tcPr>
            <w:tcW w:w="4770" w:type="dxa"/>
            <w:vAlign w:val="bottom"/>
          </w:tcPr>
          <w:p w:rsidR="00087584" w:rsidRPr="00FB7B9F" w:rsidRDefault="00087584" w:rsidP="00D32ECB">
            <w:pPr>
              <w:pStyle w:val="TableText"/>
            </w:pPr>
            <w:r w:rsidRPr="00FB7B9F">
              <w:t>Supplies and services</w:t>
            </w:r>
          </w:p>
        </w:tc>
        <w:tc>
          <w:tcPr>
            <w:tcW w:w="990" w:type="dxa"/>
          </w:tcPr>
          <w:p w:rsidR="00087584" w:rsidRPr="00087584" w:rsidRDefault="00087584" w:rsidP="00087584">
            <w:pPr>
              <w:pStyle w:val="TableTextCentred"/>
            </w:pPr>
            <w:r w:rsidRPr="00087584">
              <w:t>5</w:t>
            </w:r>
          </w:p>
        </w:tc>
        <w:tc>
          <w:tcPr>
            <w:tcW w:w="1187" w:type="dxa"/>
            <w:shd w:val="clear" w:color="auto" w:fill="E0E0E0"/>
          </w:tcPr>
          <w:p w:rsidR="00087584" w:rsidRPr="00CA02BA" w:rsidRDefault="00065F41" w:rsidP="00CA02BA">
            <w:pPr>
              <w:pStyle w:val="TableTextRight"/>
            </w:pPr>
            <w:r w:rsidRPr="00CA02BA">
              <w:t>87 592</w:t>
            </w:r>
          </w:p>
        </w:tc>
        <w:tc>
          <w:tcPr>
            <w:tcW w:w="1187" w:type="dxa"/>
          </w:tcPr>
          <w:p w:rsidR="00087584" w:rsidRPr="00CA02BA" w:rsidRDefault="00087584" w:rsidP="00CA02BA">
            <w:pPr>
              <w:pStyle w:val="TableTextRight"/>
            </w:pPr>
            <w:r w:rsidRPr="00CA02BA">
              <w:t>78 923</w:t>
            </w:r>
          </w:p>
        </w:tc>
      </w:tr>
      <w:tr w:rsidR="00087584" w:rsidRPr="00CA02BA" w:rsidTr="00087584">
        <w:tc>
          <w:tcPr>
            <w:tcW w:w="4770" w:type="dxa"/>
            <w:vAlign w:val="bottom"/>
          </w:tcPr>
          <w:p w:rsidR="00087584" w:rsidRPr="00FB7B9F" w:rsidRDefault="00087584" w:rsidP="00D32ECB">
            <w:pPr>
              <w:pStyle w:val="TableText"/>
            </w:pPr>
            <w:r w:rsidRPr="00FB7B9F">
              <w:t>Payments to Consolidated Fund</w:t>
            </w:r>
          </w:p>
        </w:tc>
        <w:tc>
          <w:tcPr>
            <w:tcW w:w="990" w:type="dxa"/>
          </w:tcPr>
          <w:p w:rsidR="00087584" w:rsidRPr="00087584" w:rsidRDefault="00087584" w:rsidP="00087584">
            <w:pPr>
              <w:pStyle w:val="TableTextCentred"/>
            </w:pPr>
          </w:p>
        </w:tc>
        <w:tc>
          <w:tcPr>
            <w:tcW w:w="1187" w:type="dxa"/>
            <w:shd w:val="clear" w:color="auto" w:fill="E0E0E0"/>
          </w:tcPr>
          <w:p w:rsidR="00087584" w:rsidRPr="00CA02BA" w:rsidRDefault="00087584" w:rsidP="00CA02BA">
            <w:pPr>
              <w:pStyle w:val="TableTextRight"/>
            </w:pPr>
            <w:r w:rsidRPr="00CA02BA">
              <w:t>12 330</w:t>
            </w:r>
          </w:p>
        </w:tc>
        <w:tc>
          <w:tcPr>
            <w:tcW w:w="1187" w:type="dxa"/>
          </w:tcPr>
          <w:p w:rsidR="00087584" w:rsidRPr="00CA02BA" w:rsidRDefault="00087584" w:rsidP="00CA02BA">
            <w:pPr>
              <w:pStyle w:val="TableTextRight"/>
            </w:pPr>
            <w:r w:rsidRPr="00CA02BA">
              <w:t>6 934</w:t>
            </w:r>
          </w:p>
        </w:tc>
      </w:tr>
      <w:tr w:rsidR="00087584" w:rsidRPr="00FB7B9F" w:rsidTr="00087584">
        <w:tc>
          <w:tcPr>
            <w:tcW w:w="4770" w:type="dxa"/>
          </w:tcPr>
          <w:p w:rsidR="00087584" w:rsidRPr="00FB7B9F" w:rsidRDefault="00087584" w:rsidP="00D32ECB">
            <w:pPr>
              <w:pStyle w:val="TableText"/>
              <w:rPr>
                <w:b/>
              </w:rPr>
            </w:pPr>
            <w:r w:rsidRPr="00FB7B9F">
              <w:rPr>
                <w:b/>
              </w:rPr>
              <w:t>Total expenses from transactions</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087584">
            <w:pPr>
              <w:pStyle w:val="TableTextRightBold"/>
            </w:pPr>
            <w:r>
              <w:t>295 </w:t>
            </w:r>
            <w:r w:rsidR="0071139A" w:rsidRPr="0071139A">
              <w:t>163</w:t>
            </w:r>
          </w:p>
        </w:tc>
        <w:tc>
          <w:tcPr>
            <w:tcW w:w="1187" w:type="dxa"/>
          </w:tcPr>
          <w:p w:rsidR="00087584" w:rsidRPr="00FB7B9F" w:rsidRDefault="00087584" w:rsidP="00087584">
            <w:pPr>
              <w:pStyle w:val="TableTextRightBold"/>
            </w:pPr>
            <w:r w:rsidRPr="00FB7B9F">
              <w:t>289 858</w:t>
            </w:r>
          </w:p>
        </w:tc>
      </w:tr>
      <w:tr w:rsidR="00087584" w:rsidRPr="00FB7B9F" w:rsidTr="00087584">
        <w:tc>
          <w:tcPr>
            <w:tcW w:w="4770" w:type="dxa"/>
          </w:tcPr>
          <w:p w:rsidR="00087584" w:rsidRPr="00FB7B9F" w:rsidRDefault="00087584" w:rsidP="00D32ECB">
            <w:pPr>
              <w:pStyle w:val="TableText"/>
            </w:pP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CA02BA">
            <w:pPr>
              <w:pStyle w:val="TableTextRight"/>
            </w:pPr>
          </w:p>
        </w:tc>
        <w:tc>
          <w:tcPr>
            <w:tcW w:w="1187" w:type="dxa"/>
          </w:tcPr>
          <w:p w:rsidR="00087584" w:rsidRPr="00FB7B9F" w:rsidRDefault="00087584" w:rsidP="00CA02BA">
            <w:pPr>
              <w:pStyle w:val="TableTextRight"/>
              <w:rPr>
                <w:b/>
              </w:rPr>
            </w:pPr>
          </w:p>
        </w:tc>
      </w:tr>
      <w:tr w:rsidR="00087584" w:rsidRPr="00FB7B9F" w:rsidTr="00087584">
        <w:tc>
          <w:tcPr>
            <w:tcW w:w="4770" w:type="dxa"/>
          </w:tcPr>
          <w:p w:rsidR="00087584" w:rsidRPr="00FB7B9F" w:rsidRDefault="00087584" w:rsidP="00D32ECB">
            <w:pPr>
              <w:pStyle w:val="TableText"/>
              <w:rPr>
                <w:b/>
              </w:rPr>
            </w:pPr>
            <w:r w:rsidRPr="00FB7B9F">
              <w:rPr>
                <w:b/>
              </w:rPr>
              <w:t>Net result from transactions</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71139A" w:rsidP="00087584">
            <w:pPr>
              <w:pStyle w:val="TableTextRightBold"/>
            </w:pPr>
            <w:r>
              <w:t>6 </w:t>
            </w:r>
            <w:r w:rsidRPr="0071139A">
              <w:t>559</w:t>
            </w:r>
          </w:p>
        </w:tc>
        <w:tc>
          <w:tcPr>
            <w:tcW w:w="1187" w:type="dxa"/>
          </w:tcPr>
          <w:p w:rsidR="00087584" w:rsidRPr="00FB7B9F" w:rsidRDefault="00087584" w:rsidP="00087584">
            <w:pPr>
              <w:pStyle w:val="TableTextRightBold"/>
            </w:pPr>
            <w:r w:rsidRPr="00FB7B9F">
              <w:t>17 003</w:t>
            </w:r>
          </w:p>
        </w:tc>
      </w:tr>
      <w:tr w:rsidR="00087584" w:rsidRPr="00FB7B9F" w:rsidTr="00087584">
        <w:tc>
          <w:tcPr>
            <w:tcW w:w="4770" w:type="dxa"/>
          </w:tcPr>
          <w:p w:rsidR="00087584" w:rsidRPr="00FB7B9F" w:rsidRDefault="00087584" w:rsidP="00D32ECB">
            <w:pPr>
              <w:pStyle w:val="TableText"/>
            </w:pP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CA02BA">
            <w:pPr>
              <w:pStyle w:val="TableTextRight"/>
            </w:pPr>
          </w:p>
        </w:tc>
        <w:tc>
          <w:tcPr>
            <w:tcW w:w="1187" w:type="dxa"/>
          </w:tcPr>
          <w:p w:rsidR="00087584" w:rsidRPr="00FB7B9F" w:rsidRDefault="00087584" w:rsidP="00CA02BA">
            <w:pPr>
              <w:pStyle w:val="TableTextRight"/>
            </w:pPr>
          </w:p>
        </w:tc>
      </w:tr>
      <w:tr w:rsidR="00087584" w:rsidRPr="00FB7B9F" w:rsidTr="00087584">
        <w:tc>
          <w:tcPr>
            <w:tcW w:w="4770" w:type="dxa"/>
          </w:tcPr>
          <w:p w:rsidR="00087584" w:rsidRPr="00FB7B9F" w:rsidRDefault="00087584" w:rsidP="00D32ECB">
            <w:pPr>
              <w:pStyle w:val="TableText"/>
              <w:rPr>
                <w:b/>
              </w:rPr>
            </w:pPr>
            <w:r w:rsidRPr="00FB7B9F">
              <w:rPr>
                <w:b/>
              </w:rPr>
              <w:t>Other economic flows included in net result</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CA02BA">
            <w:pPr>
              <w:pStyle w:val="TableTextRight"/>
            </w:pPr>
          </w:p>
        </w:tc>
        <w:tc>
          <w:tcPr>
            <w:tcW w:w="1187" w:type="dxa"/>
          </w:tcPr>
          <w:p w:rsidR="00087584" w:rsidRPr="00FB7B9F" w:rsidRDefault="00087584" w:rsidP="00CA02BA">
            <w:pPr>
              <w:pStyle w:val="TableTextRight"/>
              <w:rPr>
                <w:b/>
              </w:rPr>
            </w:pPr>
          </w:p>
        </w:tc>
      </w:tr>
      <w:tr w:rsidR="00087584" w:rsidRPr="00FB7B9F" w:rsidTr="00087584">
        <w:tc>
          <w:tcPr>
            <w:tcW w:w="4770" w:type="dxa"/>
            <w:vAlign w:val="bottom"/>
          </w:tcPr>
          <w:p w:rsidR="00087584" w:rsidRPr="00FB7B9F" w:rsidRDefault="000B54C4" w:rsidP="000B54C4">
            <w:pPr>
              <w:pStyle w:val="TableText"/>
            </w:pPr>
            <w:r>
              <w:t xml:space="preserve">Net </w:t>
            </w:r>
            <w:r w:rsidR="00087584" w:rsidRPr="00FB7B9F">
              <w:t>loss</w:t>
            </w:r>
            <w:r>
              <w:t xml:space="preserve"> </w:t>
            </w:r>
            <w:r w:rsidR="00087584" w:rsidRPr="00FB7B9F">
              <w:t>on financial instruments</w:t>
            </w:r>
          </w:p>
        </w:tc>
        <w:tc>
          <w:tcPr>
            <w:tcW w:w="990" w:type="dxa"/>
          </w:tcPr>
          <w:p w:rsidR="00087584" w:rsidRPr="00087584" w:rsidRDefault="00087584" w:rsidP="00087584">
            <w:pPr>
              <w:pStyle w:val="TableTextCentred"/>
            </w:pPr>
          </w:p>
        </w:tc>
        <w:tc>
          <w:tcPr>
            <w:tcW w:w="1187" w:type="dxa"/>
            <w:shd w:val="clear" w:color="auto" w:fill="E0E0E0"/>
          </w:tcPr>
          <w:p w:rsidR="00087584" w:rsidRPr="0060074B" w:rsidRDefault="00087584" w:rsidP="00CA02BA">
            <w:pPr>
              <w:pStyle w:val="TableTextRight"/>
              <w:rPr>
                <w:sz w:val="20"/>
              </w:rPr>
            </w:pPr>
            <w:r>
              <w:rPr>
                <w:sz w:val="20"/>
              </w:rPr>
              <w:t>–</w:t>
            </w:r>
          </w:p>
        </w:tc>
        <w:tc>
          <w:tcPr>
            <w:tcW w:w="1187" w:type="dxa"/>
          </w:tcPr>
          <w:p w:rsidR="00087584" w:rsidRPr="00FB7B9F" w:rsidRDefault="00087584" w:rsidP="00CA02BA">
            <w:pPr>
              <w:pStyle w:val="TableTextRight"/>
            </w:pPr>
            <w:r w:rsidRPr="00FB7B9F">
              <w:t>(3)</w:t>
            </w:r>
          </w:p>
        </w:tc>
      </w:tr>
      <w:tr w:rsidR="00087584" w:rsidRPr="00FB7B9F" w:rsidTr="00087584">
        <w:tc>
          <w:tcPr>
            <w:tcW w:w="4770" w:type="dxa"/>
            <w:vAlign w:val="bottom"/>
          </w:tcPr>
          <w:p w:rsidR="00087584" w:rsidRPr="00FB7B9F" w:rsidRDefault="00087584" w:rsidP="000B54C4">
            <w:pPr>
              <w:pStyle w:val="TableText"/>
            </w:pPr>
            <w:r w:rsidRPr="00FB7B9F">
              <w:t>Net gain</w:t>
            </w:r>
            <w:r w:rsidR="000B54C4">
              <w:t xml:space="preserve"> </w:t>
            </w:r>
            <w:r w:rsidRPr="00FB7B9F">
              <w:t>on non</w:t>
            </w:r>
            <w:r w:rsidR="007D51BF">
              <w:noBreakHyphen/>
            </w:r>
            <w:r w:rsidRPr="00FB7B9F">
              <w:t>financial assets</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CA02BA">
            <w:pPr>
              <w:pStyle w:val="TableTextRight"/>
              <w:rPr>
                <w:sz w:val="20"/>
              </w:rPr>
            </w:pPr>
            <w:r>
              <w:rPr>
                <w:sz w:val="20"/>
              </w:rPr>
              <w:t>34</w:t>
            </w:r>
          </w:p>
        </w:tc>
        <w:tc>
          <w:tcPr>
            <w:tcW w:w="1187" w:type="dxa"/>
          </w:tcPr>
          <w:p w:rsidR="00087584" w:rsidRPr="00FB7B9F" w:rsidRDefault="00087584" w:rsidP="00CA02BA">
            <w:pPr>
              <w:pStyle w:val="TableTextRight"/>
            </w:pPr>
            <w:r w:rsidRPr="00FB7B9F">
              <w:t>643</w:t>
            </w:r>
          </w:p>
        </w:tc>
      </w:tr>
      <w:tr w:rsidR="00087584" w:rsidRPr="00FB7B9F" w:rsidTr="00087584">
        <w:tc>
          <w:tcPr>
            <w:tcW w:w="4770" w:type="dxa"/>
            <w:vAlign w:val="bottom"/>
          </w:tcPr>
          <w:p w:rsidR="00087584" w:rsidRPr="00FB7B9F" w:rsidRDefault="00087584" w:rsidP="000B54C4">
            <w:pPr>
              <w:pStyle w:val="TableText"/>
            </w:pPr>
            <w:r w:rsidRPr="00FB7B9F">
              <w:t>Net loss</w:t>
            </w:r>
            <w:r w:rsidR="000B54C4">
              <w:t xml:space="preserve"> </w:t>
            </w:r>
            <w:r w:rsidRPr="00FB7B9F">
              <w:t>from revaluation of leave liabilities</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CA02BA">
            <w:pPr>
              <w:pStyle w:val="TableTextRight"/>
            </w:pPr>
            <w:r>
              <w:t>(135)</w:t>
            </w:r>
          </w:p>
        </w:tc>
        <w:tc>
          <w:tcPr>
            <w:tcW w:w="1187" w:type="dxa"/>
          </w:tcPr>
          <w:p w:rsidR="00087584" w:rsidRPr="00FB7B9F" w:rsidRDefault="00087584" w:rsidP="00CA02BA">
            <w:pPr>
              <w:pStyle w:val="TableTextRight"/>
            </w:pPr>
            <w:r w:rsidRPr="00FB7B9F">
              <w:t>(48)</w:t>
            </w:r>
          </w:p>
        </w:tc>
      </w:tr>
      <w:tr w:rsidR="00087584" w:rsidRPr="00FB7B9F" w:rsidTr="00087584">
        <w:tc>
          <w:tcPr>
            <w:tcW w:w="4770" w:type="dxa"/>
          </w:tcPr>
          <w:p w:rsidR="00087584" w:rsidRPr="00FB7B9F" w:rsidRDefault="00087584" w:rsidP="00D32ECB">
            <w:pPr>
              <w:pStyle w:val="TableText"/>
              <w:rPr>
                <w:b/>
                <w:bCs/>
              </w:rPr>
            </w:pPr>
            <w:r w:rsidRPr="00FB7B9F">
              <w:rPr>
                <w:b/>
              </w:rPr>
              <w:t>Total other economic flows included in net result</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087584">
            <w:pPr>
              <w:pStyle w:val="TableTextRightBold"/>
            </w:pPr>
            <w:r>
              <w:t>(101)</w:t>
            </w:r>
          </w:p>
        </w:tc>
        <w:tc>
          <w:tcPr>
            <w:tcW w:w="1187" w:type="dxa"/>
          </w:tcPr>
          <w:p w:rsidR="00087584" w:rsidRPr="00FB7B9F" w:rsidRDefault="00087584" w:rsidP="00087584">
            <w:pPr>
              <w:pStyle w:val="TableTextRightBold"/>
            </w:pPr>
            <w:r w:rsidRPr="00FB7B9F">
              <w:t>592</w:t>
            </w:r>
          </w:p>
        </w:tc>
      </w:tr>
      <w:tr w:rsidR="00087584" w:rsidRPr="00FB7B9F" w:rsidTr="00087584">
        <w:tc>
          <w:tcPr>
            <w:tcW w:w="4770" w:type="dxa"/>
          </w:tcPr>
          <w:p w:rsidR="00087584" w:rsidRPr="00FB7B9F" w:rsidRDefault="00087584" w:rsidP="00D32ECB">
            <w:pPr>
              <w:pStyle w:val="TableText"/>
              <w:rPr>
                <w:b/>
              </w:rPr>
            </w:pP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087584">
            <w:pPr>
              <w:pStyle w:val="TableTextRight"/>
              <w:rPr>
                <w:bCs/>
              </w:rPr>
            </w:pPr>
          </w:p>
        </w:tc>
        <w:tc>
          <w:tcPr>
            <w:tcW w:w="1187" w:type="dxa"/>
          </w:tcPr>
          <w:p w:rsidR="00087584" w:rsidRPr="00FB7B9F" w:rsidRDefault="00087584" w:rsidP="00087584">
            <w:pPr>
              <w:pStyle w:val="TableTextRight"/>
            </w:pPr>
          </w:p>
        </w:tc>
      </w:tr>
      <w:tr w:rsidR="00087584" w:rsidRPr="00FB7B9F" w:rsidTr="00087584">
        <w:tc>
          <w:tcPr>
            <w:tcW w:w="4770" w:type="dxa"/>
          </w:tcPr>
          <w:p w:rsidR="00087584" w:rsidRPr="00FB7B9F" w:rsidRDefault="00087584" w:rsidP="00D32ECB">
            <w:pPr>
              <w:pStyle w:val="TableText"/>
              <w:rPr>
                <w:b/>
              </w:rPr>
            </w:pPr>
            <w:r w:rsidRPr="00FB7B9F">
              <w:rPr>
                <w:b/>
              </w:rPr>
              <w:t>Net result</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71139A" w:rsidP="00087584">
            <w:pPr>
              <w:pStyle w:val="TableTextRightBold"/>
            </w:pPr>
            <w:r>
              <w:t>6 </w:t>
            </w:r>
            <w:r w:rsidRPr="0071139A">
              <w:t>458</w:t>
            </w:r>
          </w:p>
        </w:tc>
        <w:tc>
          <w:tcPr>
            <w:tcW w:w="1187" w:type="dxa"/>
          </w:tcPr>
          <w:p w:rsidR="00087584" w:rsidRPr="00FB7B9F" w:rsidRDefault="00087584" w:rsidP="00087584">
            <w:pPr>
              <w:pStyle w:val="TableTextRightBold"/>
            </w:pPr>
            <w:r w:rsidRPr="00FB7B9F">
              <w:t>17 595</w:t>
            </w:r>
          </w:p>
        </w:tc>
      </w:tr>
      <w:tr w:rsidR="00087584" w:rsidRPr="00FB7B9F" w:rsidTr="00087584">
        <w:tc>
          <w:tcPr>
            <w:tcW w:w="4770" w:type="dxa"/>
          </w:tcPr>
          <w:p w:rsidR="00087584" w:rsidRPr="00FB7B9F" w:rsidRDefault="00087584" w:rsidP="00D32ECB">
            <w:pPr>
              <w:pStyle w:val="TableText"/>
            </w:pP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087584" w:rsidP="00087584">
            <w:pPr>
              <w:pStyle w:val="TableTextRight"/>
              <w:rPr>
                <w:bCs/>
              </w:rPr>
            </w:pPr>
          </w:p>
        </w:tc>
        <w:tc>
          <w:tcPr>
            <w:tcW w:w="1187" w:type="dxa"/>
          </w:tcPr>
          <w:p w:rsidR="00087584" w:rsidRPr="00FB7B9F" w:rsidRDefault="00087584" w:rsidP="00087584">
            <w:pPr>
              <w:pStyle w:val="TableTextRight"/>
            </w:pPr>
          </w:p>
        </w:tc>
      </w:tr>
      <w:tr w:rsidR="00087584" w:rsidRPr="00FB7B9F" w:rsidTr="00087584">
        <w:tc>
          <w:tcPr>
            <w:tcW w:w="4770" w:type="dxa"/>
          </w:tcPr>
          <w:p w:rsidR="00087584" w:rsidRPr="00FB7B9F" w:rsidRDefault="00087584" w:rsidP="00D32ECB">
            <w:pPr>
              <w:pStyle w:val="TableTextBold"/>
            </w:pPr>
            <w:r w:rsidRPr="00FB7B9F">
              <w:t>Comprehensive result</w:t>
            </w:r>
          </w:p>
        </w:tc>
        <w:tc>
          <w:tcPr>
            <w:tcW w:w="990" w:type="dxa"/>
          </w:tcPr>
          <w:p w:rsidR="00087584" w:rsidRPr="00087584" w:rsidRDefault="00087584" w:rsidP="00087584">
            <w:pPr>
              <w:pStyle w:val="TableTextCentred"/>
            </w:pPr>
          </w:p>
        </w:tc>
        <w:tc>
          <w:tcPr>
            <w:tcW w:w="1187" w:type="dxa"/>
            <w:shd w:val="clear" w:color="auto" w:fill="E0E0E0"/>
          </w:tcPr>
          <w:p w:rsidR="00087584" w:rsidRPr="00044F90" w:rsidRDefault="0071139A" w:rsidP="00087584">
            <w:pPr>
              <w:pStyle w:val="TableTextRightBold"/>
            </w:pPr>
            <w:r>
              <w:t>6 </w:t>
            </w:r>
            <w:r w:rsidRPr="0071139A">
              <w:t>458</w:t>
            </w:r>
          </w:p>
        </w:tc>
        <w:tc>
          <w:tcPr>
            <w:tcW w:w="1187" w:type="dxa"/>
          </w:tcPr>
          <w:p w:rsidR="00087584" w:rsidRPr="00FB7B9F" w:rsidRDefault="00087584" w:rsidP="00087584">
            <w:pPr>
              <w:pStyle w:val="TableTextRightBold"/>
            </w:pPr>
            <w:r w:rsidRPr="00FB7B9F">
              <w:t>17 595</w:t>
            </w:r>
          </w:p>
        </w:tc>
      </w:tr>
    </w:tbl>
    <w:p w:rsidR="00FE0DD2" w:rsidRPr="00087584" w:rsidRDefault="00087584" w:rsidP="00087584">
      <w:pPr>
        <w:pStyle w:val="Notes"/>
      </w:pPr>
      <w:r>
        <w:t>The above comprehensive operating statement should be read in conjunction with the accompanying notes.</w:t>
      </w:r>
    </w:p>
    <w:p w:rsidR="00087584" w:rsidRDefault="00087584">
      <w:pPr>
        <w:spacing w:before="0" w:after="0"/>
        <w:rPr>
          <w:rFonts w:ascii="Calibri" w:hAnsi="Calibri"/>
          <w:b/>
          <w:color w:val="4C4C4C"/>
          <w:sz w:val="48"/>
          <w:szCs w:val="48"/>
        </w:rPr>
      </w:pPr>
      <w:bookmarkStart w:id="14" w:name="_Toc303670542"/>
      <w:bookmarkStart w:id="15" w:name="_Toc335740841"/>
      <w:r>
        <w:br w:type="page"/>
      </w:r>
    </w:p>
    <w:p w:rsidR="00BF7198" w:rsidRPr="00FB7B9F" w:rsidRDefault="00FE0DD2" w:rsidP="00BF7198">
      <w:pPr>
        <w:pStyle w:val="Heading1Fin"/>
        <w:spacing w:after="0"/>
      </w:pPr>
      <w:bookmarkStart w:id="16" w:name="_Toc433892168"/>
      <w:r w:rsidRPr="00FB7B9F">
        <w:lastRenderedPageBreak/>
        <w:t>Balance sheet</w:t>
      </w:r>
      <w:bookmarkEnd w:id="14"/>
      <w:bookmarkEnd w:id="15"/>
      <w:bookmarkEnd w:id="16"/>
    </w:p>
    <w:p w:rsidR="00FE0DD2" w:rsidRPr="00FB7B9F" w:rsidRDefault="00087584" w:rsidP="00BF7198">
      <w:pPr>
        <w:pStyle w:val="Heading2"/>
        <w:spacing w:before="0"/>
      </w:pPr>
      <w:r>
        <w:t>as at 30 June 2015</w:t>
      </w:r>
    </w:p>
    <w:tbl>
      <w:tblPr>
        <w:tblW w:w="7218" w:type="dxa"/>
        <w:tblLayout w:type="fixed"/>
        <w:tblLook w:val="0000" w:firstRow="0" w:lastRow="0" w:firstColumn="0" w:lastColumn="0" w:noHBand="0" w:noVBand="0"/>
      </w:tblPr>
      <w:tblGrid>
        <w:gridCol w:w="3978"/>
        <w:gridCol w:w="900"/>
        <w:gridCol w:w="1170"/>
        <w:gridCol w:w="1170"/>
      </w:tblGrid>
      <w:tr w:rsidR="006B6261" w:rsidRPr="00FB7B9F" w:rsidTr="006B6261">
        <w:trPr>
          <w:cantSplit/>
        </w:trPr>
        <w:tc>
          <w:tcPr>
            <w:tcW w:w="3978" w:type="dxa"/>
          </w:tcPr>
          <w:p w:rsidR="006B6261" w:rsidRPr="00FB7B9F" w:rsidRDefault="006B6261" w:rsidP="00767D08">
            <w:pPr>
              <w:pStyle w:val="TableText"/>
            </w:pPr>
          </w:p>
        </w:tc>
        <w:tc>
          <w:tcPr>
            <w:tcW w:w="900" w:type="dxa"/>
          </w:tcPr>
          <w:p w:rsidR="006B6261" w:rsidRPr="00FB7B9F" w:rsidRDefault="006B6261" w:rsidP="00767D08">
            <w:pPr>
              <w:pStyle w:val="TableTextHeadingCentre"/>
            </w:pPr>
          </w:p>
        </w:tc>
        <w:tc>
          <w:tcPr>
            <w:tcW w:w="1170" w:type="dxa"/>
            <w:vAlign w:val="center"/>
          </w:tcPr>
          <w:p w:rsidR="006B6261" w:rsidRPr="00FB7B9F" w:rsidRDefault="006B6261" w:rsidP="00B554F9">
            <w:pPr>
              <w:pStyle w:val="TableTextHeadingRight"/>
              <w:rPr>
                <w:bCs/>
              </w:rPr>
            </w:pPr>
            <w:r>
              <w:rPr>
                <w:bCs/>
              </w:rPr>
              <w:t>2015</w:t>
            </w:r>
          </w:p>
        </w:tc>
        <w:tc>
          <w:tcPr>
            <w:tcW w:w="1170" w:type="dxa"/>
            <w:vAlign w:val="center"/>
          </w:tcPr>
          <w:p w:rsidR="006B6261" w:rsidRPr="00FB7B9F" w:rsidRDefault="006B6261" w:rsidP="000D0F8E">
            <w:pPr>
              <w:pStyle w:val="TableTextHeadingRight"/>
              <w:rPr>
                <w:bCs/>
              </w:rPr>
            </w:pPr>
            <w:r w:rsidRPr="00FB7B9F">
              <w:rPr>
                <w:bCs/>
              </w:rPr>
              <w:t>201</w:t>
            </w:r>
            <w:r>
              <w:rPr>
                <w:bCs/>
              </w:rPr>
              <w:t>4</w:t>
            </w:r>
          </w:p>
        </w:tc>
      </w:tr>
      <w:tr w:rsidR="006B6261" w:rsidRPr="00FB7B9F" w:rsidTr="006B6261">
        <w:trPr>
          <w:cantSplit/>
        </w:trPr>
        <w:tc>
          <w:tcPr>
            <w:tcW w:w="3978" w:type="dxa"/>
          </w:tcPr>
          <w:p w:rsidR="006B6261" w:rsidRPr="00FB7B9F" w:rsidRDefault="006B6261" w:rsidP="00767D08">
            <w:pPr>
              <w:pStyle w:val="TableText"/>
            </w:pPr>
          </w:p>
        </w:tc>
        <w:tc>
          <w:tcPr>
            <w:tcW w:w="900" w:type="dxa"/>
          </w:tcPr>
          <w:p w:rsidR="006B6261" w:rsidRPr="00FB7B9F" w:rsidRDefault="006B6261" w:rsidP="00767D08">
            <w:pPr>
              <w:pStyle w:val="TableTextHeadingCentre"/>
            </w:pPr>
            <w:r w:rsidRPr="00FB7B9F">
              <w:t>Notes</w:t>
            </w:r>
          </w:p>
        </w:tc>
        <w:tc>
          <w:tcPr>
            <w:tcW w:w="1170" w:type="dxa"/>
            <w:vAlign w:val="center"/>
          </w:tcPr>
          <w:p w:rsidR="006B6261" w:rsidRPr="00FB7B9F" w:rsidRDefault="006B6261" w:rsidP="00B554F9">
            <w:pPr>
              <w:pStyle w:val="TableTextHeadingRight"/>
              <w:rPr>
                <w:bCs/>
              </w:rPr>
            </w:pPr>
            <w:r w:rsidRPr="00FB7B9F">
              <w:rPr>
                <w:bCs/>
              </w:rPr>
              <w:t>$</w:t>
            </w:r>
            <w:r w:rsidR="007D51BF">
              <w:rPr>
                <w:bCs/>
              </w:rPr>
              <w:t>’</w:t>
            </w:r>
            <w:r w:rsidRPr="00FB7B9F">
              <w:rPr>
                <w:bCs/>
              </w:rPr>
              <w:t>000</w:t>
            </w:r>
          </w:p>
        </w:tc>
        <w:tc>
          <w:tcPr>
            <w:tcW w:w="1170" w:type="dxa"/>
            <w:vAlign w:val="center"/>
          </w:tcPr>
          <w:p w:rsidR="006B6261" w:rsidRPr="00FB7B9F" w:rsidRDefault="006B6261" w:rsidP="00B554F9">
            <w:pPr>
              <w:pStyle w:val="TableTextHeadingRight"/>
              <w:rPr>
                <w:bCs/>
              </w:rPr>
            </w:pPr>
            <w:r w:rsidRPr="00FB7B9F">
              <w:rPr>
                <w:bCs/>
              </w:rPr>
              <w:t>$</w:t>
            </w:r>
            <w:r w:rsidR="007D51BF">
              <w:rPr>
                <w:bCs/>
              </w:rPr>
              <w:t>’</w:t>
            </w:r>
            <w:r w:rsidRPr="00FB7B9F">
              <w:rPr>
                <w:bCs/>
              </w:rPr>
              <w:t>000</w:t>
            </w:r>
          </w:p>
        </w:tc>
      </w:tr>
      <w:tr w:rsidR="006B6261" w:rsidRPr="00FB7B9F" w:rsidTr="006B6261">
        <w:trPr>
          <w:cantSplit/>
        </w:trPr>
        <w:tc>
          <w:tcPr>
            <w:tcW w:w="3978" w:type="dxa"/>
          </w:tcPr>
          <w:p w:rsidR="006B6261" w:rsidRPr="00FB7B9F" w:rsidRDefault="006B6261" w:rsidP="00767D08">
            <w:pPr>
              <w:pStyle w:val="TableText"/>
              <w:rPr>
                <w:b/>
              </w:rPr>
            </w:pPr>
            <w:r w:rsidRPr="00FB7B9F">
              <w:rPr>
                <w:b/>
              </w:rPr>
              <w:t>Assets</w:t>
            </w:r>
          </w:p>
        </w:tc>
        <w:tc>
          <w:tcPr>
            <w:tcW w:w="900" w:type="dxa"/>
          </w:tcPr>
          <w:p w:rsidR="006B6261" w:rsidRPr="00FB7B9F" w:rsidRDefault="006B6261" w:rsidP="00767D08">
            <w:pPr>
              <w:pStyle w:val="TableTextCentred"/>
              <w:rPr>
                <w:b/>
              </w:rPr>
            </w:pPr>
          </w:p>
        </w:tc>
        <w:tc>
          <w:tcPr>
            <w:tcW w:w="1170" w:type="dxa"/>
            <w:shd w:val="clear" w:color="auto" w:fill="E0E0E0"/>
          </w:tcPr>
          <w:p w:rsidR="006B6261" w:rsidRPr="00FB7B9F" w:rsidRDefault="006B6261" w:rsidP="00B554F9">
            <w:pPr>
              <w:pStyle w:val="TableTextRight"/>
              <w:rPr>
                <w:b/>
              </w:rPr>
            </w:pPr>
          </w:p>
        </w:tc>
        <w:tc>
          <w:tcPr>
            <w:tcW w:w="1170" w:type="dxa"/>
            <w:shd w:val="clear" w:color="auto" w:fill="auto"/>
          </w:tcPr>
          <w:p w:rsidR="006B6261" w:rsidRPr="00FB7B9F" w:rsidRDefault="006B6261" w:rsidP="00B554F9">
            <w:pPr>
              <w:pStyle w:val="TableTextRight"/>
              <w:rPr>
                <w:b/>
              </w:rPr>
            </w:pPr>
          </w:p>
        </w:tc>
      </w:tr>
      <w:tr w:rsidR="006B6261" w:rsidRPr="00FB7B9F" w:rsidTr="006B6261">
        <w:trPr>
          <w:cantSplit/>
        </w:trPr>
        <w:tc>
          <w:tcPr>
            <w:tcW w:w="3978" w:type="dxa"/>
          </w:tcPr>
          <w:p w:rsidR="006B6261" w:rsidRPr="00FB7B9F" w:rsidDel="00511BE6" w:rsidRDefault="006B6261" w:rsidP="00767D08">
            <w:pPr>
              <w:pStyle w:val="TableText"/>
              <w:rPr>
                <w:b/>
              </w:rPr>
            </w:pPr>
            <w:r w:rsidRPr="00FB7B9F">
              <w:rPr>
                <w:b/>
              </w:rPr>
              <w:t>Financial assets</w:t>
            </w:r>
          </w:p>
        </w:tc>
        <w:tc>
          <w:tcPr>
            <w:tcW w:w="900" w:type="dxa"/>
          </w:tcPr>
          <w:p w:rsidR="006B6261" w:rsidRPr="00FB7B9F" w:rsidRDefault="006B6261" w:rsidP="00767D08">
            <w:pPr>
              <w:pStyle w:val="TableTextCentred"/>
              <w:rPr>
                <w:b/>
              </w:rPr>
            </w:pPr>
          </w:p>
        </w:tc>
        <w:tc>
          <w:tcPr>
            <w:tcW w:w="1170" w:type="dxa"/>
            <w:shd w:val="clear" w:color="auto" w:fill="E0E0E0"/>
          </w:tcPr>
          <w:p w:rsidR="006B6261" w:rsidRPr="00FB7B9F" w:rsidRDefault="006B6261" w:rsidP="00B554F9">
            <w:pPr>
              <w:pStyle w:val="TableTextRight"/>
              <w:rPr>
                <w:b/>
              </w:rPr>
            </w:pPr>
          </w:p>
        </w:tc>
        <w:tc>
          <w:tcPr>
            <w:tcW w:w="1170" w:type="dxa"/>
            <w:shd w:val="clear" w:color="auto" w:fill="auto"/>
          </w:tcPr>
          <w:p w:rsidR="006B6261" w:rsidRPr="00FB7B9F" w:rsidRDefault="006B6261" w:rsidP="00D32ECB">
            <w:pPr>
              <w:pStyle w:val="TableTextRight"/>
              <w:rPr>
                <w:b/>
              </w:rPr>
            </w:pPr>
          </w:p>
        </w:tc>
      </w:tr>
      <w:tr w:rsidR="006B6261" w:rsidRPr="00FB7B9F" w:rsidTr="006B6261">
        <w:trPr>
          <w:cantSplit/>
        </w:trPr>
        <w:tc>
          <w:tcPr>
            <w:tcW w:w="3978" w:type="dxa"/>
          </w:tcPr>
          <w:p w:rsidR="006B6261" w:rsidRPr="00FB7B9F" w:rsidRDefault="006B6261" w:rsidP="00767D08">
            <w:pPr>
              <w:pStyle w:val="TableText"/>
            </w:pPr>
            <w:r w:rsidRPr="00FB7B9F">
              <w:t>Cash and deposits</w:t>
            </w:r>
          </w:p>
        </w:tc>
        <w:tc>
          <w:tcPr>
            <w:tcW w:w="900" w:type="dxa"/>
            <w:vAlign w:val="center"/>
          </w:tcPr>
          <w:p w:rsidR="006B6261" w:rsidRPr="006B6261" w:rsidRDefault="006B6261" w:rsidP="006B6261">
            <w:pPr>
              <w:pStyle w:val="TableTextCentred"/>
            </w:pPr>
            <w:r w:rsidRPr="006B6261">
              <w:t>21(a)</w:t>
            </w:r>
          </w:p>
        </w:tc>
        <w:tc>
          <w:tcPr>
            <w:tcW w:w="1170" w:type="dxa"/>
            <w:shd w:val="clear" w:color="auto" w:fill="E0E0E0"/>
            <w:vAlign w:val="center"/>
          </w:tcPr>
          <w:p w:rsidR="006B6261" w:rsidRPr="00044F90" w:rsidRDefault="006B6261" w:rsidP="00CA02BA">
            <w:pPr>
              <w:pStyle w:val="TableTextRight"/>
            </w:pPr>
            <w:r>
              <w:t>66 418</w:t>
            </w:r>
          </w:p>
        </w:tc>
        <w:tc>
          <w:tcPr>
            <w:tcW w:w="1170" w:type="dxa"/>
            <w:shd w:val="clear" w:color="auto" w:fill="auto"/>
            <w:vAlign w:val="center"/>
          </w:tcPr>
          <w:p w:rsidR="006B6261" w:rsidRPr="00FB7B9F" w:rsidRDefault="006B6261" w:rsidP="00CA02BA">
            <w:pPr>
              <w:pStyle w:val="TableTextRight"/>
            </w:pPr>
            <w:r w:rsidRPr="00FB7B9F">
              <w:t>61 648</w:t>
            </w:r>
          </w:p>
        </w:tc>
      </w:tr>
      <w:tr w:rsidR="006B6261" w:rsidRPr="00FB7B9F" w:rsidTr="006B6261">
        <w:trPr>
          <w:cantSplit/>
        </w:trPr>
        <w:tc>
          <w:tcPr>
            <w:tcW w:w="3978" w:type="dxa"/>
          </w:tcPr>
          <w:p w:rsidR="006B6261" w:rsidRPr="00FB7B9F" w:rsidRDefault="006B6261" w:rsidP="00767D08">
            <w:pPr>
              <w:pStyle w:val="TableText"/>
            </w:pPr>
            <w:r w:rsidRPr="00FB7B9F">
              <w:t>Receivables</w:t>
            </w:r>
          </w:p>
        </w:tc>
        <w:tc>
          <w:tcPr>
            <w:tcW w:w="900" w:type="dxa"/>
            <w:vAlign w:val="center"/>
          </w:tcPr>
          <w:p w:rsidR="006B6261" w:rsidRPr="006B6261" w:rsidRDefault="006B6261" w:rsidP="006B6261">
            <w:pPr>
              <w:pStyle w:val="TableTextCentred"/>
            </w:pPr>
            <w:r w:rsidRPr="006B6261">
              <w:t>6</w:t>
            </w:r>
          </w:p>
        </w:tc>
        <w:tc>
          <w:tcPr>
            <w:tcW w:w="1170" w:type="dxa"/>
            <w:shd w:val="clear" w:color="auto" w:fill="E0E0E0"/>
            <w:vAlign w:val="center"/>
          </w:tcPr>
          <w:p w:rsidR="006B6261" w:rsidRPr="00044F90" w:rsidRDefault="0071139A" w:rsidP="00CA02BA">
            <w:pPr>
              <w:pStyle w:val="TableTextRight"/>
            </w:pPr>
            <w:r>
              <w:t>180 </w:t>
            </w:r>
            <w:r w:rsidRPr="0071139A">
              <w:t>674</w:t>
            </w:r>
          </w:p>
        </w:tc>
        <w:tc>
          <w:tcPr>
            <w:tcW w:w="1170" w:type="dxa"/>
            <w:shd w:val="clear" w:color="auto" w:fill="auto"/>
            <w:vAlign w:val="center"/>
          </w:tcPr>
          <w:p w:rsidR="006B6261" w:rsidRPr="00FB7B9F" w:rsidRDefault="006B6261" w:rsidP="00CA02BA">
            <w:pPr>
              <w:pStyle w:val="TableTextRight"/>
            </w:pPr>
            <w:r w:rsidRPr="00FB7B9F">
              <w:t>159 774</w:t>
            </w:r>
          </w:p>
        </w:tc>
      </w:tr>
      <w:tr w:rsidR="006B6261" w:rsidRPr="00FB7B9F" w:rsidTr="006B6261">
        <w:trPr>
          <w:cantSplit/>
        </w:trPr>
        <w:tc>
          <w:tcPr>
            <w:tcW w:w="3978" w:type="dxa"/>
          </w:tcPr>
          <w:p w:rsidR="006B6261" w:rsidRPr="00FB7B9F" w:rsidRDefault="006B6261" w:rsidP="00767D08">
            <w:pPr>
              <w:pStyle w:val="TableText"/>
              <w:rPr>
                <w:b/>
              </w:rPr>
            </w:pPr>
            <w:r w:rsidRPr="00FB7B9F">
              <w:rPr>
                <w:b/>
              </w:rPr>
              <w:t>Total financial assets</w:t>
            </w:r>
          </w:p>
        </w:tc>
        <w:tc>
          <w:tcPr>
            <w:tcW w:w="900" w:type="dxa"/>
            <w:vAlign w:val="center"/>
          </w:tcPr>
          <w:p w:rsidR="006B6261" w:rsidRPr="006B6261" w:rsidRDefault="006B6261" w:rsidP="006B6261">
            <w:pPr>
              <w:pStyle w:val="TableTextCentred"/>
            </w:pPr>
          </w:p>
        </w:tc>
        <w:tc>
          <w:tcPr>
            <w:tcW w:w="1170" w:type="dxa"/>
            <w:shd w:val="clear" w:color="auto" w:fill="E0E0E0"/>
            <w:vAlign w:val="center"/>
          </w:tcPr>
          <w:p w:rsidR="006B6261" w:rsidRPr="00044F90" w:rsidRDefault="006B6261" w:rsidP="006B6261">
            <w:pPr>
              <w:pStyle w:val="TableTextRightBold"/>
            </w:pPr>
            <w:r>
              <w:t>247 </w:t>
            </w:r>
            <w:r w:rsidR="0071139A" w:rsidRPr="0071139A">
              <w:t>092</w:t>
            </w:r>
          </w:p>
        </w:tc>
        <w:tc>
          <w:tcPr>
            <w:tcW w:w="1170" w:type="dxa"/>
            <w:shd w:val="clear" w:color="auto" w:fill="auto"/>
            <w:vAlign w:val="center"/>
          </w:tcPr>
          <w:p w:rsidR="006B6261" w:rsidRPr="00FB7B9F" w:rsidRDefault="006B6261" w:rsidP="006B6261">
            <w:pPr>
              <w:pStyle w:val="TableTextRightBold"/>
            </w:pPr>
            <w:r w:rsidRPr="00FB7B9F">
              <w:t>221 422</w:t>
            </w:r>
          </w:p>
        </w:tc>
      </w:tr>
      <w:tr w:rsidR="006B6261" w:rsidRPr="00FB7B9F" w:rsidTr="006B6261">
        <w:trPr>
          <w:cantSplit/>
        </w:trPr>
        <w:tc>
          <w:tcPr>
            <w:tcW w:w="3978" w:type="dxa"/>
          </w:tcPr>
          <w:p w:rsidR="006B6261" w:rsidRPr="00FB7B9F" w:rsidRDefault="006B6261" w:rsidP="00767D08">
            <w:pPr>
              <w:pStyle w:val="TableText"/>
            </w:pPr>
          </w:p>
        </w:tc>
        <w:tc>
          <w:tcPr>
            <w:tcW w:w="900" w:type="dxa"/>
            <w:vAlign w:val="center"/>
          </w:tcPr>
          <w:p w:rsidR="006B6261" w:rsidRPr="006B6261" w:rsidRDefault="006B6261" w:rsidP="006B6261">
            <w:pPr>
              <w:pStyle w:val="TableTextCentred"/>
            </w:pPr>
          </w:p>
        </w:tc>
        <w:tc>
          <w:tcPr>
            <w:tcW w:w="1170" w:type="dxa"/>
            <w:shd w:val="clear" w:color="auto" w:fill="E0E0E0"/>
            <w:vAlign w:val="center"/>
          </w:tcPr>
          <w:p w:rsidR="006B6261" w:rsidRPr="00044F90" w:rsidRDefault="006B6261" w:rsidP="00CA02BA">
            <w:pPr>
              <w:pStyle w:val="TableTextRight"/>
            </w:pPr>
          </w:p>
        </w:tc>
        <w:tc>
          <w:tcPr>
            <w:tcW w:w="1170" w:type="dxa"/>
            <w:shd w:val="clear" w:color="auto" w:fill="auto"/>
          </w:tcPr>
          <w:p w:rsidR="006B6261" w:rsidRPr="00FB7B9F" w:rsidRDefault="006B6261" w:rsidP="00CA02BA">
            <w:pPr>
              <w:pStyle w:val="TableTextRight"/>
            </w:pPr>
          </w:p>
        </w:tc>
      </w:tr>
      <w:tr w:rsidR="006B6261" w:rsidRPr="00FB7B9F" w:rsidTr="006B6261">
        <w:trPr>
          <w:cantSplit/>
        </w:trPr>
        <w:tc>
          <w:tcPr>
            <w:tcW w:w="3978" w:type="dxa"/>
          </w:tcPr>
          <w:p w:rsidR="006B6261" w:rsidRPr="00FB7B9F" w:rsidRDefault="006B6261" w:rsidP="00767D08">
            <w:pPr>
              <w:pStyle w:val="TableText"/>
              <w:rPr>
                <w:b/>
              </w:rPr>
            </w:pPr>
            <w:r w:rsidRPr="00FB7B9F">
              <w:rPr>
                <w:b/>
              </w:rPr>
              <w:t>Non</w:t>
            </w:r>
            <w:r w:rsidR="007D51BF">
              <w:rPr>
                <w:b/>
              </w:rPr>
              <w:noBreakHyphen/>
            </w:r>
            <w:r w:rsidRPr="00FB7B9F">
              <w:rPr>
                <w:b/>
              </w:rPr>
              <w:t>financial assets</w:t>
            </w:r>
          </w:p>
        </w:tc>
        <w:tc>
          <w:tcPr>
            <w:tcW w:w="900" w:type="dxa"/>
            <w:vAlign w:val="center"/>
          </w:tcPr>
          <w:p w:rsidR="006B6261" w:rsidRPr="006B6261" w:rsidRDefault="006B6261" w:rsidP="006B6261">
            <w:pPr>
              <w:pStyle w:val="TableTextCentred"/>
            </w:pPr>
          </w:p>
        </w:tc>
        <w:tc>
          <w:tcPr>
            <w:tcW w:w="1170" w:type="dxa"/>
            <w:shd w:val="clear" w:color="auto" w:fill="E0E0E0"/>
            <w:vAlign w:val="center"/>
          </w:tcPr>
          <w:p w:rsidR="006B6261" w:rsidRPr="00044F90" w:rsidRDefault="006B6261" w:rsidP="00CA02BA">
            <w:pPr>
              <w:pStyle w:val="TableTextRight"/>
            </w:pPr>
          </w:p>
        </w:tc>
        <w:tc>
          <w:tcPr>
            <w:tcW w:w="1170" w:type="dxa"/>
            <w:shd w:val="clear" w:color="auto" w:fill="auto"/>
          </w:tcPr>
          <w:p w:rsidR="006B6261" w:rsidRPr="00FB7B9F" w:rsidRDefault="006B6261" w:rsidP="00CA02BA">
            <w:pPr>
              <w:pStyle w:val="TableTextRight"/>
              <w:rPr>
                <w:b/>
              </w:rPr>
            </w:pPr>
          </w:p>
        </w:tc>
      </w:tr>
      <w:tr w:rsidR="006B6261" w:rsidRPr="00FB7B9F" w:rsidTr="006B6261">
        <w:trPr>
          <w:cantSplit/>
        </w:trPr>
        <w:tc>
          <w:tcPr>
            <w:tcW w:w="3978" w:type="dxa"/>
          </w:tcPr>
          <w:p w:rsidR="006B6261" w:rsidRPr="00FB7B9F" w:rsidRDefault="006B6261" w:rsidP="00767D08">
            <w:pPr>
              <w:pStyle w:val="TableText"/>
            </w:pPr>
            <w:r w:rsidRPr="00FB7B9F">
              <w:t>Inventories</w:t>
            </w:r>
          </w:p>
        </w:tc>
        <w:tc>
          <w:tcPr>
            <w:tcW w:w="900" w:type="dxa"/>
            <w:vAlign w:val="center"/>
          </w:tcPr>
          <w:p w:rsidR="006B6261" w:rsidRPr="006B6261" w:rsidRDefault="006B6261" w:rsidP="006B6261">
            <w:pPr>
              <w:pStyle w:val="TableTextCentred"/>
            </w:pPr>
          </w:p>
        </w:tc>
        <w:tc>
          <w:tcPr>
            <w:tcW w:w="1170" w:type="dxa"/>
            <w:shd w:val="clear" w:color="auto" w:fill="E0E0E0"/>
            <w:vAlign w:val="center"/>
          </w:tcPr>
          <w:p w:rsidR="006B6261" w:rsidRPr="00044F90" w:rsidRDefault="003C5E15" w:rsidP="00CA02BA">
            <w:pPr>
              <w:pStyle w:val="TableTextRight"/>
            </w:pPr>
            <w:r>
              <w:t>–</w:t>
            </w:r>
          </w:p>
        </w:tc>
        <w:tc>
          <w:tcPr>
            <w:tcW w:w="1170" w:type="dxa"/>
            <w:shd w:val="clear" w:color="auto" w:fill="auto"/>
            <w:vAlign w:val="center"/>
          </w:tcPr>
          <w:p w:rsidR="006B6261" w:rsidRPr="00FB7B9F" w:rsidRDefault="006B6261" w:rsidP="00CA02BA">
            <w:pPr>
              <w:pStyle w:val="TableTextRight"/>
            </w:pPr>
            <w:r w:rsidRPr="00FB7B9F">
              <w:t>60</w:t>
            </w:r>
          </w:p>
        </w:tc>
      </w:tr>
      <w:tr w:rsidR="006B6261" w:rsidRPr="00FB7B9F" w:rsidTr="006B6261">
        <w:trPr>
          <w:cantSplit/>
        </w:trPr>
        <w:tc>
          <w:tcPr>
            <w:tcW w:w="3978" w:type="dxa"/>
          </w:tcPr>
          <w:p w:rsidR="006B6261" w:rsidRPr="00FB7B9F" w:rsidRDefault="006B6261" w:rsidP="00767D08">
            <w:pPr>
              <w:pStyle w:val="TableText"/>
            </w:pPr>
            <w:r w:rsidRPr="00FB7B9F">
              <w:t>Prepayments</w:t>
            </w:r>
          </w:p>
        </w:tc>
        <w:tc>
          <w:tcPr>
            <w:tcW w:w="900" w:type="dxa"/>
            <w:vAlign w:val="center"/>
          </w:tcPr>
          <w:p w:rsidR="006B6261" w:rsidRPr="006B6261" w:rsidRDefault="006B6261" w:rsidP="006B6261">
            <w:pPr>
              <w:pStyle w:val="TableTextCentred"/>
            </w:pPr>
          </w:p>
        </w:tc>
        <w:tc>
          <w:tcPr>
            <w:tcW w:w="1170" w:type="dxa"/>
            <w:shd w:val="clear" w:color="auto" w:fill="E0E0E0"/>
            <w:vAlign w:val="center"/>
          </w:tcPr>
          <w:p w:rsidR="006B6261" w:rsidRPr="00044F90" w:rsidRDefault="006B6261" w:rsidP="00CA02BA">
            <w:pPr>
              <w:pStyle w:val="TableTextRight"/>
            </w:pPr>
            <w:r>
              <w:t>3 261</w:t>
            </w:r>
          </w:p>
        </w:tc>
        <w:tc>
          <w:tcPr>
            <w:tcW w:w="1170" w:type="dxa"/>
            <w:shd w:val="clear" w:color="auto" w:fill="auto"/>
            <w:vAlign w:val="center"/>
          </w:tcPr>
          <w:p w:rsidR="006B6261" w:rsidRPr="00FB7B9F" w:rsidRDefault="006B6261" w:rsidP="00CA02BA">
            <w:pPr>
              <w:pStyle w:val="TableTextRight"/>
            </w:pPr>
            <w:r w:rsidRPr="00FB7B9F">
              <w:t>5 871</w:t>
            </w:r>
          </w:p>
        </w:tc>
      </w:tr>
      <w:tr w:rsidR="00596317" w:rsidRPr="00FB7B9F" w:rsidTr="006B6261">
        <w:trPr>
          <w:cantSplit/>
        </w:trPr>
        <w:tc>
          <w:tcPr>
            <w:tcW w:w="3978" w:type="dxa"/>
          </w:tcPr>
          <w:p w:rsidR="00596317" w:rsidRPr="00FB7B9F" w:rsidRDefault="00596317" w:rsidP="00767D08">
            <w:pPr>
              <w:pStyle w:val="TableText"/>
            </w:pPr>
            <w:r w:rsidRPr="00FB7B9F">
              <w:t>Non</w:t>
            </w:r>
            <w:r w:rsidR="007D51BF">
              <w:noBreakHyphen/>
            </w:r>
            <w:r w:rsidRPr="00FB7B9F">
              <w:t>financial assets classified as held for sale</w:t>
            </w:r>
          </w:p>
        </w:tc>
        <w:tc>
          <w:tcPr>
            <w:tcW w:w="900" w:type="dxa"/>
            <w:vAlign w:val="center"/>
          </w:tcPr>
          <w:p w:rsidR="00596317" w:rsidRPr="006B6261" w:rsidRDefault="00596317" w:rsidP="00F61250">
            <w:pPr>
              <w:pStyle w:val="TableTextCentred"/>
            </w:pPr>
            <w:r w:rsidRPr="006B6261">
              <w:t>7</w:t>
            </w:r>
          </w:p>
        </w:tc>
        <w:tc>
          <w:tcPr>
            <w:tcW w:w="1170" w:type="dxa"/>
            <w:shd w:val="clear" w:color="auto" w:fill="E0E0E0"/>
            <w:vAlign w:val="center"/>
          </w:tcPr>
          <w:p w:rsidR="00596317" w:rsidRPr="00044F90" w:rsidRDefault="00596317" w:rsidP="00CA02BA">
            <w:pPr>
              <w:pStyle w:val="TableTextRight"/>
            </w:pPr>
            <w:r>
              <w:t>31</w:t>
            </w:r>
          </w:p>
        </w:tc>
        <w:tc>
          <w:tcPr>
            <w:tcW w:w="1170" w:type="dxa"/>
            <w:shd w:val="clear" w:color="auto" w:fill="auto"/>
            <w:vAlign w:val="center"/>
          </w:tcPr>
          <w:p w:rsidR="00596317" w:rsidRPr="00FB7B9F" w:rsidRDefault="00596317" w:rsidP="00CA02BA">
            <w:pPr>
              <w:pStyle w:val="TableTextRight"/>
            </w:pPr>
            <w:r w:rsidRPr="00FB7B9F">
              <w:t>6 119</w:t>
            </w:r>
          </w:p>
        </w:tc>
      </w:tr>
      <w:tr w:rsidR="00596317" w:rsidRPr="00FB7B9F" w:rsidTr="006B6261">
        <w:trPr>
          <w:cantSplit/>
        </w:trPr>
        <w:tc>
          <w:tcPr>
            <w:tcW w:w="3978" w:type="dxa"/>
          </w:tcPr>
          <w:p w:rsidR="00596317" w:rsidRPr="00FB7B9F" w:rsidRDefault="00596317" w:rsidP="00767D08">
            <w:pPr>
              <w:pStyle w:val="TableText"/>
            </w:pPr>
            <w:r w:rsidRPr="00FB7B9F">
              <w:t>Property, plant and equipment</w:t>
            </w:r>
          </w:p>
        </w:tc>
        <w:tc>
          <w:tcPr>
            <w:tcW w:w="900" w:type="dxa"/>
            <w:vAlign w:val="center"/>
          </w:tcPr>
          <w:p w:rsidR="00596317" w:rsidRPr="006B6261" w:rsidRDefault="00596317" w:rsidP="00F61250">
            <w:pPr>
              <w:pStyle w:val="TableTextCentred"/>
            </w:pPr>
            <w:r w:rsidRPr="006B6261">
              <w:t>8</w:t>
            </w:r>
          </w:p>
        </w:tc>
        <w:tc>
          <w:tcPr>
            <w:tcW w:w="1170" w:type="dxa"/>
            <w:shd w:val="clear" w:color="auto" w:fill="E0E0E0"/>
            <w:vAlign w:val="center"/>
          </w:tcPr>
          <w:p w:rsidR="00596317" w:rsidRPr="00044F90" w:rsidRDefault="00596317" w:rsidP="00CA02BA">
            <w:pPr>
              <w:pStyle w:val="TableTextRight"/>
            </w:pPr>
            <w:r>
              <w:t>500 </w:t>
            </w:r>
            <w:r w:rsidRPr="00065F41">
              <w:t>104</w:t>
            </w:r>
          </w:p>
        </w:tc>
        <w:tc>
          <w:tcPr>
            <w:tcW w:w="1170" w:type="dxa"/>
            <w:shd w:val="clear" w:color="auto" w:fill="auto"/>
            <w:vAlign w:val="center"/>
          </w:tcPr>
          <w:p w:rsidR="00596317" w:rsidRPr="00FB7B9F" w:rsidRDefault="00596317" w:rsidP="00CA02BA">
            <w:pPr>
              <w:pStyle w:val="TableTextRight"/>
            </w:pPr>
            <w:r w:rsidRPr="00FB7B9F">
              <w:t>519 280</w:t>
            </w:r>
          </w:p>
        </w:tc>
      </w:tr>
      <w:tr w:rsidR="00596317" w:rsidRPr="00FB7B9F" w:rsidTr="006B6261">
        <w:trPr>
          <w:cantSplit/>
        </w:trPr>
        <w:tc>
          <w:tcPr>
            <w:tcW w:w="3978" w:type="dxa"/>
          </w:tcPr>
          <w:p w:rsidR="00596317" w:rsidRPr="00FB7B9F" w:rsidRDefault="00596317" w:rsidP="00767D08">
            <w:pPr>
              <w:pStyle w:val="TableText"/>
            </w:pPr>
            <w:r w:rsidRPr="00FB7B9F">
              <w:t>Intangible assets</w:t>
            </w:r>
          </w:p>
        </w:tc>
        <w:tc>
          <w:tcPr>
            <w:tcW w:w="900" w:type="dxa"/>
            <w:vAlign w:val="center"/>
          </w:tcPr>
          <w:p w:rsidR="00596317" w:rsidRPr="006B6261" w:rsidRDefault="00596317" w:rsidP="00F61250">
            <w:pPr>
              <w:pStyle w:val="TableTextCentred"/>
            </w:pPr>
            <w:r w:rsidRPr="006B6261">
              <w:t>9</w:t>
            </w:r>
          </w:p>
        </w:tc>
        <w:tc>
          <w:tcPr>
            <w:tcW w:w="1170" w:type="dxa"/>
            <w:shd w:val="clear" w:color="auto" w:fill="E0E0E0"/>
            <w:vAlign w:val="center"/>
          </w:tcPr>
          <w:p w:rsidR="00596317" w:rsidRPr="00044F90" w:rsidRDefault="00596317" w:rsidP="00CA02BA">
            <w:pPr>
              <w:pStyle w:val="TableTextRight"/>
            </w:pPr>
            <w:r>
              <w:t>29 513</w:t>
            </w:r>
          </w:p>
        </w:tc>
        <w:tc>
          <w:tcPr>
            <w:tcW w:w="1170" w:type="dxa"/>
            <w:shd w:val="clear" w:color="auto" w:fill="auto"/>
            <w:vAlign w:val="center"/>
          </w:tcPr>
          <w:p w:rsidR="00596317" w:rsidRPr="00FB7B9F" w:rsidRDefault="00596317" w:rsidP="00CA02BA">
            <w:pPr>
              <w:pStyle w:val="TableTextRight"/>
            </w:pPr>
            <w:r w:rsidRPr="00FB7B9F">
              <w:t>17 300</w:t>
            </w:r>
          </w:p>
        </w:tc>
      </w:tr>
      <w:tr w:rsidR="00596317" w:rsidRPr="00FB7B9F" w:rsidTr="006B6261">
        <w:trPr>
          <w:cantSplit/>
        </w:trPr>
        <w:tc>
          <w:tcPr>
            <w:tcW w:w="3978" w:type="dxa"/>
          </w:tcPr>
          <w:p w:rsidR="00596317" w:rsidRPr="00FB7B9F" w:rsidRDefault="00596317" w:rsidP="00767D08">
            <w:pPr>
              <w:pStyle w:val="TableText"/>
              <w:rPr>
                <w:b/>
              </w:rPr>
            </w:pPr>
            <w:r w:rsidRPr="00FB7B9F">
              <w:rPr>
                <w:b/>
              </w:rPr>
              <w:t>Total non</w:t>
            </w:r>
            <w:r w:rsidR="007D51BF">
              <w:rPr>
                <w:b/>
              </w:rPr>
              <w:noBreakHyphen/>
            </w:r>
            <w:r w:rsidRPr="00FB7B9F">
              <w:rPr>
                <w:b/>
              </w:rPr>
              <w:t>financial assets</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D0F8E" w:rsidRDefault="00596317" w:rsidP="00D32ECB">
            <w:pPr>
              <w:pStyle w:val="TableTextRight"/>
              <w:rPr>
                <w:b/>
                <w:bCs/>
              </w:rPr>
            </w:pPr>
            <w:r>
              <w:rPr>
                <w:b/>
                <w:bCs/>
              </w:rPr>
              <w:t>532 </w:t>
            </w:r>
            <w:r w:rsidRPr="00065F41">
              <w:rPr>
                <w:b/>
                <w:bCs/>
              </w:rPr>
              <w:t>909</w:t>
            </w:r>
          </w:p>
        </w:tc>
        <w:tc>
          <w:tcPr>
            <w:tcW w:w="1170" w:type="dxa"/>
            <w:shd w:val="clear" w:color="auto" w:fill="auto"/>
            <w:vAlign w:val="center"/>
          </w:tcPr>
          <w:p w:rsidR="00596317" w:rsidRPr="00FB7B9F" w:rsidRDefault="00596317" w:rsidP="00D32ECB">
            <w:pPr>
              <w:pStyle w:val="TableTextRight"/>
              <w:rPr>
                <w:b/>
                <w:bCs/>
              </w:rPr>
            </w:pPr>
            <w:r w:rsidRPr="00FB7B9F">
              <w:rPr>
                <w:b/>
                <w:bCs/>
              </w:rPr>
              <w:t>548 630</w:t>
            </w:r>
          </w:p>
        </w:tc>
      </w:tr>
      <w:tr w:rsidR="00596317" w:rsidRPr="00FB7B9F" w:rsidTr="006B6261">
        <w:trPr>
          <w:cantSplit/>
        </w:trPr>
        <w:tc>
          <w:tcPr>
            <w:tcW w:w="3978" w:type="dxa"/>
          </w:tcPr>
          <w:p w:rsidR="00596317" w:rsidRPr="00FB7B9F" w:rsidRDefault="00596317" w:rsidP="00767D08">
            <w:pPr>
              <w:pStyle w:val="TableText"/>
              <w:rPr>
                <w:b/>
              </w:rPr>
            </w:pPr>
            <w:r w:rsidRPr="00FB7B9F">
              <w:rPr>
                <w:b/>
              </w:rPr>
              <w:t>Total assets</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D0F8E" w:rsidRDefault="00596317" w:rsidP="00D32ECB">
            <w:pPr>
              <w:pStyle w:val="TableTextRight"/>
              <w:rPr>
                <w:b/>
                <w:bCs/>
              </w:rPr>
            </w:pPr>
            <w:r>
              <w:rPr>
                <w:b/>
                <w:bCs/>
              </w:rPr>
              <w:t>780 </w:t>
            </w:r>
            <w:r w:rsidRPr="00065F41">
              <w:rPr>
                <w:b/>
                <w:bCs/>
              </w:rPr>
              <w:t>001</w:t>
            </w:r>
          </w:p>
        </w:tc>
        <w:tc>
          <w:tcPr>
            <w:tcW w:w="1170" w:type="dxa"/>
            <w:shd w:val="clear" w:color="auto" w:fill="auto"/>
            <w:vAlign w:val="center"/>
          </w:tcPr>
          <w:p w:rsidR="00596317" w:rsidRPr="00FB7B9F" w:rsidRDefault="00596317" w:rsidP="00D32ECB">
            <w:pPr>
              <w:pStyle w:val="TableTextRight"/>
              <w:rPr>
                <w:b/>
                <w:bCs/>
              </w:rPr>
            </w:pPr>
            <w:r w:rsidRPr="00FB7B9F">
              <w:rPr>
                <w:b/>
                <w:bCs/>
              </w:rPr>
              <w:t>770 052</w:t>
            </w:r>
          </w:p>
        </w:tc>
      </w:tr>
      <w:tr w:rsidR="00596317" w:rsidRPr="00FB7B9F" w:rsidTr="006B6261">
        <w:trPr>
          <w:cantSplit/>
        </w:trPr>
        <w:tc>
          <w:tcPr>
            <w:tcW w:w="3978" w:type="dxa"/>
          </w:tcPr>
          <w:p w:rsidR="00596317" w:rsidRPr="00FB7B9F" w:rsidRDefault="00596317" w:rsidP="00767D08">
            <w:pPr>
              <w:pStyle w:val="TableText"/>
            </w:pP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D0F8E" w:rsidRDefault="00596317" w:rsidP="00CA02BA">
            <w:pPr>
              <w:pStyle w:val="TableTextRight"/>
            </w:pPr>
          </w:p>
        </w:tc>
        <w:tc>
          <w:tcPr>
            <w:tcW w:w="1170" w:type="dxa"/>
            <w:shd w:val="clear" w:color="auto" w:fill="auto"/>
          </w:tcPr>
          <w:p w:rsidR="00596317" w:rsidRPr="00FB7B9F" w:rsidRDefault="00596317" w:rsidP="00CA02BA">
            <w:pPr>
              <w:pStyle w:val="TableTextRight"/>
            </w:pPr>
          </w:p>
        </w:tc>
      </w:tr>
      <w:tr w:rsidR="00596317" w:rsidRPr="00FB7B9F" w:rsidTr="006B6261">
        <w:trPr>
          <w:cantSplit/>
        </w:trPr>
        <w:tc>
          <w:tcPr>
            <w:tcW w:w="3978" w:type="dxa"/>
          </w:tcPr>
          <w:p w:rsidR="00596317" w:rsidRPr="00FB7B9F" w:rsidRDefault="00596317" w:rsidP="00767D08">
            <w:pPr>
              <w:pStyle w:val="TableText"/>
              <w:rPr>
                <w:b/>
              </w:rPr>
            </w:pPr>
            <w:r w:rsidRPr="00FB7B9F">
              <w:rPr>
                <w:b/>
              </w:rPr>
              <w:t>Liabilities</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D0F8E" w:rsidRDefault="00596317" w:rsidP="00CA02BA">
            <w:pPr>
              <w:pStyle w:val="TableTextRight"/>
            </w:pPr>
          </w:p>
        </w:tc>
        <w:tc>
          <w:tcPr>
            <w:tcW w:w="1170" w:type="dxa"/>
            <w:shd w:val="clear" w:color="auto" w:fill="auto"/>
          </w:tcPr>
          <w:p w:rsidR="00596317" w:rsidRPr="00FB7B9F" w:rsidRDefault="00596317" w:rsidP="00CA02BA">
            <w:pPr>
              <w:pStyle w:val="TableTextRight"/>
            </w:pPr>
          </w:p>
        </w:tc>
      </w:tr>
      <w:tr w:rsidR="00596317" w:rsidRPr="00FB7B9F" w:rsidTr="006B6261">
        <w:trPr>
          <w:cantSplit/>
        </w:trPr>
        <w:tc>
          <w:tcPr>
            <w:tcW w:w="3978" w:type="dxa"/>
          </w:tcPr>
          <w:p w:rsidR="00596317" w:rsidRPr="00FB7B9F" w:rsidRDefault="00596317" w:rsidP="00767D08">
            <w:pPr>
              <w:pStyle w:val="TableText"/>
            </w:pPr>
            <w:r w:rsidRPr="00FB7B9F">
              <w:t>Payables</w:t>
            </w:r>
          </w:p>
        </w:tc>
        <w:tc>
          <w:tcPr>
            <w:tcW w:w="900" w:type="dxa"/>
            <w:vAlign w:val="center"/>
          </w:tcPr>
          <w:p w:rsidR="00596317" w:rsidRPr="006B6261" w:rsidRDefault="00596317" w:rsidP="00F61250">
            <w:pPr>
              <w:pStyle w:val="TableTextCentred"/>
            </w:pPr>
            <w:r w:rsidRPr="006B6261">
              <w:t>10</w:t>
            </w:r>
          </w:p>
        </w:tc>
        <w:tc>
          <w:tcPr>
            <w:tcW w:w="1170" w:type="dxa"/>
            <w:shd w:val="clear" w:color="auto" w:fill="E0E0E0"/>
            <w:vAlign w:val="center"/>
          </w:tcPr>
          <w:p w:rsidR="00596317" w:rsidRPr="00044F90" w:rsidRDefault="00596317" w:rsidP="00CA02BA">
            <w:pPr>
              <w:pStyle w:val="TableTextRight"/>
            </w:pPr>
            <w:r>
              <w:t>29 </w:t>
            </w:r>
            <w:r w:rsidRPr="00065F41">
              <w:t>708</w:t>
            </w:r>
          </w:p>
        </w:tc>
        <w:tc>
          <w:tcPr>
            <w:tcW w:w="1170" w:type="dxa"/>
            <w:shd w:val="clear" w:color="auto" w:fill="auto"/>
            <w:vAlign w:val="center"/>
          </w:tcPr>
          <w:p w:rsidR="00596317" w:rsidRPr="00FB7B9F" w:rsidRDefault="00596317" w:rsidP="00CA02BA">
            <w:pPr>
              <w:pStyle w:val="TableTextRight"/>
            </w:pPr>
            <w:r w:rsidRPr="00FB7B9F">
              <w:t>27 253</w:t>
            </w:r>
          </w:p>
        </w:tc>
      </w:tr>
      <w:tr w:rsidR="00596317" w:rsidRPr="00FB7B9F" w:rsidTr="006B6261">
        <w:trPr>
          <w:cantSplit/>
        </w:trPr>
        <w:tc>
          <w:tcPr>
            <w:tcW w:w="3978" w:type="dxa"/>
          </w:tcPr>
          <w:p w:rsidR="00596317" w:rsidRPr="00FB7B9F" w:rsidRDefault="00596317" w:rsidP="00767D08">
            <w:pPr>
              <w:pStyle w:val="TableText"/>
            </w:pPr>
            <w:r w:rsidRPr="00FB7B9F">
              <w:t>Provisions</w:t>
            </w:r>
          </w:p>
        </w:tc>
        <w:tc>
          <w:tcPr>
            <w:tcW w:w="900" w:type="dxa"/>
            <w:vAlign w:val="center"/>
          </w:tcPr>
          <w:p w:rsidR="00596317" w:rsidRPr="006B6261" w:rsidRDefault="00596317" w:rsidP="00F61250">
            <w:pPr>
              <w:pStyle w:val="TableTextCentred"/>
            </w:pPr>
            <w:r w:rsidRPr="006B6261">
              <w:t>11</w:t>
            </w:r>
          </w:p>
        </w:tc>
        <w:tc>
          <w:tcPr>
            <w:tcW w:w="1170" w:type="dxa"/>
            <w:shd w:val="clear" w:color="auto" w:fill="E0E0E0"/>
            <w:vAlign w:val="center"/>
          </w:tcPr>
          <w:p w:rsidR="00596317" w:rsidRPr="00044F90" w:rsidRDefault="00596317" w:rsidP="00CA02BA">
            <w:pPr>
              <w:pStyle w:val="TableTextRight"/>
            </w:pPr>
            <w:r>
              <w:t>32 754</w:t>
            </w:r>
          </w:p>
        </w:tc>
        <w:tc>
          <w:tcPr>
            <w:tcW w:w="1170" w:type="dxa"/>
            <w:shd w:val="clear" w:color="auto" w:fill="auto"/>
            <w:vAlign w:val="center"/>
          </w:tcPr>
          <w:p w:rsidR="00596317" w:rsidRPr="00FB7B9F" w:rsidRDefault="00596317" w:rsidP="00CA02BA">
            <w:pPr>
              <w:pStyle w:val="TableTextRight"/>
            </w:pPr>
            <w:r w:rsidRPr="00FB7B9F">
              <w:t>33 198</w:t>
            </w:r>
          </w:p>
        </w:tc>
      </w:tr>
      <w:tr w:rsidR="00596317" w:rsidRPr="00FB7B9F" w:rsidTr="006B6261">
        <w:trPr>
          <w:cantSplit/>
        </w:trPr>
        <w:tc>
          <w:tcPr>
            <w:tcW w:w="3978" w:type="dxa"/>
          </w:tcPr>
          <w:p w:rsidR="00596317" w:rsidRPr="00FB7B9F" w:rsidRDefault="00596317" w:rsidP="00767D08">
            <w:pPr>
              <w:pStyle w:val="TableText"/>
            </w:pPr>
            <w:r w:rsidRPr="00FB7B9F">
              <w:t>Unearned income</w:t>
            </w:r>
          </w:p>
        </w:tc>
        <w:tc>
          <w:tcPr>
            <w:tcW w:w="900" w:type="dxa"/>
            <w:vAlign w:val="center"/>
          </w:tcPr>
          <w:p w:rsidR="00596317" w:rsidRPr="006B6261" w:rsidRDefault="00596317" w:rsidP="00F61250">
            <w:pPr>
              <w:pStyle w:val="TableTextCentred"/>
            </w:pPr>
          </w:p>
        </w:tc>
        <w:tc>
          <w:tcPr>
            <w:tcW w:w="1170" w:type="dxa"/>
            <w:shd w:val="clear" w:color="auto" w:fill="E0E0E0"/>
            <w:vAlign w:val="center"/>
          </w:tcPr>
          <w:p w:rsidR="00596317" w:rsidRPr="00044F90" w:rsidRDefault="00596317" w:rsidP="00CA02BA">
            <w:pPr>
              <w:pStyle w:val="TableTextRight"/>
            </w:pPr>
            <w:r>
              <w:t>3 255</w:t>
            </w:r>
          </w:p>
        </w:tc>
        <w:tc>
          <w:tcPr>
            <w:tcW w:w="1170" w:type="dxa"/>
            <w:shd w:val="clear" w:color="auto" w:fill="auto"/>
            <w:vAlign w:val="center"/>
          </w:tcPr>
          <w:p w:rsidR="00596317" w:rsidRPr="00FB7B9F" w:rsidRDefault="00596317" w:rsidP="00CA02BA">
            <w:pPr>
              <w:pStyle w:val="TableTextRight"/>
            </w:pPr>
            <w:r w:rsidRPr="00FB7B9F">
              <w:t>5 976</w:t>
            </w:r>
          </w:p>
        </w:tc>
      </w:tr>
      <w:tr w:rsidR="00596317" w:rsidRPr="00FB7B9F" w:rsidTr="006B6261">
        <w:trPr>
          <w:cantSplit/>
        </w:trPr>
        <w:tc>
          <w:tcPr>
            <w:tcW w:w="3978" w:type="dxa"/>
          </w:tcPr>
          <w:p w:rsidR="00596317" w:rsidRPr="00FB7B9F" w:rsidRDefault="00596317" w:rsidP="00767D08">
            <w:pPr>
              <w:pStyle w:val="TableText"/>
            </w:pPr>
            <w:r w:rsidRPr="00FB7B9F">
              <w:t>Advances for capital works</w:t>
            </w:r>
          </w:p>
        </w:tc>
        <w:tc>
          <w:tcPr>
            <w:tcW w:w="900" w:type="dxa"/>
            <w:vAlign w:val="center"/>
          </w:tcPr>
          <w:p w:rsidR="00596317" w:rsidRPr="006B6261" w:rsidRDefault="00596317" w:rsidP="00F61250">
            <w:pPr>
              <w:pStyle w:val="TableTextCentred"/>
            </w:pPr>
          </w:p>
        </w:tc>
        <w:tc>
          <w:tcPr>
            <w:tcW w:w="1170" w:type="dxa"/>
            <w:shd w:val="clear" w:color="auto" w:fill="E0E0E0"/>
            <w:vAlign w:val="center"/>
          </w:tcPr>
          <w:p w:rsidR="00596317" w:rsidRPr="00044F90" w:rsidRDefault="00596317" w:rsidP="00CA02BA">
            <w:pPr>
              <w:pStyle w:val="TableTextRight"/>
            </w:pPr>
            <w:r>
              <w:t>50 </w:t>
            </w:r>
            <w:r w:rsidRPr="00065F41">
              <w:t>266</w:t>
            </w:r>
          </w:p>
        </w:tc>
        <w:tc>
          <w:tcPr>
            <w:tcW w:w="1170" w:type="dxa"/>
            <w:shd w:val="clear" w:color="auto" w:fill="auto"/>
            <w:vAlign w:val="center"/>
          </w:tcPr>
          <w:p w:rsidR="00596317" w:rsidRPr="00FB7B9F" w:rsidRDefault="00596317" w:rsidP="00CA02BA">
            <w:pPr>
              <w:pStyle w:val="TableTextRight"/>
            </w:pPr>
            <w:r w:rsidRPr="00FB7B9F">
              <w:t>44 210</w:t>
            </w:r>
          </w:p>
        </w:tc>
      </w:tr>
      <w:tr w:rsidR="00596317" w:rsidRPr="00FB7B9F" w:rsidTr="006B6261">
        <w:trPr>
          <w:cantSplit/>
        </w:trPr>
        <w:tc>
          <w:tcPr>
            <w:tcW w:w="3978" w:type="dxa"/>
          </w:tcPr>
          <w:p w:rsidR="00596317" w:rsidRPr="00FB7B9F" w:rsidRDefault="00596317" w:rsidP="00767D08">
            <w:pPr>
              <w:pStyle w:val="TableText"/>
            </w:pPr>
            <w:r w:rsidRPr="00FB7B9F">
              <w:t>Borrowings</w:t>
            </w:r>
          </w:p>
        </w:tc>
        <w:tc>
          <w:tcPr>
            <w:tcW w:w="900" w:type="dxa"/>
            <w:vAlign w:val="center"/>
          </w:tcPr>
          <w:p w:rsidR="00596317" w:rsidRPr="006B6261" w:rsidRDefault="00353A6D" w:rsidP="00F61250">
            <w:pPr>
              <w:pStyle w:val="TableTextCentred"/>
            </w:pPr>
            <w:r w:rsidRPr="00353A6D">
              <w:rPr>
                <w:color w:val="auto"/>
              </w:rPr>
              <w:t>12</w:t>
            </w:r>
          </w:p>
        </w:tc>
        <w:tc>
          <w:tcPr>
            <w:tcW w:w="1170" w:type="dxa"/>
            <w:shd w:val="clear" w:color="auto" w:fill="E0E0E0"/>
            <w:vAlign w:val="center"/>
          </w:tcPr>
          <w:p w:rsidR="00596317" w:rsidRPr="00044F90" w:rsidRDefault="00596317" w:rsidP="00CA02BA">
            <w:pPr>
              <w:pStyle w:val="TableTextRight"/>
            </w:pPr>
            <w:r>
              <w:t>4 650</w:t>
            </w:r>
          </w:p>
        </w:tc>
        <w:tc>
          <w:tcPr>
            <w:tcW w:w="1170" w:type="dxa"/>
            <w:shd w:val="clear" w:color="auto" w:fill="auto"/>
            <w:vAlign w:val="center"/>
          </w:tcPr>
          <w:p w:rsidR="00596317" w:rsidRPr="00FB7B9F" w:rsidRDefault="00596317" w:rsidP="00CA02BA">
            <w:pPr>
              <w:pStyle w:val="TableTextRight"/>
            </w:pPr>
            <w:r w:rsidRPr="00FB7B9F">
              <w:t>5 319</w:t>
            </w:r>
          </w:p>
        </w:tc>
      </w:tr>
      <w:tr w:rsidR="00596317" w:rsidRPr="00FB7B9F" w:rsidTr="006B6261">
        <w:trPr>
          <w:cantSplit/>
        </w:trPr>
        <w:tc>
          <w:tcPr>
            <w:tcW w:w="3978" w:type="dxa"/>
          </w:tcPr>
          <w:p w:rsidR="00596317" w:rsidRPr="00FB7B9F" w:rsidRDefault="00596317" w:rsidP="00767D08">
            <w:pPr>
              <w:pStyle w:val="TableText"/>
              <w:rPr>
                <w:b/>
              </w:rPr>
            </w:pPr>
            <w:r w:rsidRPr="00FB7B9F">
              <w:rPr>
                <w:b/>
              </w:rPr>
              <w:t>Total liabilities</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D0F8E" w:rsidRDefault="00596317" w:rsidP="00D32ECB">
            <w:pPr>
              <w:pStyle w:val="TableTextRight"/>
              <w:rPr>
                <w:b/>
                <w:bCs/>
              </w:rPr>
            </w:pPr>
            <w:r>
              <w:rPr>
                <w:b/>
                <w:bCs/>
              </w:rPr>
              <w:t>120 </w:t>
            </w:r>
            <w:r w:rsidRPr="00065F41">
              <w:rPr>
                <w:b/>
                <w:bCs/>
              </w:rPr>
              <w:t>633</w:t>
            </w:r>
          </w:p>
        </w:tc>
        <w:tc>
          <w:tcPr>
            <w:tcW w:w="1170" w:type="dxa"/>
            <w:shd w:val="clear" w:color="auto" w:fill="auto"/>
            <w:vAlign w:val="center"/>
          </w:tcPr>
          <w:p w:rsidR="00596317" w:rsidRPr="00FB7B9F" w:rsidRDefault="00596317" w:rsidP="00D32ECB">
            <w:pPr>
              <w:pStyle w:val="TableTextRight"/>
              <w:rPr>
                <w:b/>
                <w:bCs/>
              </w:rPr>
            </w:pPr>
            <w:r w:rsidRPr="00FB7B9F">
              <w:rPr>
                <w:b/>
                <w:bCs/>
              </w:rPr>
              <w:t>115 956</w:t>
            </w:r>
          </w:p>
        </w:tc>
      </w:tr>
      <w:tr w:rsidR="00596317" w:rsidRPr="00FB7B9F" w:rsidTr="006B6261">
        <w:trPr>
          <w:cantSplit/>
        </w:trPr>
        <w:tc>
          <w:tcPr>
            <w:tcW w:w="3978" w:type="dxa"/>
          </w:tcPr>
          <w:p w:rsidR="00596317" w:rsidRPr="00FB7B9F" w:rsidRDefault="00596317" w:rsidP="00767D08">
            <w:pPr>
              <w:pStyle w:val="TableText"/>
            </w:pP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44F90" w:rsidRDefault="00596317" w:rsidP="00D32ECB">
            <w:pPr>
              <w:pStyle w:val="TableTextRight"/>
              <w:rPr>
                <w:bCs/>
              </w:rPr>
            </w:pPr>
          </w:p>
        </w:tc>
        <w:tc>
          <w:tcPr>
            <w:tcW w:w="1170" w:type="dxa"/>
            <w:shd w:val="clear" w:color="auto" w:fill="auto"/>
            <w:vAlign w:val="bottom"/>
          </w:tcPr>
          <w:p w:rsidR="00596317" w:rsidRPr="00FB7B9F" w:rsidRDefault="00596317" w:rsidP="00D32ECB">
            <w:pPr>
              <w:pStyle w:val="TableTextRight"/>
            </w:pPr>
          </w:p>
        </w:tc>
      </w:tr>
      <w:tr w:rsidR="00596317" w:rsidRPr="00FB7B9F" w:rsidTr="006B6261">
        <w:trPr>
          <w:cantSplit/>
        </w:trPr>
        <w:tc>
          <w:tcPr>
            <w:tcW w:w="3978" w:type="dxa"/>
          </w:tcPr>
          <w:p w:rsidR="00596317" w:rsidRPr="00FB7B9F" w:rsidRDefault="00596317" w:rsidP="00767D08">
            <w:pPr>
              <w:pStyle w:val="TableText"/>
              <w:rPr>
                <w:b/>
              </w:rPr>
            </w:pPr>
            <w:r w:rsidRPr="00FB7B9F">
              <w:rPr>
                <w:b/>
              </w:rPr>
              <w:t>Net assets</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D0F8E" w:rsidRDefault="00596317" w:rsidP="00D32ECB">
            <w:pPr>
              <w:pStyle w:val="TableTextRight"/>
              <w:rPr>
                <w:b/>
                <w:bCs/>
              </w:rPr>
            </w:pPr>
            <w:r>
              <w:rPr>
                <w:b/>
                <w:bCs/>
              </w:rPr>
              <w:t>659 </w:t>
            </w:r>
            <w:r w:rsidRPr="00065F41">
              <w:rPr>
                <w:b/>
                <w:bCs/>
              </w:rPr>
              <w:t>368</w:t>
            </w:r>
          </w:p>
        </w:tc>
        <w:tc>
          <w:tcPr>
            <w:tcW w:w="1170" w:type="dxa"/>
            <w:shd w:val="clear" w:color="auto" w:fill="auto"/>
            <w:vAlign w:val="center"/>
          </w:tcPr>
          <w:p w:rsidR="00596317" w:rsidRPr="00FB7B9F" w:rsidRDefault="00596317" w:rsidP="00D32ECB">
            <w:pPr>
              <w:pStyle w:val="TableTextRight"/>
              <w:rPr>
                <w:b/>
                <w:bCs/>
              </w:rPr>
            </w:pPr>
            <w:r w:rsidRPr="00FB7B9F">
              <w:rPr>
                <w:b/>
                <w:bCs/>
              </w:rPr>
              <w:t>654 096</w:t>
            </w:r>
          </w:p>
        </w:tc>
      </w:tr>
      <w:tr w:rsidR="00596317" w:rsidRPr="00FB7B9F" w:rsidTr="006B6261">
        <w:trPr>
          <w:cantSplit/>
        </w:trPr>
        <w:tc>
          <w:tcPr>
            <w:tcW w:w="3978" w:type="dxa"/>
          </w:tcPr>
          <w:p w:rsidR="00596317" w:rsidRPr="00FB7B9F" w:rsidRDefault="00596317" w:rsidP="00767D08">
            <w:pPr>
              <w:pStyle w:val="TableText"/>
            </w:pP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44F90" w:rsidRDefault="00596317" w:rsidP="00D32ECB">
            <w:pPr>
              <w:pStyle w:val="TableTextRight"/>
              <w:rPr>
                <w:bCs/>
              </w:rPr>
            </w:pPr>
          </w:p>
        </w:tc>
        <w:tc>
          <w:tcPr>
            <w:tcW w:w="1170" w:type="dxa"/>
            <w:shd w:val="clear" w:color="auto" w:fill="auto"/>
          </w:tcPr>
          <w:p w:rsidR="00596317" w:rsidRPr="00FB7B9F" w:rsidRDefault="00596317" w:rsidP="00D32ECB">
            <w:pPr>
              <w:pStyle w:val="TableTextRight"/>
            </w:pPr>
          </w:p>
        </w:tc>
      </w:tr>
      <w:tr w:rsidR="00596317" w:rsidRPr="00FB7B9F" w:rsidTr="006B6261">
        <w:trPr>
          <w:cantSplit/>
        </w:trPr>
        <w:tc>
          <w:tcPr>
            <w:tcW w:w="3978" w:type="dxa"/>
          </w:tcPr>
          <w:p w:rsidR="00596317" w:rsidRPr="00FB7B9F" w:rsidRDefault="00596317" w:rsidP="00767D08">
            <w:pPr>
              <w:pStyle w:val="TableText"/>
              <w:rPr>
                <w:b/>
              </w:rPr>
            </w:pPr>
            <w:r w:rsidRPr="00FB7B9F">
              <w:rPr>
                <w:b/>
              </w:rPr>
              <w:t>Equity</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44F90" w:rsidRDefault="00596317" w:rsidP="00D32ECB">
            <w:pPr>
              <w:pStyle w:val="TableTextRight"/>
              <w:rPr>
                <w:bCs/>
              </w:rPr>
            </w:pPr>
          </w:p>
        </w:tc>
        <w:tc>
          <w:tcPr>
            <w:tcW w:w="1170" w:type="dxa"/>
            <w:shd w:val="clear" w:color="auto" w:fill="auto"/>
          </w:tcPr>
          <w:p w:rsidR="00596317" w:rsidRPr="00FB7B9F" w:rsidRDefault="00596317" w:rsidP="00D32ECB">
            <w:pPr>
              <w:pStyle w:val="TableTextRight"/>
              <w:rPr>
                <w:b/>
              </w:rPr>
            </w:pPr>
          </w:p>
        </w:tc>
      </w:tr>
      <w:tr w:rsidR="00596317" w:rsidRPr="006B6261" w:rsidTr="006B6261">
        <w:trPr>
          <w:cantSplit/>
        </w:trPr>
        <w:tc>
          <w:tcPr>
            <w:tcW w:w="3978" w:type="dxa"/>
          </w:tcPr>
          <w:p w:rsidR="00596317" w:rsidRPr="00FB7B9F" w:rsidRDefault="00596317" w:rsidP="00767D08">
            <w:pPr>
              <w:pStyle w:val="TableText"/>
            </w:pPr>
            <w:r w:rsidRPr="00FB7B9F">
              <w:t>Contributed capital</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6B6261" w:rsidRDefault="00596317" w:rsidP="00CA02BA">
            <w:pPr>
              <w:pStyle w:val="TableTextRight"/>
            </w:pPr>
            <w:r w:rsidRPr="006B6261">
              <w:t>244 225</w:t>
            </w:r>
          </w:p>
        </w:tc>
        <w:tc>
          <w:tcPr>
            <w:tcW w:w="1170" w:type="dxa"/>
            <w:shd w:val="clear" w:color="auto" w:fill="auto"/>
            <w:vAlign w:val="center"/>
          </w:tcPr>
          <w:p w:rsidR="00596317" w:rsidRPr="006B6261" w:rsidRDefault="00596317" w:rsidP="00CA02BA">
            <w:pPr>
              <w:pStyle w:val="TableTextRight"/>
            </w:pPr>
            <w:r w:rsidRPr="006B6261">
              <w:t>245 411</w:t>
            </w:r>
          </w:p>
        </w:tc>
      </w:tr>
      <w:tr w:rsidR="00596317" w:rsidRPr="006B6261" w:rsidTr="006B6261">
        <w:trPr>
          <w:cantSplit/>
        </w:trPr>
        <w:tc>
          <w:tcPr>
            <w:tcW w:w="3978" w:type="dxa"/>
          </w:tcPr>
          <w:p w:rsidR="00596317" w:rsidRPr="00FB7B9F" w:rsidRDefault="00596317" w:rsidP="00767D08">
            <w:pPr>
              <w:pStyle w:val="TableText"/>
            </w:pPr>
            <w:r w:rsidRPr="00FB7B9F">
              <w:t>Asset revaluation surplus</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6B6261" w:rsidRDefault="00596317" w:rsidP="00CA02BA">
            <w:pPr>
              <w:pStyle w:val="TableTextRight"/>
            </w:pPr>
            <w:r w:rsidRPr="006B6261">
              <w:t>237 100</w:t>
            </w:r>
          </w:p>
        </w:tc>
        <w:tc>
          <w:tcPr>
            <w:tcW w:w="1170" w:type="dxa"/>
            <w:shd w:val="clear" w:color="auto" w:fill="auto"/>
            <w:vAlign w:val="center"/>
          </w:tcPr>
          <w:p w:rsidR="00596317" w:rsidRPr="006B6261" w:rsidRDefault="00596317" w:rsidP="00CA02BA">
            <w:pPr>
              <w:pStyle w:val="TableTextRight"/>
            </w:pPr>
            <w:r w:rsidRPr="006B6261">
              <w:t>237 100</w:t>
            </w:r>
          </w:p>
        </w:tc>
      </w:tr>
      <w:tr w:rsidR="00596317" w:rsidRPr="006B6261" w:rsidTr="006B6261">
        <w:trPr>
          <w:cantSplit/>
        </w:trPr>
        <w:tc>
          <w:tcPr>
            <w:tcW w:w="3978" w:type="dxa"/>
          </w:tcPr>
          <w:p w:rsidR="00596317" w:rsidRPr="00FB7B9F" w:rsidRDefault="00596317" w:rsidP="00767D08">
            <w:pPr>
              <w:pStyle w:val="TableText"/>
            </w:pPr>
            <w:r w:rsidRPr="00FB7B9F">
              <w:t>Accumulated surplus</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6B6261" w:rsidRDefault="00596317" w:rsidP="00CA02BA">
            <w:pPr>
              <w:pStyle w:val="TableTextRight"/>
            </w:pPr>
            <w:r>
              <w:t>178 </w:t>
            </w:r>
            <w:r w:rsidRPr="00065F41">
              <w:t>043</w:t>
            </w:r>
          </w:p>
        </w:tc>
        <w:tc>
          <w:tcPr>
            <w:tcW w:w="1170" w:type="dxa"/>
            <w:shd w:val="clear" w:color="auto" w:fill="auto"/>
            <w:vAlign w:val="center"/>
          </w:tcPr>
          <w:p w:rsidR="00596317" w:rsidRPr="006B6261" w:rsidRDefault="00596317" w:rsidP="00CA02BA">
            <w:pPr>
              <w:pStyle w:val="TableTextRight"/>
            </w:pPr>
            <w:r w:rsidRPr="006B6261">
              <w:t>171 585</w:t>
            </w:r>
          </w:p>
        </w:tc>
      </w:tr>
      <w:tr w:rsidR="00596317" w:rsidRPr="00FB7B9F" w:rsidTr="006B6261">
        <w:trPr>
          <w:cantSplit/>
        </w:trPr>
        <w:tc>
          <w:tcPr>
            <w:tcW w:w="3978" w:type="dxa"/>
          </w:tcPr>
          <w:p w:rsidR="00596317" w:rsidRPr="00FB7B9F" w:rsidRDefault="00596317" w:rsidP="00767D08">
            <w:pPr>
              <w:pStyle w:val="TableText"/>
              <w:rPr>
                <w:b/>
              </w:rPr>
            </w:pPr>
            <w:r w:rsidRPr="00FB7B9F">
              <w:rPr>
                <w:b/>
              </w:rPr>
              <w:t>Total equity</w:t>
            </w:r>
          </w:p>
        </w:tc>
        <w:tc>
          <w:tcPr>
            <w:tcW w:w="900" w:type="dxa"/>
            <w:vAlign w:val="center"/>
          </w:tcPr>
          <w:p w:rsidR="00596317" w:rsidRPr="006B6261" w:rsidRDefault="00596317" w:rsidP="006B6261">
            <w:pPr>
              <w:pStyle w:val="TableTextCentred"/>
            </w:pPr>
          </w:p>
        </w:tc>
        <w:tc>
          <w:tcPr>
            <w:tcW w:w="1170" w:type="dxa"/>
            <w:shd w:val="clear" w:color="auto" w:fill="E0E0E0"/>
            <w:vAlign w:val="center"/>
          </w:tcPr>
          <w:p w:rsidR="00596317" w:rsidRPr="00044F90" w:rsidRDefault="00596317" w:rsidP="006B6261">
            <w:pPr>
              <w:pStyle w:val="TableTextRightBold"/>
            </w:pPr>
            <w:r>
              <w:t>659 </w:t>
            </w:r>
            <w:r w:rsidRPr="00065F41">
              <w:t>368</w:t>
            </w:r>
          </w:p>
        </w:tc>
        <w:tc>
          <w:tcPr>
            <w:tcW w:w="1170" w:type="dxa"/>
            <w:shd w:val="clear" w:color="auto" w:fill="auto"/>
            <w:vAlign w:val="center"/>
          </w:tcPr>
          <w:p w:rsidR="00596317" w:rsidRPr="00FB7B9F" w:rsidRDefault="00596317" w:rsidP="00D32ECB">
            <w:pPr>
              <w:pStyle w:val="TableTextRight"/>
              <w:rPr>
                <w:b/>
                <w:bCs/>
              </w:rPr>
            </w:pPr>
            <w:r w:rsidRPr="00FB7B9F">
              <w:rPr>
                <w:b/>
                <w:bCs/>
              </w:rPr>
              <w:t>654 096</w:t>
            </w:r>
          </w:p>
        </w:tc>
      </w:tr>
    </w:tbl>
    <w:p w:rsidR="00FE0DD2" w:rsidRPr="00FB7B9F" w:rsidRDefault="00FE0DD2" w:rsidP="00FE0DD2">
      <w:pPr>
        <w:pStyle w:val="Notes"/>
      </w:pPr>
      <w:r w:rsidRPr="00FB7B9F">
        <w:t>The above balance sheet should be read in conjunction with the accompanying notes.</w:t>
      </w:r>
    </w:p>
    <w:p w:rsidR="00FA1845" w:rsidRPr="00FB7B9F" w:rsidRDefault="00FA1845" w:rsidP="00FA1845">
      <w:pPr>
        <w:pStyle w:val="Notes"/>
      </w:pPr>
    </w:p>
    <w:p w:rsidR="00BF7198" w:rsidRPr="00FB7B9F" w:rsidRDefault="00FE0DD2" w:rsidP="00BF7198">
      <w:pPr>
        <w:pStyle w:val="Heading1Fin"/>
        <w:spacing w:after="0"/>
      </w:pPr>
      <w:r w:rsidRPr="00FB7B9F">
        <w:br w:type="page"/>
      </w:r>
      <w:bookmarkStart w:id="17" w:name="_Toc303670543"/>
      <w:bookmarkStart w:id="18" w:name="_Toc335740842"/>
      <w:bookmarkStart w:id="19" w:name="_Toc433892169"/>
      <w:r w:rsidRPr="00FB7B9F">
        <w:lastRenderedPageBreak/>
        <w:t>Statement of changes in equity</w:t>
      </w:r>
      <w:bookmarkEnd w:id="17"/>
      <w:bookmarkEnd w:id="18"/>
      <w:bookmarkEnd w:id="19"/>
      <w:r w:rsidRPr="00FB7B9F">
        <w:t xml:space="preserve"> </w:t>
      </w:r>
    </w:p>
    <w:p w:rsidR="00FE0DD2" w:rsidRDefault="002E1993" w:rsidP="00BF7198">
      <w:pPr>
        <w:pStyle w:val="Heading2"/>
        <w:spacing w:before="0"/>
      </w:pPr>
      <w:r>
        <w:t>for the year ended 30 June 2015</w:t>
      </w:r>
    </w:p>
    <w:tbl>
      <w:tblPr>
        <w:tblW w:w="0" w:type="auto"/>
        <w:tblLayout w:type="fixed"/>
        <w:tblLook w:val="01E0" w:firstRow="1" w:lastRow="1" w:firstColumn="1" w:lastColumn="1" w:noHBand="0" w:noVBand="0"/>
      </w:tblPr>
      <w:tblGrid>
        <w:gridCol w:w="3528"/>
        <w:gridCol w:w="876"/>
        <w:gridCol w:w="1176"/>
        <w:gridCol w:w="1176"/>
        <w:gridCol w:w="1272"/>
        <w:gridCol w:w="1176"/>
      </w:tblGrid>
      <w:tr w:rsidR="002E1993" w:rsidRPr="00FB7B9F" w:rsidTr="00D32ECB">
        <w:tc>
          <w:tcPr>
            <w:tcW w:w="3528" w:type="dxa"/>
            <w:shd w:val="clear" w:color="auto" w:fill="auto"/>
          </w:tcPr>
          <w:p w:rsidR="002E1993" w:rsidRPr="00FB7B9F" w:rsidRDefault="002E1993" w:rsidP="00D32ECB">
            <w:pPr>
              <w:pStyle w:val="TableTextHeadingRight"/>
              <w:jc w:val="left"/>
              <w:rPr>
                <w:b w:val="0"/>
                <w:sz w:val="18"/>
              </w:rPr>
            </w:pPr>
          </w:p>
        </w:tc>
        <w:tc>
          <w:tcPr>
            <w:tcW w:w="876" w:type="dxa"/>
            <w:shd w:val="clear" w:color="auto" w:fill="auto"/>
          </w:tcPr>
          <w:p w:rsidR="002E1993" w:rsidRPr="00FB7B9F" w:rsidRDefault="002E1993" w:rsidP="00D32ECB">
            <w:pPr>
              <w:pStyle w:val="TableTextHeadingCentre"/>
              <w:rPr>
                <w:rStyle w:val="TabletextheadingChar"/>
                <w:rFonts w:cs="Times New Roman"/>
                <w:i w:val="0"/>
                <w:iCs w:val="0"/>
                <w:noProof w:val="0"/>
                <w:sz w:val="19"/>
                <w:lang w:eastAsia="en-AU"/>
              </w:rPr>
            </w:pPr>
          </w:p>
        </w:tc>
        <w:tc>
          <w:tcPr>
            <w:tcW w:w="1176" w:type="dxa"/>
            <w:shd w:val="clear" w:color="auto" w:fill="auto"/>
            <w:vAlign w:val="bottom"/>
          </w:tcPr>
          <w:p w:rsidR="002E1993" w:rsidRPr="00FB7B9F" w:rsidRDefault="002E1993" w:rsidP="00D32ECB">
            <w:pPr>
              <w:pStyle w:val="TableTextHeadingRight"/>
            </w:pPr>
            <w:r w:rsidRPr="00FB7B9F">
              <w:t>Contributed capital</w:t>
            </w:r>
          </w:p>
        </w:tc>
        <w:tc>
          <w:tcPr>
            <w:tcW w:w="1176" w:type="dxa"/>
            <w:shd w:val="clear" w:color="auto" w:fill="auto"/>
            <w:vAlign w:val="bottom"/>
          </w:tcPr>
          <w:p w:rsidR="002E1993" w:rsidRPr="00FB7B9F" w:rsidRDefault="002E1993" w:rsidP="00D32ECB">
            <w:pPr>
              <w:pStyle w:val="TableTextHeadingRight"/>
            </w:pPr>
            <w:r w:rsidRPr="00FB7B9F">
              <w:t>Asset revaluation surplus</w:t>
            </w:r>
          </w:p>
        </w:tc>
        <w:tc>
          <w:tcPr>
            <w:tcW w:w="1272" w:type="dxa"/>
            <w:shd w:val="clear" w:color="auto" w:fill="auto"/>
            <w:vAlign w:val="bottom"/>
          </w:tcPr>
          <w:p w:rsidR="002E1993" w:rsidRPr="000B54C4" w:rsidRDefault="002E1993" w:rsidP="000B54C4">
            <w:pPr>
              <w:pStyle w:val="TableTextHeadingRight"/>
            </w:pPr>
            <w:r w:rsidRPr="000B54C4">
              <w:t>Accumulated surplus</w:t>
            </w:r>
          </w:p>
        </w:tc>
        <w:tc>
          <w:tcPr>
            <w:tcW w:w="1176" w:type="dxa"/>
            <w:shd w:val="clear" w:color="auto" w:fill="auto"/>
            <w:vAlign w:val="bottom"/>
          </w:tcPr>
          <w:p w:rsidR="002E1993" w:rsidRPr="00FB7B9F" w:rsidRDefault="002E1993" w:rsidP="00D32ECB">
            <w:pPr>
              <w:pStyle w:val="TableTextHeadingRight"/>
            </w:pPr>
            <w:r w:rsidRPr="00FB7B9F">
              <w:t>Total</w:t>
            </w:r>
          </w:p>
        </w:tc>
      </w:tr>
      <w:tr w:rsidR="002E1993" w:rsidRPr="00FB7B9F" w:rsidTr="00D32ECB">
        <w:tc>
          <w:tcPr>
            <w:tcW w:w="3528" w:type="dxa"/>
            <w:shd w:val="clear" w:color="auto" w:fill="auto"/>
          </w:tcPr>
          <w:p w:rsidR="002E1993" w:rsidRPr="00FB7B9F" w:rsidRDefault="002E1993" w:rsidP="00D32ECB">
            <w:pPr>
              <w:pStyle w:val="TableTextHeadingRight"/>
              <w:jc w:val="left"/>
              <w:rPr>
                <w:b w:val="0"/>
                <w:sz w:val="18"/>
              </w:rPr>
            </w:pPr>
          </w:p>
        </w:tc>
        <w:tc>
          <w:tcPr>
            <w:tcW w:w="876" w:type="dxa"/>
            <w:shd w:val="clear" w:color="auto" w:fill="auto"/>
          </w:tcPr>
          <w:p w:rsidR="002E1993" w:rsidRPr="00FB7B9F" w:rsidRDefault="002E1993" w:rsidP="00D32ECB">
            <w:pPr>
              <w:pStyle w:val="TableTextHeadingCentre"/>
              <w:rPr>
                <w:rStyle w:val="TabletextheadingChar"/>
                <w:rFonts w:cs="Times New Roman"/>
                <w:i w:val="0"/>
                <w:iCs w:val="0"/>
                <w:noProof w:val="0"/>
                <w:sz w:val="19"/>
                <w:lang w:eastAsia="en-AU"/>
              </w:rPr>
            </w:pPr>
            <w:r w:rsidRPr="00FB7B9F">
              <w:rPr>
                <w:rStyle w:val="TabletextheadingChar"/>
                <w:rFonts w:cs="Times New Roman"/>
                <w:i w:val="0"/>
                <w:iCs w:val="0"/>
                <w:noProof w:val="0"/>
                <w:sz w:val="19"/>
                <w:lang w:eastAsia="en-AU"/>
              </w:rPr>
              <w:t>Notes</w:t>
            </w:r>
          </w:p>
        </w:tc>
        <w:tc>
          <w:tcPr>
            <w:tcW w:w="1176" w:type="dxa"/>
            <w:shd w:val="clear" w:color="auto" w:fill="auto"/>
          </w:tcPr>
          <w:p w:rsidR="002E1993" w:rsidRPr="00FB7B9F" w:rsidRDefault="002E1993" w:rsidP="00D32ECB">
            <w:pPr>
              <w:pStyle w:val="TableTextHeadingRight"/>
            </w:pPr>
            <w:r w:rsidRPr="00FB7B9F">
              <w:t>$</w:t>
            </w:r>
            <w:r w:rsidR="007D51BF">
              <w:t>’</w:t>
            </w:r>
            <w:r w:rsidRPr="00FB7B9F">
              <w:t>000</w:t>
            </w:r>
          </w:p>
        </w:tc>
        <w:tc>
          <w:tcPr>
            <w:tcW w:w="1176" w:type="dxa"/>
            <w:shd w:val="clear" w:color="auto" w:fill="auto"/>
          </w:tcPr>
          <w:p w:rsidR="002E1993" w:rsidRPr="00FB7B9F" w:rsidRDefault="002E1993" w:rsidP="00D32ECB">
            <w:pPr>
              <w:pStyle w:val="TableTextHeadingRight"/>
            </w:pPr>
            <w:r w:rsidRPr="00FB7B9F">
              <w:t>$</w:t>
            </w:r>
            <w:r w:rsidR="007D51BF">
              <w:t>’</w:t>
            </w:r>
            <w:r w:rsidRPr="00FB7B9F">
              <w:t>000</w:t>
            </w:r>
          </w:p>
        </w:tc>
        <w:tc>
          <w:tcPr>
            <w:tcW w:w="1272" w:type="dxa"/>
            <w:shd w:val="clear" w:color="auto" w:fill="auto"/>
          </w:tcPr>
          <w:p w:rsidR="002E1993" w:rsidRPr="00FB7B9F" w:rsidRDefault="002E1993" w:rsidP="00D32ECB">
            <w:pPr>
              <w:pStyle w:val="TableTextHeadingRight"/>
            </w:pPr>
            <w:r w:rsidRPr="00FB7B9F">
              <w:t>$</w:t>
            </w:r>
            <w:r w:rsidR="007D51BF">
              <w:t>’</w:t>
            </w:r>
            <w:r w:rsidRPr="00FB7B9F">
              <w:t>000</w:t>
            </w:r>
          </w:p>
        </w:tc>
        <w:tc>
          <w:tcPr>
            <w:tcW w:w="1176" w:type="dxa"/>
            <w:shd w:val="clear" w:color="auto" w:fill="auto"/>
          </w:tcPr>
          <w:p w:rsidR="002E1993" w:rsidRPr="00FB7B9F" w:rsidRDefault="002E1993" w:rsidP="00D32ECB">
            <w:pPr>
              <w:pStyle w:val="TableTextHeadingRight"/>
            </w:pPr>
            <w:r w:rsidRPr="00FB7B9F">
              <w:t>$</w:t>
            </w:r>
            <w:r w:rsidR="007D51BF">
              <w:t>’</w:t>
            </w:r>
            <w:r w:rsidRPr="00FB7B9F">
              <w:t>000</w:t>
            </w:r>
          </w:p>
        </w:tc>
      </w:tr>
      <w:tr w:rsidR="002E1993" w:rsidRPr="00FB7B9F" w:rsidTr="00D32ECB">
        <w:tc>
          <w:tcPr>
            <w:tcW w:w="3528" w:type="dxa"/>
            <w:shd w:val="clear" w:color="auto" w:fill="auto"/>
          </w:tcPr>
          <w:p w:rsidR="002E1993" w:rsidRPr="00FB7B9F" w:rsidRDefault="002E1993" w:rsidP="00D32ECB">
            <w:pPr>
              <w:pStyle w:val="TableText"/>
            </w:pPr>
          </w:p>
        </w:tc>
        <w:tc>
          <w:tcPr>
            <w:tcW w:w="876" w:type="dxa"/>
            <w:shd w:val="clear" w:color="auto" w:fill="auto"/>
          </w:tcPr>
          <w:p w:rsidR="002E1993" w:rsidRPr="004D5284" w:rsidRDefault="002E1993" w:rsidP="00D32ECB">
            <w:pPr>
              <w:pStyle w:val="TableTextCentred"/>
            </w:pPr>
          </w:p>
        </w:tc>
        <w:tc>
          <w:tcPr>
            <w:tcW w:w="1176" w:type="dxa"/>
            <w:shd w:val="clear" w:color="auto" w:fill="E0E0E0"/>
          </w:tcPr>
          <w:p w:rsidR="002E1993" w:rsidRPr="00FB7B9F" w:rsidRDefault="002E1993" w:rsidP="00D32ECB">
            <w:pPr>
              <w:pStyle w:val="TableTextRight"/>
            </w:pPr>
          </w:p>
        </w:tc>
        <w:tc>
          <w:tcPr>
            <w:tcW w:w="1176" w:type="dxa"/>
            <w:shd w:val="clear" w:color="auto" w:fill="auto"/>
          </w:tcPr>
          <w:p w:rsidR="002E1993" w:rsidRPr="00FB7B9F" w:rsidRDefault="002E1993" w:rsidP="00D32ECB">
            <w:pPr>
              <w:pStyle w:val="TableTextRight"/>
            </w:pPr>
          </w:p>
        </w:tc>
        <w:tc>
          <w:tcPr>
            <w:tcW w:w="1272" w:type="dxa"/>
            <w:shd w:val="clear" w:color="auto" w:fill="E0E0E0"/>
          </w:tcPr>
          <w:p w:rsidR="002E1993" w:rsidRPr="00FB7B9F" w:rsidRDefault="002E1993" w:rsidP="00D32ECB">
            <w:pPr>
              <w:pStyle w:val="TableTextRight"/>
            </w:pPr>
          </w:p>
        </w:tc>
        <w:tc>
          <w:tcPr>
            <w:tcW w:w="1176" w:type="dxa"/>
            <w:shd w:val="clear" w:color="auto" w:fill="auto"/>
          </w:tcPr>
          <w:p w:rsidR="002E1993" w:rsidRPr="00FB7B9F" w:rsidRDefault="002E1993" w:rsidP="00D32ECB">
            <w:pPr>
              <w:pStyle w:val="TableTextRight"/>
            </w:pPr>
          </w:p>
        </w:tc>
      </w:tr>
      <w:tr w:rsidR="002E1993" w:rsidRPr="00FB7B9F" w:rsidTr="00D32ECB">
        <w:tc>
          <w:tcPr>
            <w:tcW w:w="3528" w:type="dxa"/>
            <w:shd w:val="clear" w:color="auto" w:fill="auto"/>
          </w:tcPr>
          <w:p w:rsidR="002E1993" w:rsidRPr="00FB7B9F" w:rsidRDefault="002E1993" w:rsidP="00D32ECB">
            <w:pPr>
              <w:pStyle w:val="TableText"/>
              <w:rPr>
                <w:bCs/>
              </w:rPr>
            </w:pPr>
            <w:r w:rsidRPr="00FB7B9F">
              <w:rPr>
                <w:bCs/>
              </w:rPr>
              <w:t>Balance at 1 July 2013</w:t>
            </w:r>
          </w:p>
        </w:tc>
        <w:tc>
          <w:tcPr>
            <w:tcW w:w="876" w:type="dxa"/>
            <w:shd w:val="clear" w:color="auto" w:fill="auto"/>
          </w:tcPr>
          <w:p w:rsidR="002E1993" w:rsidRPr="004D5284" w:rsidRDefault="002E1993" w:rsidP="00D32ECB">
            <w:pPr>
              <w:pStyle w:val="TableTextCentred"/>
            </w:pPr>
          </w:p>
        </w:tc>
        <w:tc>
          <w:tcPr>
            <w:tcW w:w="1176" w:type="dxa"/>
            <w:shd w:val="clear" w:color="auto" w:fill="E0E0E0"/>
          </w:tcPr>
          <w:p w:rsidR="002E1993" w:rsidRPr="00FB7B9F" w:rsidRDefault="002E1993" w:rsidP="00CA02BA">
            <w:pPr>
              <w:pStyle w:val="TableTextRight"/>
            </w:pPr>
            <w:r w:rsidRPr="00FB7B9F">
              <w:t>245 482</w:t>
            </w:r>
          </w:p>
        </w:tc>
        <w:tc>
          <w:tcPr>
            <w:tcW w:w="1176" w:type="dxa"/>
            <w:shd w:val="clear" w:color="auto" w:fill="auto"/>
          </w:tcPr>
          <w:p w:rsidR="002E1993" w:rsidRPr="00FB7B9F" w:rsidRDefault="002E1993" w:rsidP="00CA02BA">
            <w:pPr>
              <w:pStyle w:val="TableTextRight"/>
            </w:pPr>
            <w:r w:rsidRPr="00FB7B9F">
              <w:t>237 100</w:t>
            </w:r>
          </w:p>
        </w:tc>
        <w:tc>
          <w:tcPr>
            <w:tcW w:w="1272" w:type="dxa"/>
            <w:shd w:val="clear" w:color="auto" w:fill="E0E0E0"/>
            <w:vAlign w:val="center"/>
          </w:tcPr>
          <w:p w:rsidR="002E1993" w:rsidRPr="00FB7B9F" w:rsidRDefault="002E1993" w:rsidP="00CA02BA">
            <w:pPr>
              <w:pStyle w:val="TableTextRight"/>
            </w:pPr>
            <w:r w:rsidRPr="00FB7B9F">
              <w:t>153 990</w:t>
            </w:r>
          </w:p>
        </w:tc>
        <w:tc>
          <w:tcPr>
            <w:tcW w:w="1176" w:type="dxa"/>
            <w:shd w:val="clear" w:color="auto" w:fill="auto"/>
            <w:vAlign w:val="center"/>
          </w:tcPr>
          <w:p w:rsidR="002E1993" w:rsidRPr="00FB7B9F" w:rsidRDefault="002E1993" w:rsidP="00CA02BA">
            <w:pPr>
              <w:pStyle w:val="TableTextRight"/>
            </w:pPr>
            <w:r w:rsidRPr="00FB7B9F">
              <w:t>636 572</w:t>
            </w:r>
          </w:p>
        </w:tc>
      </w:tr>
      <w:tr w:rsidR="002E1993" w:rsidRPr="00FB7B9F" w:rsidTr="00D32ECB">
        <w:tc>
          <w:tcPr>
            <w:tcW w:w="3528" w:type="dxa"/>
            <w:shd w:val="clear" w:color="auto" w:fill="auto"/>
          </w:tcPr>
          <w:p w:rsidR="002E1993" w:rsidRPr="00FB7B9F" w:rsidRDefault="002E1993" w:rsidP="00D32ECB">
            <w:pPr>
              <w:pStyle w:val="TableText"/>
              <w:rPr>
                <w:bCs/>
              </w:rPr>
            </w:pPr>
          </w:p>
        </w:tc>
        <w:tc>
          <w:tcPr>
            <w:tcW w:w="876" w:type="dxa"/>
            <w:shd w:val="clear" w:color="auto" w:fill="auto"/>
          </w:tcPr>
          <w:p w:rsidR="002E1993" w:rsidRPr="004D5284" w:rsidRDefault="002E1993" w:rsidP="00D32ECB">
            <w:pPr>
              <w:pStyle w:val="TableTextCentred"/>
            </w:pPr>
          </w:p>
        </w:tc>
        <w:tc>
          <w:tcPr>
            <w:tcW w:w="1176" w:type="dxa"/>
            <w:shd w:val="clear" w:color="auto" w:fill="E0E0E0"/>
          </w:tcPr>
          <w:p w:rsidR="002E1993" w:rsidRPr="00FB7B9F" w:rsidRDefault="002E1993" w:rsidP="00CA02BA">
            <w:pPr>
              <w:pStyle w:val="TableTextRight"/>
            </w:pPr>
          </w:p>
        </w:tc>
        <w:tc>
          <w:tcPr>
            <w:tcW w:w="1176" w:type="dxa"/>
            <w:shd w:val="clear" w:color="auto" w:fill="auto"/>
          </w:tcPr>
          <w:p w:rsidR="002E1993" w:rsidRPr="00FB7B9F" w:rsidRDefault="002E1993" w:rsidP="00CA02BA">
            <w:pPr>
              <w:pStyle w:val="TableTextRight"/>
            </w:pPr>
          </w:p>
        </w:tc>
        <w:tc>
          <w:tcPr>
            <w:tcW w:w="1272" w:type="dxa"/>
            <w:shd w:val="clear" w:color="auto" w:fill="E0E0E0"/>
          </w:tcPr>
          <w:p w:rsidR="002E1993" w:rsidRPr="00FB7B9F" w:rsidRDefault="002E1993" w:rsidP="00CA02BA">
            <w:pPr>
              <w:pStyle w:val="TableTextRight"/>
            </w:pPr>
          </w:p>
        </w:tc>
        <w:tc>
          <w:tcPr>
            <w:tcW w:w="1176" w:type="dxa"/>
            <w:shd w:val="clear" w:color="auto" w:fill="auto"/>
          </w:tcPr>
          <w:p w:rsidR="002E1993" w:rsidRPr="00FB7B9F" w:rsidRDefault="002E1993" w:rsidP="00CA02BA">
            <w:pPr>
              <w:pStyle w:val="TableTextRight"/>
            </w:pPr>
          </w:p>
        </w:tc>
      </w:tr>
      <w:tr w:rsidR="002E1993" w:rsidRPr="00FB7B9F" w:rsidTr="00D32ECB">
        <w:tc>
          <w:tcPr>
            <w:tcW w:w="3528" w:type="dxa"/>
            <w:shd w:val="clear" w:color="auto" w:fill="auto"/>
          </w:tcPr>
          <w:p w:rsidR="002E1993" w:rsidRPr="00FB7B9F" w:rsidRDefault="002E1993" w:rsidP="00D32ECB">
            <w:pPr>
              <w:pStyle w:val="TableText"/>
              <w:rPr>
                <w:bCs/>
              </w:rPr>
            </w:pPr>
            <w:r w:rsidRPr="00FB7B9F">
              <w:rPr>
                <w:bCs/>
              </w:rPr>
              <w:t>Capital appropriations</w:t>
            </w:r>
          </w:p>
        </w:tc>
        <w:tc>
          <w:tcPr>
            <w:tcW w:w="876" w:type="dxa"/>
            <w:shd w:val="clear" w:color="auto" w:fill="auto"/>
          </w:tcPr>
          <w:p w:rsidR="002E1993" w:rsidRPr="004D5284" w:rsidRDefault="002E1993" w:rsidP="00D32ECB">
            <w:pPr>
              <w:pStyle w:val="TableTextCentred"/>
            </w:pPr>
            <w:r w:rsidRPr="004D5284">
              <w:t>4(a)</w:t>
            </w:r>
          </w:p>
        </w:tc>
        <w:tc>
          <w:tcPr>
            <w:tcW w:w="1176" w:type="dxa"/>
            <w:shd w:val="clear" w:color="auto" w:fill="E0E0E0"/>
            <w:vAlign w:val="bottom"/>
          </w:tcPr>
          <w:p w:rsidR="002E1993" w:rsidRPr="00FB7B9F" w:rsidRDefault="002E1993" w:rsidP="00CA02BA">
            <w:pPr>
              <w:pStyle w:val="TableTextRight"/>
            </w:pPr>
            <w:r w:rsidRPr="00FB7B9F">
              <w:t>–</w:t>
            </w:r>
          </w:p>
        </w:tc>
        <w:tc>
          <w:tcPr>
            <w:tcW w:w="1176" w:type="dxa"/>
            <w:shd w:val="clear" w:color="auto" w:fill="auto"/>
          </w:tcPr>
          <w:p w:rsidR="002E1993" w:rsidRPr="00FB7B9F" w:rsidRDefault="002E1993" w:rsidP="00CA02BA">
            <w:pPr>
              <w:pStyle w:val="TableTextRight"/>
            </w:pPr>
          </w:p>
        </w:tc>
        <w:tc>
          <w:tcPr>
            <w:tcW w:w="1272" w:type="dxa"/>
            <w:shd w:val="clear" w:color="auto" w:fill="E0E0E0"/>
          </w:tcPr>
          <w:p w:rsidR="002E1993" w:rsidRPr="00FB7B9F" w:rsidRDefault="002E1993" w:rsidP="00CA02BA">
            <w:pPr>
              <w:pStyle w:val="TableTextRight"/>
            </w:pPr>
          </w:p>
        </w:tc>
        <w:tc>
          <w:tcPr>
            <w:tcW w:w="1176" w:type="dxa"/>
            <w:shd w:val="clear" w:color="auto" w:fill="auto"/>
            <w:vAlign w:val="bottom"/>
          </w:tcPr>
          <w:p w:rsidR="002E1993" w:rsidRPr="00FB7B9F" w:rsidRDefault="002E1993" w:rsidP="00CA02BA">
            <w:pPr>
              <w:pStyle w:val="TableTextRight"/>
            </w:pPr>
            <w:r w:rsidRPr="00FB7B9F">
              <w:t>–</w:t>
            </w:r>
          </w:p>
        </w:tc>
      </w:tr>
      <w:tr w:rsidR="002E1993" w:rsidRPr="00FB7B9F" w:rsidTr="00D32ECB">
        <w:tc>
          <w:tcPr>
            <w:tcW w:w="3528" w:type="dxa"/>
            <w:shd w:val="clear" w:color="auto" w:fill="auto"/>
            <w:vAlign w:val="bottom"/>
          </w:tcPr>
          <w:p w:rsidR="002E1993" w:rsidRPr="00FB7B9F" w:rsidRDefault="002E1993" w:rsidP="00D32ECB">
            <w:pPr>
              <w:pStyle w:val="TableText"/>
              <w:rPr>
                <w:bCs/>
              </w:rPr>
            </w:pPr>
            <w:r w:rsidRPr="00FB7B9F">
              <w:rPr>
                <w:bCs/>
              </w:rPr>
              <w:t>Return of capital</w:t>
            </w:r>
          </w:p>
        </w:tc>
        <w:tc>
          <w:tcPr>
            <w:tcW w:w="876" w:type="dxa"/>
            <w:shd w:val="clear" w:color="auto" w:fill="auto"/>
          </w:tcPr>
          <w:p w:rsidR="002E1993" w:rsidRPr="004D5284" w:rsidRDefault="002E1993" w:rsidP="00D32ECB">
            <w:pPr>
              <w:pStyle w:val="TableTextCentred"/>
            </w:pPr>
          </w:p>
        </w:tc>
        <w:tc>
          <w:tcPr>
            <w:tcW w:w="1176" w:type="dxa"/>
            <w:shd w:val="clear" w:color="auto" w:fill="E0E0E0"/>
            <w:vAlign w:val="bottom"/>
          </w:tcPr>
          <w:p w:rsidR="002E1993" w:rsidRPr="00FB7B9F" w:rsidRDefault="002E1993" w:rsidP="00CA02BA">
            <w:pPr>
              <w:pStyle w:val="TableTextRight"/>
            </w:pPr>
            <w:r w:rsidRPr="00FB7B9F">
              <w:t>(71)</w:t>
            </w:r>
          </w:p>
        </w:tc>
        <w:tc>
          <w:tcPr>
            <w:tcW w:w="1176" w:type="dxa"/>
            <w:shd w:val="clear" w:color="auto" w:fill="auto"/>
            <w:vAlign w:val="bottom"/>
          </w:tcPr>
          <w:p w:rsidR="002E1993" w:rsidRPr="00FB7B9F" w:rsidRDefault="002E1993" w:rsidP="00CA02BA">
            <w:pPr>
              <w:pStyle w:val="TableTextRight"/>
            </w:pPr>
          </w:p>
        </w:tc>
        <w:tc>
          <w:tcPr>
            <w:tcW w:w="1272" w:type="dxa"/>
            <w:shd w:val="clear" w:color="auto" w:fill="E0E0E0"/>
            <w:vAlign w:val="bottom"/>
          </w:tcPr>
          <w:p w:rsidR="002E1993" w:rsidRPr="00FB7B9F" w:rsidRDefault="002E1993" w:rsidP="00CA02BA">
            <w:pPr>
              <w:pStyle w:val="TableTextRight"/>
            </w:pPr>
          </w:p>
        </w:tc>
        <w:tc>
          <w:tcPr>
            <w:tcW w:w="1176" w:type="dxa"/>
            <w:shd w:val="clear" w:color="auto" w:fill="auto"/>
            <w:vAlign w:val="bottom"/>
          </w:tcPr>
          <w:p w:rsidR="002E1993" w:rsidRPr="00FB7B9F" w:rsidRDefault="002E1993" w:rsidP="00CA02BA">
            <w:pPr>
              <w:pStyle w:val="TableTextRight"/>
            </w:pPr>
            <w:r w:rsidRPr="00FB7B9F">
              <w:t>(71)</w:t>
            </w:r>
          </w:p>
        </w:tc>
      </w:tr>
      <w:tr w:rsidR="002E1993" w:rsidRPr="00FB7B9F" w:rsidTr="00D32ECB">
        <w:tc>
          <w:tcPr>
            <w:tcW w:w="3528" w:type="dxa"/>
            <w:shd w:val="clear" w:color="auto" w:fill="auto"/>
          </w:tcPr>
          <w:p w:rsidR="002E1993" w:rsidRPr="00FB7B9F" w:rsidRDefault="002E1993" w:rsidP="00D32ECB">
            <w:pPr>
              <w:pStyle w:val="TableText"/>
              <w:rPr>
                <w:bCs/>
              </w:rPr>
            </w:pPr>
            <w:r w:rsidRPr="00FB7B9F">
              <w:rPr>
                <w:bCs/>
              </w:rPr>
              <w:t>Net result for the year</w:t>
            </w:r>
          </w:p>
        </w:tc>
        <w:tc>
          <w:tcPr>
            <w:tcW w:w="876" w:type="dxa"/>
            <w:shd w:val="clear" w:color="auto" w:fill="auto"/>
          </w:tcPr>
          <w:p w:rsidR="002E1993" w:rsidRPr="004D5284" w:rsidRDefault="002E1993" w:rsidP="00D32ECB">
            <w:pPr>
              <w:pStyle w:val="TableTextCentred"/>
            </w:pPr>
          </w:p>
        </w:tc>
        <w:tc>
          <w:tcPr>
            <w:tcW w:w="1176" w:type="dxa"/>
            <w:shd w:val="clear" w:color="auto" w:fill="E0E0E0"/>
            <w:vAlign w:val="bottom"/>
          </w:tcPr>
          <w:p w:rsidR="002E1993" w:rsidRPr="00FB7B9F" w:rsidRDefault="002E1993" w:rsidP="00CA02BA">
            <w:pPr>
              <w:pStyle w:val="TableTextRight"/>
            </w:pPr>
          </w:p>
        </w:tc>
        <w:tc>
          <w:tcPr>
            <w:tcW w:w="1176" w:type="dxa"/>
            <w:shd w:val="clear" w:color="auto" w:fill="auto"/>
            <w:vAlign w:val="bottom"/>
          </w:tcPr>
          <w:p w:rsidR="002E1993" w:rsidRPr="00FB7B9F" w:rsidRDefault="002E1993" w:rsidP="00CA02BA">
            <w:pPr>
              <w:pStyle w:val="TableTextRight"/>
            </w:pPr>
          </w:p>
        </w:tc>
        <w:tc>
          <w:tcPr>
            <w:tcW w:w="1272" w:type="dxa"/>
            <w:shd w:val="clear" w:color="auto" w:fill="E0E0E0"/>
            <w:vAlign w:val="bottom"/>
          </w:tcPr>
          <w:p w:rsidR="002E1993" w:rsidRPr="00FB7B9F" w:rsidRDefault="002E1993" w:rsidP="00CA02BA">
            <w:pPr>
              <w:pStyle w:val="TableTextRight"/>
            </w:pPr>
            <w:r w:rsidRPr="00FB7B9F">
              <w:t>17 595</w:t>
            </w:r>
          </w:p>
        </w:tc>
        <w:tc>
          <w:tcPr>
            <w:tcW w:w="1176" w:type="dxa"/>
            <w:shd w:val="clear" w:color="auto" w:fill="auto"/>
            <w:vAlign w:val="bottom"/>
          </w:tcPr>
          <w:p w:rsidR="002E1993" w:rsidRPr="00FB7B9F" w:rsidRDefault="002E1993" w:rsidP="00CA02BA">
            <w:pPr>
              <w:pStyle w:val="TableTextRight"/>
            </w:pPr>
            <w:r w:rsidRPr="00FB7B9F">
              <w:t>17 595</w:t>
            </w:r>
          </w:p>
        </w:tc>
      </w:tr>
      <w:tr w:rsidR="002E1993" w:rsidRPr="00FB7B9F" w:rsidTr="00D32ECB">
        <w:tc>
          <w:tcPr>
            <w:tcW w:w="3528" w:type="dxa"/>
            <w:shd w:val="clear" w:color="auto" w:fill="auto"/>
          </w:tcPr>
          <w:p w:rsidR="002E1993" w:rsidRPr="00FB7B9F" w:rsidRDefault="002E1993" w:rsidP="00D32ECB">
            <w:pPr>
              <w:pStyle w:val="TableText"/>
              <w:rPr>
                <w:bCs/>
              </w:rPr>
            </w:pPr>
          </w:p>
        </w:tc>
        <w:tc>
          <w:tcPr>
            <w:tcW w:w="876" w:type="dxa"/>
            <w:shd w:val="clear" w:color="auto" w:fill="auto"/>
          </w:tcPr>
          <w:p w:rsidR="002E1993" w:rsidRPr="004D5284" w:rsidRDefault="002E1993" w:rsidP="00D32ECB">
            <w:pPr>
              <w:pStyle w:val="TableTextCentred"/>
            </w:pPr>
          </w:p>
        </w:tc>
        <w:tc>
          <w:tcPr>
            <w:tcW w:w="1176" w:type="dxa"/>
            <w:shd w:val="clear" w:color="auto" w:fill="E0E0E0"/>
          </w:tcPr>
          <w:p w:rsidR="002E1993" w:rsidRPr="00FB7B9F" w:rsidRDefault="002E1993" w:rsidP="00CA02BA">
            <w:pPr>
              <w:pStyle w:val="TableTextRight"/>
            </w:pPr>
          </w:p>
        </w:tc>
        <w:tc>
          <w:tcPr>
            <w:tcW w:w="1176" w:type="dxa"/>
            <w:shd w:val="clear" w:color="auto" w:fill="auto"/>
          </w:tcPr>
          <w:p w:rsidR="002E1993" w:rsidRPr="00FB7B9F" w:rsidRDefault="002E1993" w:rsidP="00CA02BA">
            <w:pPr>
              <w:pStyle w:val="TableTextRight"/>
            </w:pPr>
          </w:p>
        </w:tc>
        <w:tc>
          <w:tcPr>
            <w:tcW w:w="1272" w:type="dxa"/>
            <w:shd w:val="clear" w:color="auto" w:fill="E0E0E0"/>
          </w:tcPr>
          <w:p w:rsidR="002E1993" w:rsidRPr="00FB7B9F" w:rsidRDefault="002E1993" w:rsidP="00CA02BA">
            <w:pPr>
              <w:pStyle w:val="TableTextRight"/>
            </w:pPr>
          </w:p>
        </w:tc>
        <w:tc>
          <w:tcPr>
            <w:tcW w:w="1176" w:type="dxa"/>
            <w:shd w:val="clear" w:color="auto" w:fill="auto"/>
          </w:tcPr>
          <w:p w:rsidR="002E1993" w:rsidRPr="00FB7B9F" w:rsidRDefault="002E1993" w:rsidP="00CA02BA">
            <w:pPr>
              <w:pStyle w:val="TableTextRight"/>
            </w:pPr>
          </w:p>
        </w:tc>
      </w:tr>
      <w:tr w:rsidR="002E1993" w:rsidRPr="004D5284" w:rsidTr="00D32ECB">
        <w:tc>
          <w:tcPr>
            <w:tcW w:w="3528" w:type="dxa"/>
            <w:shd w:val="clear" w:color="auto" w:fill="auto"/>
          </w:tcPr>
          <w:p w:rsidR="002E1993" w:rsidRPr="00FB7B9F" w:rsidRDefault="002E1993" w:rsidP="00D32ECB">
            <w:pPr>
              <w:pStyle w:val="TableText"/>
              <w:rPr>
                <w:b/>
                <w:bCs/>
              </w:rPr>
            </w:pPr>
            <w:r w:rsidRPr="00FB7B9F">
              <w:rPr>
                <w:b/>
                <w:bCs/>
              </w:rPr>
              <w:t>Bal</w:t>
            </w:r>
            <w:r>
              <w:rPr>
                <w:b/>
                <w:bCs/>
              </w:rPr>
              <w:t>ance at 30 June 2014</w:t>
            </w:r>
          </w:p>
        </w:tc>
        <w:tc>
          <w:tcPr>
            <w:tcW w:w="876" w:type="dxa"/>
            <w:shd w:val="clear" w:color="auto" w:fill="auto"/>
          </w:tcPr>
          <w:p w:rsidR="002E1993" w:rsidRPr="004D5284" w:rsidRDefault="002E1993" w:rsidP="00D32ECB">
            <w:pPr>
              <w:pStyle w:val="TableTextCentred"/>
            </w:pPr>
          </w:p>
        </w:tc>
        <w:tc>
          <w:tcPr>
            <w:tcW w:w="1176" w:type="dxa"/>
            <w:shd w:val="clear" w:color="auto" w:fill="E0E0E0"/>
          </w:tcPr>
          <w:p w:rsidR="002E1993" w:rsidRPr="004D5284" w:rsidRDefault="002E1993" w:rsidP="00D32ECB">
            <w:pPr>
              <w:pStyle w:val="TableTextRightBold"/>
            </w:pPr>
            <w:r w:rsidRPr="004D5284">
              <w:t>245 411</w:t>
            </w:r>
          </w:p>
        </w:tc>
        <w:tc>
          <w:tcPr>
            <w:tcW w:w="1176" w:type="dxa"/>
            <w:shd w:val="clear" w:color="auto" w:fill="auto"/>
          </w:tcPr>
          <w:p w:rsidR="002E1993" w:rsidRPr="004D5284" w:rsidRDefault="002E1993" w:rsidP="00D32ECB">
            <w:pPr>
              <w:pStyle w:val="TableTextRightBold"/>
            </w:pPr>
            <w:r w:rsidRPr="004D5284">
              <w:t>237 100</w:t>
            </w:r>
          </w:p>
        </w:tc>
        <w:tc>
          <w:tcPr>
            <w:tcW w:w="1272" w:type="dxa"/>
            <w:shd w:val="clear" w:color="auto" w:fill="E0E0E0"/>
          </w:tcPr>
          <w:p w:rsidR="002E1993" w:rsidRPr="004D5284" w:rsidRDefault="002E1993" w:rsidP="00D32ECB">
            <w:pPr>
              <w:pStyle w:val="TableTextRightBold"/>
            </w:pPr>
            <w:r w:rsidRPr="004D5284">
              <w:t>171 585</w:t>
            </w:r>
          </w:p>
        </w:tc>
        <w:tc>
          <w:tcPr>
            <w:tcW w:w="1176" w:type="dxa"/>
            <w:shd w:val="clear" w:color="auto" w:fill="auto"/>
          </w:tcPr>
          <w:p w:rsidR="002E1993" w:rsidRPr="004D5284" w:rsidRDefault="002E1993" w:rsidP="00D32ECB">
            <w:pPr>
              <w:pStyle w:val="TableTextRightBold"/>
            </w:pPr>
            <w:r w:rsidRPr="004D5284">
              <w:t>654 096</w:t>
            </w:r>
          </w:p>
        </w:tc>
      </w:tr>
      <w:tr w:rsidR="002E1993" w:rsidRPr="00FB7B9F" w:rsidTr="00D32ECB">
        <w:tc>
          <w:tcPr>
            <w:tcW w:w="3528" w:type="dxa"/>
            <w:shd w:val="clear" w:color="auto" w:fill="auto"/>
          </w:tcPr>
          <w:p w:rsidR="002E1993" w:rsidRPr="00FB7B9F" w:rsidRDefault="002E1993" w:rsidP="00D32ECB">
            <w:pPr>
              <w:pStyle w:val="TableText"/>
              <w:rPr>
                <w:b/>
                <w:bCs/>
              </w:rPr>
            </w:pPr>
          </w:p>
        </w:tc>
        <w:tc>
          <w:tcPr>
            <w:tcW w:w="876" w:type="dxa"/>
            <w:shd w:val="clear" w:color="auto" w:fill="auto"/>
          </w:tcPr>
          <w:p w:rsidR="002E1993" w:rsidRPr="004D5284" w:rsidRDefault="002E1993" w:rsidP="00D32ECB">
            <w:pPr>
              <w:pStyle w:val="TableTextCentred"/>
            </w:pPr>
          </w:p>
        </w:tc>
        <w:tc>
          <w:tcPr>
            <w:tcW w:w="1176" w:type="dxa"/>
            <w:shd w:val="clear" w:color="auto" w:fill="E0E0E0"/>
          </w:tcPr>
          <w:p w:rsidR="002E1993" w:rsidRPr="00FB7B9F" w:rsidRDefault="002E1993" w:rsidP="00D32ECB">
            <w:pPr>
              <w:pStyle w:val="TableTextRight"/>
              <w:rPr>
                <w:b/>
              </w:rPr>
            </w:pPr>
          </w:p>
        </w:tc>
        <w:tc>
          <w:tcPr>
            <w:tcW w:w="1176" w:type="dxa"/>
            <w:shd w:val="clear" w:color="auto" w:fill="auto"/>
          </w:tcPr>
          <w:p w:rsidR="002E1993" w:rsidRPr="00FB7B9F" w:rsidRDefault="002E1993" w:rsidP="00D32ECB">
            <w:pPr>
              <w:pStyle w:val="TableTextRight"/>
              <w:rPr>
                <w:b/>
              </w:rPr>
            </w:pPr>
          </w:p>
        </w:tc>
        <w:tc>
          <w:tcPr>
            <w:tcW w:w="1272" w:type="dxa"/>
            <w:shd w:val="clear" w:color="auto" w:fill="E0E0E0"/>
          </w:tcPr>
          <w:p w:rsidR="002E1993" w:rsidRPr="00FB7B9F" w:rsidRDefault="002E1993" w:rsidP="00D32ECB">
            <w:pPr>
              <w:pStyle w:val="TableTextRight"/>
              <w:rPr>
                <w:b/>
              </w:rPr>
            </w:pPr>
          </w:p>
        </w:tc>
        <w:tc>
          <w:tcPr>
            <w:tcW w:w="1176" w:type="dxa"/>
            <w:shd w:val="clear" w:color="auto" w:fill="auto"/>
          </w:tcPr>
          <w:p w:rsidR="002E1993" w:rsidRPr="00FB7B9F" w:rsidRDefault="002E1993" w:rsidP="00D32ECB">
            <w:pPr>
              <w:pStyle w:val="TableTextRight"/>
              <w:rPr>
                <w:b/>
              </w:rPr>
            </w:pPr>
          </w:p>
        </w:tc>
      </w:tr>
      <w:tr w:rsidR="002E1993" w:rsidRPr="00FB7B9F" w:rsidTr="00D32ECB">
        <w:tc>
          <w:tcPr>
            <w:tcW w:w="3528" w:type="dxa"/>
            <w:shd w:val="clear" w:color="auto" w:fill="auto"/>
          </w:tcPr>
          <w:p w:rsidR="002E1993" w:rsidRPr="00FB7B9F" w:rsidRDefault="002E1993" w:rsidP="00D32ECB">
            <w:pPr>
              <w:pStyle w:val="TableText"/>
              <w:rPr>
                <w:b/>
                <w:bCs/>
              </w:rPr>
            </w:pPr>
            <w:r w:rsidRPr="00FB7B9F">
              <w:rPr>
                <w:b/>
                <w:bCs/>
              </w:rPr>
              <w:t>Capital appropriations</w:t>
            </w:r>
          </w:p>
        </w:tc>
        <w:tc>
          <w:tcPr>
            <w:tcW w:w="876" w:type="dxa"/>
            <w:shd w:val="clear" w:color="auto" w:fill="auto"/>
          </w:tcPr>
          <w:p w:rsidR="002E1993" w:rsidRPr="004D5284" w:rsidRDefault="002E1993" w:rsidP="00D32ECB">
            <w:pPr>
              <w:pStyle w:val="TableTextCentred"/>
            </w:pPr>
            <w:r w:rsidRPr="004D5284">
              <w:t>4(a)</w:t>
            </w:r>
          </w:p>
        </w:tc>
        <w:tc>
          <w:tcPr>
            <w:tcW w:w="1176" w:type="dxa"/>
            <w:shd w:val="clear" w:color="auto" w:fill="E0E0E0"/>
            <w:vAlign w:val="bottom"/>
          </w:tcPr>
          <w:p w:rsidR="002E1993" w:rsidRDefault="002E1993" w:rsidP="00D32ECB">
            <w:pPr>
              <w:pStyle w:val="TableTextRightBold"/>
              <w:rPr>
                <w:bCs w:val="0"/>
              </w:rPr>
            </w:pPr>
            <w:r>
              <w:rPr>
                <w:bCs w:val="0"/>
              </w:rPr>
              <w:t>5 000</w:t>
            </w:r>
          </w:p>
        </w:tc>
        <w:tc>
          <w:tcPr>
            <w:tcW w:w="1176" w:type="dxa"/>
            <w:shd w:val="clear" w:color="auto" w:fill="auto"/>
            <w:vAlign w:val="bottom"/>
          </w:tcPr>
          <w:p w:rsidR="002E1993" w:rsidRDefault="002E1993" w:rsidP="00D32ECB">
            <w:pPr>
              <w:pStyle w:val="TableTextRightBold"/>
              <w:rPr>
                <w:bCs w:val="0"/>
              </w:rPr>
            </w:pPr>
          </w:p>
        </w:tc>
        <w:tc>
          <w:tcPr>
            <w:tcW w:w="1272" w:type="dxa"/>
            <w:shd w:val="clear" w:color="auto" w:fill="E0E0E0"/>
            <w:vAlign w:val="bottom"/>
          </w:tcPr>
          <w:p w:rsidR="002E1993" w:rsidRDefault="002E1993" w:rsidP="00D32ECB">
            <w:pPr>
              <w:pStyle w:val="TableTextRightBold"/>
              <w:rPr>
                <w:bCs w:val="0"/>
              </w:rPr>
            </w:pPr>
          </w:p>
        </w:tc>
        <w:tc>
          <w:tcPr>
            <w:tcW w:w="1176" w:type="dxa"/>
            <w:shd w:val="clear" w:color="auto" w:fill="auto"/>
            <w:vAlign w:val="bottom"/>
          </w:tcPr>
          <w:p w:rsidR="002E1993" w:rsidRDefault="002E1993" w:rsidP="00D32ECB">
            <w:pPr>
              <w:pStyle w:val="TableTextRightBold"/>
              <w:rPr>
                <w:bCs w:val="0"/>
              </w:rPr>
            </w:pPr>
            <w:r>
              <w:rPr>
                <w:bCs w:val="0"/>
              </w:rPr>
              <w:t>5 000</w:t>
            </w:r>
          </w:p>
        </w:tc>
      </w:tr>
      <w:tr w:rsidR="002E1993" w:rsidRPr="00FB7B9F" w:rsidTr="00D32ECB">
        <w:tc>
          <w:tcPr>
            <w:tcW w:w="3528" w:type="dxa"/>
            <w:shd w:val="clear" w:color="auto" w:fill="auto"/>
          </w:tcPr>
          <w:p w:rsidR="002E1993" w:rsidRPr="00FB7B9F" w:rsidRDefault="002E1993" w:rsidP="00BE386D">
            <w:pPr>
              <w:pStyle w:val="TableTextBold"/>
            </w:pPr>
            <w:r>
              <w:t xml:space="preserve">Machinery of government </w:t>
            </w:r>
            <w:r w:rsidRPr="00BE386D">
              <w:t>changes</w:t>
            </w:r>
          </w:p>
        </w:tc>
        <w:tc>
          <w:tcPr>
            <w:tcW w:w="876" w:type="dxa"/>
            <w:shd w:val="clear" w:color="auto" w:fill="auto"/>
          </w:tcPr>
          <w:p w:rsidR="002E1993" w:rsidRPr="004D5284" w:rsidRDefault="002E1993" w:rsidP="00D32ECB">
            <w:pPr>
              <w:pStyle w:val="TableTextCentred"/>
            </w:pPr>
          </w:p>
        </w:tc>
        <w:tc>
          <w:tcPr>
            <w:tcW w:w="1176" w:type="dxa"/>
            <w:shd w:val="clear" w:color="auto" w:fill="E0E0E0"/>
            <w:vAlign w:val="bottom"/>
          </w:tcPr>
          <w:p w:rsidR="002E1993" w:rsidRDefault="002E1993" w:rsidP="00D32ECB">
            <w:pPr>
              <w:pStyle w:val="TableTextRightBold"/>
              <w:rPr>
                <w:bCs w:val="0"/>
              </w:rPr>
            </w:pPr>
            <w:r>
              <w:rPr>
                <w:bCs w:val="0"/>
              </w:rPr>
              <w:t>(192)</w:t>
            </w:r>
          </w:p>
        </w:tc>
        <w:tc>
          <w:tcPr>
            <w:tcW w:w="1176" w:type="dxa"/>
            <w:shd w:val="clear" w:color="auto" w:fill="auto"/>
            <w:vAlign w:val="bottom"/>
          </w:tcPr>
          <w:p w:rsidR="002E1993" w:rsidRDefault="002E1993" w:rsidP="00D32ECB">
            <w:pPr>
              <w:pStyle w:val="TableTextRightBold"/>
              <w:rPr>
                <w:bCs w:val="0"/>
              </w:rPr>
            </w:pPr>
          </w:p>
        </w:tc>
        <w:tc>
          <w:tcPr>
            <w:tcW w:w="1272" w:type="dxa"/>
            <w:shd w:val="clear" w:color="auto" w:fill="E0E0E0"/>
            <w:vAlign w:val="bottom"/>
          </w:tcPr>
          <w:p w:rsidR="002E1993" w:rsidRDefault="002E1993" w:rsidP="00D32ECB">
            <w:pPr>
              <w:pStyle w:val="TableTextRightBold"/>
              <w:rPr>
                <w:bCs w:val="0"/>
              </w:rPr>
            </w:pPr>
          </w:p>
        </w:tc>
        <w:tc>
          <w:tcPr>
            <w:tcW w:w="1176" w:type="dxa"/>
            <w:shd w:val="clear" w:color="auto" w:fill="auto"/>
            <w:vAlign w:val="bottom"/>
          </w:tcPr>
          <w:p w:rsidR="002E1993" w:rsidRDefault="002E1993" w:rsidP="00D32ECB">
            <w:pPr>
              <w:pStyle w:val="TableTextRightBold"/>
              <w:rPr>
                <w:bCs w:val="0"/>
              </w:rPr>
            </w:pPr>
            <w:r>
              <w:rPr>
                <w:bCs w:val="0"/>
              </w:rPr>
              <w:t>(192)</w:t>
            </w:r>
          </w:p>
        </w:tc>
      </w:tr>
      <w:tr w:rsidR="002E1993" w:rsidRPr="00FB7B9F" w:rsidTr="00D32ECB">
        <w:tc>
          <w:tcPr>
            <w:tcW w:w="3528" w:type="dxa"/>
            <w:shd w:val="clear" w:color="auto" w:fill="auto"/>
            <w:vAlign w:val="bottom"/>
          </w:tcPr>
          <w:p w:rsidR="002E1993" w:rsidRPr="00FB7B9F" w:rsidRDefault="002E1993" w:rsidP="00D32ECB">
            <w:pPr>
              <w:pStyle w:val="TableText"/>
              <w:rPr>
                <w:b/>
                <w:bCs/>
              </w:rPr>
            </w:pPr>
            <w:r w:rsidRPr="00FB7B9F">
              <w:rPr>
                <w:b/>
                <w:bCs/>
              </w:rPr>
              <w:t>Return of capital</w:t>
            </w:r>
          </w:p>
        </w:tc>
        <w:tc>
          <w:tcPr>
            <w:tcW w:w="876" w:type="dxa"/>
            <w:shd w:val="clear" w:color="auto" w:fill="auto"/>
          </w:tcPr>
          <w:p w:rsidR="002E1993" w:rsidRPr="004D5284" w:rsidRDefault="002E1993" w:rsidP="00D32ECB">
            <w:pPr>
              <w:pStyle w:val="TableTextCentred"/>
            </w:pPr>
          </w:p>
        </w:tc>
        <w:tc>
          <w:tcPr>
            <w:tcW w:w="1176" w:type="dxa"/>
            <w:shd w:val="clear" w:color="auto" w:fill="E0E0E0"/>
            <w:vAlign w:val="bottom"/>
          </w:tcPr>
          <w:p w:rsidR="002E1993" w:rsidRDefault="002E1993" w:rsidP="00D32ECB">
            <w:pPr>
              <w:pStyle w:val="TableTextRightBold"/>
              <w:rPr>
                <w:bCs w:val="0"/>
              </w:rPr>
            </w:pPr>
            <w:r>
              <w:rPr>
                <w:bCs w:val="0"/>
              </w:rPr>
              <w:t>(5 994)</w:t>
            </w:r>
          </w:p>
        </w:tc>
        <w:tc>
          <w:tcPr>
            <w:tcW w:w="1176" w:type="dxa"/>
            <w:shd w:val="clear" w:color="auto" w:fill="auto"/>
            <w:vAlign w:val="bottom"/>
          </w:tcPr>
          <w:p w:rsidR="002E1993" w:rsidRDefault="002E1993" w:rsidP="00D32ECB">
            <w:pPr>
              <w:pStyle w:val="TableTextRightBold"/>
              <w:rPr>
                <w:bCs w:val="0"/>
              </w:rPr>
            </w:pPr>
          </w:p>
        </w:tc>
        <w:tc>
          <w:tcPr>
            <w:tcW w:w="1272" w:type="dxa"/>
            <w:shd w:val="clear" w:color="auto" w:fill="E0E0E0"/>
            <w:vAlign w:val="bottom"/>
          </w:tcPr>
          <w:p w:rsidR="002E1993" w:rsidRDefault="002E1993" w:rsidP="00D32ECB">
            <w:pPr>
              <w:pStyle w:val="TableTextRightBold"/>
              <w:rPr>
                <w:bCs w:val="0"/>
              </w:rPr>
            </w:pPr>
          </w:p>
        </w:tc>
        <w:tc>
          <w:tcPr>
            <w:tcW w:w="1176" w:type="dxa"/>
            <w:shd w:val="clear" w:color="auto" w:fill="auto"/>
            <w:vAlign w:val="bottom"/>
          </w:tcPr>
          <w:p w:rsidR="002E1993" w:rsidRDefault="002E1993" w:rsidP="00D32ECB">
            <w:pPr>
              <w:pStyle w:val="TableTextRightBold"/>
              <w:rPr>
                <w:bCs w:val="0"/>
              </w:rPr>
            </w:pPr>
            <w:r>
              <w:rPr>
                <w:bCs w:val="0"/>
              </w:rPr>
              <w:t>(5 994)</w:t>
            </w:r>
          </w:p>
        </w:tc>
      </w:tr>
      <w:tr w:rsidR="002E1993" w:rsidRPr="00FB7B9F" w:rsidTr="00D32ECB">
        <w:tc>
          <w:tcPr>
            <w:tcW w:w="3528" w:type="dxa"/>
            <w:shd w:val="clear" w:color="auto" w:fill="auto"/>
          </w:tcPr>
          <w:p w:rsidR="002E1993" w:rsidRPr="00FB7B9F" w:rsidRDefault="002E1993" w:rsidP="00D32ECB">
            <w:pPr>
              <w:pStyle w:val="TableText"/>
              <w:rPr>
                <w:b/>
                <w:bCs/>
              </w:rPr>
            </w:pPr>
            <w:r w:rsidRPr="00FB7B9F">
              <w:rPr>
                <w:b/>
                <w:bCs/>
              </w:rPr>
              <w:t>Net result for the year</w:t>
            </w:r>
          </w:p>
        </w:tc>
        <w:tc>
          <w:tcPr>
            <w:tcW w:w="876" w:type="dxa"/>
            <w:shd w:val="clear" w:color="auto" w:fill="auto"/>
          </w:tcPr>
          <w:p w:rsidR="002E1993" w:rsidRPr="004D5284" w:rsidRDefault="002E1993" w:rsidP="00D32ECB">
            <w:pPr>
              <w:pStyle w:val="TableTextCentred"/>
            </w:pPr>
          </w:p>
        </w:tc>
        <w:tc>
          <w:tcPr>
            <w:tcW w:w="1176" w:type="dxa"/>
            <w:shd w:val="clear" w:color="auto" w:fill="E0E0E0"/>
            <w:vAlign w:val="bottom"/>
          </w:tcPr>
          <w:p w:rsidR="002E1993" w:rsidRDefault="002E1993" w:rsidP="00D32ECB">
            <w:pPr>
              <w:pStyle w:val="TableTextRightBold"/>
              <w:rPr>
                <w:bCs w:val="0"/>
              </w:rPr>
            </w:pPr>
          </w:p>
        </w:tc>
        <w:tc>
          <w:tcPr>
            <w:tcW w:w="1176" w:type="dxa"/>
            <w:shd w:val="clear" w:color="auto" w:fill="auto"/>
            <w:vAlign w:val="bottom"/>
          </w:tcPr>
          <w:p w:rsidR="002E1993" w:rsidRDefault="002E1993" w:rsidP="00D32ECB">
            <w:pPr>
              <w:pStyle w:val="TableTextRightBold"/>
              <w:rPr>
                <w:bCs w:val="0"/>
              </w:rPr>
            </w:pPr>
          </w:p>
        </w:tc>
        <w:tc>
          <w:tcPr>
            <w:tcW w:w="1272" w:type="dxa"/>
            <w:shd w:val="clear" w:color="auto" w:fill="E0E0E0"/>
            <w:vAlign w:val="bottom"/>
          </w:tcPr>
          <w:p w:rsidR="002E1993" w:rsidRDefault="00BE386D" w:rsidP="00D32ECB">
            <w:pPr>
              <w:pStyle w:val="TableTextRightBold"/>
              <w:rPr>
                <w:bCs w:val="0"/>
              </w:rPr>
            </w:pPr>
            <w:r>
              <w:rPr>
                <w:bCs w:val="0"/>
              </w:rPr>
              <w:t>6 </w:t>
            </w:r>
            <w:r w:rsidRPr="00BE386D">
              <w:rPr>
                <w:bCs w:val="0"/>
              </w:rPr>
              <w:t>458</w:t>
            </w:r>
          </w:p>
        </w:tc>
        <w:tc>
          <w:tcPr>
            <w:tcW w:w="1176" w:type="dxa"/>
            <w:shd w:val="clear" w:color="auto" w:fill="auto"/>
            <w:vAlign w:val="bottom"/>
          </w:tcPr>
          <w:p w:rsidR="002E1993" w:rsidRDefault="00BE386D" w:rsidP="00D32ECB">
            <w:pPr>
              <w:pStyle w:val="TableTextRightBold"/>
              <w:rPr>
                <w:bCs w:val="0"/>
              </w:rPr>
            </w:pPr>
            <w:r>
              <w:rPr>
                <w:bCs w:val="0"/>
              </w:rPr>
              <w:t>6 </w:t>
            </w:r>
            <w:r w:rsidRPr="00BE386D">
              <w:rPr>
                <w:bCs w:val="0"/>
              </w:rPr>
              <w:t>458</w:t>
            </w:r>
          </w:p>
        </w:tc>
      </w:tr>
      <w:tr w:rsidR="002E1993" w:rsidRPr="00FB7B9F" w:rsidTr="00D32ECB">
        <w:tc>
          <w:tcPr>
            <w:tcW w:w="3528" w:type="dxa"/>
            <w:shd w:val="clear" w:color="auto" w:fill="auto"/>
          </w:tcPr>
          <w:p w:rsidR="002E1993" w:rsidRPr="00FB7B9F" w:rsidRDefault="002E1993" w:rsidP="00D32ECB">
            <w:pPr>
              <w:pStyle w:val="TableText"/>
              <w:rPr>
                <w:b/>
                <w:bCs/>
              </w:rPr>
            </w:pPr>
          </w:p>
        </w:tc>
        <w:tc>
          <w:tcPr>
            <w:tcW w:w="876" w:type="dxa"/>
            <w:shd w:val="clear" w:color="auto" w:fill="auto"/>
          </w:tcPr>
          <w:p w:rsidR="002E1993" w:rsidRPr="004D5284" w:rsidRDefault="002E1993" w:rsidP="00D32ECB">
            <w:pPr>
              <w:pStyle w:val="TableTextCentred"/>
            </w:pPr>
          </w:p>
        </w:tc>
        <w:tc>
          <w:tcPr>
            <w:tcW w:w="1176" w:type="dxa"/>
            <w:shd w:val="clear" w:color="auto" w:fill="E0E0E0"/>
            <w:vAlign w:val="bottom"/>
          </w:tcPr>
          <w:p w:rsidR="002E1993" w:rsidRDefault="002E1993" w:rsidP="002E1993">
            <w:pPr>
              <w:pStyle w:val="TableTextRight"/>
            </w:pPr>
          </w:p>
        </w:tc>
        <w:tc>
          <w:tcPr>
            <w:tcW w:w="1176" w:type="dxa"/>
            <w:shd w:val="clear" w:color="auto" w:fill="auto"/>
            <w:vAlign w:val="bottom"/>
          </w:tcPr>
          <w:p w:rsidR="002E1993" w:rsidRDefault="002E1993" w:rsidP="002E1993">
            <w:pPr>
              <w:pStyle w:val="TableTextRight"/>
            </w:pPr>
          </w:p>
        </w:tc>
        <w:tc>
          <w:tcPr>
            <w:tcW w:w="1272" w:type="dxa"/>
            <w:shd w:val="clear" w:color="auto" w:fill="E0E0E0"/>
            <w:vAlign w:val="bottom"/>
          </w:tcPr>
          <w:p w:rsidR="002E1993" w:rsidRDefault="002E1993" w:rsidP="002E1993">
            <w:pPr>
              <w:pStyle w:val="TableTextRight"/>
            </w:pPr>
          </w:p>
        </w:tc>
        <w:tc>
          <w:tcPr>
            <w:tcW w:w="1176" w:type="dxa"/>
            <w:shd w:val="clear" w:color="auto" w:fill="auto"/>
            <w:vAlign w:val="bottom"/>
          </w:tcPr>
          <w:p w:rsidR="002E1993" w:rsidRDefault="002E1993" w:rsidP="002E1993">
            <w:pPr>
              <w:pStyle w:val="TableTextRight"/>
            </w:pPr>
          </w:p>
        </w:tc>
      </w:tr>
      <w:tr w:rsidR="002E1993" w:rsidRPr="00FB7B9F" w:rsidTr="00D32ECB">
        <w:tc>
          <w:tcPr>
            <w:tcW w:w="3528" w:type="dxa"/>
            <w:shd w:val="clear" w:color="auto" w:fill="auto"/>
          </w:tcPr>
          <w:p w:rsidR="002E1993" w:rsidRPr="00FB7B9F" w:rsidRDefault="002E1993" w:rsidP="00D32ECB">
            <w:pPr>
              <w:pStyle w:val="TableText"/>
              <w:rPr>
                <w:b/>
                <w:bCs/>
              </w:rPr>
            </w:pPr>
            <w:r>
              <w:rPr>
                <w:b/>
                <w:bCs/>
              </w:rPr>
              <w:t>Balance at 30 June 2015</w:t>
            </w:r>
          </w:p>
        </w:tc>
        <w:tc>
          <w:tcPr>
            <w:tcW w:w="876" w:type="dxa"/>
            <w:shd w:val="clear" w:color="auto" w:fill="auto"/>
          </w:tcPr>
          <w:p w:rsidR="002E1993" w:rsidRPr="004D5284" w:rsidRDefault="002E1993" w:rsidP="00D32ECB">
            <w:pPr>
              <w:pStyle w:val="TableTextCentred"/>
            </w:pPr>
          </w:p>
        </w:tc>
        <w:tc>
          <w:tcPr>
            <w:tcW w:w="1176" w:type="dxa"/>
            <w:shd w:val="clear" w:color="auto" w:fill="E0E0E0"/>
          </w:tcPr>
          <w:p w:rsidR="002E1993" w:rsidRDefault="002E1993" w:rsidP="00D32ECB">
            <w:pPr>
              <w:pStyle w:val="TableTextRightBold"/>
              <w:rPr>
                <w:bCs w:val="0"/>
              </w:rPr>
            </w:pPr>
            <w:r>
              <w:rPr>
                <w:bCs w:val="0"/>
              </w:rPr>
              <w:t>244 225</w:t>
            </w:r>
          </w:p>
        </w:tc>
        <w:tc>
          <w:tcPr>
            <w:tcW w:w="1176" w:type="dxa"/>
            <w:shd w:val="clear" w:color="auto" w:fill="auto"/>
          </w:tcPr>
          <w:p w:rsidR="002E1993" w:rsidRDefault="002E1993" w:rsidP="00D32ECB">
            <w:pPr>
              <w:pStyle w:val="TableTextRightBold"/>
              <w:rPr>
                <w:bCs w:val="0"/>
              </w:rPr>
            </w:pPr>
            <w:r>
              <w:rPr>
                <w:bCs w:val="0"/>
              </w:rPr>
              <w:t>237 100</w:t>
            </w:r>
          </w:p>
        </w:tc>
        <w:tc>
          <w:tcPr>
            <w:tcW w:w="1272" w:type="dxa"/>
            <w:shd w:val="clear" w:color="auto" w:fill="E0E0E0"/>
          </w:tcPr>
          <w:p w:rsidR="002E1993" w:rsidRDefault="00BE386D" w:rsidP="00D32ECB">
            <w:pPr>
              <w:pStyle w:val="TableTextRightBold"/>
              <w:rPr>
                <w:bCs w:val="0"/>
              </w:rPr>
            </w:pPr>
            <w:r>
              <w:rPr>
                <w:bCs w:val="0"/>
              </w:rPr>
              <w:t>178 </w:t>
            </w:r>
            <w:r w:rsidRPr="00BE386D">
              <w:rPr>
                <w:bCs w:val="0"/>
              </w:rPr>
              <w:t>043</w:t>
            </w:r>
          </w:p>
        </w:tc>
        <w:tc>
          <w:tcPr>
            <w:tcW w:w="1176" w:type="dxa"/>
            <w:shd w:val="clear" w:color="auto" w:fill="auto"/>
          </w:tcPr>
          <w:p w:rsidR="002E1993" w:rsidRDefault="00BE386D" w:rsidP="00D32ECB">
            <w:pPr>
              <w:pStyle w:val="TableTextRightBold"/>
              <w:rPr>
                <w:bCs w:val="0"/>
              </w:rPr>
            </w:pPr>
            <w:r>
              <w:rPr>
                <w:bCs w:val="0"/>
              </w:rPr>
              <w:t>659 </w:t>
            </w:r>
            <w:r w:rsidRPr="00BE386D">
              <w:rPr>
                <w:bCs w:val="0"/>
              </w:rPr>
              <w:t>368</w:t>
            </w:r>
          </w:p>
        </w:tc>
      </w:tr>
    </w:tbl>
    <w:p w:rsidR="00FE0DD2" w:rsidRPr="002E1993" w:rsidRDefault="002E1993" w:rsidP="002E1993">
      <w:pPr>
        <w:pStyle w:val="Notes"/>
      </w:pPr>
      <w:r>
        <w:t>The above statement of changes in equity should be read in conjunction with the accompanying notes.</w:t>
      </w:r>
    </w:p>
    <w:p w:rsidR="00FE0DD2" w:rsidRPr="00FB7B9F" w:rsidRDefault="00FE0DD2" w:rsidP="00724037"/>
    <w:p w:rsidR="00BF7198" w:rsidRPr="00FB7B9F" w:rsidRDefault="00FE0DD2" w:rsidP="00BF7198">
      <w:pPr>
        <w:pStyle w:val="Heading1Fin"/>
        <w:spacing w:after="0"/>
      </w:pPr>
      <w:r w:rsidRPr="00FB7B9F">
        <w:br w:type="page"/>
      </w:r>
      <w:bookmarkStart w:id="20" w:name="_Toc303670544"/>
      <w:bookmarkStart w:id="21" w:name="_Toc335740843"/>
      <w:bookmarkStart w:id="22" w:name="_Toc433892170"/>
      <w:r w:rsidRPr="00FB7B9F">
        <w:lastRenderedPageBreak/>
        <w:t>Cash flow statement</w:t>
      </w:r>
      <w:bookmarkEnd w:id="20"/>
      <w:bookmarkEnd w:id="21"/>
      <w:bookmarkEnd w:id="22"/>
      <w:r w:rsidRPr="00FB7B9F">
        <w:t xml:space="preserve"> </w:t>
      </w:r>
    </w:p>
    <w:p w:rsidR="00FE0DD2" w:rsidRDefault="00FE0DD2" w:rsidP="00BF7198">
      <w:pPr>
        <w:pStyle w:val="Heading2"/>
        <w:spacing w:before="0"/>
      </w:pPr>
      <w:r w:rsidRPr="00FB7B9F">
        <w:t xml:space="preserve">for the year ended </w:t>
      </w:r>
      <w:r w:rsidR="005C498E" w:rsidRPr="00FB7B9F">
        <w:t>30 June 201</w:t>
      </w:r>
      <w:r w:rsidR="00767D08" w:rsidRPr="00FB7B9F">
        <w:t>4</w:t>
      </w:r>
    </w:p>
    <w:tbl>
      <w:tblPr>
        <w:tblW w:w="8118" w:type="dxa"/>
        <w:tblLayout w:type="fixed"/>
        <w:tblLook w:val="0000" w:firstRow="0" w:lastRow="0" w:firstColumn="0" w:lastColumn="0" w:noHBand="0" w:noVBand="0"/>
      </w:tblPr>
      <w:tblGrid>
        <w:gridCol w:w="4788"/>
        <w:gridCol w:w="850"/>
        <w:gridCol w:w="1240"/>
        <w:gridCol w:w="1240"/>
      </w:tblGrid>
      <w:tr w:rsidR="004126E3" w:rsidRPr="00FB7B9F" w:rsidTr="00D32ECB">
        <w:tc>
          <w:tcPr>
            <w:tcW w:w="4788" w:type="dxa"/>
          </w:tcPr>
          <w:p w:rsidR="004126E3" w:rsidRPr="00FB7B9F" w:rsidRDefault="004126E3" w:rsidP="00D32ECB">
            <w:pPr>
              <w:pStyle w:val="TableText"/>
            </w:pPr>
          </w:p>
        </w:tc>
        <w:tc>
          <w:tcPr>
            <w:tcW w:w="850" w:type="dxa"/>
          </w:tcPr>
          <w:p w:rsidR="004126E3" w:rsidRPr="00FB7B9F" w:rsidRDefault="004126E3" w:rsidP="00D32ECB">
            <w:pPr>
              <w:pStyle w:val="TableTextHeadingRight"/>
              <w:jc w:val="center"/>
            </w:pPr>
          </w:p>
        </w:tc>
        <w:tc>
          <w:tcPr>
            <w:tcW w:w="1240" w:type="dxa"/>
            <w:shd w:val="clear" w:color="auto" w:fill="auto"/>
          </w:tcPr>
          <w:p w:rsidR="004126E3" w:rsidRPr="00FB7B9F" w:rsidRDefault="004126E3" w:rsidP="00D32ECB">
            <w:pPr>
              <w:pStyle w:val="TableTextHeadingRight"/>
            </w:pPr>
            <w:r>
              <w:t>2015</w:t>
            </w:r>
          </w:p>
        </w:tc>
        <w:tc>
          <w:tcPr>
            <w:tcW w:w="1240" w:type="dxa"/>
            <w:shd w:val="clear" w:color="auto" w:fill="auto"/>
          </w:tcPr>
          <w:p w:rsidR="004126E3" w:rsidRPr="00FB7B9F" w:rsidRDefault="004126E3" w:rsidP="00D32ECB">
            <w:pPr>
              <w:pStyle w:val="TableTextHeadingRight"/>
            </w:pPr>
            <w:r w:rsidRPr="00FB7B9F">
              <w:t>2014</w:t>
            </w:r>
          </w:p>
        </w:tc>
      </w:tr>
      <w:tr w:rsidR="004126E3" w:rsidRPr="00FB7B9F" w:rsidTr="00D32ECB">
        <w:tc>
          <w:tcPr>
            <w:tcW w:w="4788" w:type="dxa"/>
          </w:tcPr>
          <w:p w:rsidR="004126E3" w:rsidRPr="00FB7B9F" w:rsidRDefault="004126E3" w:rsidP="00D32ECB">
            <w:pPr>
              <w:pStyle w:val="TableText"/>
            </w:pPr>
          </w:p>
        </w:tc>
        <w:tc>
          <w:tcPr>
            <w:tcW w:w="850" w:type="dxa"/>
          </w:tcPr>
          <w:p w:rsidR="004126E3" w:rsidRPr="00FB7B9F" w:rsidRDefault="004126E3" w:rsidP="00D32ECB">
            <w:pPr>
              <w:pStyle w:val="TableTextHeadingCentre"/>
            </w:pPr>
            <w:r w:rsidRPr="00FB7B9F">
              <w:t>Notes</w:t>
            </w:r>
          </w:p>
        </w:tc>
        <w:tc>
          <w:tcPr>
            <w:tcW w:w="1240" w:type="dxa"/>
            <w:shd w:val="clear" w:color="auto" w:fill="auto"/>
          </w:tcPr>
          <w:p w:rsidR="004126E3" w:rsidRPr="00FB7B9F" w:rsidRDefault="004126E3" w:rsidP="00D32ECB">
            <w:pPr>
              <w:pStyle w:val="TableTextHeadingRight"/>
            </w:pPr>
            <w:r w:rsidRPr="00FB7B9F">
              <w:t>$</w:t>
            </w:r>
            <w:r w:rsidR="007D51BF">
              <w:t>’</w:t>
            </w:r>
            <w:r w:rsidRPr="00FB7B9F">
              <w:t>000</w:t>
            </w:r>
          </w:p>
        </w:tc>
        <w:tc>
          <w:tcPr>
            <w:tcW w:w="1240" w:type="dxa"/>
            <w:shd w:val="clear" w:color="auto" w:fill="auto"/>
          </w:tcPr>
          <w:p w:rsidR="004126E3" w:rsidRPr="00FB7B9F" w:rsidRDefault="004126E3" w:rsidP="00D32ECB">
            <w:pPr>
              <w:pStyle w:val="TableTextHeadingRight"/>
            </w:pPr>
            <w:r w:rsidRPr="00FB7B9F">
              <w:t>$</w:t>
            </w:r>
            <w:r w:rsidR="007D51BF">
              <w:t>’</w:t>
            </w:r>
            <w:r w:rsidRPr="00FB7B9F">
              <w:t>000</w:t>
            </w:r>
          </w:p>
        </w:tc>
      </w:tr>
      <w:tr w:rsidR="004126E3" w:rsidRPr="00FB7B9F" w:rsidTr="00D32ECB">
        <w:tc>
          <w:tcPr>
            <w:tcW w:w="4788" w:type="dxa"/>
          </w:tcPr>
          <w:p w:rsidR="004126E3" w:rsidRPr="00FB7B9F" w:rsidRDefault="004126E3" w:rsidP="00D32ECB">
            <w:pPr>
              <w:pStyle w:val="TableText"/>
              <w:rPr>
                <w:b/>
                <w:bCs/>
              </w:rPr>
            </w:pPr>
            <w:r w:rsidRPr="00FB7B9F">
              <w:rPr>
                <w:b/>
                <w:bCs/>
              </w:rPr>
              <w:t>Cash flows from operating activities</w:t>
            </w:r>
          </w:p>
        </w:tc>
        <w:tc>
          <w:tcPr>
            <w:tcW w:w="850" w:type="dxa"/>
          </w:tcPr>
          <w:p w:rsidR="004126E3" w:rsidRPr="00FB7B9F" w:rsidRDefault="004126E3" w:rsidP="00D32ECB">
            <w:pPr>
              <w:pStyle w:val="TableTextCentred"/>
            </w:pPr>
          </w:p>
        </w:tc>
        <w:tc>
          <w:tcPr>
            <w:tcW w:w="1240" w:type="dxa"/>
            <w:shd w:val="clear" w:color="auto" w:fill="E0E0E0"/>
          </w:tcPr>
          <w:p w:rsidR="004126E3" w:rsidRPr="00FB7B9F" w:rsidRDefault="004126E3" w:rsidP="00D32ECB">
            <w:pPr>
              <w:pStyle w:val="TableTextRight"/>
            </w:pPr>
          </w:p>
        </w:tc>
        <w:tc>
          <w:tcPr>
            <w:tcW w:w="1240" w:type="dxa"/>
            <w:shd w:val="clear" w:color="auto" w:fill="auto"/>
          </w:tcPr>
          <w:p w:rsidR="004126E3" w:rsidRPr="00FB7B9F" w:rsidRDefault="004126E3" w:rsidP="00D32ECB">
            <w:pPr>
              <w:pStyle w:val="TableTextRight"/>
            </w:pPr>
          </w:p>
        </w:tc>
      </w:tr>
      <w:tr w:rsidR="004126E3" w:rsidRPr="00FB7B9F" w:rsidTr="00D32ECB">
        <w:tc>
          <w:tcPr>
            <w:tcW w:w="4788" w:type="dxa"/>
          </w:tcPr>
          <w:p w:rsidR="004126E3" w:rsidRPr="00FB7B9F" w:rsidRDefault="004126E3" w:rsidP="00D32ECB">
            <w:pPr>
              <w:pStyle w:val="TableText"/>
            </w:pPr>
            <w:r w:rsidRPr="00FB7B9F">
              <w:t>Receipts from government</w:t>
            </w: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F60FB5" w:rsidP="00CA02BA">
            <w:pPr>
              <w:pStyle w:val="TableTextRight"/>
            </w:pPr>
            <w:r>
              <w:t>261 </w:t>
            </w:r>
            <w:r w:rsidRPr="00F60FB5">
              <w:t>920</w:t>
            </w:r>
          </w:p>
        </w:tc>
        <w:tc>
          <w:tcPr>
            <w:tcW w:w="1240" w:type="dxa"/>
            <w:shd w:val="clear" w:color="auto" w:fill="auto"/>
          </w:tcPr>
          <w:p w:rsidR="004126E3" w:rsidRPr="00FB7B9F" w:rsidRDefault="004126E3" w:rsidP="00CA02BA">
            <w:pPr>
              <w:pStyle w:val="TableTextRight"/>
              <w:rPr>
                <w:bCs/>
              </w:rPr>
            </w:pPr>
            <w:r w:rsidRPr="00FB7B9F">
              <w:rPr>
                <w:bCs/>
              </w:rPr>
              <w:t>260 629</w:t>
            </w:r>
          </w:p>
        </w:tc>
      </w:tr>
      <w:tr w:rsidR="004126E3" w:rsidRPr="00FB7B9F" w:rsidTr="00D32ECB">
        <w:tc>
          <w:tcPr>
            <w:tcW w:w="4788" w:type="dxa"/>
          </w:tcPr>
          <w:p w:rsidR="004126E3" w:rsidRPr="00FB7B9F" w:rsidRDefault="004126E3" w:rsidP="00D32ECB">
            <w:pPr>
              <w:pStyle w:val="TableText"/>
            </w:pPr>
            <w:r w:rsidRPr="00FB7B9F">
              <w:t>Receipts from other entities</w:t>
            </w: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F60FB5" w:rsidP="00CA02BA">
            <w:pPr>
              <w:pStyle w:val="TableTextRight"/>
            </w:pPr>
            <w:r>
              <w:t>37 </w:t>
            </w:r>
            <w:r w:rsidRPr="00F60FB5">
              <w:t>525</w:t>
            </w:r>
          </w:p>
        </w:tc>
        <w:tc>
          <w:tcPr>
            <w:tcW w:w="1240" w:type="dxa"/>
            <w:shd w:val="clear" w:color="auto" w:fill="auto"/>
          </w:tcPr>
          <w:p w:rsidR="004126E3" w:rsidRPr="00FB7B9F" w:rsidRDefault="004126E3" w:rsidP="00CA02BA">
            <w:pPr>
              <w:pStyle w:val="TableTextRight"/>
              <w:rPr>
                <w:bCs/>
              </w:rPr>
            </w:pPr>
            <w:r w:rsidRPr="00FB7B9F">
              <w:rPr>
                <w:bCs/>
              </w:rPr>
              <w:t>45 862</w:t>
            </w:r>
          </w:p>
        </w:tc>
      </w:tr>
      <w:tr w:rsidR="004126E3" w:rsidRPr="00FB7B9F" w:rsidTr="00D32ECB">
        <w:trPr>
          <w:trHeight w:val="230"/>
        </w:trPr>
        <w:tc>
          <w:tcPr>
            <w:tcW w:w="4788" w:type="dxa"/>
          </w:tcPr>
          <w:p w:rsidR="004126E3" w:rsidRPr="00FB7B9F" w:rsidRDefault="004126E3" w:rsidP="00D32ECB">
            <w:pPr>
              <w:pStyle w:val="TableText"/>
            </w:pPr>
            <w:r w:rsidRPr="00FB7B9F">
              <w:t>Goods and services tax recovered from the ATO</w:t>
            </w: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CA02BA">
            <w:pPr>
              <w:pStyle w:val="TableTextRight"/>
            </w:pPr>
            <w:r>
              <w:t>12 555</w:t>
            </w:r>
          </w:p>
        </w:tc>
        <w:tc>
          <w:tcPr>
            <w:tcW w:w="1240" w:type="dxa"/>
            <w:shd w:val="clear" w:color="auto" w:fill="auto"/>
          </w:tcPr>
          <w:p w:rsidR="004126E3" w:rsidRPr="00FB7B9F" w:rsidRDefault="004126E3" w:rsidP="00CA02BA">
            <w:pPr>
              <w:pStyle w:val="TableTextRight"/>
              <w:rPr>
                <w:bCs/>
              </w:rPr>
            </w:pPr>
            <w:r w:rsidRPr="00FB7B9F">
              <w:rPr>
                <w:bCs/>
              </w:rPr>
              <w:t>5 585</w:t>
            </w:r>
          </w:p>
        </w:tc>
      </w:tr>
      <w:tr w:rsidR="004126E3" w:rsidRPr="00FB7B9F" w:rsidTr="00D32ECB">
        <w:tc>
          <w:tcPr>
            <w:tcW w:w="4788" w:type="dxa"/>
          </w:tcPr>
          <w:p w:rsidR="004126E3" w:rsidRPr="00FB7B9F" w:rsidRDefault="004126E3" w:rsidP="00D32ECB">
            <w:pPr>
              <w:pStyle w:val="TableText"/>
            </w:pP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F60FB5" w:rsidP="00D32ECB">
            <w:pPr>
              <w:pStyle w:val="TableTextRightBold"/>
            </w:pPr>
            <w:r>
              <w:t>312 </w:t>
            </w:r>
            <w:r w:rsidRPr="00F60FB5">
              <w:t>000</w:t>
            </w:r>
          </w:p>
        </w:tc>
        <w:tc>
          <w:tcPr>
            <w:tcW w:w="1240" w:type="dxa"/>
            <w:shd w:val="clear" w:color="auto" w:fill="auto"/>
          </w:tcPr>
          <w:p w:rsidR="004126E3" w:rsidRPr="00FB7B9F" w:rsidRDefault="004126E3" w:rsidP="00D32ECB">
            <w:pPr>
              <w:pStyle w:val="TableTextRightBold"/>
            </w:pPr>
            <w:r w:rsidRPr="00FB7B9F">
              <w:t>312 076</w:t>
            </w:r>
          </w:p>
        </w:tc>
      </w:tr>
      <w:tr w:rsidR="004126E3" w:rsidRPr="00FB7B9F" w:rsidTr="00D32ECB">
        <w:tc>
          <w:tcPr>
            <w:tcW w:w="4788" w:type="dxa"/>
          </w:tcPr>
          <w:p w:rsidR="004126E3" w:rsidRPr="00FB7B9F" w:rsidRDefault="004126E3" w:rsidP="00D32ECB">
            <w:pPr>
              <w:pStyle w:val="TableText"/>
            </w:pP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CA02BA">
            <w:pPr>
              <w:pStyle w:val="TableTextRight"/>
            </w:pPr>
          </w:p>
        </w:tc>
        <w:tc>
          <w:tcPr>
            <w:tcW w:w="1240" w:type="dxa"/>
            <w:shd w:val="clear" w:color="auto" w:fill="auto"/>
          </w:tcPr>
          <w:p w:rsidR="004126E3" w:rsidRPr="00FB7B9F" w:rsidRDefault="004126E3" w:rsidP="00CA02BA">
            <w:pPr>
              <w:pStyle w:val="TableTextRight"/>
              <w:rPr>
                <w:bCs/>
              </w:rPr>
            </w:pPr>
          </w:p>
        </w:tc>
      </w:tr>
      <w:tr w:rsidR="004126E3" w:rsidRPr="00FB7B9F" w:rsidTr="00D32ECB">
        <w:tc>
          <w:tcPr>
            <w:tcW w:w="4788" w:type="dxa"/>
          </w:tcPr>
          <w:p w:rsidR="004126E3" w:rsidRPr="00FB7B9F" w:rsidRDefault="004126E3" w:rsidP="00D32ECB">
            <w:pPr>
              <w:pStyle w:val="TableText"/>
            </w:pPr>
            <w:r w:rsidRPr="00FB7B9F">
              <w:t>Payments to suppliers and employees</w:t>
            </w: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CA02BA">
            <w:pPr>
              <w:pStyle w:val="TableTextRight"/>
            </w:pPr>
            <w:r>
              <w:t>(</w:t>
            </w:r>
            <w:r w:rsidR="00F60FB5">
              <w:t>243 </w:t>
            </w:r>
            <w:r w:rsidR="00F60FB5" w:rsidRPr="00F60FB5">
              <w:t>332</w:t>
            </w:r>
            <w:r>
              <w:t>)</w:t>
            </w:r>
          </w:p>
        </w:tc>
        <w:tc>
          <w:tcPr>
            <w:tcW w:w="1240" w:type="dxa"/>
            <w:shd w:val="clear" w:color="auto" w:fill="auto"/>
          </w:tcPr>
          <w:p w:rsidR="004126E3" w:rsidRPr="00FB7B9F" w:rsidRDefault="004126E3" w:rsidP="00CA02BA">
            <w:pPr>
              <w:pStyle w:val="TableTextRight"/>
              <w:rPr>
                <w:bCs/>
              </w:rPr>
            </w:pPr>
            <w:r w:rsidRPr="00FB7B9F">
              <w:rPr>
                <w:bCs/>
              </w:rPr>
              <w:t>(255 357)</w:t>
            </w:r>
          </w:p>
        </w:tc>
      </w:tr>
      <w:tr w:rsidR="004126E3" w:rsidRPr="00FB7B9F" w:rsidTr="00D32ECB">
        <w:tc>
          <w:tcPr>
            <w:tcW w:w="4788" w:type="dxa"/>
          </w:tcPr>
          <w:p w:rsidR="004126E3" w:rsidRPr="00FB7B9F" w:rsidRDefault="004126E3" w:rsidP="00D32ECB">
            <w:pPr>
              <w:pStyle w:val="TableText"/>
            </w:pPr>
            <w:r w:rsidRPr="00FB7B9F">
              <w:t>Grants paid</w:t>
            </w: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CA02BA">
            <w:pPr>
              <w:pStyle w:val="TableTextRight"/>
            </w:pPr>
            <w:r>
              <w:t>(22 116)</w:t>
            </w:r>
          </w:p>
        </w:tc>
        <w:tc>
          <w:tcPr>
            <w:tcW w:w="1240" w:type="dxa"/>
            <w:shd w:val="clear" w:color="auto" w:fill="auto"/>
          </w:tcPr>
          <w:p w:rsidR="004126E3" w:rsidRPr="00FB7B9F" w:rsidRDefault="004126E3" w:rsidP="00CA02BA">
            <w:pPr>
              <w:pStyle w:val="TableTextRight"/>
              <w:rPr>
                <w:bCs/>
              </w:rPr>
            </w:pPr>
            <w:r w:rsidRPr="00FB7B9F">
              <w:rPr>
                <w:bCs/>
              </w:rPr>
              <w:t>(24 108)</w:t>
            </w:r>
          </w:p>
        </w:tc>
      </w:tr>
      <w:tr w:rsidR="004126E3" w:rsidRPr="00FB7B9F" w:rsidTr="00D32ECB">
        <w:tc>
          <w:tcPr>
            <w:tcW w:w="4788" w:type="dxa"/>
          </w:tcPr>
          <w:p w:rsidR="004126E3" w:rsidRPr="00FB7B9F" w:rsidRDefault="004126E3" w:rsidP="00D32ECB">
            <w:pPr>
              <w:pStyle w:val="TableText"/>
            </w:pPr>
            <w:r w:rsidRPr="00FB7B9F">
              <w:t>Capital asset charge paid</w:t>
            </w: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CA02BA">
            <w:pPr>
              <w:pStyle w:val="TableTextRight"/>
            </w:pPr>
            <w:r>
              <w:t>(21 120)</w:t>
            </w:r>
          </w:p>
        </w:tc>
        <w:tc>
          <w:tcPr>
            <w:tcW w:w="1240" w:type="dxa"/>
            <w:shd w:val="clear" w:color="auto" w:fill="auto"/>
          </w:tcPr>
          <w:p w:rsidR="004126E3" w:rsidRPr="00FB7B9F" w:rsidRDefault="004126E3" w:rsidP="00CA02BA">
            <w:pPr>
              <w:pStyle w:val="TableTextRight"/>
              <w:rPr>
                <w:bCs/>
              </w:rPr>
            </w:pPr>
            <w:r w:rsidRPr="00FB7B9F">
              <w:rPr>
                <w:bCs/>
              </w:rPr>
              <w:t>(21 155)</w:t>
            </w:r>
          </w:p>
        </w:tc>
      </w:tr>
      <w:tr w:rsidR="004126E3" w:rsidRPr="00FB7B9F" w:rsidTr="00D32ECB">
        <w:tc>
          <w:tcPr>
            <w:tcW w:w="4788" w:type="dxa"/>
          </w:tcPr>
          <w:p w:rsidR="004126E3" w:rsidRPr="00FB7B9F" w:rsidRDefault="004126E3" w:rsidP="00D32ECB">
            <w:pPr>
              <w:pStyle w:val="TableText"/>
            </w:pPr>
            <w:r w:rsidRPr="00FB7B9F">
              <w:t>Interest and other finance costs paid</w:t>
            </w: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CA02BA">
            <w:pPr>
              <w:pStyle w:val="TableTextRight"/>
            </w:pPr>
            <w:r>
              <w:t>(55)</w:t>
            </w:r>
          </w:p>
        </w:tc>
        <w:tc>
          <w:tcPr>
            <w:tcW w:w="1240" w:type="dxa"/>
            <w:shd w:val="clear" w:color="auto" w:fill="auto"/>
          </w:tcPr>
          <w:p w:rsidR="004126E3" w:rsidRPr="00FB7B9F" w:rsidRDefault="004126E3" w:rsidP="00CA02BA">
            <w:pPr>
              <w:pStyle w:val="TableTextRight"/>
              <w:rPr>
                <w:bCs/>
              </w:rPr>
            </w:pPr>
            <w:r w:rsidRPr="00FB7B9F">
              <w:rPr>
                <w:bCs/>
              </w:rPr>
              <w:t>(109)</w:t>
            </w:r>
          </w:p>
        </w:tc>
      </w:tr>
      <w:tr w:rsidR="004126E3" w:rsidRPr="00FB7B9F" w:rsidTr="00D32ECB">
        <w:tc>
          <w:tcPr>
            <w:tcW w:w="4788" w:type="dxa"/>
          </w:tcPr>
          <w:p w:rsidR="004126E3" w:rsidRPr="00FB7B9F" w:rsidRDefault="004126E3" w:rsidP="00D32ECB">
            <w:pPr>
              <w:pStyle w:val="TableText"/>
            </w:pP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D32ECB">
            <w:pPr>
              <w:pStyle w:val="TableTextRightBold"/>
            </w:pPr>
            <w:r>
              <w:t>(</w:t>
            </w:r>
            <w:r w:rsidR="00F60FB5">
              <w:t>286 </w:t>
            </w:r>
            <w:r w:rsidR="00F60FB5" w:rsidRPr="00F60FB5">
              <w:t>623</w:t>
            </w:r>
            <w:r>
              <w:t>)</w:t>
            </w:r>
          </w:p>
        </w:tc>
        <w:tc>
          <w:tcPr>
            <w:tcW w:w="1240" w:type="dxa"/>
            <w:shd w:val="clear" w:color="auto" w:fill="auto"/>
          </w:tcPr>
          <w:p w:rsidR="004126E3" w:rsidRPr="00FB7B9F" w:rsidRDefault="004126E3" w:rsidP="00D32ECB">
            <w:pPr>
              <w:pStyle w:val="TableTextRightBold"/>
            </w:pPr>
            <w:r w:rsidRPr="00FB7B9F">
              <w:t>(300 729)</w:t>
            </w:r>
          </w:p>
        </w:tc>
      </w:tr>
      <w:tr w:rsidR="004126E3" w:rsidRPr="00FB7B9F" w:rsidTr="00D32ECB">
        <w:tc>
          <w:tcPr>
            <w:tcW w:w="4788" w:type="dxa"/>
          </w:tcPr>
          <w:p w:rsidR="004126E3" w:rsidRPr="00FB7B9F" w:rsidRDefault="004126E3" w:rsidP="00D32ECB">
            <w:pPr>
              <w:pStyle w:val="TableText"/>
            </w:pP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D32ECB">
            <w:pPr>
              <w:pStyle w:val="TableTextRight"/>
            </w:pPr>
          </w:p>
        </w:tc>
        <w:tc>
          <w:tcPr>
            <w:tcW w:w="1240" w:type="dxa"/>
            <w:shd w:val="clear" w:color="auto" w:fill="auto"/>
          </w:tcPr>
          <w:p w:rsidR="004126E3" w:rsidRPr="00FB7B9F" w:rsidRDefault="004126E3" w:rsidP="00D32ECB">
            <w:pPr>
              <w:pStyle w:val="TableTextRight"/>
              <w:rPr>
                <w:bCs/>
              </w:rPr>
            </w:pPr>
          </w:p>
        </w:tc>
      </w:tr>
      <w:tr w:rsidR="004126E3" w:rsidRPr="00FB7B9F" w:rsidTr="00D32ECB">
        <w:tc>
          <w:tcPr>
            <w:tcW w:w="4788" w:type="dxa"/>
          </w:tcPr>
          <w:p w:rsidR="004126E3" w:rsidRPr="00FB7B9F" w:rsidRDefault="004126E3" w:rsidP="00D32ECB">
            <w:pPr>
              <w:pStyle w:val="TableText"/>
              <w:rPr>
                <w:b/>
                <w:bCs/>
                <w:i/>
                <w:iCs/>
              </w:rPr>
            </w:pPr>
            <w:r w:rsidRPr="00FB7B9F">
              <w:rPr>
                <w:b/>
                <w:bCs/>
              </w:rPr>
              <w:t>Net cash flows from operating activities</w:t>
            </w:r>
          </w:p>
        </w:tc>
        <w:tc>
          <w:tcPr>
            <w:tcW w:w="850" w:type="dxa"/>
          </w:tcPr>
          <w:p w:rsidR="004126E3" w:rsidRPr="00FB7B9F" w:rsidRDefault="004126E3" w:rsidP="00D32ECB">
            <w:pPr>
              <w:pStyle w:val="TableTextCentred"/>
            </w:pPr>
            <w:r w:rsidRPr="00FB7B9F">
              <w:t>21(b)</w:t>
            </w:r>
          </w:p>
        </w:tc>
        <w:tc>
          <w:tcPr>
            <w:tcW w:w="1240" w:type="dxa"/>
            <w:shd w:val="clear" w:color="auto" w:fill="E0E0E0"/>
          </w:tcPr>
          <w:p w:rsidR="004126E3" w:rsidRPr="00044F90" w:rsidRDefault="004126E3" w:rsidP="00D32ECB">
            <w:pPr>
              <w:pStyle w:val="TableTextRightBold"/>
            </w:pPr>
            <w:r>
              <w:t>25 </w:t>
            </w:r>
            <w:r w:rsidR="00F60FB5" w:rsidRPr="00F60FB5">
              <w:t>377</w:t>
            </w:r>
          </w:p>
        </w:tc>
        <w:tc>
          <w:tcPr>
            <w:tcW w:w="1240" w:type="dxa"/>
            <w:shd w:val="clear" w:color="auto" w:fill="auto"/>
          </w:tcPr>
          <w:p w:rsidR="004126E3" w:rsidRPr="00FB7B9F" w:rsidRDefault="004126E3" w:rsidP="00D32ECB">
            <w:pPr>
              <w:pStyle w:val="TableTextRightBold"/>
            </w:pPr>
            <w:r w:rsidRPr="00FB7B9F">
              <w:t>11 347</w:t>
            </w:r>
          </w:p>
        </w:tc>
      </w:tr>
      <w:tr w:rsidR="004126E3" w:rsidRPr="00FB7B9F" w:rsidTr="00D32ECB">
        <w:tc>
          <w:tcPr>
            <w:tcW w:w="4788" w:type="dxa"/>
          </w:tcPr>
          <w:p w:rsidR="004126E3" w:rsidRPr="00FB7B9F" w:rsidRDefault="004126E3" w:rsidP="00D32ECB">
            <w:pPr>
              <w:pStyle w:val="TableText"/>
              <w:rPr>
                <w:b/>
                <w:bCs/>
              </w:rPr>
            </w:pP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CA02BA">
            <w:pPr>
              <w:pStyle w:val="TableTextRight"/>
            </w:pPr>
          </w:p>
        </w:tc>
        <w:tc>
          <w:tcPr>
            <w:tcW w:w="1240" w:type="dxa"/>
            <w:shd w:val="clear" w:color="auto" w:fill="auto"/>
          </w:tcPr>
          <w:p w:rsidR="004126E3" w:rsidRPr="00FB7B9F" w:rsidRDefault="004126E3" w:rsidP="00CA02BA">
            <w:pPr>
              <w:pStyle w:val="TableTextRight"/>
              <w:rPr>
                <w:bCs/>
              </w:rPr>
            </w:pPr>
          </w:p>
        </w:tc>
      </w:tr>
      <w:tr w:rsidR="004126E3" w:rsidRPr="00FB7B9F" w:rsidTr="00D32ECB">
        <w:tc>
          <w:tcPr>
            <w:tcW w:w="4788" w:type="dxa"/>
          </w:tcPr>
          <w:p w:rsidR="004126E3" w:rsidRPr="00FB7B9F" w:rsidRDefault="004126E3" w:rsidP="00D32ECB">
            <w:pPr>
              <w:pStyle w:val="TableText"/>
            </w:pPr>
            <w:r w:rsidRPr="00FB7B9F">
              <w:rPr>
                <w:b/>
                <w:bCs/>
              </w:rPr>
              <w:t>Cash flows from investing activities</w:t>
            </w:r>
          </w:p>
        </w:tc>
        <w:tc>
          <w:tcPr>
            <w:tcW w:w="850" w:type="dxa"/>
          </w:tcPr>
          <w:p w:rsidR="004126E3" w:rsidRPr="00FB7B9F" w:rsidRDefault="004126E3" w:rsidP="00D32ECB">
            <w:pPr>
              <w:pStyle w:val="TableTextCentred"/>
            </w:pPr>
          </w:p>
        </w:tc>
        <w:tc>
          <w:tcPr>
            <w:tcW w:w="1240" w:type="dxa"/>
            <w:shd w:val="clear" w:color="auto" w:fill="E0E0E0"/>
          </w:tcPr>
          <w:p w:rsidR="004126E3" w:rsidRPr="00044F90" w:rsidRDefault="004126E3" w:rsidP="00CA02BA">
            <w:pPr>
              <w:pStyle w:val="TableTextRight"/>
            </w:pPr>
          </w:p>
        </w:tc>
        <w:tc>
          <w:tcPr>
            <w:tcW w:w="1240" w:type="dxa"/>
            <w:shd w:val="clear" w:color="auto" w:fill="auto"/>
          </w:tcPr>
          <w:p w:rsidR="004126E3" w:rsidRPr="00FB7B9F" w:rsidRDefault="004126E3" w:rsidP="00CA02BA">
            <w:pPr>
              <w:pStyle w:val="TableTextRight"/>
              <w:rPr>
                <w:bCs/>
              </w:rPr>
            </w:pPr>
          </w:p>
        </w:tc>
      </w:tr>
      <w:tr w:rsidR="002C57E8" w:rsidRPr="00FB7B9F" w:rsidTr="00D32ECB">
        <w:tc>
          <w:tcPr>
            <w:tcW w:w="4788" w:type="dxa"/>
          </w:tcPr>
          <w:p w:rsidR="002C57E8" w:rsidRPr="00FB7B9F" w:rsidRDefault="002C57E8" w:rsidP="00D32ECB">
            <w:pPr>
              <w:pStyle w:val="TableText"/>
            </w:pPr>
            <w:r w:rsidRPr="00FB7B9F">
              <w:t>Payments for property, plant and equipment</w:t>
            </w: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CA02BA">
            <w:pPr>
              <w:pStyle w:val="TableTextRight"/>
            </w:pPr>
            <w:r>
              <w:t>(</w:t>
            </w:r>
            <w:r w:rsidR="00F60FB5">
              <w:t>2 </w:t>
            </w:r>
            <w:r w:rsidR="00F60FB5" w:rsidRPr="00F60FB5">
              <w:t>692</w:t>
            </w:r>
            <w:r>
              <w:t>)</w:t>
            </w:r>
          </w:p>
        </w:tc>
        <w:tc>
          <w:tcPr>
            <w:tcW w:w="1240" w:type="dxa"/>
            <w:shd w:val="clear" w:color="auto" w:fill="auto"/>
          </w:tcPr>
          <w:p w:rsidR="002C57E8" w:rsidRPr="00FB7B9F" w:rsidRDefault="002C57E8" w:rsidP="00CA02BA">
            <w:pPr>
              <w:pStyle w:val="TableTextRight"/>
              <w:rPr>
                <w:bCs/>
              </w:rPr>
            </w:pPr>
            <w:r w:rsidRPr="00FB7B9F">
              <w:rPr>
                <w:bCs/>
              </w:rPr>
              <w:t>(4 001)</w:t>
            </w:r>
          </w:p>
        </w:tc>
      </w:tr>
      <w:tr w:rsidR="002C57E8" w:rsidRPr="00FB7B9F" w:rsidTr="00D32ECB">
        <w:tc>
          <w:tcPr>
            <w:tcW w:w="4788" w:type="dxa"/>
          </w:tcPr>
          <w:p w:rsidR="002C57E8" w:rsidRPr="00FB7B9F" w:rsidRDefault="002C57E8" w:rsidP="00D32ECB">
            <w:pPr>
              <w:pStyle w:val="TableText"/>
            </w:pPr>
            <w:r w:rsidRPr="00FB7B9F">
              <w:t>Proceeds from sale of property, plant and equipment</w:t>
            </w: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CA02BA">
            <w:pPr>
              <w:pStyle w:val="TableTextRight"/>
            </w:pPr>
            <w:r>
              <w:t>1 390</w:t>
            </w:r>
          </w:p>
        </w:tc>
        <w:tc>
          <w:tcPr>
            <w:tcW w:w="1240" w:type="dxa"/>
            <w:shd w:val="clear" w:color="auto" w:fill="auto"/>
          </w:tcPr>
          <w:p w:rsidR="002C57E8" w:rsidRPr="00FB7B9F" w:rsidRDefault="002C57E8" w:rsidP="00CA02BA">
            <w:pPr>
              <w:pStyle w:val="TableTextRight"/>
              <w:rPr>
                <w:bCs/>
              </w:rPr>
            </w:pPr>
            <w:r w:rsidRPr="00FB7B9F">
              <w:rPr>
                <w:bCs/>
              </w:rPr>
              <w:t>1 910</w:t>
            </w:r>
          </w:p>
        </w:tc>
      </w:tr>
      <w:tr w:rsidR="002C57E8" w:rsidRPr="00FB7B9F" w:rsidTr="00D32ECB">
        <w:tc>
          <w:tcPr>
            <w:tcW w:w="4788" w:type="dxa"/>
          </w:tcPr>
          <w:p w:rsidR="002C57E8" w:rsidRPr="00FB7B9F" w:rsidRDefault="002C57E8" w:rsidP="00D32ECB">
            <w:pPr>
              <w:pStyle w:val="TableText"/>
            </w:pPr>
            <w:r w:rsidRPr="00FB7B9F">
              <w:t>Payments for intangible assets</w:t>
            </w: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CA02BA">
            <w:pPr>
              <w:pStyle w:val="TableTextRight"/>
            </w:pPr>
            <w:r>
              <w:t>(21 488)</w:t>
            </w:r>
          </w:p>
        </w:tc>
        <w:tc>
          <w:tcPr>
            <w:tcW w:w="1240" w:type="dxa"/>
            <w:shd w:val="clear" w:color="auto" w:fill="auto"/>
          </w:tcPr>
          <w:p w:rsidR="002C57E8" w:rsidRPr="00FB7B9F" w:rsidRDefault="002C57E8" w:rsidP="00CA02BA">
            <w:pPr>
              <w:pStyle w:val="TableTextRight"/>
              <w:rPr>
                <w:bCs/>
              </w:rPr>
            </w:pPr>
            <w:r w:rsidRPr="00FB7B9F">
              <w:rPr>
                <w:bCs/>
              </w:rPr>
              <w:t>(3 765)</w:t>
            </w:r>
          </w:p>
        </w:tc>
      </w:tr>
      <w:tr w:rsidR="002C57E8" w:rsidRPr="00FB7B9F" w:rsidTr="00D32ECB">
        <w:tc>
          <w:tcPr>
            <w:tcW w:w="4788" w:type="dxa"/>
          </w:tcPr>
          <w:p w:rsidR="002C57E8" w:rsidRPr="00FB7B9F" w:rsidRDefault="002C57E8" w:rsidP="00D32ECB">
            <w:pPr>
              <w:pStyle w:val="TableText"/>
            </w:pP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CA02BA">
            <w:pPr>
              <w:pStyle w:val="TableTextRight"/>
            </w:pPr>
          </w:p>
        </w:tc>
        <w:tc>
          <w:tcPr>
            <w:tcW w:w="1240" w:type="dxa"/>
            <w:shd w:val="clear" w:color="auto" w:fill="auto"/>
          </w:tcPr>
          <w:p w:rsidR="002C57E8" w:rsidRPr="00FB7B9F" w:rsidRDefault="002C57E8" w:rsidP="00CA02BA">
            <w:pPr>
              <w:pStyle w:val="TableTextRight"/>
              <w:rPr>
                <w:bCs/>
              </w:rPr>
            </w:pPr>
          </w:p>
        </w:tc>
      </w:tr>
      <w:tr w:rsidR="002C57E8" w:rsidRPr="00FB7B9F" w:rsidTr="00D32ECB">
        <w:tc>
          <w:tcPr>
            <w:tcW w:w="4788" w:type="dxa"/>
          </w:tcPr>
          <w:p w:rsidR="002C57E8" w:rsidRPr="00FB7B9F" w:rsidRDefault="002C57E8" w:rsidP="00D32ECB">
            <w:pPr>
              <w:pStyle w:val="TableText"/>
              <w:rPr>
                <w:b/>
                <w:bCs/>
                <w:i/>
                <w:iCs/>
              </w:rPr>
            </w:pPr>
            <w:r w:rsidRPr="00FB7B9F">
              <w:rPr>
                <w:b/>
                <w:bCs/>
              </w:rPr>
              <w:t>Net cash flows used in investing activities</w:t>
            </w: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D32ECB">
            <w:pPr>
              <w:pStyle w:val="TableTextRightBold"/>
            </w:pPr>
            <w:r>
              <w:t>(</w:t>
            </w:r>
            <w:r w:rsidR="00F60FB5">
              <w:t>22 </w:t>
            </w:r>
            <w:r w:rsidR="00F60FB5" w:rsidRPr="00F60FB5">
              <w:t>790</w:t>
            </w:r>
            <w:r>
              <w:t>)</w:t>
            </w:r>
          </w:p>
        </w:tc>
        <w:tc>
          <w:tcPr>
            <w:tcW w:w="1240" w:type="dxa"/>
            <w:shd w:val="clear" w:color="auto" w:fill="auto"/>
          </w:tcPr>
          <w:p w:rsidR="002C57E8" w:rsidRPr="00FB7B9F" w:rsidRDefault="002C57E8" w:rsidP="00D32ECB">
            <w:pPr>
              <w:pStyle w:val="TableTextRightBold"/>
            </w:pPr>
            <w:r w:rsidRPr="00FB7B9F">
              <w:t>(5 856)</w:t>
            </w:r>
          </w:p>
        </w:tc>
      </w:tr>
      <w:tr w:rsidR="002C57E8" w:rsidRPr="00FB7B9F" w:rsidTr="00D32ECB">
        <w:tc>
          <w:tcPr>
            <w:tcW w:w="4788" w:type="dxa"/>
          </w:tcPr>
          <w:p w:rsidR="002C57E8" w:rsidRPr="00FB7B9F" w:rsidRDefault="002C57E8" w:rsidP="00D32ECB">
            <w:pPr>
              <w:pStyle w:val="TableText"/>
              <w:rPr>
                <w:b/>
                <w:bCs/>
              </w:rPr>
            </w:pP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D32ECB">
            <w:pPr>
              <w:pStyle w:val="TableTextRight"/>
            </w:pPr>
          </w:p>
        </w:tc>
        <w:tc>
          <w:tcPr>
            <w:tcW w:w="1240" w:type="dxa"/>
            <w:shd w:val="clear" w:color="auto" w:fill="auto"/>
          </w:tcPr>
          <w:p w:rsidR="002C57E8" w:rsidRPr="00FB7B9F" w:rsidRDefault="002C57E8" w:rsidP="00D32ECB">
            <w:pPr>
              <w:pStyle w:val="TableTextRight"/>
              <w:rPr>
                <w:bCs/>
              </w:rPr>
            </w:pPr>
          </w:p>
        </w:tc>
      </w:tr>
      <w:tr w:rsidR="002C57E8" w:rsidRPr="00FB7B9F" w:rsidTr="00D32ECB">
        <w:tc>
          <w:tcPr>
            <w:tcW w:w="4788" w:type="dxa"/>
          </w:tcPr>
          <w:p w:rsidR="002C57E8" w:rsidRPr="00FB7B9F" w:rsidRDefault="002C57E8" w:rsidP="00D32ECB">
            <w:pPr>
              <w:pStyle w:val="TableText"/>
            </w:pPr>
            <w:r w:rsidRPr="00FB7B9F">
              <w:rPr>
                <w:b/>
                <w:bCs/>
              </w:rPr>
              <w:t>Cash flows from financing activities</w:t>
            </w: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CA02BA">
            <w:pPr>
              <w:pStyle w:val="TableTextRight"/>
            </w:pPr>
          </w:p>
        </w:tc>
        <w:tc>
          <w:tcPr>
            <w:tcW w:w="1240" w:type="dxa"/>
            <w:shd w:val="clear" w:color="auto" w:fill="auto"/>
          </w:tcPr>
          <w:p w:rsidR="002C57E8" w:rsidRPr="00FB7B9F" w:rsidRDefault="002C57E8" w:rsidP="00CA02BA">
            <w:pPr>
              <w:pStyle w:val="TableTextRight"/>
              <w:rPr>
                <w:bCs/>
              </w:rPr>
            </w:pPr>
          </w:p>
        </w:tc>
      </w:tr>
      <w:tr w:rsidR="002C57E8" w:rsidRPr="00FB7B9F" w:rsidTr="00D32ECB">
        <w:tc>
          <w:tcPr>
            <w:tcW w:w="4788" w:type="dxa"/>
          </w:tcPr>
          <w:p w:rsidR="002C57E8" w:rsidRPr="00FB7B9F" w:rsidRDefault="002C57E8" w:rsidP="00D32ECB">
            <w:pPr>
              <w:pStyle w:val="TableText"/>
            </w:pPr>
            <w:r w:rsidRPr="00FB7B9F">
              <w:t>Owner contributions by State Government</w:t>
            </w: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CA02BA">
            <w:pPr>
              <w:pStyle w:val="TableTextRight"/>
            </w:pPr>
            <w:r>
              <w:t>5 000</w:t>
            </w:r>
          </w:p>
        </w:tc>
        <w:tc>
          <w:tcPr>
            <w:tcW w:w="1240" w:type="dxa"/>
            <w:shd w:val="clear" w:color="auto" w:fill="auto"/>
          </w:tcPr>
          <w:p w:rsidR="002C57E8" w:rsidRPr="00FB7B9F" w:rsidRDefault="002C57E8" w:rsidP="00CA02BA">
            <w:pPr>
              <w:pStyle w:val="TableTextRight"/>
              <w:rPr>
                <w:bCs/>
              </w:rPr>
            </w:pPr>
            <w:r w:rsidRPr="00FB7B9F">
              <w:rPr>
                <w:bCs/>
              </w:rPr>
              <w:t>–</w:t>
            </w:r>
          </w:p>
        </w:tc>
      </w:tr>
      <w:tr w:rsidR="002C57E8" w:rsidRPr="00FB7B9F" w:rsidTr="00D32ECB">
        <w:tc>
          <w:tcPr>
            <w:tcW w:w="4788" w:type="dxa"/>
          </w:tcPr>
          <w:p w:rsidR="002C57E8" w:rsidRPr="00FB7B9F" w:rsidRDefault="002C57E8" w:rsidP="00D32ECB">
            <w:pPr>
              <w:pStyle w:val="TableText"/>
              <w:rPr>
                <w:bCs/>
              </w:rPr>
            </w:pPr>
            <w:r w:rsidRPr="00FB7B9F">
              <w:t>Repayment of finance lease liabilities</w:t>
            </w:r>
          </w:p>
        </w:tc>
        <w:tc>
          <w:tcPr>
            <w:tcW w:w="850" w:type="dxa"/>
          </w:tcPr>
          <w:p w:rsidR="002C57E8" w:rsidRPr="00FB7B9F" w:rsidRDefault="002C57E8" w:rsidP="00D32ECB">
            <w:pPr>
              <w:pStyle w:val="TableTextCentred"/>
            </w:pPr>
          </w:p>
        </w:tc>
        <w:tc>
          <w:tcPr>
            <w:tcW w:w="1240" w:type="dxa"/>
            <w:shd w:val="clear" w:color="auto" w:fill="E0E0E0"/>
          </w:tcPr>
          <w:p w:rsidR="002C57E8" w:rsidRPr="00C3674D" w:rsidRDefault="002C57E8" w:rsidP="00CA02BA">
            <w:pPr>
              <w:pStyle w:val="TableTextRight"/>
            </w:pPr>
            <w:r w:rsidRPr="00C3674D">
              <w:t>(2</w:t>
            </w:r>
            <w:r>
              <w:t> </w:t>
            </w:r>
            <w:r w:rsidRPr="00C3674D">
              <w:t>366)</w:t>
            </w:r>
          </w:p>
        </w:tc>
        <w:tc>
          <w:tcPr>
            <w:tcW w:w="1240" w:type="dxa"/>
            <w:shd w:val="clear" w:color="auto" w:fill="auto"/>
          </w:tcPr>
          <w:p w:rsidR="002C57E8" w:rsidRPr="00FB7B9F" w:rsidRDefault="002C57E8" w:rsidP="00CA02BA">
            <w:pPr>
              <w:pStyle w:val="TableTextRight"/>
              <w:rPr>
                <w:bCs/>
                <w:highlight w:val="yellow"/>
              </w:rPr>
            </w:pPr>
            <w:r w:rsidRPr="00FB7B9F">
              <w:rPr>
                <w:bCs/>
              </w:rPr>
              <w:t>(2 820)</w:t>
            </w:r>
          </w:p>
        </w:tc>
      </w:tr>
      <w:tr w:rsidR="002C57E8" w:rsidRPr="00FB7B9F" w:rsidTr="00D32ECB">
        <w:tc>
          <w:tcPr>
            <w:tcW w:w="4788" w:type="dxa"/>
          </w:tcPr>
          <w:p w:rsidR="002C57E8" w:rsidRPr="00FB7B9F" w:rsidRDefault="002C57E8" w:rsidP="00D32ECB">
            <w:pPr>
              <w:pStyle w:val="TableText"/>
            </w:pP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CA02BA">
            <w:pPr>
              <w:pStyle w:val="TableTextRight"/>
            </w:pPr>
          </w:p>
        </w:tc>
        <w:tc>
          <w:tcPr>
            <w:tcW w:w="1240" w:type="dxa"/>
            <w:shd w:val="clear" w:color="auto" w:fill="auto"/>
          </w:tcPr>
          <w:p w:rsidR="002C57E8" w:rsidRPr="00FB7B9F" w:rsidRDefault="002C57E8" w:rsidP="00CA02BA">
            <w:pPr>
              <w:pStyle w:val="TableTextRight"/>
              <w:rPr>
                <w:bCs/>
              </w:rPr>
            </w:pPr>
          </w:p>
        </w:tc>
      </w:tr>
      <w:tr w:rsidR="002C57E8" w:rsidRPr="00FB7B9F" w:rsidTr="00D32ECB">
        <w:tc>
          <w:tcPr>
            <w:tcW w:w="4788" w:type="dxa"/>
          </w:tcPr>
          <w:p w:rsidR="002C57E8" w:rsidRPr="00FB7B9F" w:rsidRDefault="002C57E8" w:rsidP="00D32ECB">
            <w:pPr>
              <w:pStyle w:val="TableText"/>
            </w:pPr>
            <w:r w:rsidRPr="00FB7B9F">
              <w:rPr>
                <w:b/>
                <w:bCs/>
              </w:rPr>
              <w:t>Net cash flows from/(used in) financing activities</w:t>
            </w: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D32ECB">
            <w:pPr>
              <w:pStyle w:val="TableTextRightBold"/>
            </w:pPr>
            <w:r>
              <w:t>2 634</w:t>
            </w:r>
          </w:p>
        </w:tc>
        <w:tc>
          <w:tcPr>
            <w:tcW w:w="1240" w:type="dxa"/>
            <w:shd w:val="clear" w:color="auto" w:fill="auto"/>
          </w:tcPr>
          <w:p w:rsidR="002C57E8" w:rsidRPr="00FB7B9F" w:rsidRDefault="002C57E8" w:rsidP="00D32ECB">
            <w:pPr>
              <w:pStyle w:val="TableTextRightBold"/>
            </w:pPr>
            <w:r w:rsidRPr="00FB7B9F">
              <w:t>(2 820)</w:t>
            </w:r>
          </w:p>
        </w:tc>
      </w:tr>
      <w:tr w:rsidR="002C57E8" w:rsidRPr="00FB7B9F" w:rsidTr="00D32ECB">
        <w:tc>
          <w:tcPr>
            <w:tcW w:w="4788" w:type="dxa"/>
          </w:tcPr>
          <w:p w:rsidR="002C57E8" w:rsidRPr="00FB7B9F" w:rsidRDefault="002C57E8" w:rsidP="00D32ECB">
            <w:pPr>
              <w:pStyle w:val="TableText"/>
              <w:rPr>
                <w:b/>
                <w:bCs/>
              </w:rPr>
            </w:pP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D32ECB">
            <w:pPr>
              <w:pStyle w:val="TableTextRight"/>
            </w:pPr>
          </w:p>
        </w:tc>
        <w:tc>
          <w:tcPr>
            <w:tcW w:w="1240" w:type="dxa"/>
            <w:shd w:val="clear" w:color="auto" w:fill="auto"/>
          </w:tcPr>
          <w:p w:rsidR="002C57E8" w:rsidRPr="00FB7B9F" w:rsidRDefault="002C57E8" w:rsidP="00D32ECB">
            <w:pPr>
              <w:pStyle w:val="TableTextRight"/>
              <w:rPr>
                <w:bCs/>
              </w:rPr>
            </w:pPr>
          </w:p>
        </w:tc>
      </w:tr>
      <w:tr w:rsidR="002C57E8" w:rsidRPr="00FB7B9F" w:rsidTr="00D32ECB">
        <w:tc>
          <w:tcPr>
            <w:tcW w:w="4788" w:type="dxa"/>
          </w:tcPr>
          <w:p w:rsidR="002C57E8" w:rsidRPr="00FB7B9F" w:rsidRDefault="002C57E8" w:rsidP="00596317">
            <w:pPr>
              <w:pStyle w:val="TableText"/>
            </w:pPr>
            <w:r w:rsidRPr="00FB7B9F">
              <w:rPr>
                <w:b/>
                <w:bCs/>
              </w:rPr>
              <w:t>Net increase</w:t>
            </w:r>
            <w:r w:rsidR="00596317">
              <w:rPr>
                <w:b/>
                <w:bCs/>
              </w:rPr>
              <w:t xml:space="preserve"> </w:t>
            </w:r>
            <w:r w:rsidRPr="00FB7B9F">
              <w:rPr>
                <w:b/>
                <w:bCs/>
              </w:rPr>
              <w:t>in cash and cash equivalents</w:t>
            </w: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D32ECB">
            <w:pPr>
              <w:pStyle w:val="TableTextRightBold"/>
            </w:pPr>
            <w:r>
              <w:t>5 221</w:t>
            </w:r>
          </w:p>
        </w:tc>
        <w:tc>
          <w:tcPr>
            <w:tcW w:w="1240" w:type="dxa"/>
            <w:shd w:val="clear" w:color="auto" w:fill="auto"/>
          </w:tcPr>
          <w:p w:rsidR="002C57E8" w:rsidRPr="00FB7B9F" w:rsidRDefault="002C57E8" w:rsidP="00D32ECB">
            <w:pPr>
              <w:pStyle w:val="TableTextRightBold"/>
            </w:pPr>
            <w:r w:rsidRPr="00FB7B9F">
              <w:t>2 671</w:t>
            </w:r>
          </w:p>
        </w:tc>
      </w:tr>
      <w:tr w:rsidR="002C57E8" w:rsidRPr="00FB7B9F" w:rsidTr="00D32ECB">
        <w:tc>
          <w:tcPr>
            <w:tcW w:w="4788" w:type="dxa"/>
          </w:tcPr>
          <w:p w:rsidR="002C57E8" w:rsidRPr="00FB7B9F" w:rsidRDefault="002C57E8" w:rsidP="00D32ECB">
            <w:pPr>
              <w:pStyle w:val="TableText"/>
            </w:pPr>
            <w:r w:rsidRPr="00FB7B9F">
              <w:t>Cash and cash equivalents at the start of the year</w:t>
            </w: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CA02BA">
            <w:pPr>
              <w:pStyle w:val="TableTextRight"/>
            </w:pPr>
            <w:r>
              <w:t>60 796</w:t>
            </w:r>
          </w:p>
        </w:tc>
        <w:tc>
          <w:tcPr>
            <w:tcW w:w="1240" w:type="dxa"/>
            <w:shd w:val="clear" w:color="auto" w:fill="auto"/>
          </w:tcPr>
          <w:p w:rsidR="002C57E8" w:rsidRPr="00FB7B9F" w:rsidRDefault="002C57E8" w:rsidP="00CA02BA">
            <w:pPr>
              <w:pStyle w:val="TableTextRight"/>
              <w:rPr>
                <w:bCs/>
              </w:rPr>
            </w:pPr>
            <w:r w:rsidRPr="00FB7B9F">
              <w:rPr>
                <w:bCs/>
              </w:rPr>
              <w:t>58 125</w:t>
            </w:r>
          </w:p>
        </w:tc>
      </w:tr>
      <w:tr w:rsidR="002C57E8" w:rsidRPr="00FB7B9F" w:rsidTr="00D32ECB">
        <w:tc>
          <w:tcPr>
            <w:tcW w:w="4788" w:type="dxa"/>
          </w:tcPr>
          <w:p w:rsidR="002C57E8" w:rsidRPr="00FB7B9F" w:rsidRDefault="002C57E8" w:rsidP="00D32ECB">
            <w:pPr>
              <w:pStyle w:val="TableText"/>
            </w:pPr>
          </w:p>
        </w:tc>
        <w:tc>
          <w:tcPr>
            <w:tcW w:w="850" w:type="dxa"/>
          </w:tcPr>
          <w:p w:rsidR="002C57E8" w:rsidRPr="00FB7B9F" w:rsidRDefault="002C57E8" w:rsidP="00D32ECB">
            <w:pPr>
              <w:pStyle w:val="TableTextCentred"/>
            </w:pPr>
          </w:p>
        </w:tc>
        <w:tc>
          <w:tcPr>
            <w:tcW w:w="1240" w:type="dxa"/>
            <w:shd w:val="clear" w:color="auto" w:fill="E0E0E0"/>
          </w:tcPr>
          <w:p w:rsidR="002C57E8" w:rsidRPr="00044F90" w:rsidRDefault="002C57E8" w:rsidP="00D32ECB">
            <w:pPr>
              <w:pStyle w:val="TableTextRight"/>
            </w:pPr>
          </w:p>
        </w:tc>
        <w:tc>
          <w:tcPr>
            <w:tcW w:w="1240" w:type="dxa"/>
            <w:shd w:val="clear" w:color="auto" w:fill="auto"/>
          </w:tcPr>
          <w:p w:rsidR="002C57E8" w:rsidRPr="00FB7B9F" w:rsidRDefault="002C57E8" w:rsidP="00D32ECB">
            <w:pPr>
              <w:pStyle w:val="TableTextRight"/>
              <w:rPr>
                <w:bCs/>
              </w:rPr>
            </w:pPr>
          </w:p>
        </w:tc>
      </w:tr>
      <w:tr w:rsidR="002C57E8" w:rsidRPr="00FB7B9F" w:rsidTr="00D32ECB">
        <w:tc>
          <w:tcPr>
            <w:tcW w:w="4788" w:type="dxa"/>
          </w:tcPr>
          <w:p w:rsidR="002C57E8" w:rsidRPr="00FB7B9F" w:rsidRDefault="002C57E8" w:rsidP="00D32ECB">
            <w:pPr>
              <w:pStyle w:val="TableText"/>
            </w:pPr>
            <w:r w:rsidRPr="00FB7B9F">
              <w:rPr>
                <w:b/>
                <w:bCs/>
              </w:rPr>
              <w:t>Cash and cash equivalents at the end of the year</w:t>
            </w:r>
          </w:p>
        </w:tc>
        <w:tc>
          <w:tcPr>
            <w:tcW w:w="850" w:type="dxa"/>
          </w:tcPr>
          <w:p w:rsidR="002C57E8" w:rsidRPr="00FB7B9F" w:rsidRDefault="002C57E8" w:rsidP="00D32ECB">
            <w:pPr>
              <w:pStyle w:val="TableTextCentred"/>
            </w:pPr>
            <w:r w:rsidRPr="00FB7B9F">
              <w:t>21(a)</w:t>
            </w:r>
          </w:p>
        </w:tc>
        <w:tc>
          <w:tcPr>
            <w:tcW w:w="1240" w:type="dxa"/>
            <w:shd w:val="clear" w:color="auto" w:fill="E0E0E0"/>
          </w:tcPr>
          <w:p w:rsidR="002C57E8" w:rsidRPr="00044F90" w:rsidRDefault="002C57E8" w:rsidP="00D32ECB">
            <w:pPr>
              <w:pStyle w:val="TableTextRightBold"/>
            </w:pPr>
            <w:r>
              <w:t>66 017</w:t>
            </w:r>
          </w:p>
        </w:tc>
        <w:tc>
          <w:tcPr>
            <w:tcW w:w="1240" w:type="dxa"/>
            <w:shd w:val="clear" w:color="auto" w:fill="auto"/>
          </w:tcPr>
          <w:p w:rsidR="002C57E8" w:rsidRPr="00FB7B9F" w:rsidRDefault="002C57E8" w:rsidP="00D32ECB">
            <w:pPr>
              <w:pStyle w:val="TableTextRightBold"/>
            </w:pPr>
            <w:r w:rsidRPr="00FB7B9F">
              <w:t>60 796</w:t>
            </w:r>
          </w:p>
        </w:tc>
      </w:tr>
      <w:tr w:rsidR="002C57E8" w:rsidRPr="00FB7B9F" w:rsidTr="00D32ECB">
        <w:tc>
          <w:tcPr>
            <w:tcW w:w="4788" w:type="dxa"/>
          </w:tcPr>
          <w:p w:rsidR="002C57E8" w:rsidRPr="00FB7B9F" w:rsidRDefault="002C57E8" w:rsidP="00D32ECB">
            <w:pPr>
              <w:pStyle w:val="TableText"/>
            </w:pPr>
            <w:r w:rsidRPr="00FB7B9F">
              <w:t>Non</w:t>
            </w:r>
            <w:r w:rsidR="007D51BF">
              <w:noBreakHyphen/>
            </w:r>
            <w:r w:rsidRPr="00FB7B9F">
              <w:t>cash financing and investing activities</w:t>
            </w:r>
          </w:p>
        </w:tc>
        <w:tc>
          <w:tcPr>
            <w:tcW w:w="850" w:type="dxa"/>
          </w:tcPr>
          <w:p w:rsidR="002C57E8" w:rsidRPr="00FB7B9F" w:rsidRDefault="002C57E8" w:rsidP="00D32ECB">
            <w:pPr>
              <w:pStyle w:val="TableTextCentred"/>
            </w:pPr>
            <w:r w:rsidRPr="00FB7B9F">
              <w:t>21(c)</w:t>
            </w:r>
          </w:p>
        </w:tc>
        <w:tc>
          <w:tcPr>
            <w:tcW w:w="1240" w:type="dxa"/>
            <w:shd w:val="clear" w:color="auto" w:fill="E0E0E0"/>
          </w:tcPr>
          <w:p w:rsidR="002C57E8" w:rsidRPr="00044F90" w:rsidRDefault="002C57E8" w:rsidP="00D32ECB">
            <w:pPr>
              <w:pStyle w:val="TableTextRight"/>
            </w:pPr>
          </w:p>
        </w:tc>
        <w:tc>
          <w:tcPr>
            <w:tcW w:w="1240" w:type="dxa"/>
            <w:shd w:val="clear" w:color="auto" w:fill="auto"/>
          </w:tcPr>
          <w:p w:rsidR="002C57E8" w:rsidRPr="00FB7B9F" w:rsidRDefault="002C57E8" w:rsidP="00D32ECB">
            <w:pPr>
              <w:pStyle w:val="TableTextRight"/>
              <w:rPr>
                <w:bCs/>
              </w:rPr>
            </w:pPr>
          </w:p>
        </w:tc>
      </w:tr>
    </w:tbl>
    <w:p w:rsidR="00FE0DD2" w:rsidRPr="00FB7B9F" w:rsidRDefault="00032076" w:rsidP="00032076">
      <w:pPr>
        <w:pStyle w:val="Notes"/>
      </w:pPr>
      <w:r w:rsidRPr="00FB7B9F">
        <w:t>The above cash flow statement should be read in conjunction with the accompanying notes.</w:t>
      </w:r>
    </w:p>
    <w:p w:rsidR="00FE0DD2" w:rsidRPr="00FB7B9F" w:rsidRDefault="00FE0DD2" w:rsidP="00FE0DD2">
      <w:pPr>
        <w:pStyle w:val="Heading1Fin"/>
      </w:pPr>
      <w:r w:rsidRPr="00FB7B9F">
        <w:br w:type="page"/>
      </w:r>
      <w:bookmarkStart w:id="23" w:name="_Toc303670545"/>
      <w:bookmarkStart w:id="24" w:name="_Toc335740844"/>
      <w:bookmarkStart w:id="25" w:name="_Toc433892171"/>
      <w:r w:rsidRPr="00FB7B9F">
        <w:lastRenderedPageBreak/>
        <w:t xml:space="preserve">Notes to </w:t>
      </w:r>
      <w:r w:rsidR="00360F7C" w:rsidRPr="00FB7B9F">
        <w:t>financial statements</w:t>
      </w:r>
      <w:bookmarkEnd w:id="23"/>
      <w:bookmarkEnd w:id="24"/>
      <w:bookmarkEnd w:id="25"/>
    </w:p>
    <w:p w:rsidR="00FE0DD2" w:rsidRPr="00FB7B9F" w:rsidRDefault="00FE0DD2" w:rsidP="00A05E4F">
      <w:pPr>
        <w:pStyle w:val="Heading2Notes"/>
      </w:pPr>
      <w:bookmarkStart w:id="26" w:name="_Toc303670546"/>
      <w:bookmarkStart w:id="27" w:name="_Toc335740845"/>
      <w:bookmarkStart w:id="28" w:name="_Toc433892172"/>
      <w:r w:rsidRPr="00FB7B9F">
        <w:t>Not</w:t>
      </w:r>
      <w:r w:rsidR="00A05E4F" w:rsidRPr="00FB7B9F">
        <w:t>e 1.</w:t>
      </w:r>
      <w:r w:rsidR="00A05E4F" w:rsidRPr="00FB7B9F">
        <w:tab/>
      </w:r>
      <w:r w:rsidRPr="00FB7B9F">
        <w:t>Summary of significant accounting policies</w:t>
      </w:r>
      <w:bookmarkEnd w:id="26"/>
      <w:bookmarkEnd w:id="27"/>
      <w:bookmarkEnd w:id="28"/>
    </w:p>
    <w:p w:rsidR="00FE0DD2" w:rsidRPr="00FB7B9F" w:rsidRDefault="00FE0DD2" w:rsidP="00724037">
      <w:pPr>
        <w:sectPr w:rsidR="00FE0DD2" w:rsidRPr="00FB7B9F" w:rsidSect="007F6C96">
          <w:type w:val="continuous"/>
          <w:pgSz w:w="11909" w:h="16834" w:code="9"/>
          <w:pgMar w:top="1728" w:right="1152" w:bottom="1152" w:left="1152" w:header="720" w:footer="288" w:gutter="0"/>
          <w:cols w:space="708"/>
          <w:noEndnote/>
        </w:sectPr>
      </w:pPr>
    </w:p>
    <w:p w:rsidR="001924B9" w:rsidRPr="00FB7B9F" w:rsidRDefault="001924B9" w:rsidP="001924B9">
      <w:pPr>
        <w:pStyle w:val="Heading3"/>
      </w:pPr>
      <w:r w:rsidRPr="00FB7B9F">
        <w:lastRenderedPageBreak/>
        <w:t>(a) Statement of compliance</w:t>
      </w:r>
    </w:p>
    <w:p w:rsidR="00AD65BE" w:rsidRDefault="004126E3" w:rsidP="00AD65BE">
      <w:r>
        <w:t xml:space="preserve">These general purpose financial statements have been prepared in accordance with the </w:t>
      </w:r>
      <w:r>
        <w:rPr>
          <w:i/>
        </w:rPr>
        <w:t>Financial Management Act 1994</w:t>
      </w:r>
      <w:r>
        <w:t xml:space="preserve"> </w:t>
      </w:r>
      <w:r w:rsidRPr="00480421">
        <w:t>and applicable Australian Accounting Stand</w:t>
      </w:r>
      <w:r>
        <w:t>ards (AASs) including Interpretations</w:t>
      </w:r>
      <w:r w:rsidRPr="00DF05D3">
        <w:t>, issued by the Australian Accounting Standards Board (AASB)</w:t>
      </w:r>
      <w:r w:rsidR="00322367">
        <w:t xml:space="preserve">. </w:t>
      </w:r>
      <w:r w:rsidRPr="00DF05D3">
        <w:t xml:space="preserve">In particular, they are presented in a manner consistent with the requirements of </w:t>
      </w:r>
      <w:r w:rsidR="00EA71B8">
        <w:t>AASB </w:t>
      </w:r>
      <w:r w:rsidRPr="00DF05D3">
        <w:t xml:space="preserve">1049 </w:t>
      </w:r>
      <w:r w:rsidRPr="00DF05D3">
        <w:rPr>
          <w:i/>
        </w:rPr>
        <w:t>Whole of Government and General Government Sector Financial Reporting</w:t>
      </w:r>
      <w:r w:rsidR="00322367">
        <w:t xml:space="preserve">. </w:t>
      </w:r>
      <w:r>
        <w:t>Where relevant</w:t>
      </w:r>
      <w:r w:rsidRPr="005A5473">
        <w:t>, those paragraphs</w:t>
      </w:r>
      <w:r>
        <w:t xml:space="preserve"> of the AASs</w:t>
      </w:r>
      <w:r w:rsidRPr="005A5473">
        <w:t xml:space="preserve"> applicable to not</w:t>
      </w:r>
      <w:r w:rsidR="007D51BF">
        <w:noBreakHyphen/>
      </w:r>
      <w:r w:rsidRPr="005A5473">
        <w:t>for</w:t>
      </w:r>
      <w:r w:rsidR="007D51BF">
        <w:noBreakHyphen/>
      </w:r>
      <w:r w:rsidRPr="005A5473">
        <w:t xml:space="preserve">profit entities </w:t>
      </w:r>
      <w:r>
        <w:t>have been</w:t>
      </w:r>
      <w:r w:rsidRPr="005A5473">
        <w:t xml:space="preserve"> applied.</w:t>
      </w:r>
    </w:p>
    <w:p w:rsidR="004126E3" w:rsidRPr="00FB7B9F" w:rsidRDefault="004126E3" w:rsidP="004126E3">
      <w:r w:rsidRPr="006E1DEF">
        <w:t>Accounting policies are selected and applied in a manner which ensures that the resulting financial</w:t>
      </w:r>
      <w:r>
        <w:t xml:space="preserve"> </w:t>
      </w:r>
      <w:r w:rsidRPr="006E1DEF">
        <w:t>information satisfies the concepts of relevance and reliability, thereby ensuring that the substance of the</w:t>
      </w:r>
      <w:r>
        <w:t xml:space="preserve"> </w:t>
      </w:r>
      <w:r w:rsidRPr="006E1DEF">
        <w:t>underlying transactions or other events is reported.</w:t>
      </w:r>
    </w:p>
    <w:p w:rsidR="001924B9" w:rsidRPr="00FB7B9F" w:rsidRDefault="001924B9" w:rsidP="001924B9">
      <w:pPr>
        <w:pStyle w:val="Heading3"/>
      </w:pPr>
      <w:r w:rsidRPr="00FB7B9F">
        <w:t>(b) Basis of preparation</w:t>
      </w:r>
    </w:p>
    <w:p w:rsidR="00AD65BE" w:rsidRDefault="004126E3" w:rsidP="004126E3">
      <w:r w:rsidRPr="0081456D">
        <w:t>The accrual basis of accounting has been applied in the preparation of these financial statements</w:t>
      </w:r>
      <w:r>
        <w:t>,</w:t>
      </w:r>
      <w:r w:rsidRPr="0081456D">
        <w:t xml:space="preserve"> whereby assets, liabilities, equity, income and expenses are recognised in the reporting period to which they relate, regardless of when cash is received or paid.</w:t>
      </w:r>
    </w:p>
    <w:p w:rsidR="004126E3" w:rsidRDefault="004126E3" w:rsidP="004126E3">
      <w:r>
        <w:t>J</w:t>
      </w:r>
      <w:r w:rsidRPr="006E1DEF">
        <w:t>udg</w:t>
      </w:r>
      <w:r>
        <w:t>e</w:t>
      </w:r>
      <w:r w:rsidRPr="006E1DEF">
        <w:t>ments, estimates and assumptions</w:t>
      </w:r>
      <w:r>
        <w:t xml:space="preserve"> </w:t>
      </w:r>
      <w:r w:rsidRPr="00F46228">
        <w:t>are required to be made</w:t>
      </w:r>
      <w:r>
        <w:t xml:space="preserve"> </w:t>
      </w:r>
      <w:r w:rsidRPr="006E1DEF">
        <w:t>about carrying values of assets and liabilities that are not readily apparent from other sources</w:t>
      </w:r>
      <w:r w:rsidR="00322367">
        <w:t xml:space="preserve">. </w:t>
      </w:r>
      <w:r w:rsidRPr="006E1DEF">
        <w:t>The</w:t>
      </w:r>
      <w:r>
        <w:t xml:space="preserve"> </w:t>
      </w:r>
      <w:r w:rsidRPr="006E1DEF">
        <w:t xml:space="preserve">estimates and associated assumptions are based on </w:t>
      </w:r>
      <w:r w:rsidRPr="00F46228">
        <w:t>professional judgements derived from</w:t>
      </w:r>
      <w:r>
        <w:t xml:space="preserve"> </w:t>
      </w:r>
      <w:r w:rsidRPr="006E1DEF">
        <w:t>historical experience and various other factors that are</w:t>
      </w:r>
      <w:r>
        <w:t xml:space="preserve"> </w:t>
      </w:r>
      <w:r w:rsidRPr="006E1DEF">
        <w:t>believed to be reasonable under the circumstance</w:t>
      </w:r>
      <w:r>
        <w:t>s</w:t>
      </w:r>
      <w:r w:rsidR="00322367">
        <w:t xml:space="preserve">. </w:t>
      </w:r>
      <w:r w:rsidRPr="006E1DEF">
        <w:t>Actual results may differ from these estimates.</w:t>
      </w:r>
    </w:p>
    <w:p w:rsidR="004126E3" w:rsidRPr="00FB7B9F" w:rsidRDefault="004126E3" w:rsidP="004126E3">
      <w:r w:rsidRPr="006E1DEF">
        <w:t>Revisions to accounting</w:t>
      </w:r>
      <w:r>
        <w:t xml:space="preserve"> </w:t>
      </w:r>
      <w:r w:rsidRPr="006E1DEF">
        <w:t>estimates are recognised in the period in which the estimate is revised and</w:t>
      </w:r>
      <w:r>
        <w:t xml:space="preserve"> also in</w:t>
      </w:r>
      <w:r w:rsidRPr="006E1DEF">
        <w:t xml:space="preserve"> future periods </w:t>
      </w:r>
      <w:r>
        <w:t>that are affected by the revision</w:t>
      </w:r>
      <w:r w:rsidR="00322367">
        <w:t xml:space="preserve">. </w:t>
      </w:r>
      <w:r w:rsidRPr="00896A8B">
        <w:t>Judgements</w:t>
      </w:r>
      <w:r>
        <w:t xml:space="preserve"> and assumptions</w:t>
      </w:r>
      <w:r w:rsidRPr="00896A8B">
        <w:t xml:space="preserve"> made </w:t>
      </w:r>
      <w:r w:rsidRPr="00BD7FF2">
        <w:t xml:space="preserve">by </w:t>
      </w:r>
      <w:r w:rsidRPr="00F820B7">
        <w:t>m</w:t>
      </w:r>
      <w:r w:rsidRPr="007E5636">
        <w:t>anagement i</w:t>
      </w:r>
      <w:r w:rsidRPr="00896A8B">
        <w:t>n the application of AASs that have significant effects on the financial statements</w:t>
      </w:r>
      <w:r>
        <w:t xml:space="preserve"> relate to:</w:t>
      </w:r>
    </w:p>
    <w:p w:rsidR="001924B9" w:rsidRDefault="004126E3" w:rsidP="004126E3">
      <w:pPr>
        <w:pStyle w:val="Bullet"/>
      </w:pPr>
      <w:r w:rsidRPr="00514C11">
        <w:t xml:space="preserve">the fair value of land, buildings, </w:t>
      </w:r>
      <w:r>
        <w:t xml:space="preserve">plant and equipment </w:t>
      </w:r>
      <w:r w:rsidRPr="00BD7FF2">
        <w:t>(</w:t>
      </w:r>
      <w:r w:rsidR="003D02E2">
        <w:t>Note </w:t>
      </w:r>
      <w:r w:rsidRPr="006C2922">
        <w:t>1(</w:t>
      </w:r>
      <w:r w:rsidRPr="00F820B7">
        <w:t>i</w:t>
      </w:r>
      <w:r w:rsidRPr="007E5636">
        <w:t>));</w:t>
      </w:r>
    </w:p>
    <w:p w:rsidR="004126E3" w:rsidRDefault="004126E3" w:rsidP="004126E3">
      <w:pPr>
        <w:pStyle w:val="Bullet"/>
      </w:pPr>
      <w:r w:rsidRPr="000B4FA7">
        <w:t xml:space="preserve">actuarial assumptions for </w:t>
      </w:r>
      <w:r w:rsidRPr="000C1055">
        <w:t xml:space="preserve">superannuation expense </w:t>
      </w:r>
      <w:r w:rsidRPr="00826664">
        <w:t>and liability (</w:t>
      </w:r>
      <w:r w:rsidR="003D02E2">
        <w:t>Note </w:t>
      </w:r>
      <w:r w:rsidRPr="00616063">
        <w:t>22</w:t>
      </w:r>
      <w:r w:rsidRPr="00F575AE">
        <w:t>)</w:t>
      </w:r>
      <w:r w:rsidRPr="000D36C2">
        <w:t>;</w:t>
      </w:r>
      <w:r w:rsidRPr="002D5D96">
        <w:t xml:space="preserve"> </w:t>
      </w:r>
    </w:p>
    <w:p w:rsidR="004126E3" w:rsidRDefault="004126E3" w:rsidP="004126E3">
      <w:pPr>
        <w:pStyle w:val="Bullet"/>
      </w:pPr>
      <w:r w:rsidRPr="004A5115">
        <w:t>employee benefit provisions based on likely tenure of existing staff, patterns of leave claims, future salary movements and future disc</w:t>
      </w:r>
      <w:r w:rsidR="00F60FB5">
        <w:t>ount rates (</w:t>
      </w:r>
      <w:r w:rsidR="003D02E2">
        <w:t>Note </w:t>
      </w:r>
      <w:r w:rsidR="00F60FB5">
        <w:t>1(j)); and</w:t>
      </w:r>
    </w:p>
    <w:p w:rsidR="00F60FB5" w:rsidRPr="00FB7B9F" w:rsidRDefault="003B7933" w:rsidP="00F60FB5">
      <w:pPr>
        <w:pStyle w:val="Bullet"/>
      </w:pPr>
      <w:r>
        <w:t xml:space="preserve">Commonwealth infrastructure funding (former </w:t>
      </w:r>
      <w:r w:rsidR="00F60FB5" w:rsidRPr="00F60FB5">
        <w:t>East West Link project</w:t>
      </w:r>
      <w:r>
        <w:t>) (</w:t>
      </w:r>
      <w:r w:rsidR="003D02E2">
        <w:t>Note </w:t>
      </w:r>
      <w:r w:rsidR="00F60FB5" w:rsidRPr="00F60FB5">
        <w:t>22)</w:t>
      </w:r>
      <w:r w:rsidR="00F60FB5">
        <w:t>.</w:t>
      </w:r>
    </w:p>
    <w:p w:rsidR="00F177CC" w:rsidRDefault="007220AF" w:rsidP="001924B9">
      <w:r>
        <w:br w:type="column"/>
      </w:r>
      <w:r w:rsidR="004126E3" w:rsidRPr="00896A8B">
        <w:lastRenderedPageBreak/>
        <w:t xml:space="preserve">The financial statements </w:t>
      </w:r>
      <w:r w:rsidR="004126E3" w:rsidRPr="007A150C">
        <w:t>are presented in Australian dollars, and prepared</w:t>
      </w:r>
      <w:r w:rsidR="004126E3">
        <w:t xml:space="preserve"> i</w:t>
      </w:r>
      <w:r w:rsidR="004126E3" w:rsidRPr="00896A8B">
        <w:t xml:space="preserve">n </w:t>
      </w:r>
      <w:r w:rsidR="004126E3">
        <w:t xml:space="preserve">accordance with </w:t>
      </w:r>
      <w:r w:rsidR="004126E3" w:rsidRPr="00896A8B">
        <w:t>the historical cost</w:t>
      </w:r>
      <w:r w:rsidR="004126E3">
        <w:t xml:space="preserve"> convention</w:t>
      </w:r>
      <w:r w:rsidR="00322367">
        <w:t xml:space="preserve">. </w:t>
      </w:r>
      <w:r w:rsidR="004126E3" w:rsidRPr="006C2922">
        <w:t>Historical cost is based on the fair values of the consideration given in exchange for assets.</w:t>
      </w:r>
      <w:r w:rsidR="004126E3">
        <w:t xml:space="preserve"> Exceptions to the historical cost convention include</w:t>
      </w:r>
      <w:r w:rsidR="004126E3" w:rsidRPr="00896A8B">
        <w:t>:</w:t>
      </w:r>
    </w:p>
    <w:p w:rsidR="004126E3" w:rsidRDefault="004126E3" w:rsidP="004126E3">
      <w:pPr>
        <w:pStyle w:val="Bullet"/>
      </w:pPr>
      <w:r>
        <w:t>n</w:t>
      </w:r>
      <w:r w:rsidRPr="00896A8B">
        <w:t>on</w:t>
      </w:r>
      <w:r w:rsidR="007D51BF">
        <w:noBreakHyphen/>
      </w:r>
      <w:r>
        <w:t xml:space="preserve">financial </w:t>
      </w:r>
      <w:r w:rsidRPr="00896A8B">
        <w:t xml:space="preserve">physical assets, which subsequent to acquisition, are measured at </w:t>
      </w:r>
      <w:r w:rsidRPr="0081456D">
        <w:t>a revalued amount being their fair value at the date of revaluation less any subsequent depreciation and impairment losses</w:t>
      </w:r>
      <w:r w:rsidR="00322367">
        <w:t xml:space="preserve">. </w:t>
      </w:r>
      <w:r w:rsidRPr="0081456D">
        <w:t>Revaluations are made</w:t>
      </w:r>
      <w:r w:rsidRPr="00896A8B">
        <w:t xml:space="preserve"> with sufficient regularity </w:t>
      </w:r>
      <w:r>
        <w:t>such</w:t>
      </w:r>
      <w:r w:rsidRPr="00896A8B">
        <w:t xml:space="preserve"> that the carrying amounts do not materially differ from their fair value;</w:t>
      </w:r>
      <w:r w:rsidRPr="00B34F8A">
        <w:t xml:space="preserve"> </w:t>
      </w:r>
      <w:r w:rsidRPr="00896A8B">
        <w:t>and</w:t>
      </w:r>
    </w:p>
    <w:p w:rsidR="004126E3" w:rsidRDefault="004126E3" w:rsidP="004126E3">
      <w:pPr>
        <w:pStyle w:val="Bullet"/>
      </w:pPr>
      <w:r w:rsidRPr="005720C2">
        <w:t xml:space="preserve">certain liabilities </w:t>
      </w:r>
      <w:r w:rsidRPr="008934FE">
        <w:t>that are calculated with regard to actuarial assessments.</w:t>
      </w:r>
    </w:p>
    <w:p w:rsidR="004126E3" w:rsidRDefault="004126E3" w:rsidP="001924B9">
      <w:r w:rsidRPr="006C1E38">
        <w:t xml:space="preserve">Consistent with </w:t>
      </w:r>
      <w:r w:rsidR="00EA71B8">
        <w:t>AASB </w:t>
      </w:r>
      <w:r w:rsidRPr="006C1E38">
        <w:t xml:space="preserve">13 </w:t>
      </w:r>
      <w:r w:rsidRPr="00826AEF">
        <w:rPr>
          <w:i/>
        </w:rPr>
        <w:t>Fair Value Measurement</w:t>
      </w:r>
      <w:r w:rsidRPr="006C1E38">
        <w:t>,</w:t>
      </w:r>
      <w:r w:rsidR="00AB12F5">
        <w:t xml:space="preserve"> </w:t>
      </w:r>
      <w:r>
        <w:t xml:space="preserve">the </w:t>
      </w:r>
      <w:r w:rsidRPr="006C1E38">
        <w:t xml:space="preserve">Department </w:t>
      </w:r>
      <w:r>
        <w:t xml:space="preserve">of Treasury and Finance (the Department) </w:t>
      </w:r>
      <w:r w:rsidRPr="006C1E38">
        <w:t>determines the policies and procedures for both recurring fair value measurements such as property, plant and equipment and financial instruments and for non</w:t>
      </w:r>
      <w:r w:rsidR="007D51BF">
        <w:noBreakHyphen/>
      </w:r>
      <w:r w:rsidRPr="006C1E38">
        <w:t>recurring fair value measurements such as non</w:t>
      </w:r>
      <w:r w:rsidR="007D51BF">
        <w:noBreakHyphen/>
      </w:r>
      <w:r w:rsidRPr="006C1E38">
        <w:t xml:space="preserve">financial physical assets held for sale, in accordance with the requirements of </w:t>
      </w:r>
      <w:r w:rsidR="00EA71B8">
        <w:t>AASB </w:t>
      </w:r>
      <w:r w:rsidRPr="006C1E38">
        <w:t>13 and the relevant Financial Reporting Directions.</w:t>
      </w:r>
    </w:p>
    <w:p w:rsidR="004126E3" w:rsidRDefault="004126E3" w:rsidP="001924B9">
      <w:r w:rsidRPr="006C1E38">
        <w:t>All assets and liabilities for which fair value is measured or disclosed in the financial statements are categorised within the fair value hierarchy, described as follows, based on the lowest level input that is significant to the fair value measurement as a whole:</w:t>
      </w:r>
      <w:r w:rsidR="00AB12F5">
        <w:t xml:space="preserve"> </w:t>
      </w:r>
    </w:p>
    <w:p w:rsidR="004126E3" w:rsidRDefault="004126E3" w:rsidP="004126E3">
      <w:pPr>
        <w:pStyle w:val="Bullet"/>
      </w:pPr>
      <w:r w:rsidRPr="006C1E38">
        <w:t>Level 1</w:t>
      </w:r>
      <w:r w:rsidR="0077604C">
        <w:t xml:space="preserve"> – </w:t>
      </w:r>
      <w:r w:rsidRPr="006C1E38">
        <w:t>Quoted (unadjusted) market prices in active markets for identical assets or liabilities</w:t>
      </w:r>
      <w:r w:rsidR="00AB12F5">
        <w:t>;</w:t>
      </w:r>
    </w:p>
    <w:p w:rsidR="004126E3" w:rsidRDefault="004126E3" w:rsidP="004126E3">
      <w:pPr>
        <w:pStyle w:val="Bullet"/>
      </w:pPr>
      <w:r w:rsidRPr="006C1E38">
        <w:t>Level 2</w:t>
      </w:r>
      <w:r w:rsidR="0077604C">
        <w:t xml:space="preserve"> – </w:t>
      </w:r>
      <w:r w:rsidRPr="006C1E38">
        <w:t>Valuation techniques for which the lowest level input that is significant to the fair value measurement is directly or indirectly observable</w:t>
      </w:r>
      <w:r w:rsidR="00AB12F5">
        <w:t>; and</w:t>
      </w:r>
    </w:p>
    <w:p w:rsidR="004126E3" w:rsidRDefault="004126E3" w:rsidP="004126E3">
      <w:pPr>
        <w:pStyle w:val="Bullet"/>
      </w:pPr>
      <w:r w:rsidRPr="006C1E38">
        <w:t>Level 3</w:t>
      </w:r>
      <w:r w:rsidR="0077604C">
        <w:t xml:space="preserve"> – </w:t>
      </w:r>
      <w:r w:rsidRPr="006C1E38">
        <w:t>Valuation techniques for which the lowest level input that is significant to the fair value measurement is unobservable.</w:t>
      </w:r>
    </w:p>
    <w:p w:rsidR="004126E3" w:rsidRDefault="004126E3" w:rsidP="001924B9">
      <w:r w:rsidRPr="006C1E38">
        <w:t>For the purpose of fair value disclosures, the Department has determined classes of assets and liabilities on the basis of the nature, characteristics and risks of the asset or liability and the level of the fair value hierarchy as explained above.</w:t>
      </w:r>
    </w:p>
    <w:p w:rsidR="004126E3" w:rsidRDefault="004126E3" w:rsidP="001924B9">
      <w:r w:rsidRPr="006C1E38">
        <w:t>In addition, the Department determines whether transfers have occurred between levels in the hierarchy by</w:t>
      </w:r>
      <w:r>
        <w:t xml:space="preserve"> </w:t>
      </w:r>
      <w:r w:rsidRPr="006C1E38">
        <w:t>re</w:t>
      </w:r>
      <w:r w:rsidR="007D51BF">
        <w:noBreakHyphen/>
      </w:r>
      <w:r w:rsidRPr="006C1E38">
        <w:t>assessing categorisation (based on the lowest level input that is significant to the fair value measurement as a whole) at the end of each reporting period.</w:t>
      </w:r>
    </w:p>
    <w:p w:rsidR="004126E3" w:rsidRDefault="007220AF" w:rsidP="001924B9">
      <w:r>
        <w:br w:type="column"/>
      </w:r>
      <w:r w:rsidR="004126E3" w:rsidRPr="006C1E38">
        <w:lastRenderedPageBreak/>
        <w:t>The Valuer</w:t>
      </w:r>
      <w:r w:rsidR="007D51BF">
        <w:noBreakHyphen/>
      </w:r>
      <w:r w:rsidR="004126E3" w:rsidRPr="006C1E38">
        <w:t>General Victoria (VGV) is the Department</w:t>
      </w:r>
      <w:r w:rsidR="007D51BF">
        <w:t>’</w:t>
      </w:r>
      <w:r w:rsidR="004126E3" w:rsidRPr="006C1E38">
        <w:t>s independent valuation agency.</w:t>
      </w:r>
      <w:r w:rsidR="004126E3">
        <w:t xml:space="preserve"> </w:t>
      </w:r>
      <w:r w:rsidR="004126E3" w:rsidRPr="006C1E38">
        <w:t>The Department, in conjunction with</w:t>
      </w:r>
      <w:r w:rsidR="004126E3">
        <w:t xml:space="preserve"> the</w:t>
      </w:r>
      <w:r w:rsidR="004126E3" w:rsidRPr="006C1E38">
        <w:t xml:space="preserve"> VGV, monitors changes in the fair value of </w:t>
      </w:r>
      <w:r w:rsidR="004126E3">
        <w:t>its</w:t>
      </w:r>
      <w:r w:rsidR="004126E3" w:rsidRPr="006C1E38">
        <w:t xml:space="preserve"> asset</w:t>
      </w:r>
      <w:r w:rsidR="004126E3">
        <w:t>s</w:t>
      </w:r>
      <w:r w:rsidR="004126E3" w:rsidRPr="006C1E38">
        <w:t xml:space="preserve"> through relevant data sources to determine whether revaluation is required.</w:t>
      </w:r>
    </w:p>
    <w:p w:rsidR="004126E3" w:rsidRPr="00FB7B9F" w:rsidRDefault="004126E3" w:rsidP="001924B9">
      <w:r w:rsidRPr="00CA2D42">
        <w:t>The accounting policies set out below have been applied in preparing the financial statements.</w:t>
      </w:r>
    </w:p>
    <w:p w:rsidR="001924B9" w:rsidRPr="00FB7B9F" w:rsidRDefault="001924B9" w:rsidP="001924B9">
      <w:pPr>
        <w:pStyle w:val="Heading3"/>
      </w:pPr>
      <w:r w:rsidRPr="00FB7B9F">
        <w:t>(c) Reporting entity</w:t>
      </w:r>
    </w:p>
    <w:p w:rsidR="001924B9" w:rsidRDefault="004126E3" w:rsidP="001924B9">
      <w:r w:rsidRPr="003A24E9">
        <w:t>The financial statements cover the Department</w:t>
      </w:r>
      <w:r>
        <w:t xml:space="preserve"> </w:t>
      </w:r>
      <w:r w:rsidRPr="003A24E9">
        <w:t>as an individual reporting entity</w:t>
      </w:r>
      <w:r w:rsidR="00322367">
        <w:t xml:space="preserve">. </w:t>
      </w:r>
      <w:r w:rsidRPr="003A24E9">
        <w:t>The Department is a government department of the State of Victoria.</w:t>
      </w:r>
    </w:p>
    <w:p w:rsidR="004126E3" w:rsidRPr="00FB7B9F" w:rsidRDefault="004126E3" w:rsidP="001924B9">
      <w:r w:rsidRPr="003A24E9">
        <w:t>Its principal address is:</w:t>
      </w:r>
    </w:p>
    <w:p w:rsidR="001924B9" w:rsidRPr="00FB7B9F" w:rsidRDefault="003462FD" w:rsidP="003462FD">
      <w:pPr>
        <w:pStyle w:val="NormalIndent"/>
      </w:pPr>
      <w:r w:rsidRPr="00FB7B9F">
        <w:t>1 Treasury Place</w:t>
      </w:r>
      <w:r w:rsidRPr="00FB7B9F">
        <w:br/>
      </w:r>
      <w:r w:rsidR="001924B9" w:rsidRPr="00FB7B9F">
        <w:t>Melbourne, Victoria, 3002</w:t>
      </w:r>
    </w:p>
    <w:p w:rsidR="008F5490" w:rsidRDefault="004126E3" w:rsidP="001924B9">
      <w:r w:rsidRPr="003A24E9">
        <w:t>The Department is an administrative agency acting on behalf of the Crown.</w:t>
      </w:r>
    </w:p>
    <w:p w:rsidR="004126E3" w:rsidRPr="00FB7B9F" w:rsidRDefault="004126E3" w:rsidP="001924B9">
      <w:r>
        <w:t>The financial statements include all the controlled activities of the Department</w:t>
      </w:r>
      <w:r w:rsidR="00322367">
        <w:t xml:space="preserve">. </w:t>
      </w:r>
      <w:r>
        <w:t>This includes the transactions and balances of the following controlled trust accounts:</w:t>
      </w:r>
    </w:p>
    <w:tbl>
      <w:tblPr>
        <w:tblW w:w="0" w:type="auto"/>
        <w:tblLayout w:type="fixed"/>
        <w:tblCellMar>
          <w:left w:w="43" w:type="dxa"/>
          <w:right w:w="43" w:type="dxa"/>
        </w:tblCellMar>
        <w:tblLook w:val="0000" w:firstRow="0" w:lastRow="0" w:firstColumn="0" w:lastColumn="0" w:noHBand="0" w:noVBand="0"/>
      </w:tblPr>
      <w:tblGrid>
        <w:gridCol w:w="1737"/>
        <w:gridCol w:w="2701"/>
      </w:tblGrid>
      <w:tr w:rsidR="004126E3" w:rsidRPr="00FB7B9F" w:rsidTr="00D32ECB">
        <w:tc>
          <w:tcPr>
            <w:tcW w:w="1737" w:type="dxa"/>
          </w:tcPr>
          <w:p w:rsidR="004126E3" w:rsidRPr="00FB7B9F" w:rsidRDefault="004126E3" w:rsidP="00D32ECB">
            <w:pPr>
              <w:pStyle w:val="TableText"/>
              <w:rPr>
                <w:b/>
                <w:sz w:val="17"/>
                <w:szCs w:val="17"/>
              </w:rPr>
            </w:pPr>
            <w:r w:rsidRPr="00FB7B9F">
              <w:rPr>
                <w:b/>
                <w:sz w:val="17"/>
                <w:szCs w:val="17"/>
              </w:rPr>
              <w:t>Trust account</w:t>
            </w:r>
          </w:p>
        </w:tc>
        <w:tc>
          <w:tcPr>
            <w:tcW w:w="2701" w:type="dxa"/>
            <w:shd w:val="clear" w:color="auto" w:fill="D9D9D9"/>
          </w:tcPr>
          <w:p w:rsidR="004126E3" w:rsidRPr="00FB7B9F" w:rsidRDefault="004126E3" w:rsidP="00D32ECB">
            <w:pPr>
              <w:pStyle w:val="TableText"/>
              <w:rPr>
                <w:b/>
                <w:sz w:val="17"/>
                <w:szCs w:val="17"/>
              </w:rPr>
            </w:pPr>
            <w:r w:rsidRPr="00FB7B9F">
              <w:rPr>
                <w:b/>
                <w:sz w:val="17"/>
                <w:szCs w:val="17"/>
              </w:rPr>
              <w:t>Purpose</w:t>
            </w:r>
          </w:p>
        </w:tc>
      </w:tr>
      <w:tr w:rsidR="004126E3" w:rsidRPr="00FB7B9F" w:rsidTr="00D32ECB">
        <w:tc>
          <w:tcPr>
            <w:tcW w:w="1737" w:type="dxa"/>
          </w:tcPr>
          <w:p w:rsidR="004126E3" w:rsidRPr="00FB7B9F" w:rsidRDefault="004126E3" w:rsidP="0055165E">
            <w:pPr>
              <w:pStyle w:val="TableText"/>
              <w:rPr>
                <w:sz w:val="17"/>
                <w:szCs w:val="17"/>
              </w:rPr>
            </w:pPr>
            <w:r w:rsidRPr="00FB7B9F">
              <w:rPr>
                <w:sz w:val="17"/>
                <w:szCs w:val="17"/>
              </w:rPr>
              <w:t xml:space="preserve">Finance Agency Trust – </w:t>
            </w:r>
            <w:r w:rsidRPr="00FB7B9F">
              <w:rPr>
                <w:i/>
                <w:sz w:val="17"/>
                <w:szCs w:val="17"/>
              </w:rPr>
              <w:t>Financial Management Act 1994</w:t>
            </w:r>
          </w:p>
        </w:tc>
        <w:tc>
          <w:tcPr>
            <w:tcW w:w="2701" w:type="dxa"/>
            <w:shd w:val="clear" w:color="auto" w:fill="D9D9D9"/>
          </w:tcPr>
          <w:p w:rsidR="004126E3" w:rsidRPr="0055165E" w:rsidRDefault="004126E3" w:rsidP="0055165E">
            <w:pPr>
              <w:pStyle w:val="TableText"/>
              <w:rPr>
                <w:sz w:val="17"/>
              </w:rPr>
            </w:pPr>
            <w:r w:rsidRPr="0055165E">
              <w:rPr>
                <w:sz w:val="17"/>
              </w:rPr>
              <w:t>To record the receipt of funds from client departments and agencies pending disbursement for fitout works, minor and major capital works, construction and construction related works and general projects undertaken on their behalf.</w:t>
            </w:r>
          </w:p>
        </w:tc>
      </w:tr>
      <w:tr w:rsidR="004126E3" w:rsidRPr="00FB7B9F" w:rsidTr="00D32ECB">
        <w:tc>
          <w:tcPr>
            <w:tcW w:w="1737" w:type="dxa"/>
          </w:tcPr>
          <w:p w:rsidR="004126E3" w:rsidRPr="00FB7B9F" w:rsidRDefault="004126E3" w:rsidP="0055165E">
            <w:pPr>
              <w:pStyle w:val="TableText"/>
              <w:rPr>
                <w:sz w:val="17"/>
                <w:szCs w:val="17"/>
              </w:rPr>
            </w:pPr>
            <w:r w:rsidRPr="00FB7B9F">
              <w:rPr>
                <w:sz w:val="17"/>
                <w:szCs w:val="17"/>
              </w:rPr>
              <w:t xml:space="preserve">Government Accommodation Trust – </w:t>
            </w:r>
            <w:r w:rsidRPr="00FB7B9F">
              <w:rPr>
                <w:i/>
                <w:sz w:val="17"/>
                <w:szCs w:val="17"/>
              </w:rPr>
              <w:t>Financial Management Act 1994</w:t>
            </w:r>
          </w:p>
        </w:tc>
        <w:tc>
          <w:tcPr>
            <w:tcW w:w="2701" w:type="dxa"/>
            <w:shd w:val="clear" w:color="auto" w:fill="D9D9D9"/>
          </w:tcPr>
          <w:p w:rsidR="004126E3" w:rsidRPr="0055165E" w:rsidRDefault="004126E3" w:rsidP="0055165E">
            <w:pPr>
              <w:pStyle w:val="TableText"/>
              <w:rPr>
                <w:sz w:val="17"/>
              </w:rPr>
            </w:pPr>
            <w:r w:rsidRPr="0055165E">
              <w:rPr>
                <w:sz w:val="17"/>
              </w:rPr>
              <w:t>To receive all rents and pay all outgoings associated with the management of properties administered by the Department and to fund minor capital works.</w:t>
            </w:r>
          </w:p>
        </w:tc>
      </w:tr>
      <w:tr w:rsidR="004126E3" w:rsidRPr="00FB7B9F" w:rsidTr="00D32ECB">
        <w:tc>
          <w:tcPr>
            <w:tcW w:w="1737" w:type="dxa"/>
          </w:tcPr>
          <w:p w:rsidR="004126E3" w:rsidRPr="00FB7B9F" w:rsidRDefault="004126E3" w:rsidP="0055165E">
            <w:pPr>
              <w:pStyle w:val="TableText"/>
              <w:rPr>
                <w:sz w:val="17"/>
                <w:szCs w:val="17"/>
              </w:rPr>
            </w:pPr>
            <w:r w:rsidRPr="00321670">
              <w:t>Industry</w:t>
            </w:r>
            <w:r w:rsidRPr="00A804F8">
              <w:t xml:space="preserve"> Supervision Fund </w:t>
            </w:r>
            <w:r>
              <w:t>–</w:t>
            </w:r>
            <w:r w:rsidRPr="00A804F8">
              <w:t xml:space="preserve"> </w:t>
            </w:r>
            <w:r w:rsidRPr="00321670">
              <w:rPr>
                <w:i/>
              </w:rPr>
              <w:t>Financial Sector Reform (Victoria) Act 1999</w:t>
            </w:r>
          </w:p>
        </w:tc>
        <w:tc>
          <w:tcPr>
            <w:tcW w:w="2701" w:type="dxa"/>
            <w:shd w:val="clear" w:color="auto" w:fill="D9D9D9"/>
          </w:tcPr>
          <w:p w:rsidR="004126E3" w:rsidRPr="0055165E" w:rsidRDefault="004126E3" w:rsidP="0055165E">
            <w:pPr>
              <w:pStyle w:val="TableText"/>
              <w:rPr>
                <w:sz w:val="17"/>
              </w:rPr>
            </w:pPr>
            <w:r w:rsidRPr="0055165E">
              <w:rPr>
                <w:sz w:val="17"/>
              </w:rPr>
              <w:t>To facilitate the registration of financial institutions made under the Financial Sector Reform Act.</w:t>
            </w:r>
          </w:p>
        </w:tc>
      </w:tr>
      <w:tr w:rsidR="004126E3" w:rsidRPr="00FB7B9F" w:rsidTr="00D32ECB">
        <w:tc>
          <w:tcPr>
            <w:tcW w:w="1737" w:type="dxa"/>
          </w:tcPr>
          <w:p w:rsidR="004126E3" w:rsidRPr="00FB7B9F" w:rsidRDefault="004126E3" w:rsidP="0055165E">
            <w:pPr>
              <w:pStyle w:val="TableText"/>
              <w:rPr>
                <w:sz w:val="17"/>
                <w:szCs w:val="17"/>
              </w:rPr>
            </w:pPr>
            <w:r w:rsidRPr="00FB7B9F">
              <w:rPr>
                <w:sz w:val="17"/>
                <w:szCs w:val="17"/>
              </w:rPr>
              <w:t xml:space="preserve">Shared Corporate Services Trust Account – </w:t>
            </w:r>
            <w:r w:rsidRPr="00FB7B9F">
              <w:rPr>
                <w:i/>
                <w:sz w:val="17"/>
                <w:szCs w:val="17"/>
              </w:rPr>
              <w:t>Financial Management Act 1994</w:t>
            </w:r>
          </w:p>
        </w:tc>
        <w:tc>
          <w:tcPr>
            <w:tcW w:w="2701" w:type="dxa"/>
            <w:shd w:val="clear" w:color="auto" w:fill="D9D9D9"/>
          </w:tcPr>
          <w:p w:rsidR="004126E3" w:rsidRPr="0055165E" w:rsidRDefault="004126E3" w:rsidP="0055165E">
            <w:pPr>
              <w:pStyle w:val="TableText"/>
              <w:rPr>
                <w:sz w:val="17"/>
              </w:rPr>
            </w:pPr>
            <w:r w:rsidRPr="0055165E">
              <w:rPr>
                <w:sz w:val="17"/>
              </w:rPr>
              <w:t>To record receipts and payments for shared corporate services, including, but not limited to, the operations of the Shared Service Provider.</w:t>
            </w:r>
          </w:p>
        </w:tc>
      </w:tr>
      <w:tr w:rsidR="004126E3" w:rsidRPr="00FB7B9F" w:rsidTr="00D32ECB">
        <w:tc>
          <w:tcPr>
            <w:tcW w:w="1737" w:type="dxa"/>
          </w:tcPr>
          <w:p w:rsidR="004126E3" w:rsidRPr="00FB7B9F" w:rsidRDefault="004126E3" w:rsidP="0055165E">
            <w:pPr>
              <w:pStyle w:val="TableText"/>
              <w:rPr>
                <w:sz w:val="17"/>
                <w:szCs w:val="17"/>
              </w:rPr>
            </w:pPr>
            <w:r w:rsidRPr="00FB7B9F">
              <w:rPr>
                <w:sz w:val="17"/>
                <w:szCs w:val="17"/>
              </w:rPr>
              <w:t xml:space="preserve">Treasury Trust – </w:t>
            </w:r>
            <w:r w:rsidRPr="00FB7B9F">
              <w:rPr>
                <w:i/>
                <w:sz w:val="17"/>
                <w:szCs w:val="17"/>
              </w:rPr>
              <w:t>Financial Management Act 1994</w:t>
            </w:r>
          </w:p>
        </w:tc>
        <w:tc>
          <w:tcPr>
            <w:tcW w:w="2701" w:type="dxa"/>
            <w:shd w:val="clear" w:color="auto" w:fill="D9D9D9"/>
          </w:tcPr>
          <w:p w:rsidR="004126E3" w:rsidRPr="0055165E" w:rsidRDefault="004126E3" w:rsidP="0055165E">
            <w:pPr>
              <w:pStyle w:val="TableText"/>
              <w:rPr>
                <w:sz w:val="17"/>
              </w:rPr>
            </w:pPr>
            <w:r w:rsidRPr="0055165E">
              <w:rPr>
                <w:sz w:val="17"/>
              </w:rPr>
              <w:t>To record the Department</w:t>
            </w:r>
            <w:r w:rsidR="007D51BF">
              <w:rPr>
                <w:sz w:val="17"/>
              </w:rPr>
              <w:t>’</w:t>
            </w:r>
            <w:r w:rsidRPr="0055165E">
              <w:rPr>
                <w:sz w:val="17"/>
              </w:rPr>
              <w:t>s receipt and disbursement of unclaimed and unidentified monies and other funds held in trust.</w:t>
            </w:r>
          </w:p>
        </w:tc>
      </w:tr>
      <w:tr w:rsidR="004126E3" w:rsidRPr="00FB7B9F" w:rsidTr="00D32ECB">
        <w:tc>
          <w:tcPr>
            <w:tcW w:w="1737" w:type="dxa"/>
          </w:tcPr>
          <w:p w:rsidR="004126E3" w:rsidRPr="00FB7B9F" w:rsidRDefault="004126E3" w:rsidP="0055165E">
            <w:pPr>
              <w:pStyle w:val="TableText"/>
              <w:rPr>
                <w:sz w:val="17"/>
                <w:szCs w:val="17"/>
              </w:rPr>
            </w:pPr>
            <w:r w:rsidRPr="00FB7B9F">
              <w:rPr>
                <w:sz w:val="17"/>
                <w:szCs w:val="17"/>
              </w:rPr>
              <w:t xml:space="preserve">Vehicle Lease Trust – </w:t>
            </w:r>
            <w:r w:rsidRPr="00FB7B9F">
              <w:rPr>
                <w:i/>
                <w:sz w:val="17"/>
                <w:szCs w:val="17"/>
              </w:rPr>
              <w:t>Financial Management Act 1994</w:t>
            </w:r>
          </w:p>
        </w:tc>
        <w:tc>
          <w:tcPr>
            <w:tcW w:w="2701" w:type="dxa"/>
            <w:shd w:val="clear" w:color="auto" w:fill="D9D9D9"/>
          </w:tcPr>
          <w:p w:rsidR="004126E3" w:rsidRPr="0055165E" w:rsidRDefault="004126E3" w:rsidP="0055165E">
            <w:pPr>
              <w:pStyle w:val="TableText"/>
              <w:rPr>
                <w:sz w:val="17"/>
              </w:rPr>
            </w:pPr>
            <w:r w:rsidRPr="0055165E">
              <w:rPr>
                <w:sz w:val="17"/>
              </w:rPr>
              <w:t>To record transactions relating to the Department</w:t>
            </w:r>
            <w:r w:rsidR="007D51BF">
              <w:rPr>
                <w:sz w:val="17"/>
              </w:rPr>
              <w:t>’</w:t>
            </w:r>
            <w:r w:rsidRPr="0055165E">
              <w:rPr>
                <w:sz w:val="17"/>
              </w:rPr>
              <w:t>s vehicle pool.</w:t>
            </w:r>
          </w:p>
        </w:tc>
      </w:tr>
    </w:tbl>
    <w:p w:rsidR="004126E3" w:rsidRDefault="004126E3" w:rsidP="004126E3">
      <w:pPr>
        <w:pStyle w:val="Spacer"/>
      </w:pPr>
    </w:p>
    <w:p w:rsidR="003462FD" w:rsidRDefault="001B04C9" w:rsidP="003462FD">
      <w:r>
        <w:br w:type="column"/>
      </w:r>
      <w:r w:rsidR="004126E3">
        <w:lastRenderedPageBreak/>
        <w:t>The Essential Services Commission and CenITex (gained by the Department in the recent machinery of government changes), which are part of the Department</w:t>
      </w:r>
      <w:r w:rsidR="007D51BF">
        <w:t>’</w:t>
      </w:r>
      <w:r w:rsidR="004126E3">
        <w:t>s portfolio, prepare separate annual financial statements and are not included in the Department</w:t>
      </w:r>
      <w:r w:rsidR="007D51BF">
        <w:t>’</w:t>
      </w:r>
      <w:r w:rsidR="004126E3">
        <w:t>s financial statements.</w:t>
      </w:r>
    </w:p>
    <w:p w:rsidR="003462FD" w:rsidRDefault="003462FD" w:rsidP="003462FD">
      <w:pPr>
        <w:pStyle w:val="Heading4"/>
      </w:pPr>
      <w:r w:rsidRPr="00FB7B9F">
        <w:t>Administered resources</w:t>
      </w:r>
    </w:p>
    <w:p w:rsidR="004126E3" w:rsidRDefault="004126E3" w:rsidP="004126E3">
      <w:r>
        <w:t>The Department administers, but does not control, certain resources on behalf of the Crown, for example taxes raised by the State Revenue Office</w:t>
      </w:r>
      <w:r w:rsidR="00322367">
        <w:t xml:space="preserve">. </w:t>
      </w:r>
      <w:r>
        <w:t xml:space="preserve">It is accountable for the transactions involving those administered resources, but does not have the discretion to deploy the resources </w:t>
      </w:r>
      <w:r w:rsidRPr="00DF05D3">
        <w:t>for its own benefit or</w:t>
      </w:r>
      <w:r>
        <w:t xml:space="preserve"> for the achievement of its objectives.</w:t>
      </w:r>
    </w:p>
    <w:p w:rsidR="004126E3" w:rsidRDefault="004126E3" w:rsidP="004126E3">
      <w:r>
        <w:t xml:space="preserve">Accordingly, transactions and balances relating to these administered resources are not recognised as departmental income, expenses, assets or liabilities within the body of the financial statements, but are disclosed separately in </w:t>
      </w:r>
      <w:r w:rsidR="003D02E2">
        <w:t>Note </w:t>
      </w:r>
      <w:r>
        <w:t>22</w:t>
      </w:r>
      <w:r w:rsidR="00322367">
        <w:t xml:space="preserve">. </w:t>
      </w:r>
      <w:r>
        <w:t xml:space="preserve">Except as otherwise disclosed, administered transactions are accounted for on an </w:t>
      </w:r>
      <w:r w:rsidRPr="00880664">
        <w:t>accrual</w:t>
      </w:r>
      <w:r w:rsidRPr="006C2922">
        <w:t xml:space="preserve"> basis </w:t>
      </w:r>
      <w:r w:rsidRPr="007E5636">
        <w:t>using</w:t>
      </w:r>
      <w:r w:rsidRPr="000E24B6">
        <w:t xml:space="preserve"> </w:t>
      </w:r>
      <w:r w:rsidRPr="000B4FA7">
        <w:t>the same</w:t>
      </w:r>
      <w:r w:rsidRPr="000C1055">
        <w:t xml:space="preserve"> </w:t>
      </w:r>
      <w:r w:rsidRPr="00826664">
        <w:t>accounting</w:t>
      </w:r>
      <w:r w:rsidRPr="00E15C62">
        <w:t xml:space="preserve"> policies </w:t>
      </w:r>
      <w:r w:rsidRPr="00616063">
        <w:t>adopted for recognition of</w:t>
      </w:r>
      <w:r w:rsidRPr="004A5115">
        <w:t xml:space="preserve"> departmental items in the financial statements</w:t>
      </w:r>
      <w:r>
        <w:t>.</w:t>
      </w:r>
    </w:p>
    <w:p w:rsidR="004126E3" w:rsidRPr="004126E3" w:rsidRDefault="004126E3" w:rsidP="004126E3">
      <w:r>
        <w:t>The administered activities of the Department include the following administered trust accounts:</w:t>
      </w:r>
    </w:p>
    <w:tbl>
      <w:tblPr>
        <w:tblW w:w="0" w:type="auto"/>
        <w:tblLayout w:type="fixed"/>
        <w:tblCellMar>
          <w:left w:w="45" w:type="dxa"/>
          <w:right w:w="45" w:type="dxa"/>
        </w:tblCellMar>
        <w:tblLook w:val="0000" w:firstRow="0" w:lastRow="0" w:firstColumn="0" w:lastColumn="0" w:noHBand="0" w:noVBand="0"/>
      </w:tblPr>
      <w:tblGrid>
        <w:gridCol w:w="1735"/>
        <w:gridCol w:w="2699"/>
      </w:tblGrid>
      <w:tr w:rsidR="004126E3" w:rsidRPr="00FB7B9F" w:rsidTr="007220AF">
        <w:trPr>
          <w:cantSplit/>
          <w:tblHeader/>
        </w:trPr>
        <w:tc>
          <w:tcPr>
            <w:tcW w:w="1735" w:type="dxa"/>
          </w:tcPr>
          <w:p w:rsidR="004126E3" w:rsidRPr="00FB7B9F" w:rsidRDefault="004126E3" w:rsidP="00D32ECB">
            <w:pPr>
              <w:pStyle w:val="TableText"/>
              <w:rPr>
                <w:b/>
                <w:sz w:val="17"/>
                <w:szCs w:val="17"/>
              </w:rPr>
            </w:pPr>
            <w:r w:rsidRPr="00FB7B9F">
              <w:rPr>
                <w:b/>
                <w:sz w:val="17"/>
                <w:szCs w:val="17"/>
              </w:rPr>
              <w:t>Trust account</w:t>
            </w:r>
          </w:p>
        </w:tc>
        <w:tc>
          <w:tcPr>
            <w:tcW w:w="2699" w:type="dxa"/>
            <w:shd w:val="clear" w:color="auto" w:fill="D9D9D9"/>
          </w:tcPr>
          <w:p w:rsidR="004126E3" w:rsidRPr="00FB7B9F" w:rsidRDefault="004126E3" w:rsidP="00D32ECB">
            <w:pPr>
              <w:pStyle w:val="TableText"/>
              <w:rPr>
                <w:b/>
                <w:sz w:val="17"/>
                <w:szCs w:val="17"/>
              </w:rPr>
            </w:pPr>
            <w:r w:rsidRPr="00FB7B9F">
              <w:rPr>
                <w:b/>
                <w:sz w:val="17"/>
                <w:szCs w:val="17"/>
              </w:rPr>
              <w:t>Purpose</w:t>
            </w:r>
          </w:p>
        </w:tc>
      </w:tr>
      <w:tr w:rsidR="004126E3" w:rsidRPr="00FB7B9F" w:rsidTr="004126E3">
        <w:trPr>
          <w:cantSplit/>
        </w:trPr>
        <w:tc>
          <w:tcPr>
            <w:tcW w:w="1735" w:type="dxa"/>
          </w:tcPr>
          <w:p w:rsidR="004126E3" w:rsidRPr="0055165E" w:rsidRDefault="004126E3" w:rsidP="0055165E">
            <w:pPr>
              <w:pStyle w:val="TableText"/>
              <w:rPr>
                <w:sz w:val="17"/>
                <w:szCs w:val="17"/>
              </w:rPr>
            </w:pPr>
            <w:r w:rsidRPr="0055165E">
              <w:rPr>
                <w:sz w:val="17"/>
              </w:rPr>
              <w:t>Asset Sales Deposit Trust Account</w:t>
            </w:r>
            <w:r w:rsidR="0077604C" w:rsidRPr="0055165E">
              <w:rPr>
                <w:sz w:val="17"/>
              </w:rPr>
              <w:t xml:space="preserve"> – </w:t>
            </w:r>
            <w:r w:rsidRPr="0055165E">
              <w:rPr>
                <w:i/>
                <w:iCs/>
                <w:sz w:val="17"/>
              </w:rPr>
              <w:t>Financial Management Act 1994</w:t>
            </w:r>
          </w:p>
        </w:tc>
        <w:tc>
          <w:tcPr>
            <w:tcW w:w="2699" w:type="dxa"/>
            <w:shd w:val="clear" w:color="auto" w:fill="D9D9D9"/>
          </w:tcPr>
          <w:p w:rsidR="004126E3" w:rsidRPr="0055165E" w:rsidRDefault="004126E3" w:rsidP="0055165E">
            <w:pPr>
              <w:pStyle w:val="TableText"/>
              <w:rPr>
                <w:sz w:val="17"/>
              </w:rPr>
            </w:pPr>
            <w:r w:rsidRPr="0055165E">
              <w:rPr>
                <w:sz w:val="17"/>
              </w:rPr>
              <w:t>To record the receipt of deposits lodged in connection with asset sales and their disbursement in accordance with the terms of settlement.</w:t>
            </w:r>
          </w:p>
        </w:tc>
      </w:tr>
      <w:tr w:rsidR="004126E3" w:rsidRPr="00FB7B9F" w:rsidTr="004126E3">
        <w:trPr>
          <w:cantSplit/>
        </w:trPr>
        <w:tc>
          <w:tcPr>
            <w:tcW w:w="1735" w:type="dxa"/>
          </w:tcPr>
          <w:p w:rsidR="004126E3" w:rsidRPr="0055165E" w:rsidRDefault="004126E3" w:rsidP="0055165E">
            <w:pPr>
              <w:pStyle w:val="TableText"/>
              <w:rPr>
                <w:sz w:val="17"/>
              </w:rPr>
            </w:pPr>
            <w:r w:rsidRPr="0055165E">
              <w:rPr>
                <w:sz w:val="17"/>
              </w:rPr>
              <w:t>Cattle Compensation Fund</w:t>
            </w:r>
            <w:r w:rsidR="0077604C" w:rsidRPr="0055165E">
              <w:rPr>
                <w:sz w:val="17"/>
              </w:rPr>
              <w:t xml:space="preserve"> – </w:t>
            </w:r>
            <w:r w:rsidRPr="0055165E">
              <w:rPr>
                <w:i/>
                <w:sz w:val="17"/>
              </w:rPr>
              <w:t>Livestock Disease Control Act 1994</w:t>
            </w:r>
          </w:p>
        </w:tc>
        <w:tc>
          <w:tcPr>
            <w:tcW w:w="2699" w:type="dxa"/>
            <w:shd w:val="clear" w:color="auto" w:fill="D9D9D9"/>
          </w:tcPr>
          <w:p w:rsidR="004126E3" w:rsidRPr="0055165E" w:rsidRDefault="004126E3" w:rsidP="00596317">
            <w:pPr>
              <w:pStyle w:val="TableText"/>
              <w:rPr>
                <w:sz w:val="17"/>
              </w:rPr>
            </w:pPr>
            <w:r w:rsidRPr="0055165E">
              <w:rPr>
                <w:sz w:val="17"/>
              </w:rPr>
              <w:t>To receive stamp duties paid by agents relating to sale of cattle, and fines and mon</w:t>
            </w:r>
            <w:r w:rsidR="00596317">
              <w:rPr>
                <w:sz w:val="17"/>
              </w:rPr>
              <w:t>i</w:t>
            </w:r>
            <w:r w:rsidRPr="0055165E">
              <w:rPr>
                <w:sz w:val="17"/>
              </w:rPr>
              <w:t>es received from the Commonwealth; and make payments including compensation claims from graziers, and costs of transportation and destruction of condemned cattle.</w:t>
            </w:r>
          </w:p>
        </w:tc>
      </w:tr>
      <w:tr w:rsidR="004126E3" w:rsidRPr="00FB7B9F" w:rsidTr="004126E3">
        <w:trPr>
          <w:cantSplit/>
        </w:trPr>
        <w:tc>
          <w:tcPr>
            <w:tcW w:w="1735" w:type="dxa"/>
          </w:tcPr>
          <w:p w:rsidR="004126E3" w:rsidRPr="0055165E" w:rsidRDefault="004126E3" w:rsidP="0055165E">
            <w:pPr>
              <w:pStyle w:val="TableText"/>
              <w:rPr>
                <w:sz w:val="17"/>
                <w:szCs w:val="17"/>
              </w:rPr>
            </w:pPr>
            <w:r w:rsidRPr="0055165E">
              <w:rPr>
                <w:sz w:val="17"/>
                <w:szCs w:val="17"/>
              </w:rPr>
              <w:t xml:space="preserve">Community Support Fund Trust – </w:t>
            </w:r>
            <w:r w:rsidRPr="0055165E">
              <w:rPr>
                <w:i/>
                <w:sz w:val="17"/>
                <w:szCs w:val="17"/>
              </w:rPr>
              <w:t>Gaming Machine Control Act 1991</w:t>
            </w:r>
          </w:p>
        </w:tc>
        <w:tc>
          <w:tcPr>
            <w:tcW w:w="2699" w:type="dxa"/>
            <w:shd w:val="clear" w:color="auto" w:fill="D9D9D9"/>
          </w:tcPr>
          <w:p w:rsidR="004126E3" w:rsidRPr="0055165E" w:rsidRDefault="004126E3" w:rsidP="0055165E">
            <w:pPr>
              <w:pStyle w:val="TableText"/>
              <w:rPr>
                <w:sz w:val="17"/>
              </w:rPr>
            </w:pPr>
            <w:r w:rsidRPr="0055165E">
              <w:rPr>
                <w:sz w:val="17"/>
              </w:rPr>
              <w:t>To record the receipt (under special appropriations) of certain gambling revenues and the disbursement of these funds in accordance with the requirements of the Act, including the funding of gambling research and various community programs.</w:t>
            </w:r>
          </w:p>
        </w:tc>
      </w:tr>
      <w:tr w:rsidR="004126E3" w:rsidRPr="00FB7B9F" w:rsidTr="004126E3">
        <w:trPr>
          <w:cantSplit/>
        </w:trPr>
        <w:tc>
          <w:tcPr>
            <w:tcW w:w="1735" w:type="dxa"/>
          </w:tcPr>
          <w:p w:rsidR="004126E3" w:rsidRPr="0055165E" w:rsidRDefault="004126E3" w:rsidP="0055165E">
            <w:pPr>
              <w:pStyle w:val="TableText"/>
              <w:rPr>
                <w:sz w:val="17"/>
                <w:szCs w:val="17"/>
              </w:rPr>
            </w:pPr>
            <w:r w:rsidRPr="0055165E">
              <w:rPr>
                <w:sz w:val="17"/>
                <w:szCs w:val="17"/>
              </w:rPr>
              <w:t xml:space="preserve">Debt Portfolio Trust – </w:t>
            </w:r>
            <w:r w:rsidRPr="0055165E">
              <w:rPr>
                <w:i/>
                <w:sz w:val="17"/>
                <w:szCs w:val="17"/>
              </w:rPr>
              <w:t>Financial Management Act 1994</w:t>
            </w:r>
          </w:p>
        </w:tc>
        <w:tc>
          <w:tcPr>
            <w:tcW w:w="2699" w:type="dxa"/>
            <w:shd w:val="clear" w:color="auto" w:fill="D9D9D9"/>
          </w:tcPr>
          <w:p w:rsidR="004126E3" w:rsidRPr="0055165E" w:rsidRDefault="004126E3" w:rsidP="0055165E">
            <w:pPr>
              <w:pStyle w:val="TableText"/>
              <w:rPr>
                <w:sz w:val="17"/>
              </w:rPr>
            </w:pPr>
            <w:r w:rsidRPr="0055165E">
              <w:rPr>
                <w:sz w:val="17"/>
              </w:rPr>
              <w:t>To facilitate the recording of the cash transactions associated with Public Account borrowings and their management, aimed at enhancing administrative and operational efficiency.</w:t>
            </w:r>
          </w:p>
        </w:tc>
      </w:tr>
      <w:tr w:rsidR="004126E3" w:rsidRPr="00FB7B9F" w:rsidTr="004126E3">
        <w:trPr>
          <w:cantSplit/>
        </w:trPr>
        <w:tc>
          <w:tcPr>
            <w:tcW w:w="1735" w:type="dxa"/>
          </w:tcPr>
          <w:p w:rsidR="004126E3" w:rsidRPr="0055165E" w:rsidRDefault="004126E3" w:rsidP="0055165E">
            <w:pPr>
              <w:pStyle w:val="TableText"/>
              <w:rPr>
                <w:sz w:val="17"/>
                <w:szCs w:val="17"/>
              </w:rPr>
            </w:pPr>
            <w:r w:rsidRPr="0055165E">
              <w:rPr>
                <w:sz w:val="17"/>
                <w:szCs w:val="17"/>
              </w:rPr>
              <w:t xml:space="preserve">Land Acquisition and Compensation Trust – </w:t>
            </w:r>
            <w:r w:rsidRPr="0055165E">
              <w:rPr>
                <w:i/>
                <w:sz w:val="17"/>
                <w:szCs w:val="17"/>
              </w:rPr>
              <w:t>Land Acquisition and Compensation Act 1986</w:t>
            </w:r>
          </w:p>
        </w:tc>
        <w:tc>
          <w:tcPr>
            <w:tcW w:w="2699" w:type="dxa"/>
            <w:shd w:val="clear" w:color="auto" w:fill="D9D9D9"/>
          </w:tcPr>
          <w:p w:rsidR="004126E3" w:rsidRPr="0055165E" w:rsidRDefault="004126E3" w:rsidP="0055165E">
            <w:pPr>
              <w:pStyle w:val="TableText"/>
              <w:rPr>
                <w:sz w:val="17"/>
              </w:rPr>
            </w:pPr>
            <w:r w:rsidRPr="0055165E">
              <w:rPr>
                <w:sz w:val="17"/>
              </w:rPr>
              <w:t>To hold land compensation monies where claimant not found.</w:t>
            </w:r>
          </w:p>
        </w:tc>
      </w:tr>
      <w:tr w:rsidR="004126E3" w:rsidRPr="00FB7B9F" w:rsidTr="004126E3">
        <w:trPr>
          <w:cantSplit/>
        </w:trPr>
        <w:tc>
          <w:tcPr>
            <w:tcW w:w="1735" w:type="dxa"/>
          </w:tcPr>
          <w:p w:rsidR="004126E3" w:rsidRPr="0055165E" w:rsidRDefault="004126E3" w:rsidP="0055165E">
            <w:pPr>
              <w:pStyle w:val="TableText"/>
              <w:rPr>
                <w:sz w:val="17"/>
                <w:szCs w:val="17"/>
              </w:rPr>
            </w:pPr>
            <w:r w:rsidRPr="0055165E">
              <w:rPr>
                <w:sz w:val="17"/>
                <w:szCs w:val="17"/>
              </w:rPr>
              <w:t xml:space="preserve">Public Service Commuter Club Trust </w:t>
            </w:r>
            <w:r w:rsidRPr="0055165E">
              <w:rPr>
                <w:i/>
                <w:sz w:val="17"/>
                <w:szCs w:val="17"/>
              </w:rPr>
              <w:t>Financial Management Act 1994</w:t>
            </w:r>
          </w:p>
        </w:tc>
        <w:tc>
          <w:tcPr>
            <w:tcW w:w="2699" w:type="dxa"/>
            <w:shd w:val="clear" w:color="auto" w:fill="D9D9D9"/>
          </w:tcPr>
          <w:p w:rsidR="004126E3" w:rsidRPr="0055165E" w:rsidRDefault="004126E3" w:rsidP="0055165E">
            <w:pPr>
              <w:pStyle w:val="TableText"/>
              <w:rPr>
                <w:sz w:val="17"/>
              </w:rPr>
            </w:pPr>
            <w:r w:rsidRPr="0055165E">
              <w:rPr>
                <w:sz w:val="17"/>
              </w:rPr>
              <w:t>To record the receipt and payment of amounts relating to the purchase of rail tickets and associated reimbursement from Club members.</w:t>
            </w:r>
          </w:p>
        </w:tc>
      </w:tr>
      <w:tr w:rsidR="004126E3" w:rsidRPr="00FB7B9F" w:rsidTr="004126E3">
        <w:trPr>
          <w:cantSplit/>
        </w:trPr>
        <w:tc>
          <w:tcPr>
            <w:tcW w:w="1735" w:type="dxa"/>
          </w:tcPr>
          <w:p w:rsidR="004126E3" w:rsidRPr="0055165E" w:rsidRDefault="004126E3" w:rsidP="0055165E">
            <w:pPr>
              <w:pStyle w:val="TableText"/>
              <w:rPr>
                <w:sz w:val="17"/>
                <w:szCs w:val="17"/>
              </w:rPr>
            </w:pPr>
            <w:r w:rsidRPr="0055165E">
              <w:rPr>
                <w:sz w:val="17"/>
              </w:rPr>
              <w:lastRenderedPageBreak/>
              <w:t>Security Trust</w:t>
            </w:r>
            <w:r w:rsidR="0077604C" w:rsidRPr="0055165E">
              <w:rPr>
                <w:sz w:val="17"/>
              </w:rPr>
              <w:t xml:space="preserve"> – </w:t>
            </w:r>
            <w:r w:rsidRPr="0055165E">
              <w:rPr>
                <w:i/>
                <w:sz w:val="17"/>
              </w:rPr>
              <w:t>Financial Management Act 1994</w:t>
            </w:r>
          </w:p>
        </w:tc>
        <w:tc>
          <w:tcPr>
            <w:tcW w:w="2699" w:type="dxa"/>
            <w:shd w:val="clear" w:color="auto" w:fill="D9D9D9"/>
          </w:tcPr>
          <w:p w:rsidR="004126E3" w:rsidRPr="0055165E" w:rsidRDefault="004126E3" w:rsidP="0055165E">
            <w:pPr>
              <w:pStyle w:val="TableText"/>
              <w:rPr>
                <w:sz w:val="17"/>
              </w:rPr>
            </w:pPr>
            <w:r w:rsidRPr="0055165E">
              <w:rPr>
                <w:sz w:val="17"/>
              </w:rPr>
              <w:t>To hold securities lodged by contractors to various departments as a guarantee of satisfactorily fulfilling contractual obligations.</w:t>
            </w:r>
          </w:p>
        </w:tc>
      </w:tr>
      <w:tr w:rsidR="004126E3" w:rsidRPr="00FB7B9F" w:rsidTr="004126E3">
        <w:trPr>
          <w:cantSplit/>
        </w:trPr>
        <w:tc>
          <w:tcPr>
            <w:tcW w:w="1735" w:type="dxa"/>
          </w:tcPr>
          <w:p w:rsidR="004126E3" w:rsidRPr="0055165E" w:rsidRDefault="004126E3" w:rsidP="0055165E">
            <w:pPr>
              <w:pStyle w:val="TableText"/>
              <w:rPr>
                <w:sz w:val="17"/>
              </w:rPr>
            </w:pPr>
            <w:r w:rsidRPr="0055165E">
              <w:rPr>
                <w:sz w:val="17"/>
              </w:rPr>
              <w:t>Sheep And Goat Compensation Fund</w:t>
            </w:r>
            <w:r w:rsidR="0077604C" w:rsidRPr="0055165E">
              <w:rPr>
                <w:sz w:val="17"/>
              </w:rPr>
              <w:t xml:space="preserve"> – </w:t>
            </w:r>
            <w:r w:rsidRPr="0055165E">
              <w:rPr>
                <w:i/>
                <w:sz w:val="17"/>
              </w:rPr>
              <w:t>Livestock Disease Control Act 1994</w:t>
            </w:r>
          </w:p>
        </w:tc>
        <w:tc>
          <w:tcPr>
            <w:tcW w:w="2699" w:type="dxa"/>
            <w:shd w:val="clear" w:color="auto" w:fill="D9D9D9"/>
          </w:tcPr>
          <w:p w:rsidR="004126E3" w:rsidRPr="0055165E" w:rsidRDefault="004126E3" w:rsidP="00596317">
            <w:pPr>
              <w:pStyle w:val="TableText"/>
              <w:rPr>
                <w:sz w:val="17"/>
              </w:rPr>
            </w:pPr>
            <w:r w:rsidRPr="0055165E">
              <w:rPr>
                <w:sz w:val="17"/>
              </w:rPr>
              <w:t>To receive stamp duties paid by agents relating to sale of sheep and goats, and fines and mon</w:t>
            </w:r>
            <w:r w:rsidR="00596317">
              <w:rPr>
                <w:sz w:val="17"/>
              </w:rPr>
              <w:t>i</w:t>
            </w:r>
            <w:r w:rsidRPr="0055165E">
              <w:rPr>
                <w:sz w:val="17"/>
              </w:rPr>
              <w:t>es received from the Commonwealth; and make payments including compensation claims from graziers, and costs of transportation and destruction of condemned sheep and goats.</w:t>
            </w:r>
          </w:p>
        </w:tc>
      </w:tr>
      <w:tr w:rsidR="004126E3" w:rsidRPr="00FB7B9F" w:rsidTr="004126E3">
        <w:trPr>
          <w:cantSplit/>
        </w:trPr>
        <w:tc>
          <w:tcPr>
            <w:tcW w:w="1735" w:type="dxa"/>
          </w:tcPr>
          <w:p w:rsidR="004126E3" w:rsidRPr="0055165E" w:rsidRDefault="004126E3" w:rsidP="0055165E">
            <w:pPr>
              <w:pStyle w:val="TableText"/>
              <w:rPr>
                <w:sz w:val="17"/>
              </w:rPr>
            </w:pPr>
            <w:r w:rsidRPr="0055165E">
              <w:rPr>
                <w:sz w:val="17"/>
              </w:rPr>
              <w:t>Swine Compensation Trust</w:t>
            </w:r>
            <w:r w:rsidR="0077604C" w:rsidRPr="0055165E">
              <w:rPr>
                <w:sz w:val="17"/>
              </w:rPr>
              <w:t xml:space="preserve"> – </w:t>
            </w:r>
            <w:r w:rsidR="0055165E">
              <w:rPr>
                <w:i/>
                <w:sz w:val="17"/>
              </w:rPr>
              <w:t>Livestock Disease Control Act </w:t>
            </w:r>
            <w:r w:rsidRPr="0055165E">
              <w:rPr>
                <w:i/>
                <w:sz w:val="17"/>
              </w:rPr>
              <w:t>1994</w:t>
            </w:r>
          </w:p>
        </w:tc>
        <w:tc>
          <w:tcPr>
            <w:tcW w:w="2699" w:type="dxa"/>
            <w:shd w:val="clear" w:color="auto" w:fill="D9D9D9"/>
          </w:tcPr>
          <w:p w:rsidR="004126E3" w:rsidRPr="0055165E" w:rsidRDefault="004126E3" w:rsidP="0055165E">
            <w:pPr>
              <w:pStyle w:val="TableText"/>
              <w:rPr>
                <w:sz w:val="17"/>
              </w:rPr>
            </w:pPr>
            <w:r w:rsidRPr="0055165E">
              <w:rPr>
                <w:sz w:val="17"/>
              </w:rPr>
              <w:t>To receive stamp duties, penalties and other monies relating to the sale of pigs and to make payments including compensation claims and costs of transportation and destruction of condemned pigs.</w:t>
            </w:r>
          </w:p>
        </w:tc>
      </w:tr>
      <w:tr w:rsidR="004126E3" w:rsidRPr="00FB7B9F" w:rsidTr="004126E3">
        <w:trPr>
          <w:cantSplit/>
        </w:trPr>
        <w:tc>
          <w:tcPr>
            <w:tcW w:w="1735" w:type="dxa"/>
          </w:tcPr>
          <w:p w:rsidR="004126E3" w:rsidRPr="0055165E" w:rsidRDefault="004126E3" w:rsidP="0055165E">
            <w:pPr>
              <w:pStyle w:val="TableText"/>
              <w:rPr>
                <w:sz w:val="17"/>
                <w:szCs w:val="17"/>
              </w:rPr>
            </w:pPr>
            <w:r w:rsidRPr="0055165E">
              <w:rPr>
                <w:sz w:val="17"/>
                <w:szCs w:val="17"/>
              </w:rPr>
              <w:t xml:space="preserve">Treasury Trust – </w:t>
            </w:r>
            <w:r w:rsidRPr="0055165E">
              <w:rPr>
                <w:i/>
                <w:sz w:val="17"/>
                <w:szCs w:val="17"/>
              </w:rPr>
              <w:t>Financial Management Act 1994</w:t>
            </w:r>
          </w:p>
        </w:tc>
        <w:tc>
          <w:tcPr>
            <w:tcW w:w="2699" w:type="dxa"/>
            <w:shd w:val="clear" w:color="auto" w:fill="D9D9D9"/>
          </w:tcPr>
          <w:p w:rsidR="004126E3" w:rsidRPr="0055165E" w:rsidRDefault="004126E3" w:rsidP="0055165E">
            <w:pPr>
              <w:pStyle w:val="TableText"/>
              <w:rPr>
                <w:sz w:val="17"/>
              </w:rPr>
            </w:pPr>
            <w:r w:rsidRPr="0055165E">
              <w:rPr>
                <w:sz w:val="17"/>
              </w:rPr>
              <w:t>To record, on behalf of the State, the receipt and disbursement of unclaimed and unidentified monies and other funds held in trust.</w:t>
            </w:r>
          </w:p>
        </w:tc>
      </w:tr>
      <w:tr w:rsidR="004126E3" w:rsidRPr="00FB7B9F" w:rsidTr="004126E3">
        <w:trPr>
          <w:cantSplit/>
        </w:trPr>
        <w:tc>
          <w:tcPr>
            <w:tcW w:w="1735" w:type="dxa"/>
          </w:tcPr>
          <w:p w:rsidR="004126E3" w:rsidRPr="0055165E" w:rsidRDefault="004126E3" w:rsidP="0055165E">
            <w:pPr>
              <w:pStyle w:val="TableText"/>
              <w:rPr>
                <w:sz w:val="17"/>
                <w:szCs w:val="17"/>
              </w:rPr>
            </w:pPr>
            <w:r w:rsidRPr="0055165E">
              <w:rPr>
                <w:sz w:val="17"/>
                <w:szCs w:val="17"/>
              </w:rPr>
              <w:t xml:space="preserve">Vehicle Lease Trust – </w:t>
            </w:r>
            <w:r w:rsidRPr="0055165E">
              <w:rPr>
                <w:i/>
                <w:sz w:val="17"/>
                <w:szCs w:val="17"/>
              </w:rPr>
              <w:t>Financial Management Act 1994</w:t>
            </w:r>
          </w:p>
        </w:tc>
        <w:tc>
          <w:tcPr>
            <w:tcW w:w="2699" w:type="dxa"/>
            <w:shd w:val="clear" w:color="auto" w:fill="D9D9D9"/>
          </w:tcPr>
          <w:p w:rsidR="004126E3" w:rsidRPr="0055165E" w:rsidRDefault="000B54C4" w:rsidP="0055165E">
            <w:pPr>
              <w:pStyle w:val="TableText"/>
              <w:rPr>
                <w:sz w:val="17"/>
              </w:rPr>
            </w:pPr>
            <w:r w:rsidRPr="0055165E">
              <w:rPr>
                <w:sz w:val="17"/>
              </w:rPr>
              <w:t>To record transactions relating to the Government</w:t>
            </w:r>
            <w:r w:rsidR="007D51BF">
              <w:rPr>
                <w:sz w:val="17"/>
              </w:rPr>
              <w:t>’</w:t>
            </w:r>
            <w:r w:rsidRPr="0055165E">
              <w:rPr>
                <w:sz w:val="17"/>
              </w:rPr>
              <w:t>s vehicle pool and fleet management operations.</w:t>
            </w:r>
          </w:p>
        </w:tc>
      </w:tr>
      <w:tr w:rsidR="004126E3" w:rsidRPr="00FB7B9F" w:rsidTr="004126E3">
        <w:trPr>
          <w:cantSplit/>
        </w:trPr>
        <w:tc>
          <w:tcPr>
            <w:tcW w:w="1735" w:type="dxa"/>
          </w:tcPr>
          <w:p w:rsidR="004126E3" w:rsidRPr="0055165E" w:rsidRDefault="004126E3" w:rsidP="0055165E">
            <w:pPr>
              <w:pStyle w:val="TableText"/>
              <w:rPr>
                <w:sz w:val="17"/>
                <w:szCs w:val="17"/>
              </w:rPr>
            </w:pPr>
            <w:r w:rsidRPr="0055165E">
              <w:rPr>
                <w:sz w:val="17"/>
                <w:szCs w:val="17"/>
              </w:rPr>
              <w:t xml:space="preserve">Victorian Natural Disasters Relief Account – </w:t>
            </w:r>
            <w:r w:rsidRPr="0055165E">
              <w:rPr>
                <w:i/>
                <w:sz w:val="17"/>
                <w:szCs w:val="17"/>
              </w:rPr>
              <w:t>Financial Management Act 1994</w:t>
            </w:r>
          </w:p>
        </w:tc>
        <w:tc>
          <w:tcPr>
            <w:tcW w:w="2699" w:type="dxa"/>
            <w:shd w:val="clear" w:color="auto" w:fill="D9D9D9"/>
          </w:tcPr>
          <w:p w:rsidR="004126E3" w:rsidRPr="0055165E" w:rsidRDefault="004126E3" w:rsidP="0055165E">
            <w:pPr>
              <w:pStyle w:val="TableText"/>
              <w:rPr>
                <w:sz w:val="17"/>
              </w:rPr>
            </w:pPr>
            <w:r w:rsidRPr="0055165E">
              <w:rPr>
                <w:sz w:val="17"/>
              </w:rPr>
              <w:t>To record the receipt and disbursement of funds in connection with natural disasters in Victoria.</w:t>
            </w:r>
          </w:p>
        </w:tc>
      </w:tr>
    </w:tbl>
    <w:p w:rsidR="00AB12F5" w:rsidRDefault="00AB12F5" w:rsidP="00AB12F5">
      <w:pPr>
        <w:pStyle w:val="Spacer"/>
      </w:pPr>
    </w:p>
    <w:p w:rsidR="003462FD" w:rsidRPr="00FB7B9F" w:rsidRDefault="003462FD" w:rsidP="003462FD">
      <w:pPr>
        <w:pStyle w:val="Heading4"/>
      </w:pPr>
      <w:r w:rsidRPr="00FB7B9F">
        <w:t>Objectives and funding</w:t>
      </w:r>
    </w:p>
    <w:p w:rsidR="003462FD" w:rsidRPr="00FB7B9F" w:rsidRDefault="007E1FCB" w:rsidP="003462FD">
      <w:r>
        <w:t>In 2014</w:t>
      </w:r>
      <w:r w:rsidR="007D51BF">
        <w:noBreakHyphen/>
      </w:r>
      <w:r>
        <w:t>15, the Department continued to pursue its mission of providing leadership in economic, financial and resource management</w:t>
      </w:r>
      <w:r w:rsidR="00322367">
        <w:t xml:space="preserve">. </w:t>
      </w:r>
      <w:r>
        <w:t>This leadership focus is ref</w:t>
      </w:r>
      <w:r w:rsidR="00AB12F5">
        <w:t>lected in the Department</w:t>
      </w:r>
      <w:r w:rsidR="007D51BF">
        <w:t>’</w:t>
      </w:r>
      <w:r w:rsidR="00AB12F5">
        <w:t>s long</w:t>
      </w:r>
      <w:r w:rsidR="007D51BF">
        <w:noBreakHyphen/>
      </w:r>
      <w:r>
        <w:t xml:space="preserve">term operational objectives, which </w:t>
      </w:r>
      <w:r w:rsidRPr="00027F8E">
        <w:t>guide its policy directions</w:t>
      </w:r>
      <w:r>
        <w:t>:</w:t>
      </w:r>
    </w:p>
    <w:p w:rsidR="007E1FCB" w:rsidRDefault="007E1FCB" w:rsidP="007E1FCB">
      <w:pPr>
        <w:pStyle w:val="Bullet"/>
      </w:pPr>
      <w:r>
        <w:t>sound financial management of Victoria</w:t>
      </w:r>
      <w:r w:rsidR="007D51BF">
        <w:t>’</w:t>
      </w:r>
      <w:r>
        <w:t>s fiscal resources;</w:t>
      </w:r>
    </w:p>
    <w:p w:rsidR="007E1FCB" w:rsidRDefault="007E1FCB" w:rsidP="007E1FCB">
      <w:pPr>
        <w:pStyle w:val="Bullet"/>
      </w:pPr>
      <w:r>
        <w:t>guide government actions to increase Victoria</w:t>
      </w:r>
      <w:r w:rsidR="007D51BF">
        <w:t>’</w:t>
      </w:r>
      <w:r>
        <w:t>s productivity and competitiveness;</w:t>
      </w:r>
    </w:p>
    <w:p w:rsidR="007E1FCB" w:rsidRDefault="007E1FCB" w:rsidP="007E1FCB">
      <w:pPr>
        <w:pStyle w:val="Bullet"/>
      </w:pPr>
      <w:r>
        <w:t>drive improvement in public sector asset management and the delivery of infrastructure; and</w:t>
      </w:r>
    </w:p>
    <w:p w:rsidR="007E1FCB" w:rsidRDefault="007E1FCB" w:rsidP="007E1FCB">
      <w:pPr>
        <w:pStyle w:val="Bullet"/>
      </w:pPr>
      <w:r>
        <w:t>deliver efficient whole of government common services to the Victorian public sector.</w:t>
      </w:r>
    </w:p>
    <w:p w:rsidR="003462FD" w:rsidRPr="00FB7B9F" w:rsidRDefault="00AB12F5" w:rsidP="003462FD">
      <w:r>
        <w:br w:type="column"/>
      </w:r>
      <w:r w:rsidR="007E1FCB">
        <w:lastRenderedPageBreak/>
        <w:t xml:space="preserve">The Department is </w:t>
      </w:r>
      <w:r>
        <w:t>predominantly funded by accrual</w:t>
      </w:r>
      <w:r w:rsidR="007D51BF">
        <w:noBreakHyphen/>
      </w:r>
      <w:r w:rsidR="007E1FCB">
        <w:t>based Parliamentary appropriations for the provision of outputs.</w:t>
      </w:r>
    </w:p>
    <w:p w:rsidR="003462FD" w:rsidRPr="00FB7B9F" w:rsidRDefault="003462FD" w:rsidP="003462FD">
      <w:pPr>
        <w:pStyle w:val="Heading4"/>
      </w:pPr>
      <w:r w:rsidRPr="00FB7B9F">
        <w:t>Outputs of the Department</w:t>
      </w:r>
    </w:p>
    <w:p w:rsidR="003462FD" w:rsidRDefault="007E1FCB" w:rsidP="003462FD">
      <w:r w:rsidRPr="00880664">
        <w:t>I</w:t>
      </w:r>
      <w:r w:rsidRPr="006C2922">
        <w:t>nformation about the Department</w:t>
      </w:r>
      <w:r w:rsidR="007D51BF">
        <w:t>’</w:t>
      </w:r>
      <w:r w:rsidRPr="006C2922">
        <w:t xml:space="preserve">s output activities, and the expenses, </w:t>
      </w:r>
      <w:r w:rsidRPr="00F820B7">
        <w:t>income</w:t>
      </w:r>
      <w:r w:rsidRPr="007E5636">
        <w:t xml:space="preserve">, assets and liabilities which are reliably attributable to those activities, is set out in the </w:t>
      </w:r>
      <w:r w:rsidRPr="000B4FA7">
        <w:t>d</w:t>
      </w:r>
      <w:r w:rsidRPr="000C1055">
        <w:t xml:space="preserve">epartmental </w:t>
      </w:r>
      <w:r w:rsidRPr="00826664">
        <w:t>outputs schedules (</w:t>
      </w:r>
      <w:r w:rsidR="003D02E2">
        <w:t>Note </w:t>
      </w:r>
      <w:r w:rsidRPr="00826664">
        <w:t>2)</w:t>
      </w:r>
      <w:r w:rsidR="00322367">
        <w:t xml:space="preserve">. </w:t>
      </w:r>
      <w:r w:rsidRPr="00826664">
        <w:t>Information about expenses, income</w:t>
      </w:r>
      <w:r w:rsidRPr="00E15C62">
        <w:t>, asset</w:t>
      </w:r>
      <w:r w:rsidRPr="00616063">
        <w:t xml:space="preserve">s and liabilities administered by the Department are given in the </w:t>
      </w:r>
      <w:r w:rsidRPr="00F575AE">
        <w:t xml:space="preserve">schedule of administered income and expenses and the schedule of administered assets and liabilities </w:t>
      </w:r>
      <w:r w:rsidRPr="000D36C2">
        <w:t>(</w:t>
      </w:r>
      <w:r w:rsidR="003D02E2">
        <w:t>Note </w:t>
      </w:r>
      <w:r w:rsidRPr="004A5115">
        <w:t>22).</w:t>
      </w:r>
    </w:p>
    <w:p w:rsidR="007E1FCB" w:rsidRPr="00FB7B9F" w:rsidRDefault="007E1FCB" w:rsidP="003462FD">
      <w:r w:rsidRPr="00CC040F">
        <w:t>As a consequence of machinery of government changes announced on 4 December 2014,</w:t>
      </w:r>
      <w:r w:rsidRPr="004A5115">
        <w:t xml:space="preserve"> </w:t>
      </w:r>
      <w:r w:rsidRPr="004B794F">
        <w:t>output</w:t>
      </w:r>
      <w:r>
        <w:t>s relating to</w:t>
      </w:r>
      <w:r w:rsidRPr="004B794F">
        <w:t xml:space="preserve"> Workplace Relations and</w:t>
      </w:r>
      <w:r>
        <w:t xml:space="preserve"> </w:t>
      </w:r>
      <w:r w:rsidRPr="004B794F">
        <w:t xml:space="preserve">Victorian Competition and Efficiency Commission (VCEC) </w:t>
      </w:r>
      <w:r>
        <w:t>were transferred out of the Department.</w:t>
      </w:r>
      <w:r w:rsidRPr="00CC040F">
        <w:t xml:space="preserve"> </w:t>
      </w:r>
      <w:r>
        <w:t xml:space="preserve">The </w:t>
      </w:r>
      <w:r w:rsidRPr="00CC040F">
        <w:t xml:space="preserve">financial statements of the Department </w:t>
      </w:r>
      <w:r>
        <w:t>include</w:t>
      </w:r>
      <w:r w:rsidRPr="00CC040F">
        <w:t xml:space="preserve"> the </w:t>
      </w:r>
      <w:r>
        <w:t>performance of</w:t>
      </w:r>
      <w:r w:rsidRPr="00CC040F">
        <w:t xml:space="preserve"> the</w:t>
      </w:r>
      <w:r>
        <w:t>se</w:t>
      </w:r>
      <w:r w:rsidRPr="00CC040F">
        <w:t xml:space="preserve"> outputs</w:t>
      </w:r>
      <w:r>
        <w:t xml:space="preserve"> for the period from 1 July</w:t>
      </w:r>
      <w:r w:rsidRPr="00CC040F">
        <w:t xml:space="preserve"> to 31 December 2014</w:t>
      </w:r>
      <w:r>
        <w:t xml:space="preserve"> being the period during which the Department had responsibility for the outputs. O</w:t>
      </w:r>
      <w:r w:rsidRPr="00CC040F">
        <w:t xml:space="preserve">ther information relating to machinery of government changes are reflected in </w:t>
      </w:r>
      <w:r w:rsidR="003D02E2">
        <w:t>Note </w:t>
      </w:r>
      <w:r w:rsidRPr="00CC040F">
        <w:t xml:space="preserve">2 and </w:t>
      </w:r>
      <w:r w:rsidR="003D02E2">
        <w:t>Note </w:t>
      </w:r>
      <w:r w:rsidRPr="00CC040F">
        <w:t>24.</w:t>
      </w:r>
    </w:p>
    <w:p w:rsidR="003462FD" w:rsidRPr="00FB7B9F" w:rsidRDefault="003462FD" w:rsidP="003462FD">
      <w:pPr>
        <w:pStyle w:val="Heading3"/>
      </w:pPr>
      <w:r w:rsidRPr="00FB7B9F">
        <w:t>(d) Scope and presentation of financial statements</w:t>
      </w:r>
    </w:p>
    <w:p w:rsidR="003462FD" w:rsidRPr="00FB7B9F" w:rsidRDefault="003462FD" w:rsidP="00DF573E">
      <w:pPr>
        <w:pStyle w:val="Heading4"/>
      </w:pPr>
      <w:r w:rsidRPr="00FB7B9F">
        <w:t>Comprehensive operating statement</w:t>
      </w:r>
    </w:p>
    <w:p w:rsidR="003462FD" w:rsidRDefault="007E1FCB" w:rsidP="007E1FCB">
      <w:r w:rsidRPr="00BC2F24">
        <w:t xml:space="preserve">The comprehensive operating statement comprises three components, being </w:t>
      </w:r>
      <w:r w:rsidR="007D51BF">
        <w:t>‘</w:t>
      </w:r>
      <w:r w:rsidRPr="00BC2F24">
        <w:t>net result from transactions</w:t>
      </w:r>
      <w:r w:rsidR="007D51BF">
        <w:t>’</w:t>
      </w:r>
      <w:r w:rsidRPr="00BC2F24">
        <w:t xml:space="preserve">, </w:t>
      </w:r>
      <w:r w:rsidR="007D51BF">
        <w:t>‘</w:t>
      </w:r>
      <w:r w:rsidRPr="00BC2F24">
        <w:t>other economic flows included in net result</w:t>
      </w:r>
      <w:r w:rsidR="007D51BF">
        <w:t>’</w:t>
      </w:r>
      <w:r w:rsidRPr="00BC2F24">
        <w:t xml:space="preserve">, </w:t>
      </w:r>
      <w:r>
        <w:t>and</w:t>
      </w:r>
      <w:r w:rsidRPr="00BC2F24">
        <w:t xml:space="preserve"> </w:t>
      </w:r>
      <w:r w:rsidR="007D51BF">
        <w:t>‘</w:t>
      </w:r>
      <w:r w:rsidRPr="00BC2F24">
        <w:t>other economic flows – other comprehensive income</w:t>
      </w:r>
      <w:r w:rsidR="007D51BF">
        <w:t>’</w:t>
      </w:r>
      <w:r w:rsidRPr="00BC2F24">
        <w:t>. The sum of the</w:t>
      </w:r>
      <w:r>
        <w:t xml:space="preserve"> first two represents the net result, which is equivalent to profit and loss derived in accordance with AASs.</w:t>
      </w:r>
    </w:p>
    <w:p w:rsidR="007E1FCB" w:rsidRPr="00FB7B9F" w:rsidRDefault="007E1FCB" w:rsidP="007E1FCB">
      <w:r w:rsidRPr="00896A8B">
        <w:t xml:space="preserve">This classification is consistent with the whole of government reporting format and is allowed under </w:t>
      </w:r>
      <w:r w:rsidR="00EA71B8">
        <w:t>AASB </w:t>
      </w:r>
      <w:r w:rsidRPr="00896A8B">
        <w:t>101</w:t>
      </w:r>
      <w:r>
        <w:t xml:space="preserve"> </w:t>
      </w:r>
      <w:r w:rsidRPr="00B34F8A">
        <w:rPr>
          <w:i/>
        </w:rPr>
        <w:t xml:space="preserve">Presentation of </w:t>
      </w:r>
      <w:r>
        <w:rPr>
          <w:i/>
        </w:rPr>
        <w:t>F</w:t>
      </w:r>
      <w:r w:rsidRPr="00B34F8A">
        <w:rPr>
          <w:i/>
        </w:rPr>
        <w:t xml:space="preserve">inancial </w:t>
      </w:r>
      <w:r>
        <w:rPr>
          <w:i/>
        </w:rPr>
        <w:t>S</w:t>
      </w:r>
      <w:r w:rsidRPr="00B34F8A">
        <w:rPr>
          <w:i/>
        </w:rPr>
        <w:t>tatements</w:t>
      </w:r>
      <w:r w:rsidRPr="00896A8B">
        <w:t>.</w:t>
      </w:r>
    </w:p>
    <w:p w:rsidR="003462FD" w:rsidRPr="00FB7B9F" w:rsidRDefault="003462FD" w:rsidP="00DF573E">
      <w:pPr>
        <w:pStyle w:val="Heading4"/>
      </w:pPr>
      <w:r w:rsidRPr="00FB7B9F">
        <w:t>Balance sheet</w:t>
      </w:r>
    </w:p>
    <w:p w:rsidR="003462FD" w:rsidRPr="00FB7B9F" w:rsidRDefault="007E1FCB" w:rsidP="003462FD">
      <w:r w:rsidRPr="00896A8B">
        <w:t xml:space="preserve">Assets and liabilities are presented in liquidity order </w:t>
      </w:r>
      <w:r w:rsidRPr="0081456D">
        <w:t>with assets aggregated into financial assets and non</w:t>
      </w:r>
      <w:r w:rsidR="007D51BF">
        <w:noBreakHyphen/>
      </w:r>
      <w:r w:rsidRPr="0081456D">
        <w:t>financial assets</w:t>
      </w:r>
      <w:r w:rsidR="00322367">
        <w:t xml:space="preserve">. </w:t>
      </w:r>
      <w:r w:rsidRPr="0081456D">
        <w:t>Current and non</w:t>
      </w:r>
      <w:r w:rsidR="007D51BF">
        <w:noBreakHyphen/>
      </w:r>
      <w:r w:rsidRPr="0081456D">
        <w:t>current assets and liabilities are disclosed in the notes, where relevant</w:t>
      </w:r>
      <w:r w:rsidR="00322367">
        <w:t xml:space="preserve">. </w:t>
      </w:r>
      <w:r>
        <w:t>N</w:t>
      </w:r>
      <w:r w:rsidRPr="00825253">
        <w:t>on</w:t>
      </w:r>
      <w:r w:rsidR="007D51BF">
        <w:noBreakHyphen/>
      </w:r>
      <w:r w:rsidRPr="00825253">
        <w:t xml:space="preserve">current assets or liabilities </w:t>
      </w:r>
      <w:r>
        <w:t xml:space="preserve">are those </w:t>
      </w:r>
      <w:r w:rsidRPr="00825253">
        <w:t>expected to be recovered or settled more than 12 months after the reporting period</w:t>
      </w:r>
      <w:r w:rsidRPr="0010418E">
        <w:t>,</w:t>
      </w:r>
      <w:r w:rsidRPr="00C3674D">
        <w:rPr>
          <w:color w:val="000000"/>
        </w:rPr>
        <w:t xml:space="preserve"> except for the provisions of employee benefits, which are classified as </w:t>
      </w:r>
      <w:r w:rsidRPr="00A1685C">
        <w:rPr>
          <w:color w:val="000000"/>
        </w:rPr>
        <w:t>current</w:t>
      </w:r>
      <w:r w:rsidRPr="00C3674D">
        <w:rPr>
          <w:color w:val="000000"/>
        </w:rPr>
        <w:t xml:space="preserve"> liabilities if the Department does not have the unconditional right to defer the settlement of the liabilities</w:t>
      </w:r>
      <w:r>
        <w:rPr>
          <w:color w:val="000000"/>
        </w:rPr>
        <w:t>.</w:t>
      </w:r>
      <w:r w:rsidRPr="00C3674D">
        <w:rPr>
          <w:color w:val="000000"/>
        </w:rPr>
        <w:t xml:space="preserve"> The net result is equivalent to profit or loss derived in accordance with AASs</w:t>
      </w:r>
      <w:r>
        <w:rPr>
          <w:rFonts w:cs="Garamond"/>
          <w:color w:val="000000"/>
          <w:sz w:val="22"/>
          <w:szCs w:val="22"/>
        </w:rPr>
        <w:t>.</w:t>
      </w:r>
    </w:p>
    <w:p w:rsidR="003462FD" w:rsidRPr="00FB7B9F" w:rsidRDefault="006875EA" w:rsidP="00DF573E">
      <w:pPr>
        <w:pStyle w:val="Heading4"/>
      </w:pPr>
      <w:r>
        <w:br w:type="column"/>
      </w:r>
      <w:r w:rsidR="003462FD" w:rsidRPr="00FB7B9F">
        <w:lastRenderedPageBreak/>
        <w:t>Statement of changes in equity</w:t>
      </w:r>
    </w:p>
    <w:p w:rsidR="003462FD" w:rsidRPr="00FB7B9F" w:rsidRDefault="007E1FCB" w:rsidP="003462FD">
      <w:r w:rsidRPr="00A16B3F">
        <w:t xml:space="preserve">The statement of changes in equity presents reconciliations of </w:t>
      </w:r>
      <w:r>
        <w:t>non</w:t>
      </w:r>
      <w:r w:rsidR="007D51BF">
        <w:noBreakHyphen/>
      </w:r>
      <w:r w:rsidRPr="00A16B3F">
        <w:t xml:space="preserve">owner and owner </w:t>
      </w:r>
      <w:r>
        <w:t xml:space="preserve">changes in </w:t>
      </w:r>
      <w:r w:rsidRPr="00A16B3F">
        <w:t xml:space="preserve">equity </w:t>
      </w:r>
      <w:r>
        <w:t xml:space="preserve">from </w:t>
      </w:r>
      <w:r w:rsidRPr="00A16B3F">
        <w:t>opening balance at the beginning of the year to the closing balance at the end of the year</w:t>
      </w:r>
      <w:r w:rsidR="00322367">
        <w:t xml:space="preserve">. </w:t>
      </w:r>
      <w:r w:rsidRPr="0081456D">
        <w:t xml:space="preserve">It also shows separately changes due to amounts recognised in the comprehensive result and amounts recognised in </w:t>
      </w:r>
      <w:r w:rsidR="007D51BF">
        <w:t>‘</w:t>
      </w:r>
      <w:r w:rsidRPr="0081456D">
        <w:t xml:space="preserve">other </w:t>
      </w:r>
      <w:r>
        <w:t>economic flows</w:t>
      </w:r>
      <w:r w:rsidR="0077604C">
        <w:t xml:space="preserve"> – </w:t>
      </w:r>
      <w:r w:rsidRPr="0081456D">
        <w:t xml:space="preserve">other </w:t>
      </w:r>
      <w:r>
        <w:t>movements</w:t>
      </w:r>
      <w:r w:rsidRPr="0081456D">
        <w:t xml:space="preserve"> in equity</w:t>
      </w:r>
      <w:r w:rsidR="007D51BF">
        <w:t>’</w:t>
      </w:r>
      <w:r>
        <w:t xml:space="preserve"> related to transactions with the owner in its capacity as owner</w:t>
      </w:r>
      <w:r w:rsidRPr="00A16B3F">
        <w:t>.</w:t>
      </w:r>
    </w:p>
    <w:p w:rsidR="003462FD" w:rsidRPr="00FB7B9F" w:rsidRDefault="003462FD" w:rsidP="00DF573E">
      <w:pPr>
        <w:pStyle w:val="Heading4"/>
      </w:pPr>
      <w:r w:rsidRPr="00FB7B9F">
        <w:t>Cash flow statement</w:t>
      </w:r>
    </w:p>
    <w:p w:rsidR="003462FD" w:rsidRPr="00FB7B9F" w:rsidRDefault="007E1FCB" w:rsidP="003462FD">
      <w:r w:rsidRPr="00896A8B">
        <w:t xml:space="preserve">Cash flows are classified according to whether they arise from operating, investing, or </w:t>
      </w:r>
      <w:r>
        <w:t>financing</w:t>
      </w:r>
      <w:r w:rsidRPr="00896A8B">
        <w:t xml:space="preserve"> activities</w:t>
      </w:r>
      <w:r w:rsidR="00322367">
        <w:t xml:space="preserve">. </w:t>
      </w:r>
      <w:r w:rsidRPr="00896A8B">
        <w:t xml:space="preserve">This classification is consistent with requirements under </w:t>
      </w:r>
      <w:r w:rsidR="00EA71B8">
        <w:t>AASB </w:t>
      </w:r>
      <w:r w:rsidRPr="00896A8B">
        <w:t>107</w:t>
      </w:r>
      <w:r>
        <w:t xml:space="preserve"> </w:t>
      </w:r>
      <w:r w:rsidRPr="0081456D">
        <w:rPr>
          <w:i/>
        </w:rPr>
        <w:t>Statement of Cash Flows</w:t>
      </w:r>
      <w:r>
        <w:t xml:space="preserve">. </w:t>
      </w:r>
      <w:r w:rsidRPr="009D6C27">
        <w:t xml:space="preserve">For </w:t>
      </w:r>
      <w:r>
        <w:t xml:space="preserve">purposes of </w:t>
      </w:r>
      <w:r w:rsidRPr="009D6C27">
        <w:t xml:space="preserve">the cash flow statement, cash </w:t>
      </w:r>
      <w:r>
        <w:t xml:space="preserve">and cash equivalents </w:t>
      </w:r>
      <w:r w:rsidRPr="009D6C27">
        <w:t xml:space="preserve">include bank overdrafts, which are included as </w:t>
      </w:r>
      <w:r>
        <w:t>borrowings</w:t>
      </w:r>
      <w:r w:rsidRPr="009D6C27">
        <w:t xml:space="preserve"> on the balance sheet</w:t>
      </w:r>
      <w:r>
        <w:t xml:space="preserve"> (</w:t>
      </w:r>
      <w:r w:rsidR="003D02E2">
        <w:t>Note </w:t>
      </w:r>
      <w:r>
        <w:t>21)</w:t>
      </w:r>
      <w:r w:rsidRPr="009D6C27">
        <w:t>.</w:t>
      </w:r>
    </w:p>
    <w:p w:rsidR="003462FD" w:rsidRPr="00FB7B9F" w:rsidRDefault="003462FD" w:rsidP="00DF573E">
      <w:pPr>
        <w:pStyle w:val="Heading3"/>
      </w:pPr>
      <w:r w:rsidRPr="00FB7B9F">
        <w:t>(e)</w:t>
      </w:r>
      <w:r w:rsidR="00DF573E" w:rsidRPr="00FB7B9F">
        <w:t xml:space="preserve"> </w:t>
      </w:r>
      <w:r w:rsidRPr="00FB7B9F">
        <w:t>Income from transactions</w:t>
      </w:r>
    </w:p>
    <w:p w:rsidR="003462FD" w:rsidRPr="00FB7B9F" w:rsidRDefault="007E1FCB" w:rsidP="003462FD">
      <w:r w:rsidRPr="003A24E9">
        <w:t xml:space="preserve">Income is recognised to the extent that it is probable that the economic benefits will flow to the </w:t>
      </w:r>
      <w:r>
        <w:t>Department</w:t>
      </w:r>
      <w:r w:rsidRPr="003A24E9">
        <w:t xml:space="preserve"> and the income can be reliably measured</w:t>
      </w:r>
      <w:r w:rsidR="00322367">
        <w:t xml:space="preserve">. </w:t>
      </w:r>
      <w:r>
        <w:t>Amounts disclosed as income are, where applicable, net of duties and taxes</w:t>
      </w:r>
      <w:r w:rsidR="00322367">
        <w:t xml:space="preserve">. </w:t>
      </w:r>
      <w:r>
        <w:t>Income is recognised for each of the Department</w:t>
      </w:r>
      <w:r w:rsidR="007D51BF">
        <w:t>’</w:t>
      </w:r>
      <w:r>
        <w:t>s major activities as follows:</w:t>
      </w:r>
    </w:p>
    <w:p w:rsidR="003462FD" w:rsidRPr="00FB7B9F" w:rsidRDefault="003462FD" w:rsidP="00DF573E">
      <w:pPr>
        <w:pStyle w:val="Heading4"/>
      </w:pPr>
      <w:r w:rsidRPr="00FB7B9F">
        <w:t>Appropriation income</w:t>
      </w:r>
    </w:p>
    <w:p w:rsidR="00853C79" w:rsidRPr="00FB7B9F" w:rsidRDefault="007E1FCB" w:rsidP="00853C79">
      <w:r>
        <w:t>Appropriated income becomes controlled and is recognised by the Department when it is appropriated from the Consolidated Fund by the Victorian Parliament and applied to the purposes defined under the relevant Appropriation Act</w:t>
      </w:r>
      <w:r w:rsidR="00322367">
        <w:t xml:space="preserve">. </w:t>
      </w:r>
      <w:r>
        <w:t xml:space="preserve">Additionally, the Department is permitted under section 29 of the </w:t>
      </w:r>
      <w:r>
        <w:rPr>
          <w:i/>
        </w:rPr>
        <w:t>Financial Management Act 1994</w:t>
      </w:r>
      <w:r>
        <w:t xml:space="preserve"> to have certain revenues annotated to the annual appropriation</w:t>
      </w:r>
      <w:r w:rsidR="00322367">
        <w:t xml:space="preserve">. </w:t>
      </w:r>
      <w:r>
        <w:t>The revenues which form part of a section 29 agreement are recognised and paid into the Consolidated Fund by the Department as administered income (</w:t>
      </w:r>
      <w:r w:rsidR="003D02E2">
        <w:t>Note </w:t>
      </w:r>
      <w:r>
        <w:t>22)</w:t>
      </w:r>
      <w:r w:rsidR="00322367">
        <w:t xml:space="preserve">. </w:t>
      </w:r>
      <w:r>
        <w:t>When the revenue is recognised, section 29 provides for an equivalent amount to be added to the annual appropriation authority, which is then available for application by the Treasurer</w:t>
      </w:r>
      <w:r w:rsidR="00322367">
        <w:t xml:space="preserve">. </w:t>
      </w:r>
      <w:r>
        <w:t>Examples of revenues which can form part of a section 29 agreement are revenues from sales of products and services, Commonwealth specific purpose grants and the proceeds from the sale of assets.</w:t>
      </w:r>
    </w:p>
    <w:p w:rsidR="003462FD" w:rsidRPr="00FB7B9F" w:rsidRDefault="003462FD" w:rsidP="009B0CE5">
      <w:pPr>
        <w:pStyle w:val="Heading5"/>
      </w:pPr>
      <w:r w:rsidRPr="00FB7B9F">
        <w:t>Output appropriations</w:t>
      </w:r>
    </w:p>
    <w:p w:rsidR="003462FD" w:rsidRPr="00FB7B9F" w:rsidRDefault="007E1FCB" w:rsidP="003462FD">
      <w:r>
        <w:t>Revenue from the outputs the Department provides to Government is recognised when those outputs have been delivered and the relevant Minister has certified delivery of those outputs in accordance with specified performance criteria.</w:t>
      </w:r>
    </w:p>
    <w:p w:rsidR="003462FD" w:rsidRPr="00FB7B9F" w:rsidRDefault="003462FD" w:rsidP="009B0CE5">
      <w:pPr>
        <w:pStyle w:val="Heading5"/>
      </w:pPr>
      <w:r w:rsidRPr="00FB7B9F">
        <w:t>Special appropriations</w:t>
      </w:r>
    </w:p>
    <w:p w:rsidR="003462FD" w:rsidRPr="00FB7B9F" w:rsidRDefault="007E1FCB" w:rsidP="003462FD">
      <w:r>
        <w:t xml:space="preserve">Special appropriations income </w:t>
      </w:r>
      <w:r w:rsidRPr="00C04481">
        <w:t>is recognised when the amount appropriated for th</w:t>
      </w:r>
      <w:r>
        <w:t>e</w:t>
      </w:r>
      <w:r w:rsidRPr="00C04481">
        <w:t xml:space="preserve"> purpose</w:t>
      </w:r>
      <w:r>
        <w:t xml:space="preserve"> specified under the relevant legislation</w:t>
      </w:r>
      <w:r w:rsidRPr="00C04481">
        <w:t xml:space="preserve"> is due and payable by the Department.</w:t>
      </w:r>
    </w:p>
    <w:p w:rsidR="00AC11C9" w:rsidRPr="00FB7B9F" w:rsidRDefault="00AC11C9" w:rsidP="00AC11C9">
      <w:pPr>
        <w:pStyle w:val="Heading4"/>
      </w:pPr>
      <w:r w:rsidRPr="00FB7B9F">
        <w:lastRenderedPageBreak/>
        <w:t>Other income</w:t>
      </w:r>
    </w:p>
    <w:p w:rsidR="003462FD" w:rsidRPr="00FB7B9F" w:rsidRDefault="003462FD" w:rsidP="00D0598C">
      <w:pPr>
        <w:pStyle w:val="Heading5"/>
      </w:pPr>
      <w:r w:rsidRPr="00FB7B9F">
        <w:t>Provision of services</w:t>
      </w:r>
    </w:p>
    <w:p w:rsidR="003462FD" w:rsidRPr="00FB7B9F" w:rsidRDefault="007E1FCB" w:rsidP="003462FD">
      <w:r>
        <w:t>Income from the provision of services by business units are controlled by the Department where they can be deployed for the achievement of departmental objectives</w:t>
      </w:r>
      <w:r w:rsidR="00322367">
        <w:t xml:space="preserve">. </w:t>
      </w:r>
      <w:r>
        <w:t>Income is recognised when the services are provided.</w:t>
      </w:r>
    </w:p>
    <w:p w:rsidR="003462FD" w:rsidRPr="00FB7B9F" w:rsidRDefault="003462FD" w:rsidP="00D0598C">
      <w:pPr>
        <w:pStyle w:val="Heading5"/>
      </w:pPr>
      <w:r w:rsidRPr="00FB7B9F">
        <w:t>Rental accommodation income</w:t>
      </w:r>
    </w:p>
    <w:p w:rsidR="003462FD" w:rsidRPr="00FB7B9F" w:rsidRDefault="007E1FCB" w:rsidP="003462FD">
      <w:r w:rsidRPr="00E73FE5">
        <w:t xml:space="preserve">Income </w:t>
      </w:r>
      <w:r>
        <w:t xml:space="preserve">from the provision of rental accommodation to government departments and agencies is accounted for on a </w:t>
      </w:r>
      <w:r w:rsidRPr="00090ED3">
        <w:t>straight line basis over the lease term</w:t>
      </w:r>
      <w:r>
        <w:t>.</w:t>
      </w:r>
    </w:p>
    <w:p w:rsidR="00AC11C9" w:rsidRPr="00FB7B9F" w:rsidRDefault="00AC11C9" w:rsidP="00D0598C">
      <w:pPr>
        <w:pStyle w:val="Heading5"/>
      </w:pPr>
      <w:r w:rsidRPr="00FB7B9F">
        <w:t>Resources received free of charge</w:t>
      </w:r>
    </w:p>
    <w:p w:rsidR="00AC11C9" w:rsidRPr="00FB7B9F" w:rsidRDefault="007E1FCB" w:rsidP="00AC11C9">
      <w:r w:rsidRPr="00090ED3">
        <w:t>Contributions of resources received free of charge or for nominal consideration are recognised at fair value when control is obtained over them, irrespective of whether these contributions are subject to restrictions or conditions over their use</w:t>
      </w:r>
      <w:r w:rsidR="00322367">
        <w:t xml:space="preserve">. </w:t>
      </w:r>
      <w:r w:rsidRPr="00090ED3">
        <w:t>Contributions in the form of services are only recognised when a fair value can be reliably determined and the services would have been purchased if not received as a donation.</w:t>
      </w:r>
    </w:p>
    <w:p w:rsidR="003462FD" w:rsidRPr="00FB7B9F" w:rsidRDefault="003462FD" w:rsidP="00DF573E">
      <w:pPr>
        <w:pStyle w:val="Heading4"/>
      </w:pPr>
      <w:r w:rsidRPr="00FB7B9F">
        <w:t>Interest income</w:t>
      </w:r>
    </w:p>
    <w:p w:rsidR="003462FD" w:rsidRDefault="007E1FCB" w:rsidP="003462FD">
      <w:r w:rsidRPr="00E73FE5">
        <w:t xml:space="preserve">Interest income includes </w:t>
      </w:r>
      <w:r>
        <w:t xml:space="preserve">the </w:t>
      </w:r>
      <w:r w:rsidRPr="00E73FE5">
        <w:t>unwinding over time of discounts on financial assets and interest received on bank term deposits and other investments</w:t>
      </w:r>
      <w:r w:rsidR="00322367">
        <w:t xml:space="preserve">. </w:t>
      </w:r>
      <w:r w:rsidRPr="00E10D8E">
        <w:t xml:space="preserve">Interest </w:t>
      </w:r>
      <w:r>
        <w:t>income</w:t>
      </w:r>
      <w:r w:rsidRPr="00E10D8E">
        <w:t xml:space="preserve"> is recognised on a time proportionate basis that takes into account the effective yield on the financial asset.</w:t>
      </w:r>
    </w:p>
    <w:p w:rsidR="007E1FCB" w:rsidRPr="00FB7B9F" w:rsidRDefault="007E1FCB" w:rsidP="003462FD">
      <w:r w:rsidRPr="00E10D8E">
        <w:t>Net realised and unrealised gains and losses on the revaluation of investments do not form part of income from transactions, but are reported as part of income from other economic flows in the net result or as unrealised gains and losses taken direct to equity, forming part of the total change in net worth in the comprehensive result.</w:t>
      </w:r>
    </w:p>
    <w:p w:rsidR="003462FD" w:rsidRPr="00FB7B9F" w:rsidRDefault="003462FD" w:rsidP="00DF573E">
      <w:pPr>
        <w:pStyle w:val="Heading4"/>
      </w:pPr>
      <w:r w:rsidRPr="00FB7B9F">
        <w:t>Grants income</w:t>
      </w:r>
    </w:p>
    <w:p w:rsidR="003462FD" w:rsidRDefault="007E1FCB" w:rsidP="003462FD">
      <w:r w:rsidRPr="00C93261">
        <w:t>Income from grants (other than contribution</w:t>
      </w:r>
      <w:r>
        <w:t>s</w:t>
      </w:r>
      <w:r w:rsidRPr="00C93261">
        <w:t xml:space="preserve"> by owners) is recognised when the Department</w:t>
      </w:r>
      <w:r>
        <w:t xml:space="preserve"> </w:t>
      </w:r>
      <w:r w:rsidRPr="00C93261">
        <w:t>obtains control over the contribution</w:t>
      </w:r>
      <w:r w:rsidR="00322367">
        <w:t xml:space="preserve">. </w:t>
      </w:r>
      <w:r>
        <w:t>Where such grants are payable into the Consolidated Fund, they are reported as administered income (</w:t>
      </w:r>
      <w:r w:rsidR="003D02E2">
        <w:t>Note </w:t>
      </w:r>
      <w:r>
        <w:t>22)</w:t>
      </w:r>
      <w:r w:rsidR="00322367">
        <w:t xml:space="preserve">. </w:t>
      </w:r>
      <w:r>
        <w:t xml:space="preserve">Where grants are reciprocal </w:t>
      </w:r>
      <w:r w:rsidRPr="00C93261">
        <w:t>(i.e. equal value is given by the</w:t>
      </w:r>
      <w:r>
        <w:t xml:space="preserve"> </w:t>
      </w:r>
      <w:r w:rsidRPr="00C93261">
        <w:t>Department to the provider)</w:t>
      </w:r>
      <w:r>
        <w:t xml:space="preserve">, </w:t>
      </w:r>
      <w:r w:rsidRPr="00C93261">
        <w:t xml:space="preserve">the Department is deemed to have assumed control when </w:t>
      </w:r>
      <w:r>
        <w:t>it</w:t>
      </w:r>
      <w:r w:rsidRPr="00C93261">
        <w:t xml:space="preserve"> has satisfied its performance obligations under the terms of the grant</w:t>
      </w:r>
      <w:r w:rsidR="00322367">
        <w:t xml:space="preserve">. </w:t>
      </w:r>
      <w:r>
        <w:t>Non</w:t>
      </w:r>
      <w:r w:rsidR="007D51BF">
        <w:noBreakHyphen/>
      </w:r>
      <w:r>
        <w:t>reciprocal grants are recognised as income when the grant is received or receivable</w:t>
      </w:r>
      <w:r w:rsidR="00322367">
        <w:t xml:space="preserve">. </w:t>
      </w:r>
      <w:r>
        <w:t>Conditional grants may be reciprocal or non</w:t>
      </w:r>
      <w:r w:rsidR="007D51BF">
        <w:noBreakHyphen/>
      </w:r>
      <w:r>
        <w:t>reciprocal depending on the terms of the grant.</w:t>
      </w:r>
    </w:p>
    <w:p w:rsidR="007E1FCB" w:rsidRDefault="007E1FCB" w:rsidP="003462FD">
      <w:r w:rsidRPr="00F73018">
        <w:t>The Department</w:t>
      </w:r>
      <w:r w:rsidR="007D51BF">
        <w:t>’</w:t>
      </w:r>
      <w:r w:rsidRPr="00F73018">
        <w:t>s administered grants mainly comprise funds provided by the Commonwealth to assist the State in meeting general or specific service delivery obligations, primarily for the purpose of aiding in the financing of operations, capital purposes and/or for on passing to other recipients.</w:t>
      </w:r>
    </w:p>
    <w:p w:rsidR="003462FD" w:rsidRPr="007E1FCB" w:rsidRDefault="007E1FCB" w:rsidP="007E1FCB">
      <w:pPr>
        <w:pStyle w:val="Heading4"/>
      </w:pPr>
      <w:r>
        <w:lastRenderedPageBreak/>
        <w:t>Taxation (includes t</w:t>
      </w:r>
      <w:r w:rsidRPr="00465D1C">
        <w:t xml:space="preserve">axes, </w:t>
      </w:r>
      <w:r w:rsidRPr="008E3864">
        <w:t>fines, regulatory fees and other state revenue</w:t>
      </w:r>
      <w:r>
        <w:t>)</w:t>
      </w:r>
    </w:p>
    <w:p w:rsidR="003462FD" w:rsidRDefault="007E1FCB" w:rsidP="003462FD">
      <w:r>
        <w:t>State taxation revenue is recognised by the State on receipt of a taxpayer</w:t>
      </w:r>
      <w:r w:rsidR="007D51BF">
        <w:t>’</w:t>
      </w:r>
      <w:r>
        <w:t>s self</w:t>
      </w:r>
      <w:r w:rsidR="007D51BF">
        <w:noBreakHyphen/>
      </w:r>
      <w:r>
        <w:t xml:space="preserve">assessment, or the time the </w:t>
      </w:r>
      <w:r w:rsidRPr="008C71FD">
        <w:t>taxpayer</w:t>
      </w:r>
      <w:r w:rsidR="007D51BF">
        <w:t>’</w:t>
      </w:r>
      <w:r w:rsidRPr="006232DF">
        <w:t>s obligation to pay arises pursuant to the issue of an assessment, whichever is earlier</w:t>
      </w:r>
      <w:r w:rsidR="00322367">
        <w:t xml:space="preserve">. </w:t>
      </w:r>
      <w:r w:rsidRPr="006232DF">
        <w:t>Revenue in relation to the Growth Area Infrastructure Contribution (GAIC) is recognised on the occurrence of the first GAIC event</w:t>
      </w:r>
      <w:r w:rsidR="00322367">
        <w:t xml:space="preserve">. </w:t>
      </w:r>
      <w:r w:rsidRPr="006232DF">
        <w:t>Revenue in relation to the Fire Services Property Levy is recognised on receipt from a municipal council of an annual estimate of liability, a payment, or an annual reconciliation</w:t>
      </w:r>
      <w:r w:rsidR="00322367">
        <w:t xml:space="preserve">. </w:t>
      </w:r>
      <w:r w:rsidRPr="006232DF">
        <w:t>Fines and regulatory fees revenue is recognised at the time the fine or regulatory fee is issued.</w:t>
      </w:r>
    </w:p>
    <w:p w:rsidR="007E1FCB" w:rsidRDefault="007E1FCB" w:rsidP="003462FD">
      <w:r w:rsidRPr="00CC040F">
        <w:t>Public authority dividends, and income tax equivalent and rate equivalent revenue are recognised when the right to receive the payment is established.</w:t>
      </w:r>
    </w:p>
    <w:p w:rsidR="007E1FCB" w:rsidRPr="00FB7B9F" w:rsidRDefault="007E1FCB" w:rsidP="003462FD">
      <w:r>
        <w:t>Taxes, public authority dividends, fines and regulatory fees collected, but not controlled, by the Department, are not recognised as revenues in the comprehensive operating statement or cash flow statement, but are reported as administered revenues (</w:t>
      </w:r>
      <w:r w:rsidR="003D02E2">
        <w:t>Note </w:t>
      </w:r>
      <w:r>
        <w:t>22).</w:t>
      </w:r>
    </w:p>
    <w:p w:rsidR="003462FD" w:rsidRPr="00FB7B9F" w:rsidRDefault="003462FD" w:rsidP="00DF573E">
      <w:pPr>
        <w:pStyle w:val="Heading3"/>
      </w:pPr>
      <w:r w:rsidRPr="00FB7B9F">
        <w:t>(f)</w:t>
      </w:r>
      <w:r w:rsidR="00DF573E" w:rsidRPr="00FB7B9F">
        <w:t xml:space="preserve"> </w:t>
      </w:r>
      <w:r w:rsidRPr="00FB7B9F">
        <w:t>Expenses from transactions</w:t>
      </w:r>
    </w:p>
    <w:p w:rsidR="00D32ECB" w:rsidRPr="00D32ECB" w:rsidRDefault="00D32ECB" w:rsidP="00D32ECB">
      <w:pPr>
        <w:pStyle w:val="Heading4"/>
      </w:pPr>
      <w:r w:rsidRPr="00BD623F">
        <w:t xml:space="preserve">Employee </w:t>
      </w:r>
      <w:r>
        <w:t>expenses</w:t>
      </w:r>
    </w:p>
    <w:p w:rsidR="00D32ECB" w:rsidRDefault="00D32ECB" w:rsidP="00D32ECB">
      <w:r w:rsidRPr="00E73FE5">
        <w:t xml:space="preserve">Employee </w:t>
      </w:r>
      <w:r>
        <w:t>expenses</w:t>
      </w:r>
      <w:r w:rsidRPr="00E73FE5">
        <w:t xml:space="preserve"> </w:t>
      </w:r>
      <w:r w:rsidRPr="00090ED3">
        <w:t xml:space="preserve">comprise all costs related to employment including </w:t>
      </w:r>
      <w:r w:rsidRPr="008F128C">
        <w:t xml:space="preserve">wages and salaries, </w:t>
      </w:r>
      <w:r>
        <w:t xml:space="preserve">superannuation, </w:t>
      </w:r>
      <w:r w:rsidRPr="008F128C">
        <w:t>fringe benefits tax, leave entitlements,</w:t>
      </w:r>
      <w:r>
        <w:t xml:space="preserve"> </w:t>
      </w:r>
      <w:r w:rsidRPr="008F128C">
        <w:t>redundancy payments and WorkCover premiums</w:t>
      </w:r>
      <w:r>
        <w:t>.</w:t>
      </w:r>
    </w:p>
    <w:p w:rsidR="00D32ECB" w:rsidRDefault="00D32ECB" w:rsidP="00D32ECB">
      <w:r w:rsidRPr="00E73FE5">
        <w:t xml:space="preserve">Superannuation expenses </w:t>
      </w:r>
      <w:r>
        <w:t xml:space="preserve">represent </w:t>
      </w:r>
      <w:r w:rsidRPr="008F128C">
        <w:t>the employer</w:t>
      </w:r>
      <w:r>
        <w:t xml:space="preserve"> </w:t>
      </w:r>
      <w:r w:rsidRPr="008F128C">
        <w:t>contributions for members of both defined benefit and defined contribution superannuation</w:t>
      </w:r>
      <w:r>
        <w:t xml:space="preserve"> </w:t>
      </w:r>
      <w:r w:rsidRPr="008F128C">
        <w:t>plans that are paid or payable during the reporting period.</w:t>
      </w:r>
    </w:p>
    <w:p w:rsidR="00D32ECB" w:rsidRPr="00D32ECB" w:rsidRDefault="00D32ECB" w:rsidP="00D32ECB">
      <w:r w:rsidRPr="00090ED3">
        <w:t xml:space="preserve">The </w:t>
      </w:r>
      <w:r>
        <w:t>D</w:t>
      </w:r>
      <w:r w:rsidRPr="00090ED3">
        <w:t>epartment disclose</w:t>
      </w:r>
      <w:r>
        <w:t>s,</w:t>
      </w:r>
      <w:r w:rsidRPr="00090ED3">
        <w:t xml:space="preserve"> on behalf of the State as the sponsoring employer, the net defined benefit cost</w:t>
      </w:r>
      <w:r>
        <w:t xml:space="preserve"> and the defined benefit </w:t>
      </w:r>
      <w:r w:rsidRPr="00953AFB">
        <w:t>liability or surplus</w:t>
      </w:r>
      <w:r w:rsidRPr="00090ED3">
        <w:t xml:space="preserve"> related to the members of these plans as administered </w:t>
      </w:r>
      <w:r>
        <w:t>items</w:t>
      </w:r>
      <w:r w:rsidRPr="00090ED3">
        <w:t xml:space="preserve"> </w:t>
      </w:r>
      <w:r>
        <w:t>(</w:t>
      </w:r>
      <w:r w:rsidR="003D02E2">
        <w:t>Note </w:t>
      </w:r>
      <w:r>
        <w:t>22)</w:t>
      </w:r>
      <w:r w:rsidRPr="00090ED3">
        <w:t>.</w:t>
      </w:r>
    </w:p>
    <w:p w:rsidR="003462FD" w:rsidRPr="00FB7B9F" w:rsidRDefault="003462FD" w:rsidP="00DF573E">
      <w:pPr>
        <w:pStyle w:val="Heading4"/>
      </w:pPr>
      <w:r w:rsidRPr="00FB7B9F">
        <w:t>Depreciation</w:t>
      </w:r>
    </w:p>
    <w:p w:rsidR="003462FD" w:rsidRDefault="00D32ECB" w:rsidP="003462FD">
      <w:r w:rsidRPr="00A62698">
        <w:t>All buildings, plant and equipment and other non</w:t>
      </w:r>
      <w:r w:rsidR="007D51BF">
        <w:noBreakHyphen/>
      </w:r>
      <w:r>
        <w:t xml:space="preserve">financial </w:t>
      </w:r>
      <w:r w:rsidRPr="00A62698">
        <w:t>physical assets</w:t>
      </w:r>
      <w:r>
        <w:t>,</w:t>
      </w:r>
      <w:r w:rsidRPr="00A62698">
        <w:t xml:space="preserve"> excluding</w:t>
      </w:r>
      <w:r>
        <w:t xml:space="preserve"> </w:t>
      </w:r>
      <w:r w:rsidRPr="00A62698">
        <w:t>assets held</w:t>
      </w:r>
      <w:r>
        <w:t xml:space="preserve"> </w:t>
      </w:r>
      <w:r w:rsidRPr="00A62698">
        <w:t>for</w:t>
      </w:r>
      <w:r>
        <w:t xml:space="preserve"> </w:t>
      </w:r>
      <w:r w:rsidRPr="00A62698">
        <w:t>sale</w:t>
      </w:r>
      <w:r>
        <w:t>,</w:t>
      </w:r>
      <w:r w:rsidRPr="00A62698">
        <w:t xml:space="preserve"> that have </w:t>
      </w:r>
      <w:r>
        <w:t>finite</w:t>
      </w:r>
      <w:r w:rsidRPr="00953AFB">
        <w:t xml:space="preserve"> useful li</w:t>
      </w:r>
      <w:r>
        <w:t>v</w:t>
      </w:r>
      <w:r w:rsidRPr="00953AFB">
        <w:t>e</w:t>
      </w:r>
      <w:r>
        <w:t>s</w:t>
      </w:r>
      <w:r w:rsidRPr="00A62698">
        <w:t xml:space="preserve"> are depreciated</w:t>
      </w:r>
      <w:r w:rsidR="00322367">
        <w:t xml:space="preserve">. </w:t>
      </w:r>
      <w:r>
        <w:t xml:space="preserve">Depreciation is calculated on a straight line basis </w:t>
      </w:r>
      <w:r w:rsidRPr="00A62698">
        <w:t>at rates that allocate the asset</w:t>
      </w:r>
      <w:r w:rsidR="007D51BF">
        <w:t>’</w:t>
      </w:r>
      <w:r w:rsidRPr="00A62698">
        <w:t>s value, less any estimated residual value,</w:t>
      </w:r>
      <w:r>
        <w:t xml:space="preserve"> over its expected useful life</w:t>
      </w:r>
      <w:r w:rsidR="00322367">
        <w:t xml:space="preserve">. </w:t>
      </w:r>
      <w:r w:rsidRPr="00A62698">
        <w:t xml:space="preserve">Leasehold improvements are depreciated over the period of the lease or estimated useful life, whichever is the shorter, </w:t>
      </w:r>
      <w:r>
        <w:t xml:space="preserve">using the straight line method. </w:t>
      </w:r>
      <w:r w:rsidRPr="00220F3F">
        <w:t xml:space="preserve">Intangible </w:t>
      </w:r>
      <w:r>
        <w:t xml:space="preserve">produced </w:t>
      </w:r>
      <w:r w:rsidRPr="00220F3F">
        <w:t xml:space="preserve">assets with finite useful lives are </w:t>
      </w:r>
      <w:r>
        <w:t>depreciat</w:t>
      </w:r>
      <w:r w:rsidRPr="00220F3F">
        <w:t>ed</w:t>
      </w:r>
      <w:r w:rsidRPr="00090ED3">
        <w:t xml:space="preserve"> </w:t>
      </w:r>
      <w:r w:rsidRPr="00B4509C">
        <w:t>as an expense from transactions</w:t>
      </w:r>
      <w:r w:rsidRPr="00220F3F">
        <w:t xml:space="preserve"> on a straight</w:t>
      </w:r>
      <w:r>
        <w:t xml:space="preserve"> </w:t>
      </w:r>
      <w:r w:rsidRPr="00220F3F">
        <w:t>line basis over the asset</w:t>
      </w:r>
      <w:r w:rsidR="007D51BF">
        <w:t>’</w:t>
      </w:r>
      <w:r w:rsidRPr="00220F3F">
        <w:t>s useful life.</w:t>
      </w:r>
    </w:p>
    <w:p w:rsidR="00D32ECB" w:rsidRPr="00FB7B9F" w:rsidRDefault="00D32ECB" w:rsidP="003462FD">
      <w:r>
        <w:t>Depreci</w:t>
      </w:r>
      <w:r w:rsidRPr="00220F3F">
        <w:t>ation</w:t>
      </w:r>
      <w:r>
        <w:t xml:space="preserve"> </w:t>
      </w:r>
      <w:r w:rsidRPr="00220F3F">
        <w:t xml:space="preserve">begins when the asset is available for use, that is, when it is in the location and condition necessary for it to be capable of operating in the manner intended by </w:t>
      </w:r>
      <w:r>
        <w:t>management</w:t>
      </w:r>
      <w:r w:rsidRPr="00220F3F">
        <w:t>.</w:t>
      </w:r>
    </w:p>
    <w:p w:rsidR="003462FD" w:rsidRPr="00FB7B9F" w:rsidRDefault="006875EA" w:rsidP="003462FD">
      <w:r>
        <w:br w:type="column"/>
      </w:r>
      <w:r w:rsidR="00D32ECB">
        <w:lastRenderedPageBreak/>
        <w:t>Estimated useful lives applicable for the years ended 30 June 2015 and 30 June 2014 are as follows:</w:t>
      </w:r>
    </w:p>
    <w:tbl>
      <w:tblPr>
        <w:tblW w:w="0" w:type="auto"/>
        <w:tblLayout w:type="fixed"/>
        <w:tblLook w:val="0000" w:firstRow="0" w:lastRow="0" w:firstColumn="0" w:lastColumn="0" w:noHBand="0" w:noVBand="0"/>
      </w:tblPr>
      <w:tblGrid>
        <w:gridCol w:w="2988"/>
        <w:gridCol w:w="1260"/>
      </w:tblGrid>
      <w:tr w:rsidR="00B80322" w:rsidRPr="00FB7B9F" w:rsidTr="00A71A45">
        <w:tc>
          <w:tcPr>
            <w:tcW w:w="2988" w:type="dxa"/>
          </w:tcPr>
          <w:p w:rsidR="00B80322" w:rsidRPr="00FB7B9F" w:rsidRDefault="00B80322" w:rsidP="0055301D">
            <w:pPr>
              <w:pStyle w:val="TableTextIndent"/>
            </w:pPr>
            <w:r w:rsidRPr="00FB7B9F">
              <w:t xml:space="preserve">Buildings </w:t>
            </w:r>
            <w:r w:rsidRPr="007860BB">
              <w:rPr>
                <w:vertAlign w:val="superscript"/>
              </w:rPr>
              <w:t>(a)</w:t>
            </w:r>
          </w:p>
        </w:tc>
        <w:tc>
          <w:tcPr>
            <w:tcW w:w="1260" w:type="dxa"/>
            <w:shd w:val="clear" w:color="auto" w:fill="D9D9D9"/>
          </w:tcPr>
          <w:p w:rsidR="00B80322" w:rsidRPr="00FB7B9F" w:rsidRDefault="00B80322" w:rsidP="0055301D">
            <w:pPr>
              <w:pStyle w:val="TableText"/>
              <w:jc w:val="right"/>
            </w:pPr>
            <w:r w:rsidRPr="00FB7B9F">
              <w:t>45–257 years</w:t>
            </w:r>
          </w:p>
        </w:tc>
      </w:tr>
      <w:tr w:rsidR="00B80322" w:rsidRPr="00FB7B9F" w:rsidTr="00A71A45">
        <w:tc>
          <w:tcPr>
            <w:tcW w:w="2988" w:type="dxa"/>
          </w:tcPr>
          <w:p w:rsidR="00B80322" w:rsidRPr="00FB7B9F" w:rsidRDefault="00B80322" w:rsidP="0055301D">
            <w:pPr>
              <w:pStyle w:val="TableTextIndent"/>
            </w:pPr>
            <w:r w:rsidRPr="00FB7B9F">
              <w:t>Buildings (including heritage buildings) – internal fitouts</w:t>
            </w:r>
          </w:p>
        </w:tc>
        <w:tc>
          <w:tcPr>
            <w:tcW w:w="1260" w:type="dxa"/>
            <w:shd w:val="clear" w:color="auto" w:fill="D9D9D9"/>
          </w:tcPr>
          <w:p w:rsidR="00B80322" w:rsidRPr="00FB7B9F" w:rsidRDefault="00B80322" w:rsidP="0055301D">
            <w:pPr>
              <w:pStyle w:val="TableText"/>
              <w:jc w:val="right"/>
            </w:pPr>
            <w:r w:rsidRPr="00FB7B9F">
              <w:t>10–25 years</w:t>
            </w:r>
          </w:p>
        </w:tc>
      </w:tr>
      <w:tr w:rsidR="00B80322" w:rsidRPr="00FB7B9F" w:rsidTr="00A71A45">
        <w:tc>
          <w:tcPr>
            <w:tcW w:w="2988" w:type="dxa"/>
          </w:tcPr>
          <w:p w:rsidR="00B80322" w:rsidRPr="00FB7B9F" w:rsidRDefault="00B80322" w:rsidP="0055301D">
            <w:pPr>
              <w:pStyle w:val="TableTextIndent"/>
            </w:pPr>
            <w:r w:rsidRPr="00FB7B9F">
              <w:t>Office equipment</w:t>
            </w:r>
          </w:p>
        </w:tc>
        <w:tc>
          <w:tcPr>
            <w:tcW w:w="1260" w:type="dxa"/>
            <w:shd w:val="clear" w:color="auto" w:fill="D9D9D9"/>
          </w:tcPr>
          <w:p w:rsidR="00B80322" w:rsidRPr="00FB7B9F" w:rsidRDefault="00B80322" w:rsidP="0055301D">
            <w:pPr>
              <w:pStyle w:val="TableText"/>
              <w:jc w:val="right"/>
            </w:pPr>
            <w:r w:rsidRPr="00FB7B9F">
              <w:t>3–10 years</w:t>
            </w:r>
          </w:p>
        </w:tc>
      </w:tr>
      <w:tr w:rsidR="00B80322" w:rsidRPr="00FB7B9F" w:rsidTr="00A71A45">
        <w:tc>
          <w:tcPr>
            <w:tcW w:w="2988" w:type="dxa"/>
          </w:tcPr>
          <w:p w:rsidR="00B80322" w:rsidRPr="00FB7B9F" w:rsidRDefault="00B80322" w:rsidP="0055301D">
            <w:pPr>
              <w:pStyle w:val="TableTextIndent"/>
            </w:pPr>
            <w:r w:rsidRPr="00FB7B9F">
              <w:t>Computer equipment and associated peripherals</w:t>
            </w:r>
          </w:p>
        </w:tc>
        <w:tc>
          <w:tcPr>
            <w:tcW w:w="1260" w:type="dxa"/>
            <w:shd w:val="clear" w:color="auto" w:fill="D9D9D9"/>
          </w:tcPr>
          <w:p w:rsidR="00B80322" w:rsidRPr="00FB7B9F" w:rsidRDefault="00B80322" w:rsidP="0055301D">
            <w:pPr>
              <w:pStyle w:val="TableText"/>
              <w:jc w:val="right"/>
            </w:pPr>
            <w:r w:rsidRPr="00FB7B9F">
              <w:t>2–7 years</w:t>
            </w:r>
          </w:p>
        </w:tc>
      </w:tr>
      <w:tr w:rsidR="00B80322" w:rsidRPr="00FB7B9F" w:rsidTr="00A71A45">
        <w:tc>
          <w:tcPr>
            <w:tcW w:w="2988" w:type="dxa"/>
          </w:tcPr>
          <w:p w:rsidR="00B80322" w:rsidRPr="00FB7B9F" w:rsidRDefault="00B80322" w:rsidP="0055301D">
            <w:pPr>
              <w:pStyle w:val="TableTextIndent"/>
            </w:pPr>
            <w:r w:rsidRPr="00FB7B9F">
              <w:t>Leased motor vehicles</w:t>
            </w:r>
          </w:p>
        </w:tc>
        <w:tc>
          <w:tcPr>
            <w:tcW w:w="1260" w:type="dxa"/>
            <w:shd w:val="clear" w:color="auto" w:fill="D9D9D9"/>
          </w:tcPr>
          <w:p w:rsidR="00B80322" w:rsidRPr="00FB7B9F" w:rsidRDefault="00B80322" w:rsidP="0055301D">
            <w:pPr>
              <w:pStyle w:val="TableText"/>
              <w:jc w:val="right"/>
            </w:pPr>
            <w:r>
              <w:t xml:space="preserve">1–5 </w:t>
            </w:r>
            <w:r w:rsidRPr="00FB7B9F">
              <w:t>years</w:t>
            </w:r>
          </w:p>
        </w:tc>
      </w:tr>
      <w:tr w:rsidR="00B80322" w:rsidRPr="00FB7B9F" w:rsidTr="00A71A45">
        <w:tc>
          <w:tcPr>
            <w:tcW w:w="2988" w:type="dxa"/>
          </w:tcPr>
          <w:p w:rsidR="00B80322" w:rsidRPr="00FB7B9F" w:rsidRDefault="00B80322" w:rsidP="0055301D">
            <w:pPr>
              <w:pStyle w:val="TableTextIndent"/>
            </w:pPr>
            <w:r w:rsidRPr="00FB7B9F">
              <w:t>Intangible produced assets</w:t>
            </w:r>
          </w:p>
        </w:tc>
        <w:tc>
          <w:tcPr>
            <w:tcW w:w="1260" w:type="dxa"/>
            <w:shd w:val="clear" w:color="auto" w:fill="D9D9D9"/>
          </w:tcPr>
          <w:p w:rsidR="00B80322" w:rsidRPr="00FB7B9F" w:rsidRDefault="00B80322" w:rsidP="0055301D">
            <w:pPr>
              <w:pStyle w:val="TableText"/>
              <w:jc w:val="right"/>
            </w:pPr>
            <w:r w:rsidRPr="00FB7B9F">
              <w:t>2–7 years</w:t>
            </w:r>
          </w:p>
        </w:tc>
      </w:tr>
    </w:tbl>
    <w:p w:rsidR="00A71A45" w:rsidRPr="00FB7B9F" w:rsidRDefault="00B80322" w:rsidP="00E60DC9">
      <w:pPr>
        <w:pStyle w:val="Notes"/>
        <w:ind w:left="270" w:right="218"/>
      </w:pPr>
      <w:r w:rsidRPr="00B80322">
        <w:t>(a) Certain heritage buildings owned by the Department have been determined to have</w:t>
      </w:r>
      <w:r w:rsidR="00AB12F5">
        <w:t xml:space="preserve"> </w:t>
      </w:r>
      <w:r w:rsidRPr="00B80322">
        <w:t>useful lives of</w:t>
      </w:r>
      <w:r w:rsidR="00AB12F5">
        <w:t xml:space="preserve"> </w:t>
      </w:r>
      <w:r w:rsidRPr="00B80322">
        <w:t xml:space="preserve">up to 257 years. The majority of the buildings have useful lives </w:t>
      </w:r>
      <w:r>
        <w:t>of</w:t>
      </w:r>
      <w:r w:rsidR="00AB12F5">
        <w:t xml:space="preserve"> </w:t>
      </w:r>
      <w:r>
        <w:t>below</w:t>
      </w:r>
      <w:r w:rsidR="00AB12F5">
        <w:t xml:space="preserve"> </w:t>
      </w:r>
      <w:r>
        <w:t>60 years. There are two</w:t>
      </w:r>
      <w:r w:rsidRPr="00B80322">
        <w:t xml:space="preserve"> buildings with a useful life in the range of 94 to 98 years and another </w:t>
      </w:r>
      <w:r>
        <w:t>five</w:t>
      </w:r>
      <w:r w:rsidRPr="00B80322">
        <w:t xml:space="preserve"> buildings with a useful life in the range of 207 to 257 years.</w:t>
      </w:r>
    </w:p>
    <w:p w:rsidR="00322921" w:rsidRDefault="00B80322" w:rsidP="00DF573E">
      <w:r w:rsidRPr="006232DF">
        <w:t>Land assets</w:t>
      </w:r>
      <w:r w:rsidR="00E73812">
        <w:t>,</w:t>
      </w:r>
      <w:r w:rsidRPr="006232DF">
        <w:t xml:space="preserve"> which are considered to have an indefinite life, are not depreciated</w:t>
      </w:r>
      <w:r w:rsidR="00322367">
        <w:t xml:space="preserve">. </w:t>
      </w:r>
      <w:r w:rsidRPr="006232DF">
        <w:t>Depreciation is not recognised in respect of these assets as their service potential has not, in any material sense, been consumed during the reporting period.</w:t>
      </w:r>
    </w:p>
    <w:p w:rsidR="00B80322" w:rsidRPr="00FB7B9F" w:rsidRDefault="00B80322" w:rsidP="00DF573E">
      <w:r w:rsidRPr="006232DF">
        <w:t>The estimated useful lives, residual values and depreciation method are reviewed at least annually.</w:t>
      </w:r>
    </w:p>
    <w:p w:rsidR="00DF573E" w:rsidRPr="00FB7B9F" w:rsidRDefault="00B80322" w:rsidP="00DF573E">
      <w:pPr>
        <w:pStyle w:val="Heading4"/>
      </w:pPr>
      <w:r w:rsidRPr="00FB7B9F">
        <w:t xml:space="preserve">Interest </w:t>
      </w:r>
      <w:r w:rsidR="00DF573E" w:rsidRPr="00FB7B9F">
        <w:t>expense</w:t>
      </w:r>
    </w:p>
    <w:p w:rsidR="00DF573E" w:rsidRPr="00FB7B9F" w:rsidRDefault="00B80322" w:rsidP="00DF573E">
      <w:r>
        <w:t>Interest expense</w:t>
      </w:r>
      <w:r w:rsidRPr="00BD623F">
        <w:t xml:space="preserve"> </w:t>
      </w:r>
      <w:r>
        <w:t>is</w:t>
      </w:r>
      <w:r w:rsidRPr="00BD623F">
        <w:t xml:space="preserve"> recognised in the period in which </w:t>
      </w:r>
      <w:r>
        <w:t>it is</w:t>
      </w:r>
      <w:r w:rsidRPr="00BD623F">
        <w:t xml:space="preserve"> incurred.</w:t>
      </w:r>
    </w:p>
    <w:p w:rsidR="00DF573E" w:rsidRPr="00FB7B9F" w:rsidRDefault="00DF573E" w:rsidP="00DF573E">
      <w:pPr>
        <w:pStyle w:val="Heading4"/>
      </w:pPr>
      <w:r w:rsidRPr="00FB7B9F">
        <w:t>Grants expense</w:t>
      </w:r>
    </w:p>
    <w:p w:rsidR="00853C79" w:rsidRPr="00FB7B9F" w:rsidRDefault="00B80322" w:rsidP="00853C79">
      <w:r w:rsidRPr="00BD623F">
        <w:t xml:space="preserve">Grants to third parties </w:t>
      </w:r>
      <w:r w:rsidRPr="00E73FE5">
        <w:t>(other than contribution</w:t>
      </w:r>
      <w:r>
        <w:t>s</w:t>
      </w:r>
      <w:r w:rsidRPr="00E73FE5">
        <w:t xml:space="preserve"> to owners) </w:t>
      </w:r>
      <w:r w:rsidRPr="00BD623F">
        <w:t xml:space="preserve">are recognised as an expense in the reporting period in </w:t>
      </w:r>
      <w:r>
        <w:t>which they are paid or payable.</w:t>
      </w:r>
    </w:p>
    <w:p w:rsidR="00DF573E" w:rsidRPr="00FB7B9F" w:rsidRDefault="00DF573E" w:rsidP="00DF573E">
      <w:pPr>
        <w:pStyle w:val="Heading4"/>
      </w:pPr>
      <w:r w:rsidRPr="00FB7B9F">
        <w:t>Capital asset charge</w:t>
      </w:r>
    </w:p>
    <w:p w:rsidR="00DF573E" w:rsidRPr="00FB7B9F" w:rsidRDefault="00B80322" w:rsidP="00DF573E">
      <w:r w:rsidRPr="00BD623F">
        <w:t>The capital asset charge represents the opportunity cost of capital invested in the non</w:t>
      </w:r>
      <w:r w:rsidR="007D51BF">
        <w:noBreakHyphen/>
      </w:r>
      <w:r>
        <w:t>financial</w:t>
      </w:r>
      <w:r w:rsidRPr="00BD623F">
        <w:t xml:space="preserve"> physical assets used in the provision of outputs</w:t>
      </w:r>
      <w:r w:rsidR="00322367">
        <w:t xml:space="preserve">. </w:t>
      </w:r>
      <w:r w:rsidRPr="00BD623F">
        <w:t xml:space="preserve">The charge is calculated on the budgeted carrying amount of </w:t>
      </w:r>
      <w:r>
        <w:t xml:space="preserve">applicable </w:t>
      </w:r>
      <w:r w:rsidRPr="00BD623F">
        <w:t>non</w:t>
      </w:r>
      <w:r w:rsidR="007D51BF">
        <w:noBreakHyphen/>
      </w:r>
      <w:r>
        <w:t>financial</w:t>
      </w:r>
      <w:r w:rsidRPr="00BD623F">
        <w:t xml:space="preserve"> physical assets (excluding leased motor vehicles).</w:t>
      </w:r>
    </w:p>
    <w:p w:rsidR="00DF573E" w:rsidRPr="00FB7B9F" w:rsidRDefault="00DF573E" w:rsidP="00DF573E">
      <w:pPr>
        <w:pStyle w:val="Heading4"/>
      </w:pPr>
      <w:r w:rsidRPr="00FB7B9F">
        <w:t>Supplies and services</w:t>
      </w:r>
    </w:p>
    <w:p w:rsidR="00DF573E" w:rsidRPr="00FB7B9F" w:rsidRDefault="00B80322" w:rsidP="00DF573E">
      <w:r w:rsidRPr="00015335">
        <w:t>Supplies and services are recognised as an expense in the period in which they are incurred</w:t>
      </w:r>
      <w:r w:rsidR="00322367">
        <w:t xml:space="preserve">. </w:t>
      </w:r>
      <w:r w:rsidRPr="00015335">
        <w:t>The carrying amounts of any inventories held for distribution are expensed when distributed.</w:t>
      </w:r>
    </w:p>
    <w:p w:rsidR="00DF573E" w:rsidRPr="00FB7B9F" w:rsidRDefault="00DF573E" w:rsidP="00DF573E">
      <w:pPr>
        <w:pStyle w:val="Heading4"/>
      </w:pPr>
      <w:r w:rsidRPr="00FB7B9F">
        <w:t>Resources provided free of charge</w:t>
      </w:r>
    </w:p>
    <w:p w:rsidR="00DF573E" w:rsidRPr="00FB7B9F" w:rsidRDefault="00B80322" w:rsidP="00DF573E">
      <w:r>
        <w:t>R</w:t>
      </w:r>
      <w:r w:rsidRPr="00E10D8E">
        <w:t xml:space="preserve">esources </w:t>
      </w:r>
      <w:r>
        <w:t xml:space="preserve">provided </w:t>
      </w:r>
      <w:r w:rsidRPr="00E10D8E">
        <w:t>free of charge or for nominal consideration are recognised at their fair value</w:t>
      </w:r>
      <w:r>
        <w:t xml:space="preserve"> </w:t>
      </w:r>
      <w:r w:rsidRPr="00207312">
        <w:t xml:space="preserve">when the transferee obtains control over them, irrespective of </w:t>
      </w:r>
      <w:r>
        <w:t>any</w:t>
      </w:r>
      <w:r w:rsidRPr="00207312">
        <w:t xml:space="preserve"> restrictions or conditions imposed over the</w:t>
      </w:r>
      <w:r>
        <w:t>ir</w:t>
      </w:r>
      <w:r w:rsidRPr="00207312">
        <w:t xml:space="preserve"> use, </w:t>
      </w:r>
      <w:r>
        <w:t xml:space="preserve">except transfers to </w:t>
      </w:r>
      <w:r w:rsidRPr="00207312">
        <w:t>another government department or agency as a consequence of a restructuring of administrative arrangements</w:t>
      </w:r>
      <w:r>
        <w:t xml:space="preserve"> are</w:t>
      </w:r>
      <w:r w:rsidR="000A2716">
        <w:t xml:space="preserve"> recognised at carrying </w:t>
      </w:r>
      <w:r w:rsidRPr="00207312">
        <w:t>value</w:t>
      </w:r>
      <w:r>
        <w:t>.</w:t>
      </w:r>
    </w:p>
    <w:p w:rsidR="00DF573E" w:rsidRPr="00FB7B9F" w:rsidRDefault="00DF573E" w:rsidP="00DF573E">
      <w:pPr>
        <w:pStyle w:val="Heading3"/>
      </w:pPr>
      <w:r w:rsidRPr="00FB7B9F">
        <w:lastRenderedPageBreak/>
        <w:t>(g) Other economic flows included in net result</w:t>
      </w:r>
    </w:p>
    <w:p w:rsidR="00DF573E" w:rsidRPr="00FB7B9F" w:rsidRDefault="00B80322" w:rsidP="00DF573E">
      <w:r w:rsidRPr="00BD623F">
        <w:t>Other economic flows measure the change in volume or value of assets or liabilities that do not result from transactions.</w:t>
      </w:r>
    </w:p>
    <w:p w:rsidR="00DF573E" w:rsidRPr="00FB7B9F" w:rsidRDefault="00DF573E" w:rsidP="00DF573E">
      <w:pPr>
        <w:pStyle w:val="Heading4"/>
      </w:pPr>
      <w:r w:rsidRPr="00FB7B9F">
        <w:t>Net gain/(loss) on non</w:t>
      </w:r>
      <w:r w:rsidR="007D51BF">
        <w:noBreakHyphen/>
      </w:r>
      <w:r w:rsidRPr="00FB7B9F">
        <w:t>financial assets</w:t>
      </w:r>
    </w:p>
    <w:p w:rsidR="00DF573E" w:rsidRPr="00FB7B9F" w:rsidRDefault="00B80322" w:rsidP="00DF573E">
      <w:r w:rsidRPr="00BD623F">
        <w:t xml:space="preserve">Net gain/(loss) on </w:t>
      </w:r>
      <w:r>
        <w:t>non</w:t>
      </w:r>
      <w:r w:rsidR="007D51BF">
        <w:noBreakHyphen/>
      </w:r>
      <w:r w:rsidRPr="00BD623F">
        <w:t>financial assets includes realised and unrealised gains and losses from impairments, and disposals of all physical and intangible assets.</w:t>
      </w:r>
    </w:p>
    <w:p w:rsidR="00DF573E" w:rsidRPr="00FB7B9F" w:rsidRDefault="00DF573E" w:rsidP="009B0CE5">
      <w:pPr>
        <w:pStyle w:val="Heading5"/>
      </w:pPr>
      <w:r w:rsidRPr="00FB7B9F">
        <w:t>Disposal of non</w:t>
      </w:r>
      <w:r w:rsidR="007D51BF">
        <w:noBreakHyphen/>
      </w:r>
      <w:r w:rsidRPr="00FB7B9F">
        <w:t>financial assets</w:t>
      </w:r>
    </w:p>
    <w:p w:rsidR="00DF573E" w:rsidRPr="00FB7B9F" w:rsidRDefault="00B80322" w:rsidP="00DF573E">
      <w:r w:rsidRPr="00BD623F">
        <w:t xml:space="preserve">Any gain or loss on the </w:t>
      </w:r>
      <w:r>
        <w:t>disposal</w:t>
      </w:r>
      <w:r w:rsidRPr="00BD623F">
        <w:t xml:space="preserve"> of </w:t>
      </w:r>
      <w:r>
        <w:t>non</w:t>
      </w:r>
      <w:r w:rsidR="007D51BF">
        <w:noBreakHyphen/>
      </w:r>
      <w:r w:rsidRPr="00BD623F">
        <w:t xml:space="preserve">financial assets is recognised at the date </w:t>
      </w:r>
      <w:r>
        <w:t>of disposal</w:t>
      </w:r>
      <w:r w:rsidRPr="00BD623F">
        <w:t xml:space="preserve"> and is determined after deducting from the proceeds the carrying value of the asset at that time.</w:t>
      </w:r>
    </w:p>
    <w:p w:rsidR="00DF573E" w:rsidRPr="00FB7B9F" w:rsidRDefault="00DF573E" w:rsidP="009B0CE5">
      <w:pPr>
        <w:pStyle w:val="Heading5"/>
      </w:pPr>
      <w:r w:rsidRPr="00FB7B9F">
        <w:t>Impairment of non</w:t>
      </w:r>
      <w:r w:rsidR="007D51BF">
        <w:noBreakHyphen/>
      </w:r>
      <w:r w:rsidRPr="00FB7B9F">
        <w:t>financial assets</w:t>
      </w:r>
    </w:p>
    <w:p w:rsidR="00DF573E" w:rsidRDefault="00B80322" w:rsidP="00DF573E">
      <w:r w:rsidRPr="00BD5A87">
        <w:t>All non</w:t>
      </w:r>
      <w:r w:rsidR="007D51BF">
        <w:noBreakHyphen/>
      </w:r>
      <w:r>
        <w:t>financial</w:t>
      </w:r>
      <w:r w:rsidRPr="00BD5A87">
        <w:t xml:space="preserve"> physical assets and intangible assets, except non</w:t>
      </w:r>
      <w:r w:rsidR="007D51BF">
        <w:noBreakHyphen/>
      </w:r>
      <w:r>
        <w:t>financial</w:t>
      </w:r>
      <w:r w:rsidRPr="00BD5A87">
        <w:t xml:space="preserve"> physical assets held for sale, are assessed annually for indications of impairment</w:t>
      </w:r>
      <w:r w:rsidR="00322367">
        <w:t xml:space="preserve">. </w:t>
      </w:r>
      <w:r>
        <w:t>I</w:t>
      </w:r>
      <w:r w:rsidRPr="00BD623F">
        <w:t>f there is an indication of impairment, the assets concerned are tested as to whether their carrying value exceeds their recoverable amount</w:t>
      </w:r>
      <w:r w:rsidR="00322367">
        <w:t xml:space="preserve">. </w:t>
      </w:r>
      <w:r w:rsidRPr="00BD623F">
        <w:t>Where an asset</w:t>
      </w:r>
      <w:r w:rsidR="007D51BF">
        <w:t>’</w:t>
      </w:r>
      <w:r w:rsidRPr="00BD623F">
        <w:t xml:space="preserve">s carrying value exceeds its recoverable amount, the difference is written off </w:t>
      </w:r>
      <w:r w:rsidR="00596317">
        <w:t xml:space="preserve">to </w:t>
      </w:r>
      <w:r w:rsidRPr="00BD623F">
        <w:t>other economic flow except to the extent that the write</w:t>
      </w:r>
      <w:r w:rsidR="007D51BF">
        <w:noBreakHyphen/>
      </w:r>
      <w:r w:rsidRPr="00BD623F">
        <w:t xml:space="preserve">down can be debited to an asset revaluation </w:t>
      </w:r>
      <w:r>
        <w:t>surplus</w:t>
      </w:r>
      <w:r w:rsidRPr="00BD623F">
        <w:t xml:space="preserve"> amount applicable to that class of asset.</w:t>
      </w:r>
    </w:p>
    <w:p w:rsidR="00B80322" w:rsidRDefault="00B80322" w:rsidP="00DF573E">
      <w:r w:rsidRPr="00C3674D">
        <w:t>If there is an indication that there has been a reversal in the estimate of an asset</w:t>
      </w:r>
      <w:r w:rsidR="007D51BF">
        <w:t>’</w:t>
      </w:r>
      <w:r w:rsidRPr="00C3674D">
        <w:t>s recoverable amount since the last impairment loss was recognised, the carrying amount shall be increased to its recoverable amount. The impairment loss is reversed only to the extent that the asset</w:t>
      </w:r>
      <w:r w:rsidR="007D51BF">
        <w:t>’</w:t>
      </w:r>
      <w:r w:rsidRPr="00C3674D">
        <w:t>s carrying amount does not exceed the carrying amount that would have been determined, net of depreciation or amortisation, if no impairment loss had been recognised in prior years.</w:t>
      </w:r>
    </w:p>
    <w:p w:rsidR="00B80322" w:rsidRPr="00FB7B9F" w:rsidRDefault="00B80322" w:rsidP="00DF573E">
      <w:r w:rsidRPr="00BD623F">
        <w:t>It is deemed that, in the event of the loss of an asset, the future economic benefits arising from the use of the asset will be replaced unless a specific decision to the contrary has been made</w:t>
      </w:r>
      <w:r w:rsidR="00322367">
        <w:t xml:space="preserve">. </w:t>
      </w:r>
      <w:r w:rsidRPr="00BD623F">
        <w:t>The recoverable amount for most assets is measured at the higher of depreciated replacement cost and fair value less costs to sell</w:t>
      </w:r>
      <w:r w:rsidR="00322367">
        <w:t xml:space="preserve">. </w:t>
      </w:r>
      <w:r w:rsidRPr="00BD623F">
        <w:t>Recoverable amount for assets held primarily to generate net cash inflows is measured at the higher of the present value of future cash flows expected to be obtained from the asset and fair value less costs to sell.</w:t>
      </w:r>
    </w:p>
    <w:p w:rsidR="00DF573E" w:rsidRPr="00FB7B9F" w:rsidRDefault="00DF573E" w:rsidP="00DF573E">
      <w:pPr>
        <w:pStyle w:val="Heading4"/>
      </w:pPr>
      <w:r w:rsidRPr="00FB7B9F">
        <w:t>Net gain/(loss) on financial instruments</w:t>
      </w:r>
    </w:p>
    <w:p w:rsidR="00DF573E" w:rsidRDefault="00B80322" w:rsidP="00DF573E">
      <w:r w:rsidRPr="00BD623F">
        <w:t>Net gain/(loss) on financial instruments includes realised and unrealised gains and losses from revaluations of financial instruments that are designated at fair value through profit or loss or held for trading, impairment and reversal of impairment for financial instruments at amortised cost, and disposals of financial assets.</w:t>
      </w:r>
    </w:p>
    <w:p w:rsidR="00DF573E" w:rsidRPr="00FB7B9F" w:rsidRDefault="006875EA" w:rsidP="009B0CE5">
      <w:pPr>
        <w:pStyle w:val="Heading5"/>
      </w:pPr>
      <w:r>
        <w:br w:type="column"/>
      </w:r>
      <w:r w:rsidR="00DF573E" w:rsidRPr="00FB7B9F">
        <w:lastRenderedPageBreak/>
        <w:t>Revaluations of financial instruments at fair value</w:t>
      </w:r>
    </w:p>
    <w:p w:rsidR="00DF573E" w:rsidRPr="00FB7B9F" w:rsidRDefault="00B80322" w:rsidP="00DF573E">
      <w:r w:rsidRPr="00FF5553">
        <w:t>The revaluation gain/(loss) on financial instruments at fair value excludes dividends or interest earned on financial assets, which is reported as part of income from transactions.</w:t>
      </w:r>
    </w:p>
    <w:p w:rsidR="00DF573E" w:rsidRPr="00FB7B9F" w:rsidRDefault="00DF573E" w:rsidP="009B0CE5">
      <w:pPr>
        <w:pStyle w:val="Heading5"/>
      </w:pPr>
      <w:r w:rsidRPr="00FB7B9F">
        <w:t>Impairment of financial assets</w:t>
      </w:r>
    </w:p>
    <w:p w:rsidR="00DF573E" w:rsidRDefault="00B80322" w:rsidP="00DF573E">
      <w:r w:rsidRPr="00F2172A">
        <w:t xml:space="preserve">The Department assesses at </w:t>
      </w:r>
      <w:r>
        <w:t>the</w:t>
      </w:r>
      <w:r w:rsidRPr="00F2172A">
        <w:t xml:space="preserve"> end of </w:t>
      </w:r>
      <w:r>
        <w:t>each</w:t>
      </w:r>
      <w:r w:rsidRPr="00F2172A">
        <w:t xml:space="preserve"> reporting period whether there is objective evidence that a financial asset or group of financial assets is impaired</w:t>
      </w:r>
      <w:r w:rsidR="00322367">
        <w:t xml:space="preserve">. </w:t>
      </w:r>
      <w:r w:rsidRPr="00F2172A">
        <w:t>All financial assets, except those measured at fair value through profit or loss, are subject to annual review for impairment</w:t>
      </w:r>
      <w:r>
        <w:t>.</w:t>
      </w:r>
    </w:p>
    <w:p w:rsidR="00B80322" w:rsidRPr="00FB7B9F" w:rsidRDefault="00B80322" w:rsidP="00DF573E">
      <w:r w:rsidRPr="00BD623F">
        <w:t>Bad and doubtful debts are assessed on a regular basis</w:t>
      </w:r>
      <w:r w:rsidR="00322367">
        <w:t xml:space="preserve">. </w:t>
      </w:r>
      <w:r w:rsidRPr="00BD623F">
        <w:t>Those bad debts considered as written off by mutual consent are classified as a transaction expense</w:t>
      </w:r>
      <w:r w:rsidR="00322367">
        <w:t xml:space="preserve">. </w:t>
      </w:r>
      <w:r w:rsidRPr="00BD623F">
        <w:t xml:space="preserve">The allowance for doubtful receivables and bad debts not written off by </w:t>
      </w:r>
      <w:r>
        <w:t xml:space="preserve">mutual consent are adjusted as </w:t>
      </w:r>
      <w:r w:rsidRPr="00BD623F">
        <w:t>other economic flows.</w:t>
      </w:r>
    </w:p>
    <w:p w:rsidR="00DF573E" w:rsidRPr="00FB7B9F" w:rsidRDefault="00DF573E" w:rsidP="00DF573E">
      <w:pPr>
        <w:pStyle w:val="Heading4"/>
      </w:pPr>
      <w:r w:rsidRPr="00FB7B9F">
        <w:t>Other gains/(losses) from other economic flows</w:t>
      </w:r>
    </w:p>
    <w:p w:rsidR="00DF573E" w:rsidRPr="00FB7B9F" w:rsidRDefault="00B80322" w:rsidP="00DF573E">
      <w:r w:rsidRPr="00BD623F">
        <w:t xml:space="preserve">Other gains/(losses) from other economic flows include the </w:t>
      </w:r>
      <w:r>
        <w:t>transfer</w:t>
      </w:r>
      <w:r w:rsidRPr="00BD623F">
        <w:t xml:space="preserve"> of amounts from reserves and/or accumulated surplus to net result</w:t>
      </w:r>
      <w:r>
        <w:t xml:space="preserve"> </w:t>
      </w:r>
      <w:r w:rsidRPr="00F2172A">
        <w:t xml:space="preserve">due to </w:t>
      </w:r>
      <w:r>
        <w:t xml:space="preserve">disposal or derecognition or </w:t>
      </w:r>
      <w:r w:rsidRPr="00F2172A">
        <w:t>reclassification</w:t>
      </w:r>
      <w:r w:rsidRPr="00BD623F">
        <w:t xml:space="preserve">, </w:t>
      </w:r>
      <w:r>
        <w:t xml:space="preserve">the </w:t>
      </w:r>
      <w:r w:rsidRPr="00BD623F">
        <w:t>revaluation of the present value of leave liabilit</w:t>
      </w:r>
      <w:r>
        <w:t>ies</w:t>
      </w:r>
      <w:r w:rsidRPr="00BD623F">
        <w:t xml:space="preserve"> due to changes in bond interest rates</w:t>
      </w:r>
      <w:r>
        <w:t xml:space="preserve"> and the</w:t>
      </w:r>
      <w:r w:rsidR="00AB12F5">
        <w:t xml:space="preserve"> </w:t>
      </w:r>
      <w:r>
        <w:t>revaluation of restoration costs provision.</w:t>
      </w:r>
    </w:p>
    <w:p w:rsidR="00DF573E" w:rsidRPr="00FB7B9F" w:rsidRDefault="00DF573E" w:rsidP="00DF573E">
      <w:pPr>
        <w:pStyle w:val="Heading3"/>
      </w:pPr>
      <w:r w:rsidRPr="00FB7B9F">
        <w:t>(h) Financial assets</w:t>
      </w:r>
    </w:p>
    <w:p w:rsidR="00322921" w:rsidRDefault="00B80322" w:rsidP="00DF573E">
      <w:r>
        <w:t>The Department classifies its financial assets in the following categories: financial assets at fair value through profit or loss, loans and receivables, and available</w:t>
      </w:r>
      <w:r w:rsidR="007D51BF">
        <w:noBreakHyphen/>
      </w:r>
      <w:r>
        <w:t>for</w:t>
      </w:r>
      <w:r w:rsidR="007D51BF">
        <w:noBreakHyphen/>
      </w:r>
      <w:r>
        <w:t>sale financial assets</w:t>
      </w:r>
      <w:r w:rsidR="00322367">
        <w:t xml:space="preserve">. </w:t>
      </w:r>
      <w:r>
        <w:t>The classification depends on the purpose for which the financial assets were acquired</w:t>
      </w:r>
      <w:r w:rsidR="00322367">
        <w:t xml:space="preserve">. </w:t>
      </w:r>
      <w:r>
        <w:t>Management determines the classification of its financial assets at initial recognition.</w:t>
      </w:r>
    </w:p>
    <w:p w:rsidR="00B80322" w:rsidRPr="00FB7B9F" w:rsidRDefault="00B80322" w:rsidP="00DF573E">
      <w:r w:rsidRPr="00BF33AA">
        <w:t>The Department assesses at each balance sheet date whether a financial asset or group of financial assets is impaired.</w:t>
      </w:r>
    </w:p>
    <w:p w:rsidR="00DF573E" w:rsidRPr="00FB7B9F" w:rsidRDefault="00DF573E" w:rsidP="00DF573E">
      <w:pPr>
        <w:pStyle w:val="Heading4"/>
      </w:pPr>
      <w:r w:rsidRPr="00FB7B9F">
        <w:t>Cash and deposits</w:t>
      </w:r>
    </w:p>
    <w:p w:rsidR="00C65968" w:rsidRDefault="00B80322" w:rsidP="00DF573E">
      <w:r w:rsidRPr="009D6C27">
        <w:t xml:space="preserve">Cash </w:t>
      </w:r>
      <w:r>
        <w:t xml:space="preserve">and deposits </w:t>
      </w:r>
      <w:r w:rsidRPr="009D6C27">
        <w:t xml:space="preserve">comprise cash on hand and cash at bank, deposits at call and </w:t>
      </w:r>
      <w:r w:rsidR="00B453EA">
        <w:t>short</w:t>
      </w:r>
      <w:r w:rsidR="007D51BF">
        <w:noBreakHyphen/>
      </w:r>
      <w:r>
        <w:t>term deposits, with original maturities of three months or less, that</w:t>
      </w:r>
      <w:r w:rsidRPr="009D6C27">
        <w:t xml:space="preserve"> are </w:t>
      </w:r>
      <w:r w:rsidRPr="004C7B96">
        <w:t>held for the purpose of meeting short term cash commitments rather than for investment purposes, and which are readily convertible to known amounts of cash and are subject to an insignificant risk of change in value</w:t>
      </w:r>
      <w:r w:rsidRPr="009D6C27">
        <w:t>.</w:t>
      </w:r>
      <w:r w:rsidR="00F60FB5">
        <w:t xml:space="preserve"> </w:t>
      </w:r>
      <w:r w:rsidR="00F60FB5" w:rsidRPr="00F60FB5">
        <w:t>Cash and deposits with original maturities of three months or less, that are held for the purpose of meetin</w:t>
      </w:r>
      <w:r w:rsidR="00F60FB5">
        <w:t xml:space="preserve">g long term funding management </w:t>
      </w:r>
      <w:r w:rsidR="00F60FB5" w:rsidRPr="00F60FB5">
        <w:t>are classified as other financial assets.</w:t>
      </w:r>
    </w:p>
    <w:p w:rsidR="006A0EBA" w:rsidRPr="00FB7B9F" w:rsidRDefault="006875EA" w:rsidP="006A0EBA">
      <w:pPr>
        <w:pStyle w:val="Heading4"/>
      </w:pPr>
      <w:r>
        <w:br w:type="column"/>
      </w:r>
      <w:r w:rsidR="006A0EBA" w:rsidRPr="00FB7B9F">
        <w:lastRenderedPageBreak/>
        <w:t>Receivables</w:t>
      </w:r>
    </w:p>
    <w:p w:rsidR="006A0EBA" w:rsidRPr="00FB7B9F" w:rsidRDefault="00B80322" w:rsidP="006A0EBA">
      <w:r w:rsidRPr="009E6332">
        <w:t>Receivables consist of:</w:t>
      </w:r>
    </w:p>
    <w:p w:rsidR="00B80322" w:rsidRDefault="00B80322" w:rsidP="00B80322">
      <w:pPr>
        <w:pStyle w:val="Bullet"/>
      </w:pPr>
      <w:r>
        <w:t>statutory receivables, which include predominantly amounts owing fr</w:t>
      </w:r>
      <w:r w:rsidR="001B04C9">
        <w:t>om the Victorian Government and</w:t>
      </w:r>
      <w:r w:rsidR="000751F7">
        <w:t> </w:t>
      </w:r>
      <w:r>
        <w:t>goods and services tax input tax credits recoverable; and</w:t>
      </w:r>
    </w:p>
    <w:p w:rsidR="00B80322" w:rsidRDefault="00B80322" w:rsidP="00B80322">
      <w:pPr>
        <w:pStyle w:val="Bullet"/>
      </w:pPr>
      <w:r>
        <w:t xml:space="preserve">contractual receivables, which include mainly debtors in relation to goods and services, loans to third parties, accrued investment income, and finance lease receivables. </w:t>
      </w:r>
    </w:p>
    <w:p w:rsidR="00322921" w:rsidRDefault="00B80322" w:rsidP="006A0EBA">
      <w:r w:rsidRPr="004C7B96">
        <w:t>Receivables that are contractual are classified as financial instruments</w:t>
      </w:r>
      <w:r w:rsidR="00322367">
        <w:t xml:space="preserve">. </w:t>
      </w:r>
      <w:r w:rsidRPr="004C7B96">
        <w:t>Statutory receivables are not classified as financial instruments.</w:t>
      </w:r>
    </w:p>
    <w:p w:rsidR="00B80322" w:rsidRDefault="00B80322" w:rsidP="006A0EBA">
      <w:r>
        <w:t>R</w:t>
      </w:r>
      <w:r w:rsidRPr="00154A83">
        <w:t>eceivables are reco</w:t>
      </w:r>
      <w:r>
        <w:t>gnised initially at fair value and subsequently measured</w:t>
      </w:r>
      <w:r w:rsidRPr="00154A83">
        <w:t xml:space="preserve"> at amortised cost, using the effective</w:t>
      </w:r>
      <w:r>
        <w:t xml:space="preserve"> </w:t>
      </w:r>
      <w:r w:rsidRPr="00154A83">
        <w:t xml:space="preserve">interest method, less </w:t>
      </w:r>
      <w:r>
        <w:t xml:space="preserve">any allowance for </w:t>
      </w:r>
      <w:r w:rsidRPr="00154A83">
        <w:t>impairment.</w:t>
      </w:r>
    </w:p>
    <w:p w:rsidR="00B80322" w:rsidRPr="00FB7B9F" w:rsidRDefault="00B80322" w:rsidP="006A0EBA">
      <w:r>
        <w:t>Debtors are generally due for settlement no more than 30 days from the date of recognition</w:t>
      </w:r>
      <w:r w:rsidR="00322367">
        <w:t xml:space="preserve">. </w:t>
      </w:r>
      <w:r>
        <w:t>Collectability of debtors is reviewed on an ongoing basis</w:t>
      </w:r>
      <w:r w:rsidR="00322367">
        <w:t xml:space="preserve">. </w:t>
      </w:r>
      <w:r>
        <w:t>A provision for doubtful debts is raised when there is objective evidence that the debts may not be collected</w:t>
      </w:r>
      <w:r w:rsidR="00322367">
        <w:t xml:space="preserve">. </w:t>
      </w:r>
      <w:r w:rsidRPr="004C7B96">
        <w:t>Bad debts are written off when identified</w:t>
      </w:r>
      <w:r>
        <w:t>.</w:t>
      </w:r>
    </w:p>
    <w:p w:rsidR="006A0EBA" w:rsidRPr="00FB7B9F" w:rsidRDefault="006A0EBA" w:rsidP="006A0EBA">
      <w:pPr>
        <w:pStyle w:val="Heading4"/>
      </w:pPr>
      <w:r w:rsidRPr="00FB7B9F">
        <w:t>Investments</w:t>
      </w:r>
    </w:p>
    <w:p w:rsidR="006A0EBA" w:rsidRDefault="00B80322" w:rsidP="006A0EBA">
      <w:r w:rsidRPr="00007796">
        <w:t>Investments are recognised and derecognised on trade date where purchase or sale of an</w:t>
      </w:r>
      <w:r>
        <w:t xml:space="preserve"> </w:t>
      </w:r>
      <w:r w:rsidRPr="00007796">
        <w:t>investment is under a contract whose terms require delivery of the investment within the</w:t>
      </w:r>
      <w:r>
        <w:t xml:space="preserve"> </w:t>
      </w:r>
      <w:r w:rsidRPr="00007796">
        <w:t>time</w:t>
      </w:r>
      <w:r>
        <w:t xml:space="preserve"> </w:t>
      </w:r>
      <w:r w:rsidRPr="00007796">
        <w:t>frame established by the market concerned, and are initially measured at fair value, net of</w:t>
      </w:r>
      <w:r>
        <w:t xml:space="preserve"> </w:t>
      </w:r>
      <w:r w:rsidRPr="00007796">
        <w:t>transaction costs.</w:t>
      </w:r>
    </w:p>
    <w:p w:rsidR="00B80322" w:rsidRPr="00FB7B9F" w:rsidRDefault="00B80322" w:rsidP="006A0EBA">
      <w:r w:rsidRPr="000A31F5">
        <w:t>Investments are classified in the following categories:</w:t>
      </w:r>
    </w:p>
    <w:p w:rsidR="00B80322" w:rsidRDefault="00B80322" w:rsidP="00B80322">
      <w:pPr>
        <w:pStyle w:val="Bullet"/>
      </w:pPr>
      <w:r>
        <w:t>financial assets at fa</w:t>
      </w:r>
      <w:r w:rsidR="000751F7">
        <w:t>ir value through profit or loss;</w:t>
      </w:r>
    </w:p>
    <w:p w:rsidR="00B80322" w:rsidRDefault="000751F7" w:rsidP="00B80322">
      <w:pPr>
        <w:pStyle w:val="Bullet"/>
      </w:pPr>
      <w:r>
        <w:t>loans and receivables;</w:t>
      </w:r>
      <w:r w:rsidR="00B80322">
        <w:t xml:space="preserve"> and</w:t>
      </w:r>
    </w:p>
    <w:p w:rsidR="00B80322" w:rsidRDefault="00B80322" w:rsidP="00B80322">
      <w:pPr>
        <w:pStyle w:val="Bullet"/>
      </w:pPr>
      <w:r>
        <w:t xml:space="preserve">available for sale financial assets. </w:t>
      </w:r>
    </w:p>
    <w:p w:rsidR="00B80322" w:rsidRDefault="00B80322" w:rsidP="00B80322">
      <w:r w:rsidRPr="000A31F5">
        <w:t>The classification depends on the purpose for which the investments were acquired</w:t>
      </w:r>
      <w:r w:rsidR="00322367">
        <w:t xml:space="preserve">. </w:t>
      </w:r>
      <w:r w:rsidRPr="000A31F5">
        <w:t>Management determines the classification of its investments at initial recognition.</w:t>
      </w:r>
    </w:p>
    <w:p w:rsidR="00B80322" w:rsidRDefault="00B80322" w:rsidP="00B80322">
      <w:r w:rsidRPr="000A31F5">
        <w:t>The Department assesses at the end of each reporting period whether a financial asset or group of financial assets is impaired.</w:t>
      </w:r>
    </w:p>
    <w:p w:rsidR="006A0EBA" w:rsidRPr="00FB7B9F" w:rsidRDefault="006A0EBA" w:rsidP="009B0CE5">
      <w:pPr>
        <w:pStyle w:val="Heading5"/>
      </w:pPr>
      <w:r w:rsidRPr="00FB7B9F">
        <w:t>Financial assets at fair value through profit or loss</w:t>
      </w:r>
    </w:p>
    <w:p w:rsidR="006A0EBA" w:rsidRPr="00FB7B9F" w:rsidRDefault="00B80322" w:rsidP="006A0EBA">
      <w:r w:rsidRPr="000A31F5">
        <w:t>Equities and managed investment schemes, and certain debt securities are designated at fair value through profit or loss on initial recognition on the basis that the financial assets form part of a group of financial assets that are managed and its performance evaluated by the Department in accordance with documented role strategies.</w:t>
      </w:r>
      <w:r>
        <w:t xml:space="preserve"> </w:t>
      </w:r>
      <w:r w:rsidRPr="000A31F5">
        <w:t>The financial assets are subsequently stated at fair value, with any resultant gain/(loss) recognised in the net result as other economic flows</w:t>
      </w:r>
      <w:r w:rsidR="00322367">
        <w:t xml:space="preserve">. </w:t>
      </w:r>
      <w:r w:rsidRPr="000A31F5">
        <w:t>Any dividend or interest on a financial asset is recognised in the net result as a transaction.</w:t>
      </w:r>
    </w:p>
    <w:p w:rsidR="006A0EBA" w:rsidRPr="00FB7B9F" w:rsidRDefault="006A0EBA" w:rsidP="009B0CE5">
      <w:pPr>
        <w:pStyle w:val="Heading5"/>
      </w:pPr>
      <w:r w:rsidRPr="00FB7B9F">
        <w:lastRenderedPageBreak/>
        <w:t>Loans and receivables</w:t>
      </w:r>
    </w:p>
    <w:p w:rsidR="006A0EBA" w:rsidRPr="00FB7B9F" w:rsidRDefault="008A695D" w:rsidP="006A0EBA">
      <w:r>
        <w:t>T</w:t>
      </w:r>
      <w:r w:rsidR="00B80322" w:rsidRPr="000A31F5">
        <w:t xml:space="preserve">rade receivables, loans and other receivables are </w:t>
      </w:r>
      <w:r w:rsidR="00B80322" w:rsidRPr="00FE20A5">
        <w:t xml:space="preserve">initially recognised at fair value </w:t>
      </w:r>
      <w:r w:rsidR="00B80322">
        <w:t>and subsequently</w:t>
      </w:r>
      <w:r w:rsidR="00B80322" w:rsidRPr="000A31F5">
        <w:t xml:space="preserve"> at amortised cost, using the effective interest method, less impairment</w:t>
      </w:r>
      <w:r w:rsidR="00322367">
        <w:t xml:space="preserve">. </w:t>
      </w:r>
      <w:r w:rsidR="00B80322" w:rsidRPr="000A31F5">
        <w:t>The effective interest method is a method of calculating the amortised cost of a financial asset and of allocating interest income over the relevant period</w:t>
      </w:r>
      <w:r w:rsidR="00322367">
        <w:t xml:space="preserve">. </w:t>
      </w:r>
      <w:r w:rsidR="00B80322" w:rsidRPr="000A31F5">
        <w:t>The effective interest rate is the rate that exactly discounts estimated future cash receipts through the expected life of the financial asset, or, where appropriate, a shorter period.</w:t>
      </w:r>
    </w:p>
    <w:p w:rsidR="006A0EBA" w:rsidRPr="00FB7B9F" w:rsidRDefault="00067E1F" w:rsidP="009B0CE5">
      <w:pPr>
        <w:pStyle w:val="Heading5"/>
      </w:pPr>
      <w:r w:rsidRPr="00FB7B9F">
        <w:t>Available</w:t>
      </w:r>
      <w:r w:rsidR="007D51BF">
        <w:noBreakHyphen/>
      </w:r>
      <w:r w:rsidRPr="00FB7B9F">
        <w:t>for</w:t>
      </w:r>
      <w:r w:rsidR="007D51BF">
        <w:noBreakHyphen/>
      </w:r>
      <w:r w:rsidR="006A0EBA" w:rsidRPr="00FB7B9F">
        <w:t>sale financial assets</w:t>
      </w:r>
    </w:p>
    <w:p w:rsidR="006A0EBA" w:rsidRPr="00FB7B9F" w:rsidRDefault="00B80322" w:rsidP="006A0EBA">
      <w:r>
        <w:t>Other investments held by the Department are classified as being available</w:t>
      </w:r>
      <w:r w:rsidR="007D51BF">
        <w:noBreakHyphen/>
      </w:r>
      <w:r>
        <w:t>for</w:t>
      </w:r>
      <w:r w:rsidR="007D51BF">
        <w:noBreakHyphen/>
      </w:r>
      <w:r>
        <w:t xml:space="preserve">sale and are stated at fair value. Gains and losses arising from changes in fair value are recognised directly in equity until the investment is disposed of or is determined to be impaired, at which time the cumulative gains or losses previously recognised in equity are </w:t>
      </w:r>
      <w:r w:rsidRPr="004C7B96">
        <w:t>reclassified to the net result as other economic flow</w:t>
      </w:r>
      <w:r>
        <w:t>s for the period.</w:t>
      </w:r>
    </w:p>
    <w:p w:rsidR="006A0EBA" w:rsidRPr="00FB7B9F" w:rsidRDefault="006A0EBA" w:rsidP="006A0EBA">
      <w:pPr>
        <w:pStyle w:val="Heading3"/>
      </w:pPr>
      <w:r w:rsidRPr="00FB7B9F">
        <w:t>(i) Non</w:t>
      </w:r>
      <w:r w:rsidR="007D51BF">
        <w:noBreakHyphen/>
      </w:r>
      <w:r w:rsidRPr="00FB7B9F">
        <w:t>financial assets</w:t>
      </w:r>
    </w:p>
    <w:p w:rsidR="006A0EBA" w:rsidRPr="00FB7B9F" w:rsidRDefault="006A0EBA" w:rsidP="006A0EBA">
      <w:pPr>
        <w:pStyle w:val="Heading4"/>
      </w:pPr>
      <w:r w:rsidRPr="00FB7B9F">
        <w:t xml:space="preserve">Prepayments </w:t>
      </w:r>
    </w:p>
    <w:p w:rsidR="006A0EBA" w:rsidRPr="00FB7B9F" w:rsidRDefault="0003304F" w:rsidP="006A0EBA">
      <w:r w:rsidRPr="00FE20A5">
        <w:t>Prepayments represent payments in advance of receipt of goods or services or that part of expenditure made in one accounting period covering a term extending beyond that period.</w:t>
      </w:r>
    </w:p>
    <w:p w:rsidR="006A0EBA" w:rsidRPr="00FB7B9F" w:rsidRDefault="006A0EBA" w:rsidP="006A0EBA">
      <w:pPr>
        <w:pStyle w:val="Heading4"/>
      </w:pPr>
      <w:r w:rsidRPr="00FB7B9F">
        <w:t>Non</w:t>
      </w:r>
      <w:r w:rsidR="007D51BF">
        <w:noBreakHyphen/>
      </w:r>
      <w:r w:rsidRPr="00FB7B9F">
        <w:t>financial assets classified as held for sale</w:t>
      </w:r>
    </w:p>
    <w:p w:rsidR="006A0EBA" w:rsidRDefault="0003304F" w:rsidP="006A0EBA">
      <w:r w:rsidRPr="003F38A7">
        <w:t>Non</w:t>
      </w:r>
      <w:r w:rsidR="007D51BF">
        <w:noBreakHyphen/>
      </w:r>
      <w:r>
        <w:t>financial</w:t>
      </w:r>
      <w:r w:rsidRPr="003F38A7">
        <w:t xml:space="preserve"> </w:t>
      </w:r>
      <w:r>
        <w:t xml:space="preserve">physical </w:t>
      </w:r>
      <w:r w:rsidRPr="003F38A7">
        <w:t xml:space="preserve">assets are classified as held for sale </w:t>
      </w:r>
      <w:r>
        <w:t xml:space="preserve">and treated as current assets </w:t>
      </w:r>
      <w:r w:rsidRPr="003F38A7">
        <w:t>if their carrying amount will be recovered through a sale transaction rather than through continuing use</w:t>
      </w:r>
      <w:r w:rsidR="00322367">
        <w:t xml:space="preserve">. </w:t>
      </w:r>
      <w:r w:rsidRPr="003F38A7">
        <w:t xml:space="preserve">This condition is regarded as met only when </w:t>
      </w:r>
      <w:r w:rsidRPr="00207312">
        <w:t xml:space="preserve">the asset is available for immediate use in the current condition and </w:t>
      </w:r>
      <w:r w:rsidRPr="003F38A7">
        <w:t>the sale is highly probable and is expected to be completed within one year from the date of classification</w:t>
      </w:r>
      <w:r w:rsidR="00322367">
        <w:t xml:space="preserve">. </w:t>
      </w:r>
      <w:r w:rsidRPr="003F38A7">
        <w:t>Non</w:t>
      </w:r>
      <w:r w:rsidR="007D51BF">
        <w:noBreakHyphen/>
      </w:r>
      <w:r>
        <w:t xml:space="preserve">financial </w:t>
      </w:r>
      <w:r w:rsidRPr="003F38A7">
        <w:t>assets classified as held for sale are measured at the lower of carrying amount and fair value less costs to sell</w:t>
      </w:r>
      <w:r>
        <w:t>, and are not subject to depreciation</w:t>
      </w:r>
      <w:r w:rsidRPr="003F38A7">
        <w:t>.</w:t>
      </w:r>
    </w:p>
    <w:p w:rsidR="0003304F" w:rsidRPr="00FB7B9F" w:rsidRDefault="0003304F" w:rsidP="006A0EBA">
      <w:r w:rsidRPr="003F38A7">
        <w:t>Surplus land and buildings that fall within the Government</w:t>
      </w:r>
      <w:r w:rsidR="007D51BF">
        <w:t>’</w:t>
      </w:r>
      <w:r w:rsidRPr="003F38A7">
        <w:t>s asset sales program, and which are not controlled by the Department, are reported by the relevant agency and not by this Department</w:t>
      </w:r>
      <w:r w:rsidR="00322367">
        <w:t xml:space="preserve">. </w:t>
      </w:r>
      <w:r w:rsidRPr="003F38A7">
        <w:t>Reporting responsibility for these assets remains with the relevant agency until the total sale price is fully discharged</w:t>
      </w:r>
      <w:r w:rsidR="00322367">
        <w:t xml:space="preserve">. </w:t>
      </w:r>
    </w:p>
    <w:p w:rsidR="006A0EBA" w:rsidRPr="00FB7B9F" w:rsidRDefault="006A0EBA" w:rsidP="006A0EBA">
      <w:pPr>
        <w:pStyle w:val="Heading4"/>
      </w:pPr>
      <w:r w:rsidRPr="00FB7B9F">
        <w:t>Property, plant and equipment</w:t>
      </w:r>
    </w:p>
    <w:p w:rsidR="006A0EBA" w:rsidRDefault="0003304F" w:rsidP="006A0EBA">
      <w:r>
        <w:t>Property, plant and equipment</w:t>
      </w:r>
      <w:r w:rsidRPr="003F38A7">
        <w:t xml:space="preserve"> are recognised initially at cost and subsequently measured at fair value less accumulated depreciation</w:t>
      </w:r>
      <w:r w:rsidR="00080D67">
        <w:t xml:space="preserve"> and impairment (refer to </w:t>
      </w:r>
      <w:r w:rsidR="003D02E2">
        <w:t>Note </w:t>
      </w:r>
      <w:r>
        <w:t>1 (g))</w:t>
      </w:r>
      <w:r w:rsidR="00322367">
        <w:t xml:space="preserve">. </w:t>
      </w:r>
      <w:r w:rsidRPr="00207312">
        <w:t>The initial cost for non</w:t>
      </w:r>
      <w:r w:rsidR="007D51BF">
        <w:noBreakHyphen/>
      </w:r>
      <w:r w:rsidRPr="00207312">
        <w:t xml:space="preserve">financial physical assets under a finance lease (refer </w:t>
      </w:r>
      <w:r w:rsidR="003D02E2">
        <w:t>Note </w:t>
      </w:r>
      <w:r w:rsidRPr="00207312">
        <w:t>1(</w:t>
      </w:r>
      <w:r>
        <w:t>k</w:t>
      </w:r>
      <w:r w:rsidRPr="00207312">
        <w:t>)) is measured at</w:t>
      </w:r>
      <w:r>
        <w:t xml:space="preserve"> </w:t>
      </w:r>
      <w:r w:rsidRPr="00207312">
        <w:t>amount</w:t>
      </w:r>
      <w:r>
        <w:t>s</w:t>
      </w:r>
      <w:r w:rsidRPr="00207312">
        <w:t xml:space="preserve"> equal to the fair value of the leased asset</w:t>
      </w:r>
      <w:r>
        <w:t>s</w:t>
      </w:r>
      <w:r w:rsidRPr="00207312">
        <w:t xml:space="preserve"> or, if lower, the present value of the minimum lease payments, each determined at the inception of the lease.</w:t>
      </w:r>
    </w:p>
    <w:p w:rsidR="0003304F" w:rsidRDefault="003B7933" w:rsidP="006A0EBA">
      <w:r>
        <w:br w:type="column"/>
      </w:r>
      <w:r w:rsidR="0003304F" w:rsidRPr="00391020">
        <w:lastRenderedPageBreak/>
        <w:t xml:space="preserve">The </w:t>
      </w:r>
      <w:r w:rsidR="0003304F">
        <w:t>fair value</w:t>
      </w:r>
      <w:r w:rsidR="0003304F" w:rsidRPr="00391020">
        <w:t xml:space="preserve"> of</w:t>
      </w:r>
      <w:r w:rsidR="0003304F">
        <w:t xml:space="preserve"> land and buildings (including heritage buildings) is determined using the market and income approach respectively. For</w:t>
      </w:r>
      <w:r w:rsidR="0003304F" w:rsidRPr="00391020">
        <w:t xml:space="preserve"> </w:t>
      </w:r>
      <w:r w:rsidR="0003304F">
        <w:t>computer and office</w:t>
      </w:r>
      <w:r w:rsidR="0003304F" w:rsidRPr="00391020">
        <w:t xml:space="preserve"> equipment and </w:t>
      </w:r>
      <w:r w:rsidR="0003304F">
        <w:t xml:space="preserve">motor </w:t>
      </w:r>
      <w:r w:rsidR="0003304F" w:rsidRPr="00391020">
        <w:t>vehicles</w:t>
      </w:r>
      <w:r w:rsidR="00F265F7">
        <w:t>,</w:t>
      </w:r>
      <w:r w:rsidR="0003304F" w:rsidRPr="00391020">
        <w:t xml:space="preserve"> existing depreciated historical cost is generally a reasonable proxy for depreciated replacement cost because of the short lives of the assets concerned.</w:t>
      </w:r>
      <w:r w:rsidR="0003304F" w:rsidRPr="004F2FF3">
        <w:t xml:space="preserve"> </w:t>
      </w:r>
      <w:r w:rsidR="0003304F">
        <w:t>D</w:t>
      </w:r>
      <w:r w:rsidR="0003304F" w:rsidRPr="00B54F96">
        <w:t>etails about the valuation techniques and inputs used in determining the fair value of non</w:t>
      </w:r>
      <w:r w:rsidR="007D51BF">
        <w:noBreakHyphen/>
      </w:r>
      <w:r w:rsidR="0003304F" w:rsidRPr="00B54F96">
        <w:t>financial ph</w:t>
      </w:r>
      <w:r w:rsidR="0003304F" w:rsidRPr="00CE0D68">
        <w:t xml:space="preserve">ysical assets are discussed in </w:t>
      </w:r>
      <w:r w:rsidR="003D02E2">
        <w:t>Note </w:t>
      </w:r>
      <w:r w:rsidR="0003304F">
        <w:t>8</w:t>
      </w:r>
      <w:r w:rsidR="0003304F" w:rsidRPr="003F060A">
        <w:t>.</w:t>
      </w:r>
    </w:p>
    <w:p w:rsidR="0003304F" w:rsidRDefault="0003304F" w:rsidP="006A0EBA">
      <w:r w:rsidRPr="003F38A7">
        <w:t xml:space="preserve">Assets such as </w:t>
      </w:r>
      <w:r>
        <w:t>specialised</w:t>
      </w:r>
      <w:r w:rsidRPr="003F38A7">
        <w:t xml:space="preserve"> land and heritage assets are measured at fair value with regard to the asset</w:t>
      </w:r>
      <w:r w:rsidR="007D51BF">
        <w:t>’</w:t>
      </w:r>
      <w:r w:rsidRPr="003F38A7">
        <w:t xml:space="preserve">s highest and best use after due consideration is made for any legal or </w:t>
      </w:r>
      <w:r w:rsidRPr="00774BA6">
        <w:t>physical</w:t>
      </w:r>
      <w:r w:rsidRPr="003F38A7">
        <w:t xml:space="preserve"> restrictions imposed on the asset, public announcements or commitments made in relation to the intended use of the asset</w:t>
      </w:r>
      <w:r w:rsidR="00322367">
        <w:t xml:space="preserve">. </w:t>
      </w:r>
      <w:r w:rsidRPr="003F38A7">
        <w:t>Theoretical opportunities that may be available in relation to the asset are not taken into account until it is virtually certain that the restrictions will no longer apply.</w:t>
      </w:r>
      <w:r w:rsidRPr="00774BA6">
        <w:t xml:space="preserve"> Therefore, unless otherwise disclosed, the current use of these non</w:t>
      </w:r>
      <w:r w:rsidR="007D51BF">
        <w:noBreakHyphen/>
      </w:r>
      <w:r w:rsidRPr="00774BA6">
        <w:t>financial physical assets will be their highest and best use.</w:t>
      </w:r>
    </w:p>
    <w:p w:rsidR="0003304F" w:rsidRPr="00FB7B9F" w:rsidRDefault="0003304F" w:rsidP="006A0EBA">
      <w:r w:rsidRPr="003F38A7">
        <w:t>The fair value of heritage assets that the State intends to preserve because of their unique historical, cultural or environmental attributes</w:t>
      </w:r>
      <w:r>
        <w:t xml:space="preserve"> may be impacted by</w:t>
      </w:r>
      <w:r w:rsidRPr="003F38A7">
        <w:t xml:space="preserve"> </w:t>
      </w:r>
      <w:r w:rsidRPr="00774BA6">
        <w:t>policies and any legislative limitations and restrictions imposed on their use and/or disposal.</w:t>
      </w:r>
    </w:p>
    <w:p w:rsidR="006A0EBA" w:rsidRPr="00FB7B9F" w:rsidRDefault="006A0EBA" w:rsidP="009B0CE5">
      <w:pPr>
        <w:pStyle w:val="Heading5"/>
      </w:pPr>
      <w:r w:rsidRPr="00FB7B9F">
        <w:t xml:space="preserve">Restricted nature of heritage assets and </w:t>
      </w:r>
      <w:r w:rsidR="008974E4" w:rsidRPr="00FB7B9F">
        <w:t xml:space="preserve">specialised </w:t>
      </w:r>
      <w:r w:rsidRPr="00FB7B9F">
        <w:t>land</w:t>
      </w:r>
    </w:p>
    <w:p w:rsidR="006A0EBA" w:rsidRPr="00FB7B9F" w:rsidRDefault="0003304F" w:rsidP="006A0EBA">
      <w:r>
        <w:t xml:space="preserve">During, and at the end of, </w:t>
      </w:r>
      <w:r w:rsidRPr="003F38A7">
        <w:t xml:space="preserve">the reporting period, the Department </w:t>
      </w:r>
      <w:r>
        <w:t>held</w:t>
      </w:r>
      <w:r w:rsidRPr="003F38A7">
        <w:t xml:space="preserve"> heritage assets and </w:t>
      </w:r>
      <w:r>
        <w:t>specialised</w:t>
      </w:r>
      <w:r w:rsidRPr="003F38A7">
        <w:t xml:space="preserve"> land (</w:t>
      </w:r>
      <w:r w:rsidR="003D02E2">
        <w:t>Note </w:t>
      </w:r>
      <w:r>
        <w:t>8</w:t>
      </w:r>
      <w:r w:rsidRPr="003F38A7">
        <w:t>)</w:t>
      </w:r>
      <w:r>
        <w:t>,</w:t>
      </w:r>
      <w:r w:rsidRPr="003F38A7">
        <w:t xml:space="preserve"> </w:t>
      </w:r>
      <w:r>
        <w:t>which</w:t>
      </w:r>
      <w:r w:rsidRPr="003F38A7">
        <w:t xml:space="preserve"> are deemed worthy of preservation for </w:t>
      </w:r>
      <w:r>
        <w:t>the social rather than</w:t>
      </w:r>
      <w:r w:rsidRPr="003F38A7">
        <w:t xml:space="preserve"> financial benefits they provide to the community</w:t>
      </w:r>
      <w:r w:rsidR="00322367">
        <w:t xml:space="preserve">. </w:t>
      </w:r>
      <w:r>
        <w:t>Consequently</w:t>
      </w:r>
      <w:r w:rsidRPr="003F38A7">
        <w:t xml:space="preserve"> there are certain limitations and restrictions imposed on their use and/or disposal</w:t>
      </w:r>
      <w:r w:rsidR="00322367">
        <w:t xml:space="preserve">. </w:t>
      </w:r>
    </w:p>
    <w:p w:rsidR="006A0EBA" w:rsidRPr="00FB7B9F" w:rsidRDefault="006A0EBA" w:rsidP="009B0CE5">
      <w:pPr>
        <w:pStyle w:val="Heading5"/>
      </w:pPr>
      <w:r w:rsidRPr="00FB7B9F">
        <w:t>Leasehold improvements</w:t>
      </w:r>
    </w:p>
    <w:p w:rsidR="006A0EBA" w:rsidRPr="00FB7B9F" w:rsidRDefault="0003304F" w:rsidP="006A0EBA">
      <w:r w:rsidRPr="00372524">
        <w:t>The cost of leasehold improvements is capitalised as an asset and depreciated over the remaining term of the lease or the estimated useful life of the improvements, whichever is the shorter.</w:t>
      </w:r>
    </w:p>
    <w:p w:rsidR="006A0EBA" w:rsidRPr="00FB7B9F" w:rsidRDefault="006A0EBA" w:rsidP="009B0CE5">
      <w:pPr>
        <w:pStyle w:val="Heading5"/>
      </w:pPr>
      <w:r w:rsidRPr="00FB7B9F">
        <w:t>Non</w:t>
      </w:r>
      <w:r w:rsidR="007D51BF">
        <w:noBreakHyphen/>
      </w:r>
      <w:r w:rsidR="008974E4" w:rsidRPr="00FB7B9F">
        <w:t xml:space="preserve">financial </w:t>
      </w:r>
      <w:r w:rsidRPr="00FB7B9F">
        <w:t>physical assets constructed by the Department</w:t>
      </w:r>
    </w:p>
    <w:p w:rsidR="006A0EBA" w:rsidRPr="00FB7B9F" w:rsidRDefault="0003304F" w:rsidP="006A0EBA">
      <w:r w:rsidRPr="000A31F5">
        <w:t>The cost of non</w:t>
      </w:r>
      <w:r w:rsidR="007D51BF">
        <w:noBreakHyphen/>
      </w:r>
      <w:r>
        <w:t>financial</w:t>
      </w:r>
      <w:r w:rsidRPr="000A31F5">
        <w:t xml:space="preserve"> physical assets constructed by the Department includes the cost of all materials used in construction, direct labour on the project, and an appropriate proportion of variable and fixed overheads.</w:t>
      </w:r>
    </w:p>
    <w:p w:rsidR="006A0EBA" w:rsidRPr="00FB7B9F" w:rsidRDefault="006A0EBA" w:rsidP="009B0CE5">
      <w:pPr>
        <w:pStyle w:val="Heading5"/>
      </w:pPr>
      <w:r w:rsidRPr="00FB7B9F">
        <w:t>Revaluation of non</w:t>
      </w:r>
      <w:r w:rsidR="007D51BF">
        <w:noBreakHyphen/>
      </w:r>
      <w:r w:rsidR="00802DC1" w:rsidRPr="00FB7B9F">
        <w:t>financial</w:t>
      </w:r>
      <w:r w:rsidRPr="00FB7B9F">
        <w:t xml:space="preserve"> physical assets</w:t>
      </w:r>
    </w:p>
    <w:p w:rsidR="006A0EBA" w:rsidRDefault="0003304F" w:rsidP="006A0EBA">
      <w:r>
        <w:t>Non</w:t>
      </w:r>
      <w:r w:rsidR="007D51BF">
        <w:noBreakHyphen/>
      </w:r>
      <w:r>
        <w:t xml:space="preserve">financial physical assets are measured at fair value </w:t>
      </w:r>
      <w:r w:rsidRPr="003504F4">
        <w:t>in accordance with Financial Reporting</w:t>
      </w:r>
      <w:r>
        <w:t xml:space="preserve"> </w:t>
      </w:r>
      <w:r w:rsidRPr="003504F4">
        <w:t>Direction</w:t>
      </w:r>
      <w:r>
        <w:t>s issued by the Minister for Finance</w:t>
      </w:r>
      <w:r w:rsidR="00322367">
        <w:t xml:space="preserve">. </w:t>
      </w:r>
      <w:r>
        <w:t>A full</w:t>
      </w:r>
      <w:r w:rsidRPr="003504F4">
        <w:t xml:space="preserve"> revaluation normally occurs every five</w:t>
      </w:r>
      <w:r>
        <w:t xml:space="preserve"> </w:t>
      </w:r>
      <w:r w:rsidRPr="003504F4">
        <w:t>years, based on the asset</w:t>
      </w:r>
      <w:r w:rsidR="007D51BF">
        <w:t>’</w:t>
      </w:r>
      <w:r w:rsidRPr="003504F4">
        <w:t>s government purpose classification</w:t>
      </w:r>
      <w:r w:rsidRPr="004C7B96">
        <w:t>, but may occur more frequently if fair value assessments indicate material changes in values</w:t>
      </w:r>
      <w:r w:rsidR="00322367">
        <w:t xml:space="preserve">. </w:t>
      </w:r>
      <w:r w:rsidRPr="00372524">
        <w:t>Independent valuers are used to conduct these schedule</w:t>
      </w:r>
      <w:r>
        <w:t>d</w:t>
      </w:r>
      <w:r w:rsidRPr="00372524">
        <w:t xml:space="preserve"> revaluations and any interim revaluations as determined in accordance with the requirements of the</w:t>
      </w:r>
      <w:r>
        <w:t xml:space="preserve"> </w:t>
      </w:r>
      <w:r w:rsidRPr="003504F4">
        <w:t>Financial Reporting</w:t>
      </w:r>
      <w:r>
        <w:t xml:space="preserve"> </w:t>
      </w:r>
      <w:r w:rsidRPr="003504F4">
        <w:t>Direction</w:t>
      </w:r>
      <w:r>
        <w:t>s.</w:t>
      </w:r>
    </w:p>
    <w:p w:rsidR="0003304F" w:rsidRDefault="0003304F" w:rsidP="006A0EBA">
      <w:r>
        <w:lastRenderedPageBreak/>
        <w:t xml:space="preserve">Revaluation increments are </w:t>
      </w:r>
      <w:r w:rsidRPr="004C7B96">
        <w:t>recognised in other comprehensive income a</w:t>
      </w:r>
      <w:r>
        <w:t>s an increase in the asset revaluation surplus, except that, to the extent that an increment reverses a revaluation decrement in respect of that class of asset previously recognised as an expense in the net result, the increment is recognised in determining the net result.</w:t>
      </w:r>
    </w:p>
    <w:p w:rsidR="0003304F" w:rsidRDefault="0003304F" w:rsidP="006A0EBA">
      <w:r>
        <w:t xml:space="preserve">Revaluation decrements are recognised immediately as expenses (other economic flows) in the net result, except that, to the extent that a credit balance exists in the asset revaluation surplus in respect of the same class of asset, they are </w:t>
      </w:r>
      <w:r w:rsidRPr="004C7B96">
        <w:t>recognised in other comprehensive income</w:t>
      </w:r>
      <w:r>
        <w:t xml:space="preserve"> as a decrease in the asset revaluation surplus.</w:t>
      </w:r>
    </w:p>
    <w:p w:rsidR="0003304F" w:rsidRPr="00FB7B9F" w:rsidRDefault="0003304F" w:rsidP="006A0EBA">
      <w:r w:rsidRPr="00BF5BF3">
        <w:t>Revaluation increases and decreases relating to individual assets within a class of</w:t>
      </w:r>
      <w:r>
        <w:t xml:space="preserve"> </w:t>
      </w:r>
      <w:r w:rsidRPr="00BF5BF3">
        <w:t>property, plant and equipment are offset against one another within that class but are not offset in</w:t>
      </w:r>
      <w:r>
        <w:t xml:space="preserve"> </w:t>
      </w:r>
      <w:r w:rsidRPr="00BF5BF3">
        <w:t>respect of assets in different classes.</w:t>
      </w:r>
    </w:p>
    <w:p w:rsidR="006A0EBA" w:rsidRPr="00FB7B9F" w:rsidRDefault="006A0EBA" w:rsidP="009B0CE5">
      <w:pPr>
        <w:pStyle w:val="Heading4"/>
      </w:pPr>
      <w:r w:rsidRPr="00FB7B9F">
        <w:t>Intangible assets</w:t>
      </w:r>
    </w:p>
    <w:p w:rsidR="006A0EBA" w:rsidRDefault="0003304F" w:rsidP="006A0EBA">
      <w:r w:rsidRPr="003F38A7">
        <w:t>Intangible assets represent identifiable non</w:t>
      </w:r>
      <w:r w:rsidR="007D51BF">
        <w:noBreakHyphen/>
      </w:r>
      <w:r w:rsidRPr="003F38A7">
        <w:t>monetary assets without physical substance</w:t>
      </w:r>
      <w:r w:rsidR="00322367">
        <w:t xml:space="preserve">. </w:t>
      </w:r>
      <w:r w:rsidRPr="003F38A7">
        <w:t xml:space="preserve">Intangible </w:t>
      </w:r>
      <w:r>
        <w:t xml:space="preserve">produced </w:t>
      </w:r>
      <w:r w:rsidRPr="003F38A7">
        <w:t xml:space="preserve">assets are </w:t>
      </w:r>
      <w:r>
        <w:t>initially recognised</w:t>
      </w:r>
      <w:r w:rsidRPr="004C7B96">
        <w:t xml:space="preserve"> at cost</w:t>
      </w:r>
      <w:r w:rsidR="00322367">
        <w:t xml:space="preserve">. </w:t>
      </w:r>
      <w:r w:rsidRPr="004C7B96">
        <w:t xml:space="preserve">Subsequently, intangible </w:t>
      </w:r>
      <w:r>
        <w:t xml:space="preserve">produced </w:t>
      </w:r>
      <w:r w:rsidRPr="004C7B96">
        <w:t>assets with finite useful lives are carried</w:t>
      </w:r>
      <w:r w:rsidRPr="003F38A7">
        <w:t xml:space="preserve"> at cost less accumulated </w:t>
      </w:r>
      <w:r>
        <w:t>depreciation</w:t>
      </w:r>
      <w:r w:rsidRPr="003F38A7">
        <w:t xml:space="preserve"> and impairment</w:t>
      </w:r>
      <w:r w:rsidR="00322367">
        <w:t xml:space="preserve">. </w:t>
      </w:r>
      <w:r w:rsidRPr="003F38A7">
        <w:t>Costs incurred subsequent to initial acquisition are capitalised when it is expected that additional future economic benefits will flow to the Department.</w:t>
      </w:r>
    </w:p>
    <w:p w:rsidR="0003304F" w:rsidRPr="00FB7B9F" w:rsidRDefault="0003304F" w:rsidP="006A0EBA">
      <w:r w:rsidRPr="003F38A7">
        <w:t>The Department</w:t>
      </w:r>
      <w:r w:rsidR="007D51BF">
        <w:t>’</w:t>
      </w:r>
      <w:r w:rsidRPr="003F38A7">
        <w:t xml:space="preserve">s intangible </w:t>
      </w:r>
      <w:r>
        <w:t xml:space="preserve">produced </w:t>
      </w:r>
      <w:r w:rsidRPr="003F38A7">
        <w:t>assets comprise capitalised software development and digital databases</w:t>
      </w:r>
      <w:r w:rsidR="00322367">
        <w:t xml:space="preserve">. </w:t>
      </w:r>
      <w:r>
        <w:t xml:space="preserve">Purchased intangible assets include </w:t>
      </w:r>
      <w:r w:rsidRPr="003F38A7">
        <w:t>costs incurred in acquiring databases, software and licen</w:t>
      </w:r>
      <w:r>
        <w:t>c</w:t>
      </w:r>
      <w:r w:rsidRPr="003F38A7">
        <w:t>es that will contribute to future economic benefits</w:t>
      </w:r>
      <w:r w:rsidR="00322367">
        <w:t xml:space="preserve">. </w:t>
      </w:r>
      <w:r w:rsidRPr="003F38A7">
        <w:t>Software development costs include only those costs directly attributable to the development phase and are only recognised following completion of technical feasibility and where the Department has an intention and ability to use the asset</w:t>
      </w:r>
      <w:r w:rsidR="00322367">
        <w:t xml:space="preserve">. </w:t>
      </w:r>
      <w:r w:rsidRPr="003F38A7">
        <w:t>Other development costs that do not meet these criteria are recognised as expenses.</w:t>
      </w:r>
    </w:p>
    <w:p w:rsidR="006A0EBA" w:rsidRPr="00FB7B9F" w:rsidRDefault="006A0EBA" w:rsidP="009B0CE5">
      <w:pPr>
        <w:pStyle w:val="Heading3"/>
      </w:pPr>
      <w:r w:rsidRPr="00FB7B9F">
        <w:t>(j)</w:t>
      </w:r>
      <w:r w:rsidR="009B0CE5" w:rsidRPr="00FB7B9F">
        <w:t xml:space="preserve"> </w:t>
      </w:r>
      <w:r w:rsidRPr="00FB7B9F">
        <w:t>Liabilities</w:t>
      </w:r>
    </w:p>
    <w:p w:rsidR="006A0EBA" w:rsidRPr="00FB7B9F" w:rsidRDefault="006A0EBA" w:rsidP="009B0CE5">
      <w:pPr>
        <w:pStyle w:val="Heading4"/>
      </w:pPr>
      <w:r w:rsidRPr="00FB7B9F">
        <w:t>Payables</w:t>
      </w:r>
    </w:p>
    <w:p w:rsidR="006A0EBA" w:rsidRPr="00FB7B9F" w:rsidRDefault="00322921" w:rsidP="006A0EBA">
      <w:r w:rsidRPr="00FB7B9F">
        <w:t>Payables consist of:</w:t>
      </w:r>
    </w:p>
    <w:p w:rsidR="0003304F" w:rsidRDefault="0003304F" w:rsidP="0003304F">
      <w:pPr>
        <w:pStyle w:val="Bullet"/>
      </w:pPr>
      <w:r>
        <w:t>contractual payables, such as accounts payable, and unearned income. Accounts payable represent liabilities for goods and services provided to the Department prior to the end of the financial year that are unpaid, and arise when the Department becomes obliged to make future payments in respect of the purchase of those goods and services; and</w:t>
      </w:r>
    </w:p>
    <w:p w:rsidR="00322921" w:rsidRPr="00FB7B9F" w:rsidRDefault="0003304F" w:rsidP="006A0EBA">
      <w:pPr>
        <w:pStyle w:val="Bullet"/>
      </w:pPr>
      <w:r>
        <w:t>statutory payables, such as goods and services tax and fringe benefits tax payables.</w:t>
      </w:r>
    </w:p>
    <w:p w:rsidR="006A0EBA" w:rsidRDefault="006875EA" w:rsidP="006A0EBA">
      <w:r>
        <w:br w:type="column"/>
      </w:r>
      <w:r w:rsidR="0003304F" w:rsidRPr="00FE20A5">
        <w:lastRenderedPageBreak/>
        <w:t>Contractual payables are classified as financial instruments and categorised as financial liabilities at amortised cost</w:t>
      </w:r>
      <w:r w:rsidR="00322367">
        <w:t xml:space="preserve">. </w:t>
      </w:r>
      <w:r w:rsidR="0003304F" w:rsidRPr="00FE20A5">
        <w:t>Statutory payables are recognised and measured similarly to contractual payables, but are not classified as financial instruments and not included in the category of financial liabilities at amortised cost</w:t>
      </w:r>
      <w:r w:rsidR="00322367">
        <w:t xml:space="preserve">. </w:t>
      </w:r>
      <w:r w:rsidR="0003304F" w:rsidRPr="00A5418A">
        <w:t>The amounts are unsecured and are us</w:t>
      </w:r>
      <w:r w:rsidR="00EA71B8">
        <w:t>ually paid within 30 </w:t>
      </w:r>
      <w:r w:rsidR="0003304F" w:rsidRPr="00A5418A">
        <w:t>days of recognition.</w:t>
      </w:r>
    </w:p>
    <w:p w:rsidR="006A0EBA" w:rsidRPr="00FB7B9F" w:rsidRDefault="006A0EBA" w:rsidP="009B0CE5">
      <w:pPr>
        <w:pStyle w:val="Heading4"/>
      </w:pPr>
      <w:r w:rsidRPr="00FB7B9F">
        <w:t>Provisions</w:t>
      </w:r>
    </w:p>
    <w:p w:rsidR="006A0EBA" w:rsidRPr="00FB7B9F" w:rsidRDefault="0003304F" w:rsidP="006A0EBA">
      <w:r w:rsidRPr="001A4AA6">
        <w:t>Provisions are recognised when the Department has a present obligation</w:t>
      </w:r>
      <w:r>
        <w:t xml:space="preserve"> where</w:t>
      </w:r>
      <w:r w:rsidRPr="001A4AA6">
        <w:t xml:space="preserve"> the future sacrifice of economic benefits is probable and the amount of the provision can be measured reliably</w:t>
      </w:r>
      <w:r w:rsidR="00322367">
        <w:t xml:space="preserve">. </w:t>
      </w:r>
      <w:r w:rsidRPr="001A4AA6">
        <w:t>The amount recognised as a provision is the best estimate of the consideration required to settle the present obligation at reporting date, taking into account the risks and uncertainties surrounding the obligation</w:t>
      </w:r>
      <w:r w:rsidR="00322367">
        <w:t xml:space="preserve">. </w:t>
      </w:r>
      <w:r w:rsidRPr="001A4AA6">
        <w:t>Where a provision is measured using the cash</w:t>
      </w:r>
      <w:r>
        <w:t xml:space="preserve"> </w:t>
      </w:r>
      <w:r w:rsidRPr="001A4AA6">
        <w:t>flows estimated to settle the present obligation, its carrying amount is the present value of those cash</w:t>
      </w:r>
      <w:r>
        <w:t xml:space="preserve"> </w:t>
      </w:r>
      <w:r w:rsidRPr="001A4AA6">
        <w:t>flows</w:t>
      </w:r>
      <w:r w:rsidRPr="00FE20A5">
        <w:t>, using discount rate</w:t>
      </w:r>
      <w:r>
        <w:t>s</w:t>
      </w:r>
      <w:r w:rsidRPr="00FE20A5">
        <w:t xml:space="preserve"> that reflect the time value of </w:t>
      </w:r>
      <w:r w:rsidR="00080D67">
        <w:t>money and risks specific to the </w:t>
      </w:r>
      <w:r w:rsidRPr="00FE20A5">
        <w:t>provision</w:t>
      </w:r>
      <w:r w:rsidRPr="001A4AA6">
        <w:t>.</w:t>
      </w:r>
    </w:p>
    <w:p w:rsidR="00322921" w:rsidRPr="00FB7B9F" w:rsidRDefault="00322921" w:rsidP="00322921">
      <w:pPr>
        <w:pStyle w:val="Heading5"/>
      </w:pPr>
      <w:r w:rsidRPr="00FB7B9F">
        <w:t>Provision for restoration costs</w:t>
      </w:r>
    </w:p>
    <w:p w:rsidR="00322921" w:rsidRPr="00FB7B9F" w:rsidRDefault="0003304F" w:rsidP="00322921">
      <w:r>
        <w:t>The Department records a provision for restoration costs for some of its leased properties. The estimated future costs of restoration are reviewed annually and adjusted as appropriate. Changes in the estimated future costs or in the discount rate applied are added to or deducted from the cost of the asset.</w:t>
      </w:r>
    </w:p>
    <w:p w:rsidR="006A0EBA" w:rsidRPr="00FB7B9F" w:rsidRDefault="006A0EBA" w:rsidP="009B0CE5">
      <w:pPr>
        <w:pStyle w:val="Heading5"/>
      </w:pPr>
      <w:r w:rsidRPr="00FB7B9F">
        <w:t>Employee benefits</w:t>
      </w:r>
    </w:p>
    <w:p w:rsidR="00322921" w:rsidRDefault="0003304F" w:rsidP="006A0EBA">
      <w:r w:rsidRPr="00AB7BC9">
        <w:t>Provision is made for benefits accruing to employees in respect of wages and salaries, annual leave</w:t>
      </w:r>
      <w:r>
        <w:t xml:space="preserve"> and</w:t>
      </w:r>
      <w:r w:rsidRPr="00AB7BC9">
        <w:t xml:space="preserve"> long service leave </w:t>
      </w:r>
      <w:r>
        <w:t>for services rendered to the reporting date</w:t>
      </w:r>
      <w:r w:rsidR="00322367">
        <w:t xml:space="preserve">. </w:t>
      </w:r>
    </w:p>
    <w:p w:rsidR="0003304F" w:rsidRDefault="0003304F" w:rsidP="006A0EBA">
      <w:r w:rsidRPr="00DC627D">
        <w:t xml:space="preserve">Provisions made in respect of employee benefits expected to be </w:t>
      </w:r>
      <w:r>
        <w:t>wholly</w:t>
      </w:r>
      <w:r w:rsidRPr="0069307D">
        <w:t xml:space="preserve"> </w:t>
      </w:r>
      <w:r w:rsidRPr="00DC627D">
        <w:t>settled within 12 months are measured at their nominal values, using the remuneration rate expected to apply at the time of settlement</w:t>
      </w:r>
      <w:r w:rsidR="00322367">
        <w:t xml:space="preserve">. </w:t>
      </w:r>
      <w:r w:rsidRPr="00DC627D">
        <w:t xml:space="preserve">Provisions made in respect of employee benefits which are not expected to be </w:t>
      </w:r>
      <w:r>
        <w:t>wholly</w:t>
      </w:r>
      <w:r w:rsidRPr="0069307D">
        <w:t xml:space="preserve"> </w:t>
      </w:r>
      <w:r w:rsidRPr="00DC627D">
        <w:t>settled within 12 months are measured as the present value of the estimated future cash outflows to be made by the Department in respect of services provided by employees up to reporting date</w:t>
      </w:r>
      <w:r w:rsidR="00322367">
        <w:t xml:space="preserve">. </w:t>
      </w:r>
      <w:r w:rsidRPr="00DC627D">
        <w:t>The liability is classified as a current liability where the Department does not have an unconditional right to defer settlement for at least 12 months after the reporting date</w:t>
      </w:r>
      <w:r w:rsidR="00322367">
        <w:t xml:space="preserve">. </w:t>
      </w:r>
      <w:r w:rsidRPr="00DC627D">
        <w:t>The long service leave liability is classified as non</w:t>
      </w:r>
      <w:r w:rsidR="007D51BF">
        <w:noBreakHyphen/>
      </w:r>
      <w:r w:rsidRPr="00DC627D">
        <w:t>current where the Department has an unconditional right to defer the settlement of the entitlement until the employee has completed the requisite years of service.</w:t>
      </w:r>
    </w:p>
    <w:p w:rsidR="0003304F" w:rsidRDefault="006875EA" w:rsidP="006A0EBA">
      <w:r>
        <w:br w:type="column"/>
      </w:r>
      <w:r w:rsidR="0003304F" w:rsidRPr="004D67DA">
        <w:lastRenderedPageBreak/>
        <w:t>Termination benefits are payable when employment is terminated before the normal retirement date, or when an employee decides to accept an offer of benefits in exchange for the termination of employment. The Department recognises termination benefits when it is demonstrably committed to either terminating the employment of current employees according to a detailed formal plan without possibility of withdrawal or providing termination benefits as a result of an offer made to encourage voluntary redundancy. Benefits falling due more than 12 months after the end of the reporting period are discounted to present value.</w:t>
      </w:r>
    </w:p>
    <w:p w:rsidR="008033F6" w:rsidRDefault="008033F6" w:rsidP="008033F6">
      <w:pPr>
        <w:pStyle w:val="Heading4"/>
      </w:pPr>
      <w:r>
        <w:t>Unearned income</w:t>
      </w:r>
    </w:p>
    <w:p w:rsidR="008033F6" w:rsidRDefault="008033F6" w:rsidP="008033F6">
      <w:r>
        <w:t>Unearned income relates mainly to accommodation rentals on government owned buildings invoiced in advance to tenants.</w:t>
      </w:r>
    </w:p>
    <w:p w:rsidR="008033F6" w:rsidRDefault="008033F6" w:rsidP="008033F6">
      <w:pPr>
        <w:pStyle w:val="Heading4"/>
      </w:pPr>
      <w:r>
        <w:t>Advances for capital works</w:t>
      </w:r>
    </w:p>
    <w:p w:rsidR="008033F6" w:rsidRPr="00FB7B9F" w:rsidRDefault="008033F6" w:rsidP="008033F6">
      <w:r>
        <w:t>Funds received in advance for capital works managed on behalf of other departments and agencies are recognised as current liabilities until the associated capital expenditure is incurred. Advances for capital works are managed through the Finance Agency Trust.</w:t>
      </w:r>
    </w:p>
    <w:p w:rsidR="006A0EBA" w:rsidRPr="00FB7B9F" w:rsidRDefault="006A0EBA" w:rsidP="008033F6">
      <w:pPr>
        <w:pStyle w:val="Heading4"/>
      </w:pPr>
      <w:r w:rsidRPr="008033F6">
        <w:t>Borrowings</w:t>
      </w:r>
    </w:p>
    <w:p w:rsidR="006A0EBA" w:rsidRPr="00FB7B9F" w:rsidRDefault="0003304F" w:rsidP="006A0EBA">
      <w:r>
        <w:t>Borrowings</w:t>
      </w:r>
      <w:r w:rsidRPr="001A4AA6">
        <w:t xml:space="preserve"> are recorded initially at fair value</w:t>
      </w:r>
      <w:r w:rsidRPr="00FE20A5">
        <w:t>, being the cost of the borrowings</w:t>
      </w:r>
      <w:r w:rsidRPr="001A4AA6">
        <w:t>, net of transaction costs</w:t>
      </w:r>
      <w:r>
        <w:t xml:space="preserve"> (</w:t>
      </w:r>
      <w:r w:rsidR="003D02E2">
        <w:t>Note </w:t>
      </w:r>
      <w:r>
        <w:t>1(k) Leases)</w:t>
      </w:r>
      <w:r w:rsidR="00322367">
        <w:t xml:space="preserve">. </w:t>
      </w:r>
      <w:r>
        <w:t>The measurement basis subsequent to initial recognition depends on whether the Department has categorised its interest</w:t>
      </w:r>
      <w:r w:rsidR="007D51BF">
        <w:noBreakHyphen/>
      </w:r>
      <w:r>
        <w:t>bearing liabilities as either financial liabilities designated at fair value through profit or loss, or financial liabilities at amortised cost.</w:t>
      </w:r>
      <w:r w:rsidRPr="001A4AA6" w:rsidDel="00536A03">
        <w:t xml:space="preserve"> </w:t>
      </w:r>
      <w:r>
        <w:t>A</w:t>
      </w:r>
      <w:r w:rsidRPr="001A4AA6">
        <w:t xml:space="preserve">ny difference between the initial recognised amount and the redemption value </w:t>
      </w:r>
      <w:r>
        <w:t>is</w:t>
      </w:r>
      <w:r w:rsidRPr="001A4AA6">
        <w:t xml:space="preserve"> recognised in </w:t>
      </w:r>
      <w:r>
        <w:t>net result</w:t>
      </w:r>
      <w:r w:rsidRPr="001A4AA6">
        <w:t xml:space="preserve"> over the period of the </w:t>
      </w:r>
      <w:r>
        <w:t>borrowings</w:t>
      </w:r>
      <w:r w:rsidRPr="001A4AA6">
        <w:t xml:space="preserve"> using the effective interest rate method.</w:t>
      </w:r>
    </w:p>
    <w:p w:rsidR="006A0EBA" w:rsidRPr="00FB7B9F" w:rsidRDefault="006A0EBA" w:rsidP="009B0CE5">
      <w:pPr>
        <w:pStyle w:val="Heading4"/>
      </w:pPr>
      <w:r w:rsidRPr="00FB7B9F">
        <w:t>Financial guarantees</w:t>
      </w:r>
    </w:p>
    <w:p w:rsidR="00322921" w:rsidRDefault="0003304F" w:rsidP="006A0EBA">
      <w:r w:rsidRPr="004C7B96">
        <w:t xml:space="preserve">Payments that are contingent under </w:t>
      </w:r>
      <w:r w:rsidRPr="001A4AA6">
        <w:t>financial guarantee contracts are recognised as a liability at the time the guarantee is issued</w:t>
      </w:r>
      <w:r w:rsidR="00322367">
        <w:t xml:space="preserve">. </w:t>
      </w:r>
      <w:r w:rsidRPr="001A4AA6">
        <w:t xml:space="preserve">The liability is initially measured at fair value, and </w:t>
      </w:r>
      <w:r w:rsidRPr="004C7B96">
        <w:t xml:space="preserve">if there is a material increase in the likelihood that the guarantee may be exercised, then it is measured </w:t>
      </w:r>
      <w:r w:rsidRPr="001A4AA6">
        <w:t xml:space="preserve">at the higher of the amount determined in accordance with </w:t>
      </w:r>
      <w:r w:rsidR="00EA71B8">
        <w:rPr>
          <w:i/>
        </w:rPr>
        <w:t>AASB </w:t>
      </w:r>
      <w:r w:rsidRPr="001A4AA6">
        <w:rPr>
          <w:i/>
        </w:rPr>
        <w:t>137 Provisions, Contingent Liabilities and Contingent Assets</w:t>
      </w:r>
      <w:r w:rsidRPr="001A4AA6">
        <w:t xml:space="preserve"> and the amount initially recognised less cumulative amortisation.</w:t>
      </w:r>
    </w:p>
    <w:p w:rsidR="0003304F" w:rsidRDefault="0003304F" w:rsidP="006A0EBA">
      <w:r w:rsidRPr="001A4AA6">
        <w:t>In the determination of fair value, consideration is given to factors including the overall capital management/</w:t>
      </w:r>
      <w:r w:rsidR="00EA71B8">
        <w:t xml:space="preserve"> </w:t>
      </w:r>
      <w:r w:rsidRPr="001A4AA6">
        <w:t>prudential supervision framework in operation, the protection provided by the State Government by way of funding should the probability of default increase, probability of default by the guaranteed party and the likely loss to the Department in the event of default.</w:t>
      </w:r>
    </w:p>
    <w:p w:rsidR="0003304F" w:rsidRDefault="0003304F" w:rsidP="006A0EBA">
      <w:r w:rsidRPr="001A4AA6">
        <w:t>The Department has reviewed its financial guarantees and determined that there</w:t>
      </w:r>
      <w:r w:rsidR="00080D67">
        <w:t xml:space="preserve"> is no material liability to be </w:t>
      </w:r>
      <w:r w:rsidRPr="001A4AA6">
        <w:t xml:space="preserve">recognised </w:t>
      </w:r>
      <w:r w:rsidRPr="00BD7FF2">
        <w:t xml:space="preserve">for </w:t>
      </w:r>
      <w:r w:rsidRPr="002702E5">
        <w:t>financial</w:t>
      </w:r>
      <w:r w:rsidR="00080D67">
        <w:t xml:space="preserve"> guarantee contracts at 30 June </w:t>
      </w:r>
      <w:r w:rsidRPr="006C2922">
        <w:t>2015</w:t>
      </w:r>
      <w:r w:rsidRPr="00F820B7">
        <w:t xml:space="preserve"> and at 30 June </w:t>
      </w:r>
      <w:r w:rsidRPr="007E5636">
        <w:t>2014.</w:t>
      </w:r>
    </w:p>
    <w:p w:rsidR="0003304F" w:rsidRPr="00FB7B9F" w:rsidRDefault="0003304F" w:rsidP="006A0EBA">
      <w:r w:rsidRPr="001A4AA6">
        <w:lastRenderedPageBreak/>
        <w:t xml:space="preserve">The value of loans and other amounts guaranteed by the Treasurer is disclosed in </w:t>
      </w:r>
      <w:r w:rsidR="003D02E2">
        <w:t>Note </w:t>
      </w:r>
      <w:r w:rsidRPr="001A4AA6">
        <w:t>1</w:t>
      </w:r>
      <w:r>
        <w:t>6</w:t>
      </w:r>
      <w:r w:rsidRPr="001A4AA6">
        <w:t xml:space="preserve"> </w:t>
      </w:r>
      <w:r>
        <w:t>(c</w:t>
      </w:r>
      <w:r w:rsidRPr="001A4AA6">
        <w:t>ontingent liabilities and contingent assets</w:t>
      </w:r>
      <w:r>
        <w:t>)</w:t>
      </w:r>
      <w:r w:rsidRPr="001A4AA6">
        <w:t>.</w:t>
      </w:r>
    </w:p>
    <w:p w:rsidR="006A0EBA" w:rsidRPr="00FB7B9F" w:rsidRDefault="006A0EBA" w:rsidP="009B0CE5">
      <w:pPr>
        <w:pStyle w:val="Heading3"/>
      </w:pPr>
      <w:r w:rsidRPr="00FB7B9F">
        <w:t>(k)</w:t>
      </w:r>
      <w:r w:rsidR="009B0CE5" w:rsidRPr="00FB7B9F">
        <w:t xml:space="preserve"> </w:t>
      </w:r>
      <w:r w:rsidRPr="00FB7B9F">
        <w:t>Leases</w:t>
      </w:r>
    </w:p>
    <w:p w:rsidR="006A0EBA" w:rsidRPr="00FB7B9F" w:rsidRDefault="0003304F" w:rsidP="006A0EBA">
      <w:r w:rsidRPr="0086176A">
        <w:t>Leases are classified as finance leases whenever the terms of the lease transfer substantially all</w:t>
      </w:r>
      <w:r>
        <w:t xml:space="preserve"> </w:t>
      </w:r>
      <w:r w:rsidRPr="0086176A">
        <w:t>the risks and rewards of ownership to the lessee</w:t>
      </w:r>
      <w:r w:rsidR="00322367">
        <w:t xml:space="preserve">. </w:t>
      </w:r>
      <w:r w:rsidRPr="0086176A">
        <w:t>All other leases are classified as operating leases</w:t>
      </w:r>
      <w:r>
        <w:t>.</w:t>
      </w:r>
    </w:p>
    <w:p w:rsidR="006A0EBA" w:rsidRPr="00FB7B9F" w:rsidRDefault="006A0EBA" w:rsidP="009B0CE5">
      <w:pPr>
        <w:pStyle w:val="Heading5"/>
      </w:pPr>
      <w:r w:rsidRPr="00FB7B9F">
        <w:t>Department as lessor</w:t>
      </w:r>
    </w:p>
    <w:p w:rsidR="00322921" w:rsidRDefault="0003304F" w:rsidP="006A0EBA">
      <w:r w:rsidRPr="00BE348A">
        <w:t xml:space="preserve">Amounts due from lessees under finance leases are recorded as </w:t>
      </w:r>
      <w:r>
        <w:t xml:space="preserve">administered </w:t>
      </w:r>
      <w:r w:rsidRPr="00BE348A">
        <w:t>receivables</w:t>
      </w:r>
      <w:r>
        <w:t xml:space="preserve"> (</w:t>
      </w:r>
      <w:r w:rsidR="003D02E2">
        <w:t>Note </w:t>
      </w:r>
      <w:r>
        <w:t>22)</w:t>
      </w:r>
      <w:r w:rsidR="00322367">
        <w:t xml:space="preserve">. </w:t>
      </w:r>
      <w:r w:rsidRPr="00BE348A">
        <w:t>Finance lease receivables are initially recorded at amounts equal to the present value of the minimum lease payments receivable plus the present value of any unguaranteed residual value expected to accrue at the end of the lease term</w:t>
      </w:r>
      <w:r w:rsidR="00322367">
        <w:t xml:space="preserve">. </w:t>
      </w:r>
      <w:r w:rsidRPr="00BE348A">
        <w:t>Finance lease payments are allocated between interest revenue and reduction of the lease receivable over the term of the lease in order to reflect a constant periodic rate of return on the net investment outstanding in respect of the lease.</w:t>
      </w:r>
    </w:p>
    <w:p w:rsidR="0003304F" w:rsidRPr="00FB7B9F" w:rsidRDefault="0003304F" w:rsidP="006A0EBA">
      <w:r w:rsidRPr="00BE348A">
        <w:t>Rental income from operating leases is recognised</w:t>
      </w:r>
      <w:r>
        <w:t xml:space="preserve"> as administered income</w:t>
      </w:r>
      <w:r w:rsidRPr="00BE348A">
        <w:t xml:space="preserve"> on a straight</w:t>
      </w:r>
      <w:r w:rsidR="007D51BF">
        <w:noBreakHyphen/>
      </w:r>
      <w:r w:rsidRPr="00BE348A">
        <w:t>line basis over the term of the relevant lease</w:t>
      </w:r>
      <w:r w:rsidR="00322367">
        <w:t xml:space="preserve">. </w:t>
      </w:r>
      <w:r w:rsidRPr="00BE348A">
        <w:t>All incentives for the agreement of a new or renewed operating lease are recognised as an integral part of the net consideration agreed for the use of the leased asset, irrespective of the incentive</w:t>
      </w:r>
      <w:r w:rsidR="007D51BF">
        <w:t>’</w:t>
      </w:r>
      <w:r w:rsidRPr="00BE348A">
        <w:t>s nature or form or the timing of payments</w:t>
      </w:r>
      <w:r w:rsidR="00322367">
        <w:t xml:space="preserve">. </w:t>
      </w:r>
      <w:r w:rsidRPr="00BE348A">
        <w:t>In the event that lease incentives are given to the lessee, the aggregate cost of incentives are recognised as a reduction of rental income over the lease term, on a straight</w:t>
      </w:r>
      <w:r w:rsidR="007D51BF">
        <w:noBreakHyphen/>
      </w:r>
      <w:r w:rsidRPr="00BE348A">
        <w:t>line basis unless another systematic basis is more representative of the time pattern over which the economic benefit of the leased asset is diminished.</w:t>
      </w:r>
    </w:p>
    <w:p w:rsidR="006A0EBA" w:rsidRPr="00FB7B9F" w:rsidRDefault="006A0EBA" w:rsidP="009B0CE5">
      <w:pPr>
        <w:pStyle w:val="Heading5"/>
      </w:pPr>
      <w:r w:rsidRPr="00FB7B9F">
        <w:t>Department as lessee</w:t>
      </w:r>
    </w:p>
    <w:p w:rsidR="00322921" w:rsidRDefault="0003304F" w:rsidP="006A0EBA">
      <w:r>
        <w:t>F</w:t>
      </w:r>
      <w:r w:rsidRPr="000248A9">
        <w:t xml:space="preserve">inance leases are recognised as assets </w:t>
      </w:r>
      <w:r>
        <w:t xml:space="preserve">and liabilities </w:t>
      </w:r>
      <w:r w:rsidRPr="000248A9">
        <w:t xml:space="preserve">of the Department at </w:t>
      </w:r>
      <w:r>
        <w:t>amounts equal to the</w:t>
      </w:r>
      <w:r w:rsidRPr="000248A9">
        <w:t xml:space="preserve"> fair value</w:t>
      </w:r>
      <w:r>
        <w:t xml:space="preserve"> of the lease property</w:t>
      </w:r>
      <w:r w:rsidRPr="000248A9">
        <w:t xml:space="preserve"> or, if lower, at the present value of the minimum lease payments, each determined at the inception of the lease</w:t>
      </w:r>
      <w:r w:rsidR="00322367">
        <w:t xml:space="preserve">. </w:t>
      </w:r>
      <w:r w:rsidRPr="00372524">
        <w:t>The lease</w:t>
      </w:r>
      <w:r>
        <w:t>d</w:t>
      </w:r>
      <w:r w:rsidRPr="00372524">
        <w:t xml:space="preserve"> asset is depreciated over the shorter of the estimated useful life of the asset or the term of the lease</w:t>
      </w:r>
      <w:r w:rsidR="00322367">
        <w:t xml:space="preserve">. </w:t>
      </w:r>
      <w:r>
        <w:t xml:space="preserve">Lease assets held at the reporting date, being motor vehicles, are being depreciated over </w:t>
      </w:r>
      <w:r w:rsidR="008033F6">
        <w:t>one</w:t>
      </w:r>
      <w:r>
        <w:t xml:space="preserve"> to </w:t>
      </w:r>
      <w:r w:rsidR="008033F6">
        <w:t xml:space="preserve">five </w:t>
      </w:r>
      <w:r>
        <w:t>years.</w:t>
      </w:r>
    </w:p>
    <w:p w:rsidR="0003304F" w:rsidRDefault="0003304F" w:rsidP="006A0EBA">
      <w:r>
        <w:t xml:space="preserve">Minimum finance </w:t>
      </w:r>
      <w:r w:rsidRPr="000248A9">
        <w:t>lease payments are apportioned between finance charges and reduction of the lease liability</w:t>
      </w:r>
      <w:r w:rsidR="00322367">
        <w:t xml:space="preserve">. </w:t>
      </w:r>
      <w:r w:rsidRPr="000248A9">
        <w:t xml:space="preserve">Finance charges are </w:t>
      </w:r>
      <w:r w:rsidRPr="00372524">
        <w:t xml:space="preserve">calculated using the interest rate implicit in the lease and </w:t>
      </w:r>
      <w:r w:rsidRPr="000248A9">
        <w:t xml:space="preserve">charged </w:t>
      </w:r>
      <w:r w:rsidRPr="007544D9">
        <w:t xml:space="preserve">directly </w:t>
      </w:r>
      <w:r>
        <w:t>to the comprehensive operating statement</w:t>
      </w:r>
      <w:r w:rsidRPr="007544D9">
        <w:t>.</w:t>
      </w:r>
    </w:p>
    <w:p w:rsidR="0003304F" w:rsidRPr="00FB7B9F" w:rsidRDefault="0003304F" w:rsidP="006A0EBA">
      <w:r w:rsidRPr="00372524">
        <w:t>Operating lease payments are recognised as an expense in the comprehensive operating statement on a straight</w:t>
      </w:r>
      <w:r w:rsidR="007D51BF">
        <w:noBreakHyphen/>
      </w:r>
      <w:r w:rsidRPr="00372524">
        <w:t>line basis over the lease term, except where another systematic basis is more representative of the time pattern of the benefits derived from the use of the leased asset</w:t>
      </w:r>
      <w:r w:rsidR="00322367">
        <w:t xml:space="preserve">. </w:t>
      </w:r>
      <w:r w:rsidRPr="00372524">
        <w:t>The leased asset is not recognised in the balance sheet.</w:t>
      </w:r>
    </w:p>
    <w:p w:rsidR="006A0EBA" w:rsidRPr="00FB7B9F" w:rsidRDefault="006875EA" w:rsidP="009B0CE5">
      <w:pPr>
        <w:pStyle w:val="Heading3"/>
      </w:pPr>
      <w:r>
        <w:br w:type="column"/>
      </w:r>
      <w:r w:rsidR="006A0EBA" w:rsidRPr="00FB7B9F">
        <w:lastRenderedPageBreak/>
        <w:t>(l)</w:t>
      </w:r>
      <w:r w:rsidR="009B0CE5" w:rsidRPr="00FB7B9F">
        <w:t xml:space="preserve"> </w:t>
      </w:r>
      <w:r w:rsidR="00126D58" w:rsidRPr="00FB7B9F">
        <w:t>Goods and services tax</w:t>
      </w:r>
    </w:p>
    <w:p w:rsidR="00322921" w:rsidRDefault="0003304F" w:rsidP="006A0EBA">
      <w:r>
        <w:t>Income</w:t>
      </w:r>
      <w:r w:rsidRPr="00106776">
        <w:t>, expenses and assets are recognised net of</w:t>
      </w:r>
      <w:r>
        <w:t xml:space="preserve"> goods and services tax (GST)</w:t>
      </w:r>
      <w:r w:rsidRPr="00106776">
        <w:t xml:space="preserve">, </w:t>
      </w:r>
      <w:r w:rsidRPr="00BE348A">
        <w:t xml:space="preserve">unless the GST incurred is not recoverable from the </w:t>
      </w:r>
      <w:r>
        <w:t>Australian Taxation Office (ATO)</w:t>
      </w:r>
      <w:r w:rsidR="00322367">
        <w:t xml:space="preserve">. </w:t>
      </w:r>
      <w:r w:rsidRPr="00BE348A">
        <w:t>In this case it is recognised as part of the cost of acquisition of the asset or as part of the expense.</w:t>
      </w:r>
    </w:p>
    <w:p w:rsidR="0003304F" w:rsidRDefault="0003304F" w:rsidP="006A0EBA">
      <w:r w:rsidRPr="00BE348A">
        <w:t>Receivables and payables are stated inclusive of the amount of GST receivable or payable</w:t>
      </w:r>
      <w:r w:rsidR="00322367">
        <w:t xml:space="preserve">. </w:t>
      </w:r>
      <w:r w:rsidRPr="00106776">
        <w:t xml:space="preserve">The net amount of GST recoverable from, or payable to, the </w:t>
      </w:r>
      <w:r>
        <w:t>ATO</w:t>
      </w:r>
      <w:r w:rsidRPr="00106776">
        <w:t xml:space="preserve"> is included as</w:t>
      </w:r>
      <w:r>
        <w:t xml:space="preserve"> </w:t>
      </w:r>
      <w:r w:rsidRPr="00106776">
        <w:t>part of receivables or payables.</w:t>
      </w:r>
    </w:p>
    <w:p w:rsidR="0003304F" w:rsidRDefault="0003304F" w:rsidP="006A0EBA">
      <w:r w:rsidRPr="00106776">
        <w:t xml:space="preserve">Cash flows are </w:t>
      </w:r>
      <w:r>
        <w:t>presented</w:t>
      </w:r>
      <w:r w:rsidRPr="00106776">
        <w:t xml:space="preserve"> on a gross basis</w:t>
      </w:r>
      <w:r w:rsidR="00322367">
        <w:t xml:space="preserve">. </w:t>
      </w:r>
      <w:r w:rsidRPr="00106776">
        <w:t>The GST component of</w:t>
      </w:r>
      <w:r>
        <w:t xml:space="preserve"> </w:t>
      </w:r>
      <w:r w:rsidRPr="00106776">
        <w:t>cash flows arising from investing and financing activities which is recoverable from, or payable</w:t>
      </w:r>
      <w:r>
        <w:t xml:space="preserve"> </w:t>
      </w:r>
      <w:r w:rsidRPr="00106776">
        <w:t xml:space="preserve">to, the </w:t>
      </w:r>
      <w:r>
        <w:t>ATO</w:t>
      </w:r>
      <w:r w:rsidRPr="00106776">
        <w:t xml:space="preserve"> </w:t>
      </w:r>
      <w:r>
        <w:t>is</w:t>
      </w:r>
      <w:r w:rsidRPr="00106776">
        <w:t xml:space="preserve"> </w:t>
      </w:r>
      <w:r>
        <w:t xml:space="preserve">classified as an </w:t>
      </w:r>
      <w:r w:rsidRPr="00106776">
        <w:t>operating cash flow.</w:t>
      </w:r>
    </w:p>
    <w:p w:rsidR="0003304F" w:rsidRPr="00FB7B9F" w:rsidRDefault="0003304F" w:rsidP="006A0EBA">
      <w:r w:rsidRPr="00AB7BC9">
        <w:t xml:space="preserve">Commitments and contingent assets and liabilities are </w:t>
      </w:r>
      <w:r>
        <w:t>stated inclusive of GST.</w:t>
      </w:r>
    </w:p>
    <w:p w:rsidR="006A0EBA" w:rsidRPr="00FB7B9F" w:rsidRDefault="006A0EBA" w:rsidP="009B0CE5">
      <w:pPr>
        <w:pStyle w:val="Heading3"/>
      </w:pPr>
      <w:r w:rsidRPr="00FB7B9F">
        <w:t>(m)</w:t>
      </w:r>
      <w:r w:rsidR="009B0CE5" w:rsidRPr="00FB7B9F">
        <w:t xml:space="preserve"> </w:t>
      </w:r>
      <w:r w:rsidRPr="00FB7B9F">
        <w:t>Events after reporting date</w:t>
      </w:r>
    </w:p>
    <w:p w:rsidR="006A0EBA" w:rsidRPr="00FB7B9F" w:rsidRDefault="0003304F" w:rsidP="006A0EBA">
      <w:r w:rsidRPr="00AB7BC9">
        <w:t>Assets, liabilities, income or expenses arise from past transactions or other past events</w:t>
      </w:r>
      <w:r w:rsidR="00322367">
        <w:t xml:space="preserve">. </w:t>
      </w:r>
      <w:r w:rsidRPr="00AB7BC9">
        <w:t>Where the transactions result from an agreement between the Department and other parties, the transactions are only recognised when the agreement is irrevocable at or before balance date</w:t>
      </w:r>
      <w:r w:rsidR="00322367">
        <w:t xml:space="preserve">. </w:t>
      </w:r>
      <w:r w:rsidRPr="00AB7BC9">
        <w:t>Adjustments are made to amounts recognised in the financial statements for events which occur after the reporting date and before the date the financial statements are authorised for issue, where those events provide information about conditions which existed at the reporting date</w:t>
      </w:r>
      <w:r w:rsidR="00322367">
        <w:t xml:space="preserve">. </w:t>
      </w:r>
      <w:r w:rsidRPr="00AB7BC9">
        <w:t>Note disclosure is made about events between the reporting date and the date the financial statements are authorised for issue where the events relate to condition</w:t>
      </w:r>
      <w:r>
        <w:t>s</w:t>
      </w:r>
      <w:r w:rsidRPr="00AB7BC9">
        <w:t xml:space="preserve"> which arose after the reporting date and which may have a material </w:t>
      </w:r>
      <w:r>
        <w:t>interest</w:t>
      </w:r>
      <w:r w:rsidRPr="00AB7BC9">
        <w:t>.</w:t>
      </w:r>
    </w:p>
    <w:p w:rsidR="006A0EBA" w:rsidRPr="00FB7B9F" w:rsidRDefault="006A0EBA" w:rsidP="009B0CE5">
      <w:pPr>
        <w:pStyle w:val="Heading3"/>
      </w:pPr>
      <w:r w:rsidRPr="00FB7B9F">
        <w:t>(n)</w:t>
      </w:r>
      <w:r w:rsidR="009B0CE5" w:rsidRPr="00FB7B9F">
        <w:t xml:space="preserve"> </w:t>
      </w:r>
      <w:r w:rsidRPr="00FB7B9F">
        <w:t>Administered items</w:t>
      </w:r>
    </w:p>
    <w:p w:rsidR="00B35C6F" w:rsidRPr="00FB7B9F" w:rsidRDefault="0003304F" w:rsidP="00B35C6F">
      <w:r>
        <w:t xml:space="preserve">Administered items are disclosed in </w:t>
      </w:r>
      <w:r w:rsidR="003D02E2">
        <w:t>Note </w:t>
      </w:r>
      <w:r>
        <w:t>22.</w:t>
      </w:r>
    </w:p>
    <w:p w:rsidR="006A0EBA" w:rsidRPr="00FB7B9F" w:rsidRDefault="008A695D" w:rsidP="009B0CE5">
      <w:pPr>
        <w:pStyle w:val="Heading4"/>
      </w:pPr>
      <w:r>
        <w:t>Other f</w:t>
      </w:r>
      <w:r w:rsidR="006A0EBA" w:rsidRPr="00FB7B9F">
        <w:t>inancial assets</w:t>
      </w:r>
    </w:p>
    <w:p w:rsidR="006A0EBA" w:rsidRPr="00FB7B9F" w:rsidRDefault="008A695D" w:rsidP="006A0EBA">
      <w:r>
        <w:t>Other f</w:t>
      </w:r>
      <w:r w:rsidR="0003304F" w:rsidRPr="000A31F5">
        <w:t>inancial assets held in the Public Account (recognised as administered other financial assets) are primarily invested in short</w:t>
      </w:r>
      <w:r w:rsidR="007D51BF">
        <w:noBreakHyphen/>
      </w:r>
      <w:r w:rsidR="0003304F" w:rsidRPr="000A31F5">
        <w:t>term deposits and financial securities, consistent with the objec</w:t>
      </w:r>
      <w:r w:rsidR="00EA71B8">
        <w:t>tive of ensuring that the short</w:t>
      </w:r>
      <w:r w:rsidR="007D51BF">
        <w:noBreakHyphen/>
      </w:r>
      <w:r w:rsidR="0003304F" w:rsidRPr="000A31F5">
        <w:t>term funding needs of the Public Account can be met at all times and t</w:t>
      </w:r>
      <w:r w:rsidR="00EA71B8">
        <w:t>hat any borrowings in the short</w:t>
      </w:r>
      <w:r w:rsidR="007D51BF">
        <w:noBreakHyphen/>
      </w:r>
      <w:r w:rsidR="0003304F" w:rsidRPr="000A31F5">
        <w:t>term portfolio are managed to minimise the net inter</w:t>
      </w:r>
      <w:r w:rsidR="0003304F">
        <w:t>e</w:t>
      </w:r>
      <w:r w:rsidR="0003304F" w:rsidRPr="000A31F5">
        <w:t>st cost.</w:t>
      </w:r>
    </w:p>
    <w:p w:rsidR="006A0EBA" w:rsidRPr="00FB7B9F" w:rsidRDefault="006A0EBA" w:rsidP="009B0CE5">
      <w:pPr>
        <w:pStyle w:val="Heading4"/>
      </w:pPr>
      <w:r w:rsidRPr="00FB7B9F">
        <w:t>Public Account liabilities</w:t>
      </w:r>
    </w:p>
    <w:p w:rsidR="006A0EBA" w:rsidRPr="00FB7B9F" w:rsidRDefault="0003304F" w:rsidP="006A0EBA">
      <w:r>
        <w:rPr>
          <w:snapToGrid w:val="0"/>
        </w:rPr>
        <w:t>Within administered assets and liabilities, the Department has recognised certain liabilities that exist in the Public Account at year end</w:t>
      </w:r>
      <w:r w:rsidR="00322367">
        <w:rPr>
          <w:snapToGrid w:val="0"/>
        </w:rPr>
        <w:t xml:space="preserve">. </w:t>
      </w:r>
      <w:r>
        <w:rPr>
          <w:snapToGrid w:val="0"/>
        </w:rPr>
        <w:t>These are the outstanding liabilities to other Departments in respect of (a) amounts appropriated from the Consolidated Fund but remaining undrawn at the end of the year, net of Public Account advances to other departments, and (b) Trust Account funds held on their behalf within the Public Account.</w:t>
      </w:r>
    </w:p>
    <w:p w:rsidR="006A0EBA" w:rsidRPr="00FB7B9F" w:rsidRDefault="006A0EBA" w:rsidP="009B0CE5">
      <w:pPr>
        <w:pStyle w:val="Heading4"/>
      </w:pPr>
      <w:r w:rsidRPr="00FB7B9F">
        <w:lastRenderedPageBreak/>
        <w:t>Budget Sector Debt Portfolio</w:t>
      </w:r>
    </w:p>
    <w:p w:rsidR="006A0EBA" w:rsidRDefault="0003304F" w:rsidP="006A0EBA">
      <w:r w:rsidRPr="000A31F5">
        <w:t>Management of the Budget Sector Debt Portfolio (BSDP) is based on the key objectives of achieving relative certainty of interest cost over the budgeting period while minimising net borrowing costs, and conservatively managing the financial and operational risks of the budget sector treasury operations.</w:t>
      </w:r>
    </w:p>
    <w:p w:rsidR="0003304F" w:rsidRDefault="0003304F" w:rsidP="006A0EBA">
      <w:r w:rsidRPr="000A31F5">
        <w:t>The BSDP is primarily composed of fixed rate borrowing facilities that have an even maturity profile</w:t>
      </w:r>
      <w:r w:rsidR="00322367">
        <w:t xml:space="preserve">. </w:t>
      </w:r>
      <w:r w:rsidRPr="000A31F5">
        <w:t>This ensures that a relatively small proportion of the BSDP is subject to re</w:t>
      </w:r>
      <w:r w:rsidR="007D51BF">
        <w:noBreakHyphen/>
      </w:r>
      <w:r w:rsidRPr="000A31F5">
        <w:t>pricing in any one period, with the effect that BSDP interest costs are not subject to large fluctuations as a result of movements in market interest rates</w:t>
      </w:r>
      <w:r w:rsidR="00322367">
        <w:t xml:space="preserve">. </w:t>
      </w:r>
      <w:r w:rsidRPr="000A31F5">
        <w:t>Since borrowings in the BSDP are held to maturity, the BSDP is accounted for on an historical cost basis.</w:t>
      </w:r>
      <w:r w:rsidR="008A695D">
        <w:t xml:space="preserve"> </w:t>
      </w:r>
      <w:r w:rsidR="008A695D" w:rsidRPr="008A695D">
        <w:t>This is disclosed as borrowings in the administered balance sheet of the Department.</w:t>
      </w:r>
    </w:p>
    <w:p w:rsidR="006A0EBA" w:rsidRPr="00FB7B9F" w:rsidRDefault="006A0EBA" w:rsidP="00990F07">
      <w:pPr>
        <w:pStyle w:val="Heading4"/>
      </w:pPr>
      <w:r w:rsidRPr="00FB7B9F">
        <w:t>State Electricity Commission of Victoria (SECV) indemnity</w:t>
      </w:r>
    </w:p>
    <w:p w:rsidR="00322921" w:rsidRDefault="0003304F" w:rsidP="006A0EBA">
      <w:r w:rsidRPr="002908FB">
        <w:t>Under a deed of indemnity from the Treasurer, the Department</w:t>
      </w:r>
      <w:r>
        <w:t>, on behalf of the State,</w:t>
      </w:r>
      <w:r w:rsidRPr="002908FB">
        <w:t xml:space="preserve"> is obliged to fund the shortfall relating to the SECV</w:t>
      </w:r>
      <w:r w:rsidR="007D51BF">
        <w:t>’</w:t>
      </w:r>
      <w:r>
        <w:t>s</w:t>
      </w:r>
      <w:r w:rsidRPr="002908FB">
        <w:t xml:space="preserve"> obligations under electricity supply agreements with the aluminium smelter at Portland</w:t>
      </w:r>
      <w:r w:rsidR="00322367">
        <w:t xml:space="preserve">. </w:t>
      </w:r>
      <w:r w:rsidRPr="002908FB">
        <w:t xml:space="preserve">The liability amount </w:t>
      </w:r>
      <w:r w:rsidR="008A695D" w:rsidRPr="008A695D">
        <w:t xml:space="preserve">is included as payables </w:t>
      </w:r>
      <w:r w:rsidRPr="002908FB">
        <w:t xml:space="preserve">in </w:t>
      </w:r>
      <w:r>
        <w:t xml:space="preserve">the administered </w:t>
      </w:r>
      <w:r w:rsidR="008A695D">
        <w:t xml:space="preserve">balance sheet and </w:t>
      </w:r>
      <w:r w:rsidRPr="002908FB">
        <w:t xml:space="preserve">represents the </w:t>
      </w:r>
      <w:r>
        <w:t xml:space="preserve">present value of </w:t>
      </w:r>
      <w:r w:rsidRPr="002908FB">
        <w:t>future payments to be made to the SECV to fund the shortfall.</w:t>
      </w:r>
    </w:p>
    <w:p w:rsidR="0003304F" w:rsidRPr="00FB7B9F" w:rsidRDefault="0003304F" w:rsidP="006A0EBA">
      <w:r>
        <w:t>The value of the indemnity is assessed at least annually and any</w:t>
      </w:r>
      <w:r w:rsidRPr="002908FB">
        <w:t xml:space="preserve"> revaluation gain/(loss) </w:t>
      </w:r>
      <w:r>
        <w:t xml:space="preserve">is recognised as an </w:t>
      </w:r>
      <w:r w:rsidR="007D51BF">
        <w:t>‘</w:t>
      </w:r>
      <w:r>
        <w:t>other economic flow</w:t>
      </w:r>
      <w:r w:rsidR="007D51BF">
        <w:t>’</w:t>
      </w:r>
      <w:r>
        <w:t xml:space="preserve"> in determining the administered net result</w:t>
      </w:r>
      <w:r w:rsidR="00322367">
        <w:t xml:space="preserve">. </w:t>
      </w:r>
      <w:r>
        <w:t xml:space="preserve">Any revaluation gain/(loss) </w:t>
      </w:r>
      <w:r w:rsidRPr="002908FB">
        <w:t>recognises the adjustment required to the outstanding indemnity balance and represents a reduction/(increase) in losses under the indemnity resulting from favourable/</w:t>
      </w:r>
      <w:r w:rsidR="00EA71B8">
        <w:t xml:space="preserve"> </w:t>
      </w:r>
      <w:r w:rsidRPr="002908FB">
        <w:t>unfavourable movements in factors affecting those losses, principally aluminium prices.</w:t>
      </w:r>
    </w:p>
    <w:p w:rsidR="006A0EBA" w:rsidRPr="00FB7B9F" w:rsidRDefault="006A0EBA" w:rsidP="00990F07">
      <w:pPr>
        <w:pStyle w:val="Heading4"/>
      </w:pPr>
      <w:r w:rsidRPr="00FB7B9F">
        <w:t>Superannuation liability</w:t>
      </w:r>
    </w:p>
    <w:p w:rsidR="006A0EBA" w:rsidRDefault="0003304F" w:rsidP="006A0EBA">
      <w:r w:rsidRPr="00AB7BC9">
        <w:t xml:space="preserve">A liability or asset in respect of defined benefit superannuation plans is recognised in the </w:t>
      </w:r>
      <w:r>
        <w:t>statement of administered assets and liabilities</w:t>
      </w:r>
      <w:r w:rsidRPr="00AB7BC9">
        <w:t xml:space="preserve">, and is determined </w:t>
      </w:r>
      <w:r w:rsidRPr="006150EA">
        <w:t xml:space="preserve">in accordance with </w:t>
      </w:r>
      <w:r w:rsidR="00EA71B8">
        <w:t>AASB </w:t>
      </w:r>
      <w:r w:rsidRPr="006150EA">
        <w:t>119</w:t>
      </w:r>
      <w:r>
        <w:t xml:space="preserve"> </w:t>
      </w:r>
      <w:r w:rsidRPr="00A5418A">
        <w:rPr>
          <w:i/>
        </w:rPr>
        <w:t>Employee Benefits</w:t>
      </w:r>
      <w:r w:rsidRPr="00AB7BC9">
        <w:t>, with actuarial valuations being carried out at each reporting date</w:t>
      </w:r>
      <w:r w:rsidR="00322367">
        <w:t xml:space="preserve">. </w:t>
      </w:r>
      <w:r w:rsidRPr="00A5418A">
        <w:t xml:space="preserve">Accrued benefits are measured as the net present value of estimated future benefit payments to members arising from their membership of the scheme up to the end of the reporting period. </w:t>
      </w:r>
      <w:r>
        <w:t>Remeasurements of the liability</w:t>
      </w:r>
      <w:r w:rsidRPr="00AB7BC9">
        <w:t xml:space="preserve"> are recognised in full in the </w:t>
      </w:r>
      <w:r>
        <w:t>statement of administered income and expenses</w:t>
      </w:r>
      <w:r w:rsidRPr="00AB7BC9">
        <w:t xml:space="preserve"> in the period in which they occur</w:t>
      </w:r>
      <w:r w:rsidR="00322367">
        <w:t xml:space="preserve">. </w:t>
      </w:r>
      <w:r w:rsidRPr="00AB7BC9">
        <w:t>Past service cost is recognised immediately to the extent that the benefits are already vested, and otherwise is amortised on a straight</w:t>
      </w:r>
      <w:r w:rsidR="007D51BF">
        <w:noBreakHyphen/>
      </w:r>
      <w:r w:rsidRPr="00AB7BC9">
        <w:t>line basis over the average period until the benefits become vested.</w:t>
      </w:r>
    </w:p>
    <w:p w:rsidR="006634D9" w:rsidRDefault="006875EA" w:rsidP="006A0EBA">
      <w:r>
        <w:br w:type="column"/>
      </w:r>
      <w:r w:rsidR="0003304F" w:rsidRPr="00AB7BC9">
        <w:lastRenderedPageBreak/>
        <w:t xml:space="preserve">The </w:t>
      </w:r>
      <w:r w:rsidR="0003304F" w:rsidRPr="006150EA">
        <w:t xml:space="preserve">superannuation liability </w:t>
      </w:r>
      <w:r w:rsidR="0003304F" w:rsidRPr="00AB7BC9">
        <w:t xml:space="preserve">recognised in the </w:t>
      </w:r>
      <w:r w:rsidR="0003304F">
        <w:t xml:space="preserve">administered </w:t>
      </w:r>
      <w:r w:rsidR="0003304F" w:rsidRPr="00AB7BC9">
        <w:t>balance sheet represents the present value of the defined benefit obligation, adjusted for unrecognised past service cost, net of the fair value of the plan assets</w:t>
      </w:r>
      <w:r w:rsidR="00322367">
        <w:t xml:space="preserve">. </w:t>
      </w:r>
      <w:r w:rsidR="0003304F">
        <w:t>This liability mainly represents</w:t>
      </w:r>
      <w:r w:rsidR="0003304F" w:rsidRPr="0036527E">
        <w:t xml:space="preserve"> the State</w:t>
      </w:r>
      <w:r w:rsidR="007D51BF">
        <w:t>’</w:t>
      </w:r>
      <w:r w:rsidR="0003304F" w:rsidRPr="0036527E">
        <w:t>s superannuation liability with respect to superannuation funds operated principally for general government sector employees</w:t>
      </w:r>
      <w:r w:rsidR="0003304F">
        <w:t xml:space="preserve">, being </w:t>
      </w:r>
      <w:r w:rsidR="0003304F" w:rsidRPr="0036527E">
        <w:t>the State</w:t>
      </w:r>
      <w:r w:rsidR="007D51BF">
        <w:t>’</w:t>
      </w:r>
      <w:r w:rsidR="0003304F" w:rsidRPr="0036527E">
        <w:t>s share of the shortfall between the total net assets of the State</w:t>
      </w:r>
      <w:r w:rsidR="007D51BF">
        <w:t>’</w:t>
      </w:r>
      <w:r w:rsidR="0003304F" w:rsidRPr="0036527E">
        <w:t xml:space="preserve">s general government sector superannuation funds at 30 June </w:t>
      </w:r>
      <w:r w:rsidR="0003304F">
        <w:t>2015</w:t>
      </w:r>
      <w:r w:rsidR="0003304F" w:rsidRPr="0036527E">
        <w:t xml:space="preserve"> and the present value of total benefits that members have accrued up to that date, as determined by an actuarial assessment</w:t>
      </w:r>
      <w:r w:rsidR="00322367">
        <w:t xml:space="preserve">. </w:t>
      </w:r>
      <w:r w:rsidR="0003304F" w:rsidRPr="0036527E">
        <w:t>The balance of the superannuation liability with respect to these funds is to be met by Commonwealth funded agencies</w:t>
      </w:r>
      <w:r w:rsidR="00322367">
        <w:t xml:space="preserve">. </w:t>
      </w:r>
    </w:p>
    <w:p w:rsidR="0003304F" w:rsidRDefault="0003304F" w:rsidP="006A0EBA">
      <w:r w:rsidRPr="0036527E">
        <w:t xml:space="preserve">In addition, the </w:t>
      </w:r>
      <w:r>
        <w:t>State also</w:t>
      </w:r>
      <w:r w:rsidRPr="0036527E">
        <w:t xml:space="preserve"> recognise</w:t>
      </w:r>
      <w:r>
        <w:t>s</w:t>
      </w:r>
      <w:r w:rsidRPr="0036527E">
        <w:t xml:space="preserve"> a liability for accrued benefits arising from constitutionally protected pension entitlements principally in respect of judges and other judicial office holders</w:t>
      </w:r>
      <w:r w:rsidR="00322367">
        <w:t xml:space="preserve">. </w:t>
      </w:r>
      <w:r w:rsidRPr="0036527E">
        <w:t>No assets are held in respect of these liabilities and pensions are paid from the Consolidated Fund.</w:t>
      </w:r>
      <w:r w:rsidRPr="0095238F">
        <w:t xml:space="preserve"> </w:t>
      </w:r>
      <w:r w:rsidRPr="006232DF">
        <w:t>The Department has changed its accounting policy in the current year such that the calculation of the tax liability no longer allows for the fact that taxes payable will ultimately be offset by franking credits</w:t>
      </w:r>
      <w:r>
        <w:t xml:space="preserve"> </w:t>
      </w:r>
      <w:r w:rsidRPr="006232DF">
        <w:t>(</w:t>
      </w:r>
      <w:r w:rsidR="003D02E2">
        <w:t>Note </w:t>
      </w:r>
      <w:r w:rsidRPr="006232DF">
        <w:t>1(</w:t>
      </w:r>
      <w:r w:rsidRPr="00CC040F">
        <w:t>t</w:t>
      </w:r>
      <w:r w:rsidRPr="006232DF">
        <w:t>)).</w:t>
      </w:r>
    </w:p>
    <w:p w:rsidR="0003304F" w:rsidRPr="00FB7B9F" w:rsidRDefault="0003304F" w:rsidP="006A0EBA">
      <w:r w:rsidRPr="00AB7BC9">
        <w:t xml:space="preserve">Government policy is that the </w:t>
      </w:r>
      <w:r w:rsidRPr="006150EA">
        <w:t xml:space="preserve">superannuation </w:t>
      </w:r>
      <w:r w:rsidRPr="00AB7BC9">
        <w:t xml:space="preserve">liability for the entire </w:t>
      </w:r>
      <w:r>
        <w:t>general government</w:t>
      </w:r>
      <w:r w:rsidRPr="00AB7BC9">
        <w:t xml:space="preserve"> sector should be </w:t>
      </w:r>
      <w:r>
        <w:t>recognised and disclosed</w:t>
      </w:r>
      <w:r w:rsidRPr="00AB7BC9">
        <w:t xml:space="preserve"> in the </w:t>
      </w:r>
      <w:r>
        <w:t>administered balance sheet</w:t>
      </w:r>
      <w:r w:rsidRPr="00AB7BC9">
        <w:t xml:space="preserve"> of the Department.</w:t>
      </w:r>
    </w:p>
    <w:p w:rsidR="00322921" w:rsidRPr="00FB7B9F" w:rsidRDefault="00322921" w:rsidP="00322921">
      <w:pPr>
        <w:pStyle w:val="Heading4"/>
      </w:pPr>
      <w:r w:rsidRPr="00FB7B9F">
        <w:t>Lease receivables</w:t>
      </w:r>
    </w:p>
    <w:p w:rsidR="00322921" w:rsidRDefault="0003304F" w:rsidP="006A0EBA">
      <w:r w:rsidRPr="000A31F5">
        <w:t>The Department is the lessor for the State</w:t>
      </w:r>
      <w:r w:rsidR="007D51BF">
        <w:t>’</w:t>
      </w:r>
      <w:r w:rsidRPr="000A31F5">
        <w:t>s motor vehicle fleet</w:t>
      </w:r>
      <w:r w:rsidR="00322367">
        <w:t xml:space="preserve">. </w:t>
      </w:r>
      <w:r w:rsidRPr="000A31F5">
        <w:t>Leases effected under this arrangement are recognised as finance leases by this Department as the lessor</w:t>
      </w:r>
      <w:r w:rsidRPr="00C57C42">
        <w:t xml:space="preserve"> </w:t>
      </w:r>
      <w:r w:rsidRPr="00AB7BC9">
        <w:t xml:space="preserve">in the </w:t>
      </w:r>
      <w:r>
        <w:t xml:space="preserve">administered </w:t>
      </w:r>
      <w:r w:rsidRPr="00AB7BC9">
        <w:t>balance sheet</w:t>
      </w:r>
      <w:r w:rsidRPr="000A31F5">
        <w:t>, and by other Departments and public bodies as lessees.</w:t>
      </w:r>
    </w:p>
    <w:p w:rsidR="0003304F" w:rsidRPr="00FB7B9F" w:rsidRDefault="0003304F" w:rsidP="006A0EBA">
      <w:r w:rsidRPr="000A31F5">
        <w:t xml:space="preserve">Amounts due from lessees under finance leases are recorded as </w:t>
      </w:r>
      <w:r>
        <w:t xml:space="preserve">administered </w:t>
      </w:r>
      <w:r w:rsidRPr="000A31F5">
        <w:t>receivables</w:t>
      </w:r>
      <w:r w:rsidR="00322367">
        <w:t xml:space="preserve">. </w:t>
      </w:r>
      <w:r w:rsidRPr="000A31F5">
        <w:t>Finance lease receivables are initially recorded at amounts equal to the present value of the minimum lease payments receivable plus the present value of any unguaranteed residual value expected to accrue at the end of the lease term</w:t>
      </w:r>
      <w:r w:rsidR="00322367">
        <w:t xml:space="preserve">. </w:t>
      </w:r>
      <w:r w:rsidRPr="000A31F5">
        <w:t>Finance lease payments are allocated between interest revenue and reduction of the lease receivable over the term of the lease in order to reflect a constant periodic rate of return on the net investment outstanding in respect of the lease.</w:t>
      </w:r>
    </w:p>
    <w:p w:rsidR="006A0EBA" w:rsidRPr="00FB7B9F" w:rsidRDefault="006A0EBA" w:rsidP="00990F07">
      <w:pPr>
        <w:pStyle w:val="Heading3"/>
      </w:pPr>
      <w:r w:rsidRPr="00FB7B9F">
        <w:t>(o)</w:t>
      </w:r>
      <w:r w:rsidR="00990F07" w:rsidRPr="00FB7B9F">
        <w:t xml:space="preserve"> </w:t>
      </w:r>
      <w:r w:rsidRPr="00FB7B9F">
        <w:t>Contributions by owners</w:t>
      </w:r>
    </w:p>
    <w:p w:rsidR="006A0EBA" w:rsidRDefault="0003304F" w:rsidP="006A0EBA">
      <w:r>
        <w:t>Additions to net assets which have been designated as contributions by owners are recognised as contributed capital</w:t>
      </w:r>
      <w:r w:rsidR="00322367">
        <w:t xml:space="preserve">. </w:t>
      </w:r>
      <w:r>
        <w:t>Other transfers that are contributions or distributions in nature have also been designated as contributions by owners.</w:t>
      </w:r>
    </w:p>
    <w:p w:rsidR="0003304F" w:rsidRPr="00FB7B9F" w:rsidRDefault="0003304F" w:rsidP="006A0EBA">
      <w:r w:rsidRPr="00220F3F">
        <w:rPr>
          <w:bCs/>
        </w:rPr>
        <w:t xml:space="preserve">Transfers of net assets </w:t>
      </w:r>
      <w:r>
        <w:rPr>
          <w:bCs/>
        </w:rPr>
        <w:t xml:space="preserve">or liabilities </w:t>
      </w:r>
      <w:r w:rsidRPr="00220F3F">
        <w:rPr>
          <w:bCs/>
        </w:rPr>
        <w:t>arising from administrative restructurings are treated as distributions to or contributions by owners.</w:t>
      </w:r>
    </w:p>
    <w:p w:rsidR="006A0EBA" w:rsidRPr="00FB7B9F" w:rsidRDefault="006A0EBA" w:rsidP="00990F07">
      <w:pPr>
        <w:pStyle w:val="Heading3"/>
      </w:pPr>
      <w:r w:rsidRPr="00FB7B9F">
        <w:lastRenderedPageBreak/>
        <w:t>(p)</w:t>
      </w:r>
      <w:r w:rsidR="00990F07" w:rsidRPr="00FB7B9F">
        <w:t xml:space="preserve"> </w:t>
      </w:r>
      <w:r w:rsidRPr="00FB7B9F">
        <w:t>Commitments</w:t>
      </w:r>
    </w:p>
    <w:p w:rsidR="006A0EBA" w:rsidRPr="00FB7B9F" w:rsidRDefault="0003304F" w:rsidP="006A0EBA">
      <w:r>
        <w:rPr>
          <w:bCs/>
        </w:rPr>
        <w:t xml:space="preserve">Commitments for future expenditure include operating and capital commitments arising from contracts. These commitments are disclosed in </w:t>
      </w:r>
      <w:r w:rsidR="003D02E2">
        <w:rPr>
          <w:bCs/>
        </w:rPr>
        <w:t>Note </w:t>
      </w:r>
      <w:r>
        <w:rPr>
          <w:bCs/>
        </w:rPr>
        <w:t>15 at their nominal value and inclusive of GST payable</w:t>
      </w:r>
      <w:r w:rsidR="00322367">
        <w:rPr>
          <w:bCs/>
        </w:rPr>
        <w:t xml:space="preserve">. </w:t>
      </w:r>
      <w:r w:rsidRPr="00740A3C">
        <w:rPr>
          <w:bCs/>
        </w:rPr>
        <w:t>In addition,</w:t>
      </w:r>
      <w:r w:rsidRPr="00BE348A">
        <w:t xml:space="preserve"> </w:t>
      </w:r>
      <w:r w:rsidRPr="00BE348A">
        <w:rPr>
          <w:bCs/>
        </w:rPr>
        <w:t>where it is considered appropriate and provides additional relevant information to users, the net present values of significant individual projects are stated.</w:t>
      </w:r>
      <w:r>
        <w:rPr>
          <w:bCs/>
        </w:rPr>
        <w:t xml:space="preserve"> These future expenditures cease to be disclosed as commitments once the related liabilities are recognised</w:t>
      </w:r>
      <w:r w:rsidR="009077FF">
        <w:rPr>
          <w:bCs/>
        </w:rPr>
        <w:t xml:space="preserve"> in the balance sheet (</w:t>
      </w:r>
      <w:r w:rsidR="003D02E2">
        <w:rPr>
          <w:bCs/>
        </w:rPr>
        <w:t>Note </w:t>
      </w:r>
      <w:r>
        <w:rPr>
          <w:bCs/>
        </w:rPr>
        <w:t>1(k) and</w:t>
      </w:r>
      <w:r w:rsidR="00AB12F5">
        <w:rPr>
          <w:bCs/>
        </w:rPr>
        <w:t xml:space="preserve"> </w:t>
      </w:r>
      <w:r w:rsidR="003D02E2">
        <w:rPr>
          <w:bCs/>
        </w:rPr>
        <w:t>Note </w:t>
      </w:r>
      <w:r>
        <w:rPr>
          <w:bCs/>
        </w:rPr>
        <w:t>13).</w:t>
      </w:r>
    </w:p>
    <w:p w:rsidR="006A0EBA" w:rsidRPr="00FB7B9F" w:rsidRDefault="006A0EBA" w:rsidP="00990F07">
      <w:pPr>
        <w:pStyle w:val="Heading3"/>
      </w:pPr>
      <w:r w:rsidRPr="00FB7B9F">
        <w:t>(q)</w:t>
      </w:r>
      <w:r w:rsidR="00990F07" w:rsidRPr="00FB7B9F">
        <w:t xml:space="preserve"> </w:t>
      </w:r>
      <w:r w:rsidRPr="00FB7B9F">
        <w:t xml:space="preserve">Contingent </w:t>
      </w:r>
      <w:r w:rsidR="00814EF1" w:rsidRPr="00FB7B9F">
        <w:t xml:space="preserve">liabilities </w:t>
      </w:r>
      <w:r w:rsidRPr="00FB7B9F">
        <w:t xml:space="preserve">and contingent </w:t>
      </w:r>
      <w:r w:rsidR="00814EF1" w:rsidRPr="00FB7B9F">
        <w:t>assets</w:t>
      </w:r>
    </w:p>
    <w:p w:rsidR="006A0EBA" w:rsidRPr="00FB7B9F" w:rsidRDefault="0003304F" w:rsidP="006A0EBA">
      <w:r w:rsidRPr="00B235B3">
        <w:rPr>
          <w:bCs/>
        </w:rPr>
        <w:t>Contingent liabilities and contingent assets</w:t>
      </w:r>
      <w:r w:rsidRPr="00B235B3" w:rsidDel="006123A7">
        <w:rPr>
          <w:bCs/>
        </w:rPr>
        <w:t xml:space="preserve"> </w:t>
      </w:r>
      <w:r>
        <w:rPr>
          <w:bCs/>
        </w:rPr>
        <w:t xml:space="preserve">(including those administered on behalf of the State, where applicable) </w:t>
      </w:r>
      <w:r w:rsidRPr="00B235B3">
        <w:rPr>
          <w:bCs/>
        </w:rPr>
        <w:t xml:space="preserve">are not recognised in the balance sheet, but are disclosed by way of a note </w:t>
      </w:r>
      <w:r>
        <w:rPr>
          <w:bCs/>
        </w:rPr>
        <w:t>(</w:t>
      </w:r>
      <w:r w:rsidR="003D02E2">
        <w:rPr>
          <w:bCs/>
        </w:rPr>
        <w:t>Note </w:t>
      </w:r>
      <w:r>
        <w:rPr>
          <w:bCs/>
        </w:rPr>
        <w:t xml:space="preserve">16) </w:t>
      </w:r>
      <w:r w:rsidRPr="00B235B3">
        <w:rPr>
          <w:bCs/>
        </w:rPr>
        <w:t>and, if quantifiable, are measured at nominal value</w:t>
      </w:r>
      <w:r w:rsidR="00322367">
        <w:rPr>
          <w:bCs/>
        </w:rPr>
        <w:t xml:space="preserve">. </w:t>
      </w:r>
      <w:r w:rsidRPr="00B235B3">
        <w:rPr>
          <w:bCs/>
        </w:rPr>
        <w:t>Contingent liabilities and assets are presented inclusive of GST receivable or payable</w:t>
      </w:r>
      <w:r>
        <w:rPr>
          <w:bCs/>
        </w:rPr>
        <w:t>,</w:t>
      </w:r>
      <w:r w:rsidRPr="00B235B3">
        <w:rPr>
          <w:bCs/>
        </w:rPr>
        <w:t xml:space="preserve"> respectively.</w:t>
      </w:r>
    </w:p>
    <w:p w:rsidR="006A0EBA" w:rsidRPr="00FB7B9F" w:rsidRDefault="006A0EBA" w:rsidP="007D08BE">
      <w:pPr>
        <w:pStyle w:val="Heading3"/>
      </w:pPr>
      <w:r w:rsidRPr="00FB7B9F">
        <w:t>(r)</w:t>
      </w:r>
      <w:r w:rsidR="00990F07" w:rsidRPr="00FB7B9F">
        <w:t xml:space="preserve"> </w:t>
      </w:r>
      <w:r w:rsidRPr="00FB7B9F">
        <w:t>Rounding of amounts</w:t>
      </w:r>
    </w:p>
    <w:p w:rsidR="006A0EBA" w:rsidRPr="00FB7B9F" w:rsidRDefault="0003304F" w:rsidP="006A0EBA">
      <w:r w:rsidRPr="009D426B">
        <w:t xml:space="preserve">Amounts in the financial statements have been rounded to the nearest </w:t>
      </w:r>
      <w:r>
        <w:t>thousand dollars</w:t>
      </w:r>
      <w:r w:rsidRPr="009D426B">
        <w:t>, unless otherwise stated.</w:t>
      </w:r>
    </w:p>
    <w:p w:rsidR="006A0EBA" w:rsidRPr="0003304F" w:rsidRDefault="006A0EBA" w:rsidP="00C63C44">
      <w:pPr>
        <w:pStyle w:val="Heading3"/>
      </w:pPr>
      <w:r w:rsidRPr="00FB7B9F">
        <w:t>(s)</w:t>
      </w:r>
      <w:r w:rsidR="00990F07" w:rsidRPr="00FB7B9F">
        <w:t xml:space="preserve"> </w:t>
      </w:r>
      <w:r w:rsidR="0003304F" w:rsidRPr="00A804F8">
        <w:t>New and revised accounting standards</w:t>
      </w:r>
    </w:p>
    <w:p w:rsidR="00322921" w:rsidRDefault="0003304F" w:rsidP="006A0EBA">
      <w:r>
        <w:t>Subsequent to the 2013</w:t>
      </w:r>
      <w:r w:rsidR="007D51BF">
        <w:noBreakHyphen/>
      </w:r>
      <w:r>
        <w:t xml:space="preserve">14 reporting period, the following new and revised standards which are applicable for annual reporting periods beginning on </w:t>
      </w:r>
      <w:r w:rsidR="00EA71B8">
        <w:t>1 January </w:t>
      </w:r>
      <w:r>
        <w:t>2014 have been adopted for the first time in the current period with their financial impact detailed as below.</w:t>
      </w:r>
    </w:p>
    <w:p w:rsidR="0003304F" w:rsidRDefault="00EA71B8" w:rsidP="006A0EBA">
      <w:pPr>
        <w:rPr>
          <w:rFonts w:eastAsia="Calibri"/>
        </w:rPr>
      </w:pPr>
      <w:r>
        <w:rPr>
          <w:rFonts w:eastAsia="Calibri"/>
        </w:rPr>
        <w:t>AASB </w:t>
      </w:r>
      <w:r w:rsidR="0003304F" w:rsidRPr="00C3674D">
        <w:rPr>
          <w:rFonts w:eastAsia="Calibri"/>
        </w:rPr>
        <w:t xml:space="preserve">10 </w:t>
      </w:r>
      <w:r w:rsidR="0003304F" w:rsidRPr="00C3674D">
        <w:rPr>
          <w:i/>
        </w:rPr>
        <w:t>Consolidated Financial Statements</w:t>
      </w:r>
      <w:r w:rsidR="0003304F" w:rsidRPr="00C3674D">
        <w:rPr>
          <w:rFonts w:eastAsia="Calibri"/>
        </w:rPr>
        <w:t xml:space="preserve"> provides a new approach to determine whether an entity has control over another entity, and therefore must present consolidated financial statements. The approach requires the satisfaction of all three criteria for control over another entity for financial reporting purposes:</w:t>
      </w:r>
    </w:p>
    <w:p w:rsidR="00C63C44" w:rsidRDefault="00C63C44" w:rsidP="00036679">
      <w:pPr>
        <w:pStyle w:val="NormalHanging"/>
      </w:pPr>
      <w:r>
        <w:t>(a)</w:t>
      </w:r>
      <w:r>
        <w:tab/>
      </w:r>
      <w:r w:rsidR="00EA71B8">
        <w:t xml:space="preserve">the </w:t>
      </w:r>
      <w:r>
        <w:t>investor has power over the investee;</w:t>
      </w:r>
    </w:p>
    <w:p w:rsidR="00C63C44" w:rsidRDefault="00C63C44" w:rsidP="00036679">
      <w:pPr>
        <w:pStyle w:val="NormalHanging"/>
      </w:pPr>
      <w:r>
        <w:t>(b)</w:t>
      </w:r>
      <w:r>
        <w:tab/>
      </w:r>
      <w:r w:rsidR="00EA71B8">
        <w:t xml:space="preserve">the </w:t>
      </w:r>
      <w:r>
        <w:t>investor has exposure, or rights to variable returns from its involvement with the investee; and</w:t>
      </w:r>
    </w:p>
    <w:p w:rsidR="00C63C44" w:rsidRDefault="00C63C44" w:rsidP="00036679">
      <w:pPr>
        <w:pStyle w:val="NormalHanging"/>
      </w:pPr>
      <w:r>
        <w:t>(c)</w:t>
      </w:r>
      <w:r>
        <w:tab/>
      </w:r>
      <w:r w:rsidR="00EA71B8">
        <w:t xml:space="preserve">the </w:t>
      </w:r>
      <w:r>
        <w:t>investor has the ability to use its power over the investee to affect the amount of the investor</w:t>
      </w:r>
      <w:r w:rsidR="007D51BF">
        <w:t>’</w:t>
      </w:r>
      <w:r>
        <w:t>s returns.</w:t>
      </w:r>
    </w:p>
    <w:p w:rsidR="00C63C44" w:rsidRDefault="007F6C96" w:rsidP="00C63C44">
      <w:r>
        <w:br w:type="column"/>
      </w:r>
      <w:r w:rsidR="00C63C44" w:rsidRPr="00A804F8">
        <w:lastRenderedPageBreak/>
        <w:t xml:space="preserve">Based on the criteria prescribed in </w:t>
      </w:r>
      <w:r w:rsidR="00EA71B8">
        <w:t>AASB </w:t>
      </w:r>
      <w:r w:rsidR="00C63C44" w:rsidRPr="00A804F8">
        <w:t xml:space="preserve">10, the Department has reviewed </w:t>
      </w:r>
      <w:r w:rsidR="00C63C44">
        <w:t>its</w:t>
      </w:r>
      <w:r w:rsidR="00C63C44" w:rsidRPr="00A804F8">
        <w:t xml:space="preserve"> existing arrangements to determine if there are any additional entities that need to be consolidated into the </w:t>
      </w:r>
      <w:r w:rsidR="00C63C44">
        <w:t>financial statements</w:t>
      </w:r>
      <w:r w:rsidR="00C63C44" w:rsidRPr="00A804F8">
        <w:t>. The Department has concluded that no entity meets the control criteria.</w:t>
      </w:r>
    </w:p>
    <w:p w:rsidR="00C63C44" w:rsidRDefault="00EA71B8" w:rsidP="00C63C44">
      <w:r>
        <w:t>AASB </w:t>
      </w:r>
      <w:r w:rsidR="00C63C44" w:rsidRPr="00A804F8">
        <w:t xml:space="preserve">12 </w:t>
      </w:r>
      <w:r w:rsidR="00C63C44" w:rsidRPr="00C3674D">
        <w:rPr>
          <w:i/>
        </w:rPr>
        <w:t>Disclosure of Interests in Other Entities</w:t>
      </w:r>
      <w:r w:rsidR="00AB12F5">
        <w:t xml:space="preserve"> </w:t>
      </w:r>
      <w:r w:rsidR="00C63C44" w:rsidRPr="00A804F8">
        <w:t>prescribes the disclosure requirements for an entity</w:t>
      </w:r>
      <w:r w:rsidR="007D51BF">
        <w:t>’</w:t>
      </w:r>
      <w:r w:rsidR="00C63C44" w:rsidRPr="00A804F8">
        <w:t>s interests in subsidiaries, associates, joint arrangements and extends to the entity</w:t>
      </w:r>
      <w:r w:rsidR="007D51BF">
        <w:t>’</w:t>
      </w:r>
      <w:r w:rsidR="00C63C44" w:rsidRPr="00A804F8">
        <w:t>s association with unconsolidated structured entities.</w:t>
      </w:r>
    </w:p>
    <w:p w:rsidR="00C63C44" w:rsidRDefault="00C63C44" w:rsidP="00C63C44">
      <w:r w:rsidRPr="00A804F8">
        <w:t xml:space="preserve">The Department has reviewed its current contractual arrangements to determine if there are any unconsolidated structured entities that the Department has involvement with. </w:t>
      </w:r>
      <w:r>
        <w:t>The review did</w:t>
      </w:r>
      <w:r w:rsidRPr="00A804F8">
        <w:t xml:space="preserve"> not identif</w:t>
      </w:r>
      <w:r>
        <w:t>y</w:t>
      </w:r>
      <w:r w:rsidRPr="00A804F8">
        <w:t xml:space="preserve"> any unconsolidated structured entities </w:t>
      </w:r>
      <w:r>
        <w:t>requiring disclosure</w:t>
      </w:r>
      <w:r w:rsidRPr="00A10A37">
        <w:t>.</w:t>
      </w:r>
    </w:p>
    <w:p w:rsidR="00C63C44" w:rsidRDefault="00C63C44" w:rsidP="00C63C44">
      <w:pPr>
        <w:pStyle w:val="Heading3"/>
      </w:pPr>
      <w:r>
        <w:t xml:space="preserve">(t) </w:t>
      </w:r>
      <w:r w:rsidRPr="006232DF">
        <w:t>Changes in accounting policies</w:t>
      </w:r>
    </w:p>
    <w:p w:rsidR="00C63C44" w:rsidRDefault="00C63C44" w:rsidP="00C63C44">
      <w:r w:rsidRPr="006232DF">
        <w:t xml:space="preserve">Revised </w:t>
      </w:r>
      <w:r w:rsidR="00EA71B8">
        <w:t>AASB </w:t>
      </w:r>
      <w:r w:rsidRPr="006232DF">
        <w:t xml:space="preserve">119 </w:t>
      </w:r>
      <w:r w:rsidRPr="006232DF">
        <w:rPr>
          <w:i/>
        </w:rPr>
        <w:t>Employee Benefits</w:t>
      </w:r>
      <w:r w:rsidRPr="006232DF">
        <w:t xml:space="preserve"> was applied for the first time in the 2013</w:t>
      </w:r>
      <w:r w:rsidR="007D51BF">
        <w:noBreakHyphen/>
      </w:r>
      <w:r w:rsidRPr="006232DF">
        <w:t>14 financial year. This revised standard requires an entity to make a reliable estimate of the ultimate cost to the entity of the defined benefit schemes in estimating the net defined benefit superannuation liability.</w:t>
      </w:r>
    </w:p>
    <w:p w:rsidR="00C63C44" w:rsidRDefault="00C63C44" w:rsidP="00C63C44">
      <w:r w:rsidRPr="006232DF">
        <w:t>The State previously used a net tax approach in estimating the net defined benefit superannuation liability with the expected tax payable on contributions being offset by the tax credits expected to be generated from superannuation plan assets. This approach was adopted due to the fact that the investment income on these assets is largely tax exempt and franking credits received on the investment income are expected to be available to offset the taxes payable on contributions, which in turn reduces the ultimate cost of funding the State</w:t>
      </w:r>
      <w:r w:rsidR="007D51BF">
        <w:t>’</w:t>
      </w:r>
      <w:r w:rsidRPr="006232DF">
        <w:t>s defined benefit superannuation liability.</w:t>
      </w:r>
    </w:p>
    <w:p w:rsidR="00C63C44" w:rsidRDefault="00C63C44" w:rsidP="00C63C44">
      <w:r w:rsidRPr="006232DF">
        <w:t xml:space="preserve">However, under the revised </w:t>
      </w:r>
      <w:r>
        <w:t>s</w:t>
      </w:r>
      <w:r w:rsidRPr="006232DF">
        <w:t>tandard, the State noted that there were differing views regarding the treatment of expected franking credits from superannuation plan assets. Following a review of broader industry practice, including that of other jurisdictions, the State has changed its accounting policy such that the calculation of the tax liability no longer allows for the fact that taxes payable will ultimately be offset by franking credits.</w:t>
      </w:r>
    </w:p>
    <w:p w:rsidR="00C63C44" w:rsidRDefault="000B54C4" w:rsidP="00C63C44">
      <w:r>
        <w:t>This</w:t>
      </w:r>
      <w:r w:rsidR="00C63C44" w:rsidRPr="00CC040F">
        <w:t xml:space="preserve"> has resulted in an increase in the net defined superannuation liability of $572</w:t>
      </w:r>
      <w:r w:rsidR="00B924BF">
        <w:t> million</w:t>
      </w:r>
      <w:r w:rsidR="00580BB5">
        <w:t xml:space="preserve"> up to 30 June </w:t>
      </w:r>
      <w:r w:rsidR="00C63C44" w:rsidRPr="00CC040F">
        <w:t>2014. The change will not have a significant impact on the administered net result from transactions, as the increase in net superannuation interest expense will be partially offset by an expected decrease in the associated superannuation service cost. Future franking credits and other tax offsets will be incorporated as part of the return on assets each year and recognised accordingly as they arise.</w:t>
      </w:r>
      <w:r w:rsidR="00C63C44" w:rsidRPr="008C71FD">
        <w:t xml:space="preserve"> Th</w:t>
      </w:r>
      <w:r w:rsidR="00C63C44" w:rsidRPr="006232DF">
        <w:t>e impact of the change on</w:t>
      </w:r>
      <w:r w:rsidR="00C63C44">
        <w:t xml:space="preserve"> the administered</w:t>
      </w:r>
      <w:r w:rsidR="00C63C44" w:rsidRPr="006232DF">
        <w:t xml:space="preserve"> comprehensive result in the current year and prior year is</w:t>
      </w:r>
      <w:r w:rsidR="00C63C44">
        <w:t xml:space="preserve"> a decrease of $10.9</w:t>
      </w:r>
      <w:r w:rsidR="00B924BF">
        <w:t> million</w:t>
      </w:r>
      <w:r w:rsidR="00C63C44" w:rsidRPr="006232DF">
        <w:t xml:space="preserve"> </w:t>
      </w:r>
      <w:r w:rsidR="00C63C44">
        <w:t xml:space="preserve">and </w:t>
      </w:r>
      <w:r w:rsidR="00C63C44" w:rsidRPr="006232DF">
        <w:t xml:space="preserve">an increase </w:t>
      </w:r>
      <w:r w:rsidR="00C63C44">
        <w:t>of</w:t>
      </w:r>
      <w:r w:rsidR="00C63C44" w:rsidRPr="006232DF">
        <w:t xml:space="preserve"> $6.5</w:t>
      </w:r>
      <w:r w:rsidR="00B924BF">
        <w:t> million</w:t>
      </w:r>
      <w:r w:rsidR="00C63C44" w:rsidRPr="006232DF">
        <w:t xml:space="preserve"> respectively.</w:t>
      </w:r>
    </w:p>
    <w:p w:rsidR="001B04C9" w:rsidRDefault="007F6C96" w:rsidP="00C63C44">
      <w:r>
        <w:br w:type="column"/>
      </w:r>
      <w:r w:rsidR="00C63C44" w:rsidRPr="006232DF">
        <w:lastRenderedPageBreak/>
        <w:t>Comparative amounts for 2013</w:t>
      </w:r>
      <w:r w:rsidR="007D51BF">
        <w:noBreakHyphen/>
      </w:r>
      <w:r w:rsidR="00C63C44" w:rsidRPr="006232DF">
        <w:t>14 and the related amounts as at 1 July 2013 have been restated in accordance with the change in accounting treatment of expected franking credits from superannuation plan assets. The impact is as follows:</w:t>
      </w:r>
    </w:p>
    <w:p w:rsidR="00C63C44" w:rsidRPr="00C63C44" w:rsidRDefault="001B04C9" w:rsidP="00C63C44">
      <w:r>
        <w:br w:type="column"/>
      </w:r>
    </w:p>
    <w:p w:rsidR="00F76864" w:rsidRPr="00FB7B9F" w:rsidRDefault="00F76864" w:rsidP="006A0EBA"/>
    <w:p w:rsidR="00F76864" w:rsidRPr="00FB7B9F" w:rsidRDefault="00F76864" w:rsidP="006A0EBA">
      <w:pPr>
        <w:sectPr w:rsidR="00F76864" w:rsidRPr="00FB7B9F" w:rsidSect="007F6C96">
          <w:type w:val="continuous"/>
          <w:pgSz w:w="11909" w:h="16834" w:code="9"/>
          <w:pgMar w:top="1728" w:right="1152" w:bottom="1152" w:left="1152" w:header="720" w:footer="288" w:gutter="0"/>
          <w:cols w:num="2" w:space="708"/>
          <w:noEndnote/>
        </w:sectPr>
      </w:pPr>
    </w:p>
    <w:tbl>
      <w:tblPr>
        <w:tblW w:w="4381" w:type="pct"/>
        <w:tblLayout w:type="fixed"/>
        <w:tblCellMar>
          <w:left w:w="58" w:type="dxa"/>
          <w:right w:w="58" w:type="dxa"/>
        </w:tblCellMar>
        <w:tblLook w:val="04A0" w:firstRow="1" w:lastRow="0" w:firstColumn="1" w:lastColumn="0" w:noHBand="0" w:noVBand="1"/>
      </w:tblPr>
      <w:tblGrid>
        <w:gridCol w:w="5010"/>
        <w:gridCol w:w="1169"/>
        <w:gridCol w:w="1169"/>
        <w:gridCol w:w="1170"/>
      </w:tblGrid>
      <w:tr w:rsidR="00967840" w:rsidRPr="00FB7B9F" w:rsidTr="00C12303">
        <w:trPr>
          <w:trHeight w:val="255"/>
        </w:trPr>
        <w:tc>
          <w:tcPr>
            <w:tcW w:w="2941" w:type="pct"/>
            <w:tcBorders>
              <w:top w:val="nil"/>
              <w:left w:val="nil"/>
              <w:bottom w:val="nil"/>
              <w:right w:val="nil"/>
            </w:tcBorders>
            <w:shd w:val="clear" w:color="auto" w:fill="auto"/>
            <w:noWrap/>
            <w:hideMark/>
          </w:tcPr>
          <w:p w:rsidR="00967840" w:rsidRPr="00FB7B9F" w:rsidRDefault="00967840" w:rsidP="0055301D">
            <w:pPr>
              <w:pStyle w:val="TableText"/>
            </w:pPr>
          </w:p>
        </w:tc>
        <w:tc>
          <w:tcPr>
            <w:tcW w:w="686" w:type="pct"/>
            <w:tcBorders>
              <w:top w:val="nil"/>
              <w:left w:val="nil"/>
              <w:bottom w:val="nil"/>
              <w:right w:val="nil"/>
            </w:tcBorders>
            <w:shd w:val="clear" w:color="auto" w:fill="auto"/>
            <w:noWrap/>
            <w:hideMark/>
          </w:tcPr>
          <w:p w:rsidR="00967840" w:rsidRPr="00FB7B9F" w:rsidRDefault="00967840" w:rsidP="0055301D">
            <w:pPr>
              <w:pStyle w:val="TableTextHeadingRight"/>
            </w:pPr>
            <w:r w:rsidRPr="00FB7B9F">
              <w:t>2014</w:t>
            </w:r>
          </w:p>
        </w:tc>
        <w:tc>
          <w:tcPr>
            <w:tcW w:w="686" w:type="pct"/>
            <w:tcBorders>
              <w:top w:val="nil"/>
              <w:left w:val="nil"/>
              <w:bottom w:val="nil"/>
              <w:right w:val="nil"/>
            </w:tcBorders>
            <w:shd w:val="clear" w:color="auto" w:fill="auto"/>
            <w:noWrap/>
            <w:hideMark/>
          </w:tcPr>
          <w:p w:rsidR="00967840" w:rsidRPr="00FB7B9F" w:rsidRDefault="00967840" w:rsidP="0055301D">
            <w:pPr>
              <w:pStyle w:val="TableTextHeadingRight"/>
            </w:pPr>
          </w:p>
        </w:tc>
        <w:tc>
          <w:tcPr>
            <w:tcW w:w="687" w:type="pct"/>
            <w:tcBorders>
              <w:top w:val="nil"/>
              <w:left w:val="nil"/>
              <w:bottom w:val="nil"/>
              <w:right w:val="nil"/>
            </w:tcBorders>
            <w:shd w:val="clear" w:color="auto" w:fill="auto"/>
            <w:noWrap/>
          </w:tcPr>
          <w:p w:rsidR="00967840" w:rsidRPr="00FB7B9F" w:rsidRDefault="00967840" w:rsidP="0055301D">
            <w:pPr>
              <w:pStyle w:val="TableTextHeadingRight"/>
            </w:pPr>
          </w:p>
        </w:tc>
      </w:tr>
      <w:tr w:rsidR="00967840" w:rsidRPr="00FB7B9F" w:rsidTr="00C12303">
        <w:trPr>
          <w:trHeight w:val="255"/>
        </w:trPr>
        <w:tc>
          <w:tcPr>
            <w:tcW w:w="2941" w:type="pct"/>
            <w:tcBorders>
              <w:top w:val="nil"/>
              <w:left w:val="nil"/>
              <w:bottom w:val="nil"/>
              <w:right w:val="nil"/>
            </w:tcBorders>
            <w:shd w:val="clear" w:color="auto" w:fill="auto"/>
            <w:noWrap/>
            <w:hideMark/>
          </w:tcPr>
          <w:p w:rsidR="00967840" w:rsidRPr="007860BB" w:rsidRDefault="00967840" w:rsidP="0055301D">
            <w:pPr>
              <w:pStyle w:val="TableText"/>
              <w:rPr>
                <w:b/>
              </w:rPr>
            </w:pPr>
            <w:r w:rsidRPr="007860BB">
              <w:rPr>
                <w:b/>
              </w:rPr>
              <w:t>Impact on administered comprehensive result</w:t>
            </w:r>
          </w:p>
        </w:tc>
        <w:tc>
          <w:tcPr>
            <w:tcW w:w="686" w:type="pct"/>
            <w:tcBorders>
              <w:top w:val="nil"/>
              <w:left w:val="nil"/>
              <w:bottom w:val="nil"/>
              <w:right w:val="nil"/>
            </w:tcBorders>
            <w:shd w:val="clear" w:color="auto" w:fill="auto"/>
            <w:noWrap/>
            <w:hideMark/>
          </w:tcPr>
          <w:p w:rsidR="00967840" w:rsidRPr="00FB7B9F" w:rsidRDefault="00967840" w:rsidP="0055301D">
            <w:pPr>
              <w:pStyle w:val="TableTextHeadingRight"/>
            </w:pPr>
            <w:r w:rsidRPr="00FB7B9F">
              <w:t>$</w:t>
            </w:r>
            <w:r w:rsidR="007D51BF">
              <w:t>’</w:t>
            </w:r>
            <w:r w:rsidRPr="00FB7B9F">
              <w:t>000</w:t>
            </w:r>
          </w:p>
        </w:tc>
        <w:tc>
          <w:tcPr>
            <w:tcW w:w="686" w:type="pct"/>
            <w:tcBorders>
              <w:top w:val="nil"/>
              <w:left w:val="nil"/>
              <w:bottom w:val="nil"/>
              <w:right w:val="nil"/>
            </w:tcBorders>
            <w:shd w:val="clear" w:color="auto" w:fill="auto"/>
            <w:noWrap/>
            <w:hideMark/>
          </w:tcPr>
          <w:p w:rsidR="00967840" w:rsidRPr="00FB7B9F" w:rsidRDefault="00967840" w:rsidP="0055301D">
            <w:pPr>
              <w:pStyle w:val="TableTextHeadingRight"/>
            </w:pPr>
          </w:p>
        </w:tc>
        <w:tc>
          <w:tcPr>
            <w:tcW w:w="687" w:type="pct"/>
            <w:tcBorders>
              <w:top w:val="nil"/>
              <w:left w:val="nil"/>
              <w:right w:val="nil"/>
            </w:tcBorders>
            <w:shd w:val="clear" w:color="auto" w:fill="auto"/>
            <w:noWrap/>
          </w:tcPr>
          <w:p w:rsidR="00967840" w:rsidRPr="00FB7B9F" w:rsidRDefault="00967840" w:rsidP="0055301D">
            <w:pPr>
              <w:pStyle w:val="TableTextHeadingRight"/>
            </w:pPr>
          </w:p>
        </w:tc>
      </w:tr>
      <w:tr w:rsidR="00967840" w:rsidRPr="00FB7B9F" w:rsidTr="00C12303">
        <w:trPr>
          <w:trHeight w:val="255"/>
        </w:trPr>
        <w:tc>
          <w:tcPr>
            <w:tcW w:w="2941" w:type="pct"/>
            <w:tcBorders>
              <w:top w:val="nil"/>
              <w:left w:val="nil"/>
              <w:bottom w:val="nil"/>
              <w:right w:val="nil"/>
            </w:tcBorders>
            <w:shd w:val="clear" w:color="auto" w:fill="auto"/>
            <w:noWrap/>
            <w:vAlign w:val="bottom"/>
            <w:hideMark/>
          </w:tcPr>
          <w:p w:rsidR="00967840" w:rsidRPr="006232DF" w:rsidRDefault="00967840" w:rsidP="0055301D">
            <w:pPr>
              <w:pStyle w:val="TableText"/>
            </w:pPr>
            <w:r w:rsidRPr="006232DF">
              <w:t>Decrease in superannuation costs non</w:t>
            </w:r>
            <w:r w:rsidR="007D51BF">
              <w:noBreakHyphen/>
            </w:r>
            <w:r w:rsidRPr="006232DF">
              <w:t xml:space="preserve"> departmental</w:t>
            </w:r>
          </w:p>
        </w:tc>
        <w:tc>
          <w:tcPr>
            <w:tcW w:w="686" w:type="pct"/>
            <w:tcBorders>
              <w:top w:val="nil"/>
              <w:left w:val="nil"/>
              <w:bottom w:val="nil"/>
              <w:right w:val="nil"/>
            </w:tcBorders>
            <w:shd w:val="clear" w:color="auto" w:fill="E0E0E0"/>
            <w:noWrap/>
            <w:vAlign w:val="bottom"/>
          </w:tcPr>
          <w:p w:rsidR="00967840" w:rsidRPr="006232DF" w:rsidRDefault="00967840" w:rsidP="00CA02BA">
            <w:pPr>
              <w:pStyle w:val="TableTextRight"/>
            </w:pPr>
            <w:r w:rsidRPr="006232DF">
              <w:t>(</w:t>
            </w:r>
            <w:r w:rsidRPr="00CA02BA">
              <w:t>10</w:t>
            </w:r>
            <w:r>
              <w:t> </w:t>
            </w:r>
            <w:r w:rsidRPr="006232DF">
              <w:t>700)</w:t>
            </w:r>
          </w:p>
        </w:tc>
        <w:tc>
          <w:tcPr>
            <w:tcW w:w="686" w:type="pct"/>
            <w:tcBorders>
              <w:top w:val="nil"/>
              <w:left w:val="nil"/>
              <w:bottom w:val="nil"/>
              <w:right w:val="nil"/>
            </w:tcBorders>
            <w:shd w:val="clear" w:color="auto" w:fill="auto"/>
            <w:noWrap/>
            <w:hideMark/>
          </w:tcPr>
          <w:p w:rsidR="00967840" w:rsidRPr="00FB7B9F" w:rsidRDefault="00967840" w:rsidP="00CA02BA">
            <w:pPr>
              <w:pStyle w:val="TableTextRight"/>
            </w:pPr>
          </w:p>
        </w:tc>
        <w:tc>
          <w:tcPr>
            <w:tcW w:w="687" w:type="pct"/>
            <w:tcBorders>
              <w:top w:val="nil"/>
              <w:left w:val="nil"/>
              <w:right w:val="nil"/>
            </w:tcBorders>
            <w:shd w:val="clear" w:color="auto" w:fill="auto"/>
            <w:noWrap/>
          </w:tcPr>
          <w:p w:rsidR="00967840" w:rsidRPr="00FB7B9F" w:rsidRDefault="00967840" w:rsidP="00CA02BA">
            <w:pPr>
              <w:pStyle w:val="TableTextRight"/>
            </w:pPr>
          </w:p>
        </w:tc>
      </w:tr>
      <w:tr w:rsidR="00967840" w:rsidRPr="00FB7B9F" w:rsidTr="00CA02BA">
        <w:trPr>
          <w:trHeight w:val="255"/>
        </w:trPr>
        <w:tc>
          <w:tcPr>
            <w:tcW w:w="2941" w:type="pct"/>
            <w:tcBorders>
              <w:top w:val="nil"/>
              <w:left w:val="nil"/>
              <w:bottom w:val="nil"/>
              <w:right w:val="nil"/>
            </w:tcBorders>
            <w:shd w:val="clear" w:color="auto" w:fill="auto"/>
            <w:noWrap/>
            <w:vAlign w:val="bottom"/>
          </w:tcPr>
          <w:p w:rsidR="00967840" w:rsidRPr="006232DF" w:rsidRDefault="00967840" w:rsidP="0055301D">
            <w:pPr>
              <w:pStyle w:val="TableText"/>
            </w:pPr>
            <w:r w:rsidRPr="006232DF">
              <w:t>Increase in actuarial gains/(losses) on superannuation defined benefit plan</w:t>
            </w:r>
            <w:r>
              <w:t>s</w:t>
            </w:r>
          </w:p>
        </w:tc>
        <w:tc>
          <w:tcPr>
            <w:tcW w:w="686" w:type="pct"/>
            <w:tcBorders>
              <w:top w:val="nil"/>
              <w:left w:val="nil"/>
              <w:right w:val="nil"/>
            </w:tcBorders>
            <w:shd w:val="clear" w:color="auto" w:fill="E0E0E0"/>
            <w:noWrap/>
          </w:tcPr>
          <w:p w:rsidR="00967840" w:rsidRPr="006232DF" w:rsidRDefault="00967840" w:rsidP="00CA02BA">
            <w:pPr>
              <w:pStyle w:val="TableTextRight"/>
            </w:pPr>
            <w:r w:rsidRPr="006232DF">
              <w:t>4</w:t>
            </w:r>
            <w:r>
              <w:t> </w:t>
            </w:r>
            <w:r w:rsidRPr="006232DF">
              <w:t>200</w:t>
            </w:r>
          </w:p>
        </w:tc>
        <w:tc>
          <w:tcPr>
            <w:tcW w:w="686" w:type="pct"/>
            <w:tcBorders>
              <w:top w:val="nil"/>
              <w:left w:val="nil"/>
              <w:right w:val="nil"/>
            </w:tcBorders>
            <w:shd w:val="clear" w:color="auto" w:fill="auto"/>
            <w:noWrap/>
          </w:tcPr>
          <w:p w:rsidR="00967840" w:rsidRPr="00FB7B9F" w:rsidRDefault="00967840" w:rsidP="00CA02BA">
            <w:pPr>
              <w:pStyle w:val="TableTextRight"/>
            </w:pPr>
          </w:p>
        </w:tc>
        <w:tc>
          <w:tcPr>
            <w:tcW w:w="687" w:type="pct"/>
            <w:tcBorders>
              <w:left w:val="nil"/>
              <w:right w:val="nil"/>
            </w:tcBorders>
            <w:shd w:val="clear" w:color="auto" w:fill="auto"/>
            <w:noWrap/>
          </w:tcPr>
          <w:p w:rsidR="00967840" w:rsidRPr="00FB7B9F" w:rsidRDefault="00967840" w:rsidP="00CA02BA">
            <w:pPr>
              <w:pStyle w:val="TableTextRight"/>
            </w:pPr>
          </w:p>
        </w:tc>
      </w:tr>
      <w:tr w:rsidR="00967840" w:rsidRPr="00FB7B9F" w:rsidTr="00C12303">
        <w:trPr>
          <w:trHeight w:val="255"/>
        </w:trPr>
        <w:tc>
          <w:tcPr>
            <w:tcW w:w="2941" w:type="pct"/>
            <w:tcBorders>
              <w:top w:val="nil"/>
              <w:left w:val="nil"/>
              <w:bottom w:val="nil"/>
              <w:right w:val="nil"/>
            </w:tcBorders>
            <w:shd w:val="clear" w:color="auto" w:fill="auto"/>
            <w:noWrap/>
            <w:hideMark/>
          </w:tcPr>
          <w:p w:rsidR="00967840" w:rsidRPr="00FB7B9F" w:rsidRDefault="00967840" w:rsidP="0055301D">
            <w:pPr>
              <w:pStyle w:val="TableText"/>
            </w:pPr>
          </w:p>
        </w:tc>
        <w:tc>
          <w:tcPr>
            <w:tcW w:w="686" w:type="pct"/>
            <w:tcBorders>
              <w:left w:val="nil"/>
              <w:right w:val="nil"/>
            </w:tcBorders>
            <w:shd w:val="clear" w:color="auto" w:fill="E0E0E0"/>
            <w:noWrap/>
            <w:vAlign w:val="bottom"/>
          </w:tcPr>
          <w:p w:rsidR="00967840" w:rsidRPr="006232DF" w:rsidRDefault="00967840" w:rsidP="00CA02BA">
            <w:pPr>
              <w:pStyle w:val="TableTextRight"/>
            </w:pPr>
            <w:r w:rsidRPr="006232DF">
              <w:t>6</w:t>
            </w:r>
            <w:r>
              <w:t> </w:t>
            </w:r>
            <w:r w:rsidRPr="006232DF">
              <w:t>500</w:t>
            </w:r>
          </w:p>
        </w:tc>
        <w:tc>
          <w:tcPr>
            <w:tcW w:w="686" w:type="pct"/>
            <w:tcBorders>
              <w:left w:val="nil"/>
              <w:right w:val="nil"/>
            </w:tcBorders>
            <w:shd w:val="clear" w:color="auto" w:fill="auto"/>
            <w:noWrap/>
            <w:hideMark/>
          </w:tcPr>
          <w:p w:rsidR="00967840" w:rsidRPr="00FB7B9F" w:rsidRDefault="00967840" w:rsidP="00CA02BA">
            <w:pPr>
              <w:pStyle w:val="TableTextRight"/>
            </w:pPr>
          </w:p>
        </w:tc>
        <w:tc>
          <w:tcPr>
            <w:tcW w:w="687" w:type="pct"/>
            <w:tcBorders>
              <w:left w:val="nil"/>
              <w:right w:val="nil"/>
            </w:tcBorders>
            <w:shd w:val="clear" w:color="auto" w:fill="auto"/>
            <w:noWrap/>
          </w:tcPr>
          <w:p w:rsidR="00967840" w:rsidRPr="00FB7B9F" w:rsidRDefault="00967840" w:rsidP="00CA02BA">
            <w:pPr>
              <w:pStyle w:val="TableTextRight"/>
              <w:rPr>
                <w:b/>
              </w:rPr>
            </w:pPr>
          </w:p>
        </w:tc>
      </w:tr>
      <w:tr w:rsidR="00967840" w:rsidRPr="00FB7B9F" w:rsidTr="00C12303">
        <w:trPr>
          <w:trHeight w:val="255"/>
        </w:trPr>
        <w:tc>
          <w:tcPr>
            <w:tcW w:w="2941" w:type="pct"/>
            <w:tcBorders>
              <w:top w:val="nil"/>
              <w:left w:val="nil"/>
              <w:bottom w:val="nil"/>
              <w:right w:val="nil"/>
            </w:tcBorders>
            <w:shd w:val="clear" w:color="auto" w:fill="auto"/>
            <w:noWrap/>
          </w:tcPr>
          <w:p w:rsidR="00967840" w:rsidRPr="00FB7B9F" w:rsidRDefault="00967840" w:rsidP="0055301D">
            <w:pPr>
              <w:pStyle w:val="TableText"/>
            </w:pPr>
          </w:p>
        </w:tc>
        <w:tc>
          <w:tcPr>
            <w:tcW w:w="686" w:type="pct"/>
            <w:tcBorders>
              <w:left w:val="nil"/>
              <w:right w:val="nil"/>
            </w:tcBorders>
            <w:shd w:val="clear" w:color="auto" w:fill="auto"/>
            <w:noWrap/>
          </w:tcPr>
          <w:p w:rsidR="00967840" w:rsidRPr="00FB7B9F" w:rsidRDefault="00967840" w:rsidP="0055301D">
            <w:pPr>
              <w:pStyle w:val="TableTextRight"/>
            </w:pPr>
          </w:p>
        </w:tc>
        <w:tc>
          <w:tcPr>
            <w:tcW w:w="686" w:type="pct"/>
            <w:tcBorders>
              <w:left w:val="nil"/>
              <w:right w:val="nil"/>
            </w:tcBorders>
            <w:shd w:val="clear" w:color="auto" w:fill="auto"/>
            <w:noWrap/>
          </w:tcPr>
          <w:p w:rsidR="00967840" w:rsidRPr="00FB7B9F" w:rsidRDefault="00967840" w:rsidP="0055301D">
            <w:pPr>
              <w:pStyle w:val="TableTextRight"/>
            </w:pPr>
          </w:p>
        </w:tc>
        <w:tc>
          <w:tcPr>
            <w:tcW w:w="687" w:type="pct"/>
            <w:tcBorders>
              <w:left w:val="nil"/>
              <w:right w:val="nil"/>
            </w:tcBorders>
            <w:shd w:val="clear" w:color="auto" w:fill="auto"/>
            <w:noWrap/>
          </w:tcPr>
          <w:p w:rsidR="00967840" w:rsidRPr="00FB7B9F" w:rsidRDefault="00967840" w:rsidP="0055301D">
            <w:pPr>
              <w:pStyle w:val="TableTextRight"/>
              <w:rPr>
                <w:b/>
              </w:rPr>
            </w:pPr>
          </w:p>
        </w:tc>
      </w:tr>
      <w:tr w:rsidR="00967840" w:rsidRPr="00FB7B9F" w:rsidTr="00C12303">
        <w:trPr>
          <w:trHeight w:val="510"/>
        </w:trPr>
        <w:tc>
          <w:tcPr>
            <w:tcW w:w="2941" w:type="pct"/>
            <w:tcBorders>
              <w:top w:val="nil"/>
              <w:left w:val="nil"/>
              <w:bottom w:val="nil"/>
              <w:right w:val="nil"/>
            </w:tcBorders>
            <w:shd w:val="clear" w:color="auto" w:fill="auto"/>
            <w:noWrap/>
            <w:hideMark/>
          </w:tcPr>
          <w:p w:rsidR="00967840" w:rsidRPr="00FB7B9F" w:rsidRDefault="00967840" w:rsidP="0055301D">
            <w:pPr>
              <w:pStyle w:val="TableText"/>
            </w:pPr>
          </w:p>
        </w:tc>
        <w:tc>
          <w:tcPr>
            <w:tcW w:w="686" w:type="pct"/>
            <w:tcBorders>
              <w:top w:val="nil"/>
              <w:left w:val="nil"/>
              <w:bottom w:val="nil"/>
              <w:right w:val="nil"/>
            </w:tcBorders>
            <w:shd w:val="clear" w:color="auto" w:fill="D9D9D9"/>
            <w:vAlign w:val="bottom"/>
            <w:hideMark/>
          </w:tcPr>
          <w:p w:rsidR="00967840" w:rsidRPr="00FB7B9F" w:rsidRDefault="00967840" w:rsidP="0055301D">
            <w:pPr>
              <w:pStyle w:val="TableTextHeadingRight"/>
            </w:pPr>
            <w:r w:rsidRPr="00FB7B9F">
              <w:t xml:space="preserve">As previously </w:t>
            </w:r>
            <w:r w:rsidRPr="007860BB">
              <w:t>reported</w:t>
            </w:r>
          </w:p>
        </w:tc>
        <w:tc>
          <w:tcPr>
            <w:tcW w:w="686" w:type="pct"/>
            <w:tcBorders>
              <w:top w:val="nil"/>
              <w:left w:val="nil"/>
              <w:bottom w:val="nil"/>
              <w:right w:val="nil"/>
            </w:tcBorders>
            <w:shd w:val="clear" w:color="auto" w:fill="auto"/>
            <w:vAlign w:val="bottom"/>
            <w:hideMark/>
          </w:tcPr>
          <w:p w:rsidR="00967840" w:rsidRPr="00FB7B9F" w:rsidRDefault="00967840" w:rsidP="0055301D">
            <w:pPr>
              <w:pStyle w:val="TableTextHeadingRight"/>
            </w:pPr>
            <w:r w:rsidRPr="00FB7B9F">
              <w:t>Adjustments</w:t>
            </w:r>
          </w:p>
        </w:tc>
        <w:tc>
          <w:tcPr>
            <w:tcW w:w="687" w:type="pct"/>
            <w:tcBorders>
              <w:top w:val="nil"/>
              <w:left w:val="nil"/>
              <w:bottom w:val="nil"/>
              <w:right w:val="nil"/>
            </w:tcBorders>
            <w:shd w:val="clear" w:color="auto" w:fill="D9D9D9"/>
            <w:vAlign w:val="bottom"/>
            <w:hideMark/>
          </w:tcPr>
          <w:p w:rsidR="00967840" w:rsidRPr="00FB7B9F" w:rsidRDefault="00967840" w:rsidP="0055301D">
            <w:pPr>
              <w:pStyle w:val="TableTextHeadingRight"/>
            </w:pPr>
            <w:r w:rsidRPr="00FB7B9F">
              <w:t>Restated</w:t>
            </w:r>
          </w:p>
        </w:tc>
      </w:tr>
      <w:tr w:rsidR="00967840" w:rsidRPr="00FB7B9F" w:rsidTr="00C12303">
        <w:trPr>
          <w:trHeight w:val="255"/>
        </w:trPr>
        <w:tc>
          <w:tcPr>
            <w:tcW w:w="2941" w:type="pct"/>
            <w:tcBorders>
              <w:top w:val="nil"/>
              <w:left w:val="nil"/>
              <w:bottom w:val="nil"/>
              <w:right w:val="nil"/>
            </w:tcBorders>
            <w:shd w:val="clear" w:color="auto" w:fill="auto"/>
            <w:noWrap/>
            <w:vAlign w:val="bottom"/>
            <w:hideMark/>
          </w:tcPr>
          <w:p w:rsidR="00967840" w:rsidRPr="00901706" w:rsidRDefault="00967840" w:rsidP="0055301D">
            <w:pPr>
              <w:pStyle w:val="TableTextBold"/>
            </w:pPr>
            <w:r w:rsidRPr="00901706">
              <w:t xml:space="preserve">Impact on </w:t>
            </w:r>
            <w:r>
              <w:t>administered superannuation liability</w:t>
            </w:r>
          </w:p>
        </w:tc>
        <w:tc>
          <w:tcPr>
            <w:tcW w:w="686" w:type="pct"/>
            <w:tcBorders>
              <w:top w:val="nil"/>
              <w:left w:val="nil"/>
              <w:right w:val="nil"/>
            </w:tcBorders>
            <w:shd w:val="clear" w:color="auto" w:fill="D9D9D9"/>
            <w:hideMark/>
          </w:tcPr>
          <w:p w:rsidR="00967840" w:rsidRPr="00FB7B9F" w:rsidRDefault="00967840" w:rsidP="0055301D">
            <w:pPr>
              <w:pStyle w:val="TableTextHeadingRight"/>
            </w:pPr>
            <w:r w:rsidRPr="00FB7B9F">
              <w:t>$</w:t>
            </w:r>
            <w:r w:rsidR="007D51BF">
              <w:t>’</w:t>
            </w:r>
            <w:r w:rsidRPr="00FB7B9F">
              <w:t>000</w:t>
            </w:r>
          </w:p>
        </w:tc>
        <w:tc>
          <w:tcPr>
            <w:tcW w:w="686" w:type="pct"/>
            <w:tcBorders>
              <w:top w:val="nil"/>
              <w:left w:val="nil"/>
              <w:bottom w:val="nil"/>
              <w:right w:val="nil"/>
            </w:tcBorders>
            <w:shd w:val="clear" w:color="auto" w:fill="auto"/>
            <w:hideMark/>
          </w:tcPr>
          <w:p w:rsidR="00967840" w:rsidRPr="00FB7B9F" w:rsidRDefault="00967840" w:rsidP="0055301D">
            <w:pPr>
              <w:pStyle w:val="TableTextHeadingRight"/>
            </w:pPr>
            <w:r w:rsidRPr="00FB7B9F">
              <w:t>$</w:t>
            </w:r>
            <w:r w:rsidR="007D51BF">
              <w:t>’</w:t>
            </w:r>
            <w:r w:rsidRPr="00FB7B9F">
              <w:t>000</w:t>
            </w:r>
          </w:p>
        </w:tc>
        <w:tc>
          <w:tcPr>
            <w:tcW w:w="687" w:type="pct"/>
            <w:tcBorders>
              <w:top w:val="nil"/>
              <w:left w:val="nil"/>
              <w:bottom w:val="nil"/>
              <w:right w:val="nil"/>
            </w:tcBorders>
            <w:shd w:val="clear" w:color="auto" w:fill="D9D9D9"/>
            <w:hideMark/>
          </w:tcPr>
          <w:p w:rsidR="00967840" w:rsidRPr="00FB7B9F" w:rsidRDefault="00967840" w:rsidP="0055301D">
            <w:pPr>
              <w:pStyle w:val="TableTextHeadingRight"/>
            </w:pPr>
            <w:r w:rsidRPr="00FB7B9F">
              <w:t>$</w:t>
            </w:r>
            <w:r w:rsidR="007D51BF">
              <w:t>’</w:t>
            </w:r>
            <w:r w:rsidRPr="00FB7B9F">
              <w:t>000</w:t>
            </w:r>
          </w:p>
        </w:tc>
      </w:tr>
      <w:tr w:rsidR="00967840" w:rsidRPr="00CA02BA" w:rsidTr="00C12303">
        <w:trPr>
          <w:trHeight w:val="255"/>
        </w:trPr>
        <w:tc>
          <w:tcPr>
            <w:tcW w:w="2941" w:type="pct"/>
            <w:tcBorders>
              <w:top w:val="nil"/>
              <w:left w:val="nil"/>
              <w:bottom w:val="nil"/>
              <w:right w:val="nil"/>
            </w:tcBorders>
            <w:shd w:val="clear" w:color="auto" w:fill="auto"/>
            <w:noWrap/>
            <w:vAlign w:val="bottom"/>
            <w:hideMark/>
          </w:tcPr>
          <w:p w:rsidR="00967840" w:rsidRPr="00901706" w:rsidRDefault="00967840" w:rsidP="0055301D">
            <w:pPr>
              <w:pStyle w:val="TableText"/>
            </w:pPr>
            <w:r w:rsidRPr="00901706">
              <w:t>As at 1 July 201</w:t>
            </w:r>
            <w:r>
              <w:t>3</w:t>
            </w:r>
          </w:p>
        </w:tc>
        <w:tc>
          <w:tcPr>
            <w:tcW w:w="686" w:type="pct"/>
            <w:tcBorders>
              <w:top w:val="nil"/>
              <w:left w:val="nil"/>
              <w:bottom w:val="nil"/>
              <w:right w:val="nil"/>
            </w:tcBorders>
            <w:shd w:val="clear" w:color="auto" w:fill="D9D9D9"/>
            <w:noWrap/>
            <w:vAlign w:val="bottom"/>
          </w:tcPr>
          <w:p w:rsidR="00967840" w:rsidRPr="00CA02BA" w:rsidRDefault="00967840" w:rsidP="00CA02BA">
            <w:pPr>
              <w:pStyle w:val="TableTextRight"/>
            </w:pPr>
            <w:r w:rsidRPr="00CA02BA">
              <w:t>25 139 545</w:t>
            </w:r>
          </w:p>
        </w:tc>
        <w:tc>
          <w:tcPr>
            <w:tcW w:w="686" w:type="pct"/>
            <w:tcBorders>
              <w:top w:val="nil"/>
              <w:left w:val="nil"/>
              <w:bottom w:val="nil"/>
              <w:right w:val="nil"/>
            </w:tcBorders>
            <w:shd w:val="clear" w:color="auto" w:fill="auto"/>
            <w:noWrap/>
            <w:vAlign w:val="bottom"/>
            <w:hideMark/>
          </w:tcPr>
          <w:p w:rsidR="00967840" w:rsidRPr="00CA02BA" w:rsidRDefault="00967840" w:rsidP="00CA02BA">
            <w:pPr>
              <w:pStyle w:val="TableTextRight"/>
            </w:pPr>
            <w:r w:rsidRPr="00CA02BA">
              <w:t>578 700</w:t>
            </w:r>
          </w:p>
        </w:tc>
        <w:tc>
          <w:tcPr>
            <w:tcW w:w="687" w:type="pct"/>
            <w:tcBorders>
              <w:top w:val="nil"/>
              <w:left w:val="nil"/>
              <w:bottom w:val="nil"/>
              <w:right w:val="nil"/>
            </w:tcBorders>
            <w:shd w:val="clear" w:color="auto" w:fill="D9D9D9"/>
            <w:noWrap/>
            <w:vAlign w:val="bottom"/>
            <w:hideMark/>
          </w:tcPr>
          <w:p w:rsidR="00967840" w:rsidRPr="00CA02BA" w:rsidRDefault="00967840" w:rsidP="00CA02BA">
            <w:pPr>
              <w:pStyle w:val="TableTextRight"/>
            </w:pPr>
            <w:r w:rsidRPr="00CA02BA">
              <w:t>25 718 245</w:t>
            </w:r>
          </w:p>
        </w:tc>
      </w:tr>
      <w:tr w:rsidR="00967840" w:rsidRPr="00CA02BA" w:rsidTr="00C12303">
        <w:trPr>
          <w:trHeight w:val="255"/>
        </w:trPr>
        <w:tc>
          <w:tcPr>
            <w:tcW w:w="2941" w:type="pct"/>
            <w:tcBorders>
              <w:top w:val="nil"/>
              <w:left w:val="nil"/>
              <w:bottom w:val="nil"/>
              <w:right w:val="nil"/>
            </w:tcBorders>
            <w:shd w:val="clear" w:color="auto" w:fill="auto"/>
            <w:noWrap/>
            <w:vAlign w:val="bottom"/>
            <w:hideMark/>
          </w:tcPr>
          <w:p w:rsidR="00967840" w:rsidRPr="00901706" w:rsidRDefault="00967840" w:rsidP="0055301D">
            <w:pPr>
              <w:pStyle w:val="TableText"/>
            </w:pPr>
            <w:r w:rsidRPr="00901706">
              <w:t>As at 30 June 201</w:t>
            </w:r>
            <w:r>
              <w:t>4</w:t>
            </w:r>
          </w:p>
        </w:tc>
        <w:tc>
          <w:tcPr>
            <w:tcW w:w="686" w:type="pct"/>
            <w:tcBorders>
              <w:top w:val="nil"/>
              <w:left w:val="nil"/>
              <w:bottom w:val="nil"/>
              <w:right w:val="nil"/>
            </w:tcBorders>
            <w:shd w:val="clear" w:color="auto" w:fill="D9D9D9"/>
            <w:noWrap/>
            <w:vAlign w:val="bottom"/>
          </w:tcPr>
          <w:p w:rsidR="00967840" w:rsidRPr="00CA02BA" w:rsidRDefault="00967840" w:rsidP="00CA02BA">
            <w:pPr>
              <w:pStyle w:val="TableTextRight"/>
            </w:pPr>
            <w:r w:rsidRPr="00CA02BA">
              <w:t>25 681 522</w:t>
            </w:r>
          </w:p>
        </w:tc>
        <w:tc>
          <w:tcPr>
            <w:tcW w:w="686" w:type="pct"/>
            <w:tcBorders>
              <w:top w:val="nil"/>
              <w:left w:val="nil"/>
              <w:bottom w:val="nil"/>
              <w:right w:val="nil"/>
            </w:tcBorders>
            <w:shd w:val="clear" w:color="auto" w:fill="auto"/>
            <w:noWrap/>
            <w:vAlign w:val="bottom"/>
            <w:hideMark/>
          </w:tcPr>
          <w:p w:rsidR="00967840" w:rsidRPr="00CA02BA" w:rsidRDefault="00967840" w:rsidP="00CA02BA">
            <w:pPr>
              <w:pStyle w:val="TableTextRight"/>
            </w:pPr>
            <w:r w:rsidRPr="00CA02BA">
              <w:t>572 200</w:t>
            </w:r>
          </w:p>
        </w:tc>
        <w:tc>
          <w:tcPr>
            <w:tcW w:w="687" w:type="pct"/>
            <w:tcBorders>
              <w:top w:val="nil"/>
              <w:left w:val="nil"/>
              <w:bottom w:val="nil"/>
              <w:right w:val="nil"/>
            </w:tcBorders>
            <w:shd w:val="clear" w:color="auto" w:fill="D9D9D9"/>
            <w:noWrap/>
            <w:vAlign w:val="bottom"/>
            <w:hideMark/>
          </w:tcPr>
          <w:p w:rsidR="00967840" w:rsidRPr="00CA02BA" w:rsidRDefault="00967840" w:rsidP="00CA02BA">
            <w:pPr>
              <w:pStyle w:val="TableTextRight"/>
            </w:pPr>
            <w:r w:rsidRPr="00CA02BA">
              <w:t>26 253 722</w:t>
            </w:r>
          </w:p>
        </w:tc>
      </w:tr>
    </w:tbl>
    <w:p w:rsidR="00967840" w:rsidRDefault="00967840" w:rsidP="006A0EBA"/>
    <w:p w:rsidR="00F76864" w:rsidRPr="00FB7B9F" w:rsidRDefault="00F76864" w:rsidP="00C362FA">
      <w:pPr>
        <w:pStyle w:val="Heading4"/>
        <w:sectPr w:rsidR="00F76864" w:rsidRPr="00FB7B9F" w:rsidSect="007F6C96">
          <w:type w:val="continuous"/>
          <w:pgSz w:w="11909" w:h="16834" w:code="9"/>
          <w:pgMar w:top="1728" w:right="1152" w:bottom="1152" w:left="1152" w:header="720" w:footer="288" w:gutter="0"/>
          <w:cols w:space="708"/>
          <w:noEndnote/>
        </w:sectPr>
      </w:pPr>
    </w:p>
    <w:p w:rsidR="00036679" w:rsidRDefault="00036679">
      <w:pPr>
        <w:spacing w:before="0" w:after="0"/>
      </w:pPr>
    </w:p>
    <w:p w:rsidR="007F6C96" w:rsidRDefault="007F6C96">
      <w:pPr>
        <w:spacing w:before="0" w:after="0"/>
      </w:pPr>
      <w:r>
        <w:br w:type="page"/>
      </w:r>
    </w:p>
    <w:p w:rsidR="001B04C9" w:rsidRDefault="00224FFD" w:rsidP="006A0EBA">
      <w:r>
        <w:lastRenderedPageBreak/>
        <w:t xml:space="preserve">The impact of these changes on </w:t>
      </w:r>
      <w:r w:rsidR="003D02E2">
        <w:t>Note </w:t>
      </w:r>
      <w:r>
        <w:t xml:space="preserve">22 </w:t>
      </w:r>
      <w:r w:rsidRPr="00224FFD">
        <w:rPr>
          <w:i/>
        </w:rPr>
        <w:t>Administered items</w:t>
      </w:r>
      <w:r>
        <w:t xml:space="preserve"> for the comparative year is as follows:</w:t>
      </w:r>
    </w:p>
    <w:p w:rsidR="00877F69" w:rsidRPr="00FB7B9F" w:rsidRDefault="006D604C" w:rsidP="006A0EBA">
      <w:r w:rsidRPr="00FB7B9F">
        <w:br w:type="column"/>
      </w:r>
    </w:p>
    <w:p w:rsidR="00877F69" w:rsidRPr="00FB7B9F" w:rsidRDefault="00877F69" w:rsidP="006A0EBA">
      <w:pPr>
        <w:sectPr w:rsidR="00877F69" w:rsidRPr="00FB7B9F" w:rsidSect="007F6C96">
          <w:type w:val="continuous"/>
          <w:pgSz w:w="11909" w:h="16834" w:code="9"/>
          <w:pgMar w:top="1728" w:right="1152" w:bottom="1152" w:left="1152" w:header="720" w:footer="288" w:gutter="0"/>
          <w:cols w:num="2" w:space="708"/>
          <w:noEndnote/>
        </w:sectPr>
      </w:pPr>
    </w:p>
    <w:tbl>
      <w:tblPr>
        <w:tblW w:w="8479" w:type="dxa"/>
        <w:tblLayout w:type="fixed"/>
        <w:tblCellMar>
          <w:left w:w="72" w:type="dxa"/>
          <w:right w:w="72" w:type="dxa"/>
        </w:tblCellMar>
        <w:tblLook w:val="04A0" w:firstRow="1" w:lastRow="0" w:firstColumn="1" w:lastColumn="0" w:noHBand="0" w:noVBand="1"/>
      </w:tblPr>
      <w:tblGrid>
        <w:gridCol w:w="5069"/>
        <w:gridCol w:w="1136"/>
        <w:gridCol w:w="1136"/>
        <w:gridCol w:w="1138"/>
      </w:tblGrid>
      <w:tr w:rsidR="00224FFD" w:rsidRPr="008E568E" w:rsidTr="00224FFD">
        <w:trPr>
          <w:trHeight w:val="1020"/>
        </w:trPr>
        <w:tc>
          <w:tcPr>
            <w:tcW w:w="2989" w:type="pct"/>
            <w:tcBorders>
              <w:top w:val="nil"/>
              <w:left w:val="nil"/>
              <w:bottom w:val="nil"/>
              <w:right w:val="nil"/>
            </w:tcBorders>
            <w:shd w:val="clear" w:color="auto" w:fill="auto"/>
            <w:noWrap/>
            <w:hideMark/>
          </w:tcPr>
          <w:p w:rsidR="00224FFD" w:rsidRPr="008E568E" w:rsidRDefault="00224FFD" w:rsidP="00224FFD">
            <w:pPr>
              <w:pStyle w:val="TableText"/>
            </w:pPr>
          </w:p>
        </w:tc>
        <w:tc>
          <w:tcPr>
            <w:tcW w:w="670" w:type="pct"/>
            <w:tcBorders>
              <w:top w:val="nil"/>
              <w:left w:val="nil"/>
              <w:bottom w:val="nil"/>
              <w:right w:val="nil"/>
            </w:tcBorders>
            <w:shd w:val="clear" w:color="auto" w:fill="auto"/>
            <w:vAlign w:val="bottom"/>
            <w:hideMark/>
          </w:tcPr>
          <w:p w:rsidR="00224FFD" w:rsidRPr="008E568E" w:rsidRDefault="00224FFD" w:rsidP="00224FFD">
            <w:pPr>
              <w:pStyle w:val="TableTextHeadingRight"/>
            </w:pPr>
            <w:r w:rsidRPr="008E568E">
              <w:t>As published</w:t>
            </w:r>
          </w:p>
        </w:tc>
        <w:tc>
          <w:tcPr>
            <w:tcW w:w="670" w:type="pct"/>
            <w:tcBorders>
              <w:top w:val="nil"/>
              <w:left w:val="nil"/>
              <w:bottom w:val="nil"/>
              <w:right w:val="nil"/>
            </w:tcBorders>
            <w:shd w:val="clear" w:color="auto" w:fill="auto"/>
            <w:vAlign w:val="bottom"/>
            <w:hideMark/>
          </w:tcPr>
          <w:p w:rsidR="00224FFD" w:rsidRPr="008E568E" w:rsidRDefault="00224FFD" w:rsidP="00224FFD">
            <w:pPr>
              <w:pStyle w:val="TableTextHeadingRight"/>
            </w:pPr>
            <w:r w:rsidRPr="008E568E">
              <w:t xml:space="preserve">Effect of change </w:t>
            </w:r>
            <w:r>
              <w:t>in accounting treatment</w:t>
            </w:r>
          </w:p>
        </w:tc>
        <w:tc>
          <w:tcPr>
            <w:tcW w:w="671" w:type="pct"/>
            <w:tcBorders>
              <w:top w:val="nil"/>
              <w:left w:val="nil"/>
              <w:bottom w:val="nil"/>
              <w:right w:val="nil"/>
            </w:tcBorders>
            <w:shd w:val="clear" w:color="auto" w:fill="auto"/>
            <w:vAlign w:val="bottom"/>
            <w:hideMark/>
          </w:tcPr>
          <w:p w:rsidR="00224FFD" w:rsidRPr="008E568E" w:rsidRDefault="00224FFD" w:rsidP="00224FFD">
            <w:pPr>
              <w:pStyle w:val="TableTextHeadingRight"/>
            </w:pPr>
            <w:r w:rsidRPr="008E568E">
              <w:t>Restated</w:t>
            </w:r>
          </w:p>
        </w:tc>
      </w:tr>
      <w:tr w:rsidR="00224FFD" w:rsidRPr="008E568E" w:rsidTr="00224FFD">
        <w:trPr>
          <w:trHeight w:val="255"/>
        </w:trPr>
        <w:tc>
          <w:tcPr>
            <w:tcW w:w="2989" w:type="pct"/>
            <w:tcBorders>
              <w:top w:val="nil"/>
              <w:left w:val="nil"/>
              <w:bottom w:val="nil"/>
              <w:right w:val="nil"/>
            </w:tcBorders>
            <w:shd w:val="clear" w:color="auto" w:fill="auto"/>
            <w:hideMark/>
          </w:tcPr>
          <w:p w:rsidR="00224FFD" w:rsidRPr="008E568E" w:rsidRDefault="00224FFD" w:rsidP="00224FFD">
            <w:pPr>
              <w:pStyle w:val="TableText"/>
            </w:pPr>
          </w:p>
        </w:tc>
        <w:tc>
          <w:tcPr>
            <w:tcW w:w="670" w:type="pct"/>
            <w:tcBorders>
              <w:top w:val="nil"/>
              <w:left w:val="nil"/>
              <w:bottom w:val="nil"/>
              <w:right w:val="nil"/>
            </w:tcBorders>
            <w:shd w:val="clear" w:color="auto" w:fill="auto"/>
            <w:hideMark/>
          </w:tcPr>
          <w:p w:rsidR="00224FFD" w:rsidRPr="008E568E" w:rsidRDefault="00224FFD" w:rsidP="00224FFD">
            <w:pPr>
              <w:pStyle w:val="TableTextRightBold"/>
            </w:pPr>
            <w:r w:rsidRPr="008E568E">
              <w:t>201</w:t>
            </w:r>
            <w:r>
              <w:t>4</w:t>
            </w:r>
          </w:p>
        </w:tc>
        <w:tc>
          <w:tcPr>
            <w:tcW w:w="670" w:type="pct"/>
            <w:tcBorders>
              <w:top w:val="nil"/>
              <w:left w:val="nil"/>
              <w:bottom w:val="nil"/>
              <w:right w:val="nil"/>
            </w:tcBorders>
            <w:shd w:val="clear" w:color="auto" w:fill="auto"/>
            <w:hideMark/>
          </w:tcPr>
          <w:p w:rsidR="00224FFD" w:rsidRPr="008E568E" w:rsidRDefault="00224FFD" w:rsidP="00224FFD">
            <w:pPr>
              <w:pStyle w:val="TableTextRightBold"/>
            </w:pPr>
            <w:r w:rsidRPr="008E568E">
              <w:t>201</w:t>
            </w:r>
            <w:r>
              <w:t>4</w:t>
            </w:r>
          </w:p>
        </w:tc>
        <w:tc>
          <w:tcPr>
            <w:tcW w:w="671" w:type="pct"/>
            <w:tcBorders>
              <w:top w:val="nil"/>
              <w:left w:val="nil"/>
              <w:bottom w:val="nil"/>
              <w:right w:val="nil"/>
            </w:tcBorders>
            <w:shd w:val="clear" w:color="auto" w:fill="auto"/>
            <w:hideMark/>
          </w:tcPr>
          <w:p w:rsidR="00224FFD" w:rsidRPr="008E568E" w:rsidRDefault="00224FFD" w:rsidP="00224FFD">
            <w:pPr>
              <w:pStyle w:val="TableTextRightBold"/>
            </w:pPr>
            <w:r w:rsidRPr="008E568E">
              <w:t>201</w:t>
            </w:r>
            <w:r>
              <w:t>4</w:t>
            </w:r>
          </w:p>
        </w:tc>
      </w:tr>
      <w:tr w:rsidR="00224FFD" w:rsidRPr="008E568E" w:rsidTr="00224FFD">
        <w:trPr>
          <w:trHeight w:val="255"/>
        </w:trPr>
        <w:tc>
          <w:tcPr>
            <w:tcW w:w="2989" w:type="pct"/>
            <w:tcBorders>
              <w:top w:val="nil"/>
              <w:left w:val="nil"/>
              <w:bottom w:val="nil"/>
              <w:right w:val="nil"/>
            </w:tcBorders>
            <w:shd w:val="clear" w:color="auto" w:fill="auto"/>
            <w:hideMark/>
          </w:tcPr>
          <w:p w:rsidR="00224FFD" w:rsidRPr="008E568E" w:rsidRDefault="00224FFD" w:rsidP="00224FFD">
            <w:pPr>
              <w:pStyle w:val="TableText"/>
            </w:pPr>
          </w:p>
        </w:tc>
        <w:tc>
          <w:tcPr>
            <w:tcW w:w="670" w:type="pct"/>
            <w:tcBorders>
              <w:top w:val="nil"/>
              <w:left w:val="nil"/>
              <w:bottom w:val="nil"/>
              <w:right w:val="nil"/>
            </w:tcBorders>
            <w:shd w:val="clear" w:color="auto" w:fill="auto"/>
            <w:hideMark/>
          </w:tcPr>
          <w:p w:rsidR="00224FFD" w:rsidRPr="008E568E" w:rsidRDefault="00224FFD" w:rsidP="00224FFD">
            <w:pPr>
              <w:pStyle w:val="TableTextRightBold"/>
            </w:pPr>
            <w:r w:rsidRPr="008E568E">
              <w:t>$</w:t>
            </w:r>
            <w:r w:rsidR="007D51BF">
              <w:t>’</w:t>
            </w:r>
            <w:r w:rsidRPr="008E568E">
              <w:t>000</w:t>
            </w:r>
          </w:p>
        </w:tc>
        <w:tc>
          <w:tcPr>
            <w:tcW w:w="670" w:type="pct"/>
            <w:tcBorders>
              <w:top w:val="nil"/>
              <w:left w:val="nil"/>
              <w:bottom w:val="nil"/>
              <w:right w:val="nil"/>
            </w:tcBorders>
            <w:shd w:val="clear" w:color="auto" w:fill="auto"/>
            <w:hideMark/>
          </w:tcPr>
          <w:p w:rsidR="00224FFD" w:rsidRPr="008E568E" w:rsidRDefault="00224FFD" w:rsidP="00224FFD">
            <w:pPr>
              <w:pStyle w:val="TableTextRightBold"/>
            </w:pPr>
            <w:r w:rsidRPr="008E568E">
              <w:t>$</w:t>
            </w:r>
            <w:r w:rsidR="007D51BF">
              <w:t>’</w:t>
            </w:r>
            <w:r w:rsidRPr="008E568E">
              <w:t>000</w:t>
            </w:r>
          </w:p>
        </w:tc>
        <w:tc>
          <w:tcPr>
            <w:tcW w:w="671" w:type="pct"/>
            <w:tcBorders>
              <w:top w:val="nil"/>
              <w:left w:val="nil"/>
              <w:bottom w:val="nil"/>
              <w:right w:val="nil"/>
            </w:tcBorders>
            <w:shd w:val="clear" w:color="auto" w:fill="auto"/>
            <w:hideMark/>
          </w:tcPr>
          <w:p w:rsidR="00224FFD" w:rsidRPr="008E568E" w:rsidRDefault="00224FFD" w:rsidP="00224FFD">
            <w:pPr>
              <w:pStyle w:val="TableTextRightBold"/>
            </w:pPr>
            <w:r w:rsidRPr="008E568E">
              <w:t>$</w:t>
            </w:r>
            <w:r w:rsidR="007D51BF">
              <w:t>’</w:t>
            </w:r>
            <w:r w:rsidRPr="008E568E">
              <w:t>000</w:t>
            </w:r>
          </w:p>
        </w:tc>
      </w:tr>
      <w:tr w:rsidR="00224FFD" w:rsidRPr="008E568E" w:rsidTr="00224FFD">
        <w:trPr>
          <w:trHeight w:val="270"/>
        </w:trPr>
        <w:tc>
          <w:tcPr>
            <w:tcW w:w="2989" w:type="pct"/>
            <w:tcBorders>
              <w:top w:val="nil"/>
              <w:left w:val="nil"/>
              <w:bottom w:val="nil"/>
              <w:right w:val="nil"/>
            </w:tcBorders>
            <w:shd w:val="clear" w:color="auto" w:fill="auto"/>
            <w:hideMark/>
          </w:tcPr>
          <w:p w:rsidR="00224FFD" w:rsidRPr="008E568E" w:rsidRDefault="00224FFD" w:rsidP="00224FFD">
            <w:pPr>
              <w:pStyle w:val="TableTextBold"/>
            </w:pPr>
            <w:r w:rsidRPr="008E568E">
              <w:t>Administered (</w:t>
            </w:r>
            <w:r w:rsidR="003D02E2">
              <w:t>Note </w:t>
            </w:r>
            <w:r w:rsidRPr="008E568E">
              <w:t>22)</w:t>
            </w:r>
          </w:p>
        </w:tc>
        <w:tc>
          <w:tcPr>
            <w:tcW w:w="670"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c>
          <w:tcPr>
            <w:tcW w:w="670" w:type="pct"/>
            <w:tcBorders>
              <w:top w:val="nil"/>
              <w:left w:val="nil"/>
              <w:bottom w:val="nil"/>
              <w:right w:val="nil"/>
            </w:tcBorders>
            <w:shd w:val="clear" w:color="auto" w:fill="auto"/>
            <w:hideMark/>
          </w:tcPr>
          <w:p w:rsidR="00224FFD" w:rsidRPr="008E568E" w:rsidRDefault="00224FFD" w:rsidP="00224FFD">
            <w:pPr>
              <w:pStyle w:val="TableTextRight"/>
            </w:pPr>
          </w:p>
        </w:tc>
        <w:tc>
          <w:tcPr>
            <w:tcW w:w="671"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r>
      <w:tr w:rsidR="00224FFD" w:rsidRPr="008E568E" w:rsidTr="00224FFD">
        <w:trPr>
          <w:trHeight w:val="270"/>
        </w:trPr>
        <w:tc>
          <w:tcPr>
            <w:tcW w:w="2989" w:type="pct"/>
            <w:tcBorders>
              <w:top w:val="nil"/>
              <w:left w:val="nil"/>
              <w:bottom w:val="nil"/>
              <w:right w:val="nil"/>
            </w:tcBorders>
            <w:shd w:val="clear" w:color="auto" w:fill="auto"/>
            <w:hideMark/>
          </w:tcPr>
          <w:p w:rsidR="00224FFD" w:rsidRPr="008E568E" w:rsidRDefault="00224FFD" w:rsidP="00224FFD">
            <w:pPr>
              <w:pStyle w:val="TableText"/>
              <w:rPr>
                <w:b/>
                <w:bCs/>
                <w:i/>
                <w:iCs/>
              </w:rPr>
            </w:pPr>
          </w:p>
        </w:tc>
        <w:tc>
          <w:tcPr>
            <w:tcW w:w="670"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c>
          <w:tcPr>
            <w:tcW w:w="670" w:type="pct"/>
            <w:tcBorders>
              <w:top w:val="nil"/>
              <w:left w:val="nil"/>
              <w:bottom w:val="nil"/>
              <w:right w:val="nil"/>
            </w:tcBorders>
            <w:shd w:val="clear" w:color="auto" w:fill="auto"/>
            <w:hideMark/>
          </w:tcPr>
          <w:p w:rsidR="00224FFD" w:rsidRPr="008E568E" w:rsidRDefault="00224FFD" w:rsidP="00224FFD">
            <w:pPr>
              <w:pStyle w:val="TableTextRight"/>
            </w:pPr>
          </w:p>
        </w:tc>
        <w:tc>
          <w:tcPr>
            <w:tcW w:w="671"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r>
      <w:tr w:rsidR="00224FFD" w:rsidRPr="008E568E" w:rsidTr="00224FFD">
        <w:trPr>
          <w:trHeight w:val="255"/>
        </w:trPr>
        <w:tc>
          <w:tcPr>
            <w:tcW w:w="2989" w:type="pct"/>
            <w:tcBorders>
              <w:top w:val="nil"/>
              <w:left w:val="nil"/>
              <w:bottom w:val="nil"/>
              <w:right w:val="nil"/>
            </w:tcBorders>
            <w:shd w:val="clear" w:color="auto" w:fill="auto"/>
            <w:hideMark/>
          </w:tcPr>
          <w:p w:rsidR="00224FFD" w:rsidRPr="008E568E" w:rsidRDefault="00224FFD" w:rsidP="00224FFD">
            <w:pPr>
              <w:pStyle w:val="TableTextBold"/>
            </w:pPr>
            <w:r w:rsidRPr="008E568E">
              <w:t>Administered expenses from transactions</w:t>
            </w:r>
          </w:p>
        </w:tc>
        <w:tc>
          <w:tcPr>
            <w:tcW w:w="670"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c>
          <w:tcPr>
            <w:tcW w:w="670" w:type="pct"/>
            <w:tcBorders>
              <w:top w:val="nil"/>
              <w:left w:val="nil"/>
              <w:bottom w:val="nil"/>
              <w:right w:val="nil"/>
            </w:tcBorders>
            <w:shd w:val="clear" w:color="auto" w:fill="auto"/>
            <w:hideMark/>
          </w:tcPr>
          <w:p w:rsidR="00224FFD" w:rsidRPr="008E568E" w:rsidRDefault="00224FFD" w:rsidP="00224FFD">
            <w:pPr>
              <w:pStyle w:val="TableTextRight"/>
            </w:pPr>
          </w:p>
        </w:tc>
        <w:tc>
          <w:tcPr>
            <w:tcW w:w="671"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r>
      <w:tr w:rsidR="00224FFD" w:rsidRPr="008E568E" w:rsidTr="00224FFD">
        <w:trPr>
          <w:trHeight w:val="255"/>
        </w:trPr>
        <w:tc>
          <w:tcPr>
            <w:tcW w:w="2989" w:type="pct"/>
            <w:tcBorders>
              <w:top w:val="nil"/>
              <w:left w:val="nil"/>
              <w:bottom w:val="nil"/>
              <w:right w:val="nil"/>
            </w:tcBorders>
            <w:shd w:val="clear" w:color="auto" w:fill="auto"/>
            <w:hideMark/>
          </w:tcPr>
          <w:p w:rsidR="00224FFD" w:rsidRPr="008E568E" w:rsidRDefault="00224FFD" w:rsidP="00224FFD">
            <w:pPr>
              <w:pStyle w:val="TableText"/>
            </w:pPr>
            <w:r w:rsidRPr="008E568E">
              <w:t>Superannuation</w:t>
            </w:r>
            <w:r w:rsidR="0077604C">
              <w:t xml:space="preserve"> – </w:t>
            </w:r>
            <w:r w:rsidRPr="008E568E">
              <w:t>non</w:t>
            </w:r>
            <w:r w:rsidR="007D51BF">
              <w:noBreakHyphen/>
            </w:r>
            <w:r w:rsidRPr="008E568E">
              <w:t>departmental</w:t>
            </w:r>
          </w:p>
        </w:tc>
        <w:tc>
          <w:tcPr>
            <w:tcW w:w="670"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r>
              <w:t>1 328 413</w:t>
            </w:r>
          </w:p>
        </w:tc>
        <w:tc>
          <w:tcPr>
            <w:tcW w:w="670" w:type="pct"/>
            <w:tcBorders>
              <w:top w:val="nil"/>
              <w:left w:val="nil"/>
              <w:bottom w:val="nil"/>
              <w:right w:val="nil"/>
            </w:tcBorders>
            <w:shd w:val="clear" w:color="auto" w:fill="auto"/>
            <w:hideMark/>
          </w:tcPr>
          <w:p w:rsidR="00224FFD" w:rsidRPr="008E568E" w:rsidRDefault="00224FFD" w:rsidP="00224FFD">
            <w:pPr>
              <w:pStyle w:val="TableTextRight"/>
            </w:pPr>
            <w:r>
              <w:t>(10 700)</w:t>
            </w:r>
          </w:p>
        </w:tc>
        <w:tc>
          <w:tcPr>
            <w:tcW w:w="671"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r>
              <w:t>1 317 713</w:t>
            </w:r>
          </w:p>
        </w:tc>
      </w:tr>
      <w:tr w:rsidR="00224FFD" w:rsidRPr="008E568E" w:rsidTr="00CC51E9">
        <w:trPr>
          <w:trHeight w:hRule="exact" w:val="120"/>
        </w:trPr>
        <w:tc>
          <w:tcPr>
            <w:tcW w:w="2989" w:type="pct"/>
            <w:tcBorders>
              <w:top w:val="nil"/>
              <w:left w:val="nil"/>
              <w:bottom w:val="nil"/>
              <w:right w:val="nil"/>
            </w:tcBorders>
            <w:shd w:val="clear" w:color="auto" w:fill="auto"/>
          </w:tcPr>
          <w:p w:rsidR="00224FFD" w:rsidRPr="008E568E" w:rsidRDefault="00224FFD" w:rsidP="00224FFD">
            <w:pPr>
              <w:pStyle w:val="TableText"/>
            </w:pPr>
          </w:p>
        </w:tc>
        <w:tc>
          <w:tcPr>
            <w:tcW w:w="670" w:type="pct"/>
            <w:tcBorders>
              <w:top w:val="nil"/>
              <w:left w:val="nil"/>
              <w:bottom w:val="nil"/>
              <w:right w:val="nil"/>
            </w:tcBorders>
            <w:shd w:val="clear" w:color="auto" w:fill="D9D9D9" w:themeFill="background1" w:themeFillShade="D9"/>
          </w:tcPr>
          <w:p w:rsidR="00224FFD" w:rsidRDefault="00224FFD" w:rsidP="00224FFD">
            <w:pPr>
              <w:pStyle w:val="TableTextRight"/>
            </w:pPr>
          </w:p>
        </w:tc>
        <w:tc>
          <w:tcPr>
            <w:tcW w:w="670" w:type="pct"/>
            <w:tcBorders>
              <w:top w:val="nil"/>
              <w:left w:val="nil"/>
              <w:bottom w:val="nil"/>
              <w:right w:val="nil"/>
            </w:tcBorders>
            <w:shd w:val="clear" w:color="auto" w:fill="auto"/>
          </w:tcPr>
          <w:p w:rsidR="00224FFD" w:rsidRDefault="00224FFD" w:rsidP="00224FFD">
            <w:pPr>
              <w:pStyle w:val="TableTextRight"/>
            </w:pPr>
          </w:p>
        </w:tc>
        <w:tc>
          <w:tcPr>
            <w:tcW w:w="671" w:type="pct"/>
            <w:tcBorders>
              <w:top w:val="nil"/>
              <w:left w:val="nil"/>
              <w:bottom w:val="nil"/>
              <w:right w:val="nil"/>
            </w:tcBorders>
            <w:shd w:val="clear" w:color="auto" w:fill="D9D9D9" w:themeFill="background1" w:themeFillShade="D9"/>
          </w:tcPr>
          <w:p w:rsidR="00224FFD" w:rsidRDefault="00224FFD" w:rsidP="00224FFD">
            <w:pPr>
              <w:pStyle w:val="TableTextRight"/>
            </w:pPr>
          </w:p>
        </w:tc>
      </w:tr>
      <w:tr w:rsidR="00224FFD" w:rsidRPr="008E568E" w:rsidTr="00CC51E9">
        <w:tc>
          <w:tcPr>
            <w:tcW w:w="2989" w:type="pct"/>
            <w:tcBorders>
              <w:top w:val="nil"/>
              <w:left w:val="nil"/>
              <w:bottom w:val="nil"/>
              <w:right w:val="nil"/>
            </w:tcBorders>
            <w:shd w:val="clear" w:color="auto" w:fill="auto"/>
            <w:hideMark/>
          </w:tcPr>
          <w:p w:rsidR="00224FFD" w:rsidRPr="008E568E" w:rsidRDefault="00224FFD" w:rsidP="00224FFD">
            <w:pPr>
              <w:pStyle w:val="TableTextBold"/>
            </w:pPr>
            <w:r w:rsidRPr="008E568E">
              <w:t>Other economic flows</w:t>
            </w:r>
            <w:r w:rsidR="0077604C">
              <w:t xml:space="preserve"> – </w:t>
            </w:r>
            <w:r w:rsidRPr="008E568E">
              <w:t>other comprehensive income</w:t>
            </w:r>
          </w:p>
        </w:tc>
        <w:tc>
          <w:tcPr>
            <w:tcW w:w="670"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c>
          <w:tcPr>
            <w:tcW w:w="670" w:type="pct"/>
            <w:tcBorders>
              <w:top w:val="nil"/>
              <w:left w:val="nil"/>
              <w:bottom w:val="nil"/>
              <w:right w:val="nil"/>
            </w:tcBorders>
            <w:shd w:val="clear" w:color="auto" w:fill="auto"/>
            <w:hideMark/>
          </w:tcPr>
          <w:p w:rsidR="00224FFD" w:rsidRPr="008E568E" w:rsidRDefault="00224FFD" w:rsidP="00224FFD">
            <w:pPr>
              <w:pStyle w:val="TableTextRight"/>
            </w:pPr>
          </w:p>
        </w:tc>
        <w:tc>
          <w:tcPr>
            <w:tcW w:w="671"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r>
      <w:tr w:rsidR="00224FFD" w:rsidRPr="008E568E" w:rsidTr="00224FFD">
        <w:trPr>
          <w:trHeight w:val="246"/>
        </w:trPr>
        <w:tc>
          <w:tcPr>
            <w:tcW w:w="2989" w:type="pct"/>
            <w:tcBorders>
              <w:top w:val="nil"/>
              <w:left w:val="nil"/>
              <w:bottom w:val="nil"/>
              <w:right w:val="nil"/>
            </w:tcBorders>
            <w:shd w:val="clear" w:color="auto" w:fill="auto"/>
            <w:hideMark/>
          </w:tcPr>
          <w:p w:rsidR="00224FFD" w:rsidRPr="008E568E" w:rsidRDefault="00224FFD" w:rsidP="00224FFD">
            <w:pPr>
              <w:pStyle w:val="TableText"/>
            </w:pPr>
            <w:r w:rsidRPr="008E568E">
              <w:t>Remeasurement of superannuation defined benefit plans</w:t>
            </w:r>
          </w:p>
        </w:tc>
        <w:tc>
          <w:tcPr>
            <w:tcW w:w="670"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r>
              <w:t>286 204</w:t>
            </w:r>
          </w:p>
        </w:tc>
        <w:tc>
          <w:tcPr>
            <w:tcW w:w="670" w:type="pct"/>
            <w:tcBorders>
              <w:top w:val="nil"/>
              <w:left w:val="nil"/>
              <w:bottom w:val="nil"/>
              <w:right w:val="nil"/>
            </w:tcBorders>
            <w:shd w:val="clear" w:color="auto" w:fill="auto"/>
            <w:hideMark/>
          </w:tcPr>
          <w:p w:rsidR="00224FFD" w:rsidRPr="008E568E" w:rsidRDefault="00224FFD" w:rsidP="00224FFD">
            <w:pPr>
              <w:pStyle w:val="TableTextRight"/>
            </w:pPr>
            <w:r>
              <w:t>4 200</w:t>
            </w:r>
          </w:p>
        </w:tc>
        <w:tc>
          <w:tcPr>
            <w:tcW w:w="671"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r>
              <w:t>290 404</w:t>
            </w:r>
          </w:p>
        </w:tc>
      </w:tr>
      <w:tr w:rsidR="00224FFD" w:rsidRPr="008E568E" w:rsidTr="00CC51E9">
        <w:trPr>
          <w:trHeight w:hRule="exact" w:val="120"/>
        </w:trPr>
        <w:tc>
          <w:tcPr>
            <w:tcW w:w="2989" w:type="pct"/>
            <w:tcBorders>
              <w:top w:val="nil"/>
              <w:left w:val="nil"/>
              <w:bottom w:val="nil"/>
              <w:right w:val="nil"/>
            </w:tcBorders>
            <w:shd w:val="clear" w:color="auto" w:fill="auto"/>
            <w:noWrap/>
            <w:hideMark/>
          </w:tcPr>
          <w:p w:rsidR="00224FFD" w:rsidRPr="008E568E" w:rsidRDefault="00224FFD" w:rsidP="00224FFD">
            <w:pPr>
              <w:pStyle w:val="TableText"/>
            </w:pPr>
          </w:p>
        </w:tc>
        <w:tc>
          <w:tcPr>
            <w:tcW w:w="670"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c>
          <w:tcPr>
            <w:tcW w:w="670" w:type="pct"/>
            <w:tcBorders>
              <w:top w:val="nil"/>
              <w:left w:val="nil"/>
              <w:bottom w:val="nil"/>
              <w:right w:val="nil"/>
            </w:tcBorders>
            <w:shd w:val="clear" w:color="auto" w:fill="auto"/>
            <w:hideMark/>
          </w:tcPr>
          <w:p w:rsidR="00224FFD" w:rsidRPr="008E568E" w:rsidRDefault="00224FFD" w:rsidP="00224FFD">
            <w:pPr>
              <w:pStyle w:val="TableTextRight"/>
            </w:pPr>
          </w:p>
        </w:tc>
        <w:tc>
          <w:tcPr>
            <w:tcW w:w="671"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r>
      <w:tr w:rsidR="00224FFD" w:rsidRPr="008E568E" w:rsidTr="00224FFD">
        <w:trPr>
          <w:trHeight w:val="255"/>
        </w:trPr>
        <w:tc>
          <w:tcPr>
            <w:tcW w:w="2989" w:type="pct"/>
            <w:tcBorders>
              <w:top w:val="nil"/>
              <w:left w:val="nil"/>
              <w:bottom w:val="nil"/>
              <w:right w:val="nil"/>
            </w:tcBorders>
            <w:shd w:val="clear" w:color="auto" w:fill="auto"/>
            <w:hideMark/>
          </w:tcPr>
          <w:p w:rsidR="00224FFD" w:rsidRPr="008E568E" w:rsidRDefault="00224FFD" w:rsidP="00224FFD">
            <w:pPr>
              <w:pStyle w:val="TableTextBold"/>
            </w:pPr>
            <w:r w:rsidRPr="008E568E">
              <w:t>Administered liabilit</w:t>
            </w:r>
            <w:r>
              <w:t>y</w:t>
            </w:r>
          </w:p>
        </w:tc>
        <w:tc>
          <w:tcPr>
            <w:tcW w:w="670"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c>
          <w:tcPr>
            <w:tcW w:w="670" w:type="pct"/>
            <w:tcBorders>
              <w:top w:val="nil"/>
              <w:left w:val="nil"/>
              <w:bottom w:val="nil"/>
              <w:right w:val="nil"/>
            </w:tcBorders>
            <w:shd w:val="clear" w:color="auto" w:fill="auto"/>
            <w:hideMark/>
          </w:tcPr>
          <w:p w:rsidR="00224FFD" w:rsidRPr="008E568E" w:rsidRDefault="00224FFD" w:rsidP="00224FFD">
            <w:pPr>
              <w:pStyle w:val="TableTextRight"/>
            </w:pPr>
          </w:p>
        </w:tc>
        <w:tc>
          <w:tcPr>
            <w:tcW w:w="671"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p>
        </w:tc>
      </w:tr>
      <w:tr w:rsidR="00224FFD" w:rsidRPr="008E568E" w:rsidTr="00224FFD">
        <w:trPr>
          <w:trHeight w:val="255"/>
        </w:trPr>
        <w:tc>
          <w:tcPr>
            <w:tcW w:w="2989" w:type="pct"/>
            <w:tcBorders>
              <w:top w:val="nil"/>
              <w:left w:val="nil"/>
              <w:bottom w:val="nil"/>
              <w:right w:val="nil"/>
            </w:tcBorders>
            <w:shd w:val="clear" w:color="auto" w:fill="auto"/>
            <w:hideMark/>
          </w:tcPr>
          <w:p w:rsidR="00224FFD" w:rsidRPr="008E568E" w:rsidRDefault="00224FFD" w:rsidP="00224FFD">
            <w:pPr>
              <w:pStyle w:val="TableText"/>
            </w:pPr>
            <w:r>
              <w:t>Superannuation liability</w:t>
            </w:r>
          </w:p>
        </w:tc>
        <w:tc>
          <w:tcPr>
            <w:tcW w:w="670"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r>
              <w:t>25 681 522</w:t>
            </w:r>
          </w:p>
        </w:tc>
        <w:tc>
          <w:tcPr>
            <w:tcW w:w="670" w:type="pct"/>
            <w:tcBorders>
              <w:top w:val="nil"/>
              <w:left w:val="nil"/>
              <w:bottom w:val="nil"/>
              <w:right w:val="nil"/>
            </w:tcBorders>
            <w:shd w:val="clear" w:color="auto" w:fill="auto"/>
            <w:hideMark/>
          </w:tcPr>
          <w:p w:rsidR="00224FFD" w:rsidRPr="008E568E" w:rsidRDefault="00224FFD" w:rsidP="00224FFD">
            <w:pPr>
              <w:pStyle w:val="TableTextRight"/>
            </w:pPr>
            <w:r>
              <w:t>572 200</w:t>
            </w:r>
          </w:p>
        </w:tc>
        <w:tc>
          <w:tcPr>
            <w:tcW w:w="671" w:type="pct"/>
            <w:tcBorders>
              <w:top w:val="nil"/>
              <w:left w:val="nil"/>
              <w:bottom w:val="nil"/>
              <w:right w:val="nil"/>
            </w:tcBorders>
            <w:shd w:val="clear" w:color="auto" w:fill="D9D9D9" w:themeFill="background1" w:themeFillShade="D9"/>
            <w:hideMark/>
          </w:tcPr>
          <w:p w:rsidR="00224FFD" w:rsidRPr="008E568E" w:rsidRDefault="00224FFD" w:rsidP="00224FFD">
            <w:pPr>
              <w:pStyle w:val="TableTextRight"/>
            </w:pPr>
            <w:r>
              <w:t>26 253 722</w:t>
            </w:r>
          </w:p>
        </w:tc>
      </w:tr>
    </w:tbl>
    <w:p w:rsidR="00224FFD" w:rsidRDefault="00224FFD" w:rsidP="006A0EBA"/>
    <w:p w:rsidR="006634D9" w:rsidRPr="00FB7B9F" w:rsidRDefault="006634D9" w:rsidP="006A0EBA"/>
    <w:p w:rsidR="00877F69" w:rsidRPr="00FB7B9F" w:rsidRDefault="00877F69" w:rsidP="006A0EBA">
      <w:pPr>
        <w:sectPr w:rsidR="00877F69" w:rsidRPr="00FB7B9F" w:rsidSect="007F6C96">
          <w:type w:val="continuous"/>
          <w:pgSz w:w="11909" w:h="16834" w:code="9"/>
          <w:pgMar w:top="1728" w:right="1152" w:bottom="1152" w:left="1152" w:header="720" w:footer="288" w:gutter="0"/>
          <w:cols w:space="708"/>
          <w:noEndnote/>
        </w:sectPr>
      </w:pPr>
    </w:p>
    <w:p w:rsidR="001B04C9" w:rsidRDefault="001B04C9">
      <w:pPr>
        <w:spacing w:before="0" w:after="0"/>
        <w:rPr>
          <w:rFonts w:ascii="Calibri" w:hAnsi="Calibri" w:cs="Arial"/>
          <w:b/>
          <w:bCs/>
          <w:color w:val="4F4F4F"/>
          <w:sz w:val="26"/>
          <w:szCs w:val="26"/>
        </w:rPr>
      </w:pPr>
    </w:p>
    <w:p w:rsidR="007D08BE" w:rsidRPr="00224FFD" w:rsidRDefault="006875EA" w:rsidP="00224FFD">
      <w:pPr>
        <w:pStyle w:val="Heading3"/>
      </w:pPr>
      <w:r>
        <w:br w:type="column"/>
      </w:r>
      <w:r>
        <w:lastRenderedPageBreak/>
        <w:br w:type="column"/>
      </w:r>
      <w:r w:rsidR="00224FFD" w:rsidRPr="00C3674D">
        <w:lastRenderedPageBreak/>
        <w:t>(u) Accounting standards issued but not yet effective</w:t>
      </w:r>
    </w:p>
    <w:p w:rsidR="007D08BE" w:rsidRDefault="00224FFD" w:rsidP="00224FFD">
      <w:r w:rsidRPr="00A60147">
        <w:t>As at 30 June 2015, the following standards and interpretations (applicable to the Department) had been issued but were not mandatory for the 30 June 2015 reporting period.</w:t>
      </w:r>
    </w:p>
    <w:p w:rsidR="00C12303" w:rsidRDefault="00EA71B8" w:rsidP="00224FFD">
      <w:pPr>
        <w:rPr>
          <w:bCs/>
        </w:rPr>
      </w:pPr>
      <w:r>
        <w:t>AASB </w:t>
      </w:r>
      <w:r w:rsidR="00224FFD" w:rsidRPr="00A60147">
        <w:t>2015</w:t>
      </w:r>
      <w:r w:rsidR="007D51BF">
        <w:noBreakHyphen/>
      </w:r>
      <w:r w:rsidR="00224FFD" w:rsidRPr="00A60147">
        <w:t xml:space="preserve">7 </w:t>
      </w:r>
      <w:r w:rsidR="00224FFD" w:rsidRPr="00A60147">
        <w:rPr>
          <w:i/>
          <w:iCs/>
        </w:rPr>
        <w:t>Amendments to Australian Accounting Standards – Fair Value Disclosures of Not</w:t>
      </w:r>
      <w:r w:rsidR="007D51BF">
        <w:rPr>
          <w:i/>
          <w:iCs/>
        </w:rPr>
        <w:noBreakHyphen/>
      </w:r>
      <w:r w:rsidR="00224FFD" w:rsidRPr="00A60147">
        <w:rPr>
          <w:i/>
          <w:iCs/>
        </w:rPr>
        <w:t>for</w:t>
      </w:r>
      <w:r w:rsidR="007D51BF">
        <w:rPr>
          <w:i/>
          <w:iCs/>
        </w:rPr>
        <w:noBreakHyphen/>
      </w:r>
      <w:r w:rsidR="00224FFD" w:rsidRPr="00A60147">
        <w:rPr>
          <w:i/>
          <w:iCs/>
        </w:rPr>
        <w:t>Profit Public Sector Entities</w:t>
      </w:r>
      <w:r w:rsidR="00224FFD" w:rsidRPr="00A60147">
        <w:t>, applicable for reporting periods commencing 1 July 2016. This standard provides scope</w:t>
      </w:r>
      <w:r w:rsidR="007D51BF">
        <w:noBreakHyphen/>
      </w:r>
      <w:r w:rsidR="00224FFD" w:rsidRPr="00A60147">
        <w:t>limited relief for not</w:t>
      </w:r>
      <w:r w:rsidR="007D51BF">
        <w:noBreakHyphen/>
      </w:r>
      <w:r w:rsidR="00224FFD" w:rsidRPr="00A60147">
        <w:t>for</w:t>
      </w:r>
      <w:r w:rsidR="007D51BF">
        <w:noBreakHyphen/>
      </w:r>
      <w:r w:rsidR="00224FFD" w:rsidRPr="00A60147">
        <w:t xml:space="preserve">profit public sector entities from making certain specified disclosures about the fair value measurement of assets within the scope of </w:t>
      </w:r>
      <w:r>
        <w:t>AASB </w:t>
      </w:r>
      <w:r w:rsidR="00224FFD" w:rsidRPr="00A60147">
        <w:t xml:space="preserve">116 </w:t>
      </w:r>
      <w:r w:rsidR="00224FFD" w:rsidRPr="00A60147">
        <w:rPr>
          <w:i/>
          <w:iCs/>
        </w:rPr>
        <w:t>Property, Plant and Equipment</w:t>
      </w:r>
      <w:r w:rsidR="00224FFD" w:rsidRPr="00A60147">
        <w:t>.</w:t>
      </w:r>
      <w:r w:rsidR="00224FFD" w:rsidRPr="00A60147">
        <w:rPr>
          <w:bCs/>
        </w:rPr>
        <w:t xml:space="preserve"> In accordance with FRD 7A </w:t>
      </w:r>
      <w:r w:rsidR="00224FFD" w:rsidRPr="00A60147">
        <w:rPr>
          <w:bCs/>
          <w:i/>
          <w:iCs/>
        </w:rPr>
        <w:t>Early adoption of authoritative accounting pronouncements</w:t>
      </w:r>
      <w:r w:rsidR="00224FFD" w:rsidRPr="00A60147">
        <w:rPr>
          <w:bCs/>
        </w:rPr>
        <w:t xml:space="preserve">, the Department has elected to early adopt </w:t>
      </w:r>
      <w:r>
        <w:rPr>
          <w:bCs/>
        </w:rPr>
        <w:t>AASB </w:t>
      </w:r>
      <w:r w:rsidR="00224FFD" w:rsidRPr="00A60147">
        <w:rPr>
          <w:bCs/>
        </w:rPr>
        <w:t>2015</w:t>
      </w:r>
      <w:r w:rsidR="007D51BF">
        <w:rPr>
          <w:bCs/>
        </w:rPr>
        <w:noBreakHyphen/>
      </w:r>
      <w:r w:rsidR="00224FFD" w:rsidRPr="00A60147">
        <w:rPr>
          <w:bCs/>
        </w:rPr>
        <w:t>7 for the 2014</w:t>
      </w:r>
      <w:r w:rsidR="007D51BF">
        <w:rPr>
          <w:bCs/>
        </w:rPr>
        <w:noBreakHyphen/>
      </w:r>
      <w:r w:rsidR="00224FFD" w:rsidRPr="00A60147">
        <w:rPr>
          <w:bCs/>
        </w:rPr>
        <w:t xml:space="preserve">15 reporting period. </w:t>
      </w:r>
    </w:p>
    <w:p w:rsidR="00224FFD" w:rsidRDefault="00224FFD" w:rsidP="00224FFD">
      <w:r w:rsidRPr="00A60147">
        <w:t xml:space="preserve">Specifically, for fair value measurements that have been categorised within Level 3 of the fair value hierarchy, the Department is no longer required to provide quantitative information about the </w:t>
      </w:r>
      <w:r w:rsidR="007D51BF">
        <w:t>‘</w:t>
      </w:r>
      <w:r w:rsidRPr="00A60147">
        <w:t>significant unobservable inputs</w:t>
      </w:r>
      <w:r w:rsidR="007D51BF">
        <w:t>’</w:t>
      </w:r>
      <w:r w:rsidRPr="00A60147">
        <w:t xml:space="preserve"> used in the fair value measurement.</w:t>
      </w:r>
    </w:p>
    <w:p w:rsidR="00224FFD" w:rsidRDefault="00224FFD" w:rsidP="00EA71B8">
      <w:r w:rsidRPr="00A60147">
        <w:t>The Department has elected not to early adopt the following standards:</w:t>
      </w:r>
    </w:p>
    <w:p w:rsidR="00224FFD" w:rsidRDefault="00EA71B8" w:rsidP="00224FFD">
      <w:r>
        <w:t>AASB </w:t>
      </w:r>
      <w:r w:rsidR="00224FFD" w:rsidRPr="00DD1338">
        <w:t xml:space="preserve">9 </w:t>
      </w:r>
      <w:r w:rsidR="00224FFD" w:rsidRPr="00224FFD">
        <w:rPr>
          <w:i/>
        </w:rPr>
        <w:t>Financial Instruments</w:t>
      </w:r>
      <w:r w:rsidR="00224FFD">
        <w:t xml:space="preserve">. </w:t>
      </w:r>
      <w:r w:rsidR="00224FFD" w:rsidRPr="00DD1338">
        <w:t xml:space="preserve">The key changes include simplified requirements for the classification and measurement of financial assets, a new hedging accounting model and a revised impairment loss model to recognise impairment losses earlier, as opposed to the current approach that recognises impairment only when incurred. Applicable for annual reporting periods beginning on 1 January 2018. The assessment has identified that the financial impact of available for sale assets will now be reported through other comprehensive income and no longer recycled to the profit and loss. While the preliminary assessment has not identified any material impact arising from </w:t>
      </w:r>
      <w:r>
        <w:t>AASB </w:t>
      </w:r>
      <w:r w:rsidR="00224FFD" w:rsidRPr="00DD1338">
        <w:t>9, it will continue to be monitored and assessed.</w:t>
      </w:r>
    </w:p>
    <w:p w:rsidR="00224FFD" w:rsidRDefault="00EA71B8" w:rsidP="00224FFD">
      <w:r>
        <w:t>AASB </w:t>
      </w:r>
      <w:r w:rsidR="00224FFD" w:rsidRPr="00DD1338">
        <w:t xml:space="preserve">15 </w:t>
      </w:r>
      <w:r w:rsidR="00224FFD" w:rsidRPr="00DD1338">
        <w:rPr>
          <w:i/>
        </w:rPr>
        <w:t>Revenue from Contracts with Customers</w:t>
      </w:r>
      <w:r w:rsidR="00224FFD">
        <w:t xml:space="preserve">. </w:t>
      </w:r>
      <w:r w:rsidR="00224FFD" w:rsidRPr="00DD1338">
        <w:t xml:space="preserve">The core principle of </w:t>
      </w:r>
      <w:r>
        <w:t>AASB </w:t>
      </w:r>
      <w:r w:rsidR="00224FFD" w:rsidRPr="00DD1338">
        <w:t>15 requires an entity to recognise revenue when the entity satisfies a performance obligation by transferring a promised good or service to a customer. Applicable for annual reporting periods beginning on 1 January 2017 (Exposure Draft 263 – potential deferral to 1 January 2018)</w:t>
      </w:r>
      <w:r w:rsidR="001B4D13">
        <w:t>.</w:t>
      </w:r>
      <w:r w:rsidR="00224FFD" w:rsidRPr="00DD1338">
        <w:t xml:space="preserve"> The changes in revenue recognition requirements in </w:t>
      </w:r>
      <w:r>
        <w:t>AASB </w:t>
      </w:r>
      <w:r w:rsidR="00224FFD" w:rsidRPr="00DD1338">
        <w:t xml:space="preserve">15 may result in changes to the timing and amount of revenue recorded in the financial statements. The </w:t>
      </w:r>
      <w:r w:rsidR="00224FFD">
        <w:t>s</w:t>
      </w:r>
      <w:r w:rsidR="00224FFD" w:rsidRPr="00DD1338">
        <w:t>tandard will also require additional disclosures on service revenue and contract modifications.</w:t>
      </w:r>
    </w:p>
    <w:p w:rsidR="00224FFD" w:rsidRDefault="001B04C9" w:rsidP="00EA71B8">
      <w:r>
        <w:br w:type="column"/>
      </w:r>
      <w:r w:rsidR="00EA71B8">
        <w:lastRenderedPageBreak/>
        <w:t>AASB </w:t>
      </w:r>
      <w:r w:rsidR="00224FFD" w:rsidRPr="00DD1338">
        <w:t>2014</w:t>
      </w:r>
      <w:r w:rsidR="007D51BF">
        <w:noBreakHyphen/>
      </w:r>
      <w:r w:rsidR="00224FFD" w:rsidRPr="00DD1338">
        <w:t xml:space="preserve">4 </w:t>
      </w:r>
      <w:r w:rsidR="00224FFD" w:rsidRPr="00EA71B8">
        <w:rPr>
          <w:i/>
        </w:rPr>
        <w:t>Amendments to Australian Accounting Standards – Clarification of Acceptable Methods of Depreciation and Amortisation</w:t>
      </w:r>
      <w:r w:rsidR="00224FFD" w:rsidRPr="00DD1338">
        <w:t xml:space="preserve"> [</w:t>
      </w:r>
      <w:r w:rsidR="00EA71B8">
        <w:t>AASB </w:t>
      </w:r>
      <w:r w:rsidR="00224FFD" w:rsidRPr="00DD1338">
        <w:t xml:space="preserve">116 </w:t>
      </w:r>
      <w:r w:rsidR="00EA71B8">
        <w:t>and AASB </w:t>
      </w:r>
      <w:r w:rsidR="00224FFD" w:rsidRPr="00DD1338">
        <w:t xml:space="preserve">138]. Amends </w:t>
      </w:r>
      <w:r w:rsidR="00EA71B8">
        <w:t>AASB </w:t>
      </w:r>
      <w:r w:rsidR="00224FFD" w:rsidRPr="00D376C2">
        <w:t>116</w:t>
      </w:r>
      <w:r w:rsidR="00224FFD" w:rsidRPr="00DD1338">
        <w:t xml:space="preserve"> </w:t>
      </w:r>
      <w:r w:rsidR="00224FFD" w:rsidRPr="00EA71B8">
        <w:rPr>
          <w:i/>
        </w:rPr>
        <w:t>Property, Plant and Equipment</w:t>
      </w:r>
      <w:r w:rsidR="00224FFD" w:rsidRPr="00DD1338">
        <w:t xml:space="preserve"> and </w:t>
      </w:r>
      <w:r w:rsidR="00EA71B8">
        <w:t>AASB </w:t>
      </w:r>
      <w:r w:rsidR="00224FFD" w:rsidRPr="00D376C2">
        <w:t>138</w:t>
      </w:r>
      <w:r w:rsidR="00224FFD" w:rsidRPr="00DD1338">
        <w:t xml:space="preserve"> </w:t>
      </w:r>
      <w:r w:rsidR="00224FFD" w:rsidRPr="00EA71B8">
        <w:rPr>
          <w:i/>
        </w:rPr>
        <w:t>Intangible Assets</w:t>
      </w:r>
      <w:r w:rsidR="00224FFD" w:rsidRPr="00DD1338">
        <w:t xml:space="preserve"> to:</w:t>
      </w:r>
    </w:p>
    <w:p w:rsidR="00224FFD" w:rsidRPr="00DD1338" w:rsidRDefault="00224FFD" w:rsidP="00224FFD">
      <w:pPr>
        <w:pStyle w:val="Bullet"/>
      </w:pPr>
      <w:r w:rsidRPr="00DD1338">
        <w:t>establish the principle for the basis of depreciation and amortisation as being the expected pattern of consumption of the future economic benefits of an asset;</w:t>
      </w:r>
      <w:r w:rsidR="00EA71B8">
        <w:t xml:space="preserve"> and</w:t>
      </w:r>
    </w:p>
    <w:p w:rsidR="00224FFD" w:rsidRDefault="00224FFD" w:rsidP="00224FFD">
      <w:pPr>
        <w:pStyle w:val="Bullet"/>
      </w:pPr>
      <w:r w:rsidRPr="00DD1338">
        <w:t>prohibit the use of revenue</w:t>
      </w:r>
      <w:r w:rsidR="007D51BF">
        <w:noBreakHyphen/>
      </w:r>
      <w:r w:rsidRPr="00224FFD">
        <w:t>based</w:t>
      </w:r>
      <w:r w:rsidRPr="00DD1338">
        <w:t xml:space="preserve"> methods to calculate the depreciation or amortisation of an asset, tangible or intangible, because revenue generally reflects the pattern of economic benefits that are generated from operating the business, rather than the consumption through the use of the asset.</w:t>
      </w:r>
    </w:p>
    <w:p w:rsidR="00224FFD" w:rsidRDefault="00224FFD" w:rsidP="00224FFD">
      <w:r w:rsidRPr="00DD1338">
        <w:t>Applicable for annual reporting per</w:t>
      </w:r>
      <w:r w:rsidR="00EA71B8">
        <w:t>iods beginning on 1 </w:t>
      </w:r>
      <w:r w:rsidRPr="00DD1338">
        <w:t>January 2016. There is no expected impact as the revenue</w:t>
      </w:r>
      <w:r w:rsidR="007D51BF">
        <w:noBreakHyphen/>
      </w:r>
      <w:r w:rsidRPr="00DD1338">
        <w:t>based method is not used for depreciation and amortisation.</w:t>
      </w:r>
    </w:p>
    <w:p w:rsidR="00224FFD" w:rsidRDefault="00EA71B8" w:rsidP="00224FFD">
      <w:r>
        <w:t>AASB </w:t>
      </w:r>
      <w:r w:rsidR="00224FFD" w:rsidRPr="003511FF">
        <w:t>2015</w:t>
      </w:r>
      <w:r w:rsidR="007D51BF">
        <w:noBreakHyphen/>
      </w:r>
      <w:r w:rsidR="00224FFD" w:rsidRPr="003511FF">
        <w:t xml:space="preserve">6 </w:t>
      </w:r>
      <w:r w:rsidR="00224FFD" w:rsidRPr="00EA71B8">
        <w:rPr>
          <w:i/>
        </w:rPr>
        <w:t>Amendments to Australian Accounting Standards – Extending Related Party Disclosures to Not</w:t>
      </w:r>
      <w:r w:rsidR="007D51BF">
        <w:rPr>
          <w:i/>
        </w:rPr>
        <w:noBreakHyphen/>
      </w:r>
      <w:r w:rsidR="00224FFD" w:rsidRPr="00EA71B8">
        <w:rPr>
          <w:i/>
        </w:rPr>
        <w:t>for</w:t>
      </w:r>
      <w:r w:rsidR="007D51BF">
        <w:rPr>
          <w:i/>
        </w:rPr>
        <w:noBreakHyphen/>
      </w:r>
      <w:r w:rsidR="00224FFD" w:rsidRPr="00EA71B8">
        <w:rPr>
          <w:i/>
        </w:rPr>
        <w:t>Profit Public Sector Entities</w:t>
      </w:r>
      <w:r>
        <w:t xml:space="preserve"> [AASB 10, AASB 124 and AASB </w:t>
      </w:r>
      <w:r w:rsidR="00224FFD" w:rsidRPr="003511FF">
        <w:t xml:space="preserve">1049]. The amendments extend the scope of </w:t>
      </w:r>
      <w:r>
        <w:t>AASB </w:t>
      </w:r>
      <w:r w:rsidR="00224FFD" w:rsidRPr="003511FF">
        <w:t xml:space="preserve">124 </w:t>
      </w:r>
      <w:r w:rsidR="00224FFD" w:rsidRPr="00EA71B8">
        <w:rPr>
          <w:i/>
        </w:rPr>
        <w:t>Related Party Disclosures</w:t>
      </w:r>
      <w:r w:rsidR="00224FFD" w:rsidRPr="003511FF">
        <w:t xml:space="preserve"> to not</w:t>
      </w:r>
      <w:r w:rsidR="007D51BF">
        <w:noBreakHyphen/>
      </w:r>
      <w:r w:rsidR="00224FFD" w:rsidRPr="003511FF">
        <w:t>for</w:t>
      </w:r>
      <w:r w:rsidR="007D51BF">
        <w:noBreakHyphen/>
      </w:r>
      <w:r w:rsidR="00224FFD" w:rsidRPr="003511FF">
        <w:t>profit public sector entities</w:t>
      </w:r>
      <w:r w:rsidR="00322367">
        <w:t xml:space="preserve">. </w:t>
      </w:r>
      <w:r w:rsidR="00224FFD" w:rsidRPr="003511FF">
        <w:t>A guidance has been included to assist the application of the Standard by not</w:t>
      </w:r>
      <w:r w:rsidR="007D51BF">
        <w:noBreakHyphen/>
      </w:r>
      <w:r w:rsidR="00224FFD" w:rsidRPr="003511FF">
        <w:t>for</w:t>
      </w:r>
      <w:r w:rsidR="007D51BF">
        <w:noBreakHyphen/>
      </w:r>
      <w:r w:rsidR="00224FFD" w:rsidRPr="003511FF">
        <w:t>profit public sector entities. Applicable for annual reporting periods beginning on 1 January 2016</w:t>
      </w:r>
      <w:r>
        <w:t>, t</w:t>
      </w:r>
      <w:r w:rsidR="00224FFD" w:rsidRPr="003511FF">
        <w:t>he amending standard will result in extended disclosures on the Department</w:t>
      </w:r>
      <w:r w:rsidR="007D51BF">
        <w:t>’</w:t>
      </w:r>
      <w:r w:rsidR="00224FFD" w:rsidRPr="003511FF">
        <w:t>s key management personnel, and related party transactions.</w:t>
      </w:r>
    </w:p>
    <w:p w:rsidR="001B04C9" w:rsidRDefault="001B04C9">
      <w:pPr>
        <w:spacing w:before="0" w:after="0"/>
        <w:rPr>
          <w:rFonts w:ascii="Calibri" w:hAnsi="Calibri"/>
          <w:b/>
          <w:color w:val="404040"/>
          <w:sz w:val="28"/>
          <w:szCs w:val="28"/>
        </w:rPr>
      </w:pPr>
      <w:r>
        <w:br w:type="page"/>
      </w:r>
    </w:p>
    <w:p w:rsidR="00AA131D" w:rsidRDefault="00AA131D" w:rsidP="00AA131D">
      <w:pPr>
        <w:pStyle w:val="Heading2Notes"/>
      </w:pPr>
      <w:bookmarkStart w:id="29" w:name="_Toc433892173"/>
      <w:r w:rsidRPr="00FB7B9F">
        <w:lastRenderedPageBreak/>
        <w:t>Note 2.</w:t>
      </w:r>
      <w:r w:rsidRPr="00FB7B9F">
        <w:tab/>
        <w:t>Departmental outputs</w:t>
      </w:r>
      <w:bookmarkEnd w:id="29"/>
    </w:p>
    <w:p w:rsidR="00AA131D" w:rsidRPr="00FB7B9F" w:rsidRDefault="00AA131D" w:rsidP="00EA71B8">
      <w:pPr>
        <w:pStyle w:val="Heading3"/>
      </w:pPr>
      <w:r w:rsidRPr="00FB7B9F">
        <w:t>(a) Outputs of the Department</w:t>
      </w:r>
    </w:p>
    <w:p w:rsidR="00AA131D" w:rsidRPr="00FB7B9F" w:rsidRDefault="00AA131D" w:rsidP="00AA131D">
      <w:r>
        <w:t>A description of departmental outputs during the year ended 30 June 2015 are summarised below.</w:t>
      </w:r>
    </w:p>
    <w:p w:rsidR="00AA131D" w:rsidRPr="00FB7B9F" w:rsidRDefault="00AA131D" w:rsidP="00AA131D">
      <w:pPr>
        <w:pStyle w:val="Heading4"/>
      </w:pPr>
      <w:r w:rsidRPr="00FB7B9F">
        <w:t>Strategic Policy Advice outputs</w:t>
      </w:r>
    </w:p>
    <w:p w:rsidR="00AA131D" w:rsidRPr="00FB7B9F" w:rsidRDefault="00AA131D" w:rsidP="00AA131D">
      <w:r>
        <w:rPr>
          <w:iCs/>
        </w:rPr>
        <w:t>These outputs provide strategic policy advice to Ministers on a wide range of Government activity</w:t>
      </w:r>
      <w:r w:rsidR="00322367">
        <w:rPr>
          <w:iCs/>
        </w:rPr>
        <w:t xml:space="preserve">. </w:t>
      </w:r>
      <w:r>
        <w:rPr>
          <w:iCs/>
        </w:rPr>
        <w:t>This includes advice on:</w:t>
      </w:r>
    </w:p>
    <w:p w:rsidR="00AA131D" w:rsidRDefault="00AA131D" w:rsidP="00AA131D">
      <w:pPr>
        <w:pStyle w:val="Bullet"/>
      </w:pPr>
      <w:r>
        <w:t>the State</w:t>
      </w:r>
      <w:r w:rsidR="007D51BF">
        <w:t>’</w:t>
      </w:r>
      <w:r>
        <w:t xml:space="preserve">s overall financial and aggregate budget strategy; </w:t>
      </w:r>
    </w:p>
    <w:p w:rsidR="00AA131D" w:rsidRDefault="00AA131D" w:rsidP="00AA131D">
      <w:pPr>
        <w:pStyle w:val="Bullet"/>
      </w:pPr>
      <w:r>
        <w:t>taxation policy;</w:t>
      </w:r>
    </w:p>
    <w:p w:rsidR="00AA131D" w:rsidRDefault="00AA131D" w:rsidP="00AA131D">
      <w:pPr>
        <w:pStyle w:val="Bullet"/>
      </w:pPr>
      <w:r>
        <w:t>the State</w:t>
      </w:r>
      <w:r w:rsidR="007D51BF">
        <w:t>’</w:t>
      </w:r>
      <w:r>
        <w:t>s insurance schemes;</w:t>
      </w:r>
    </w:p>
    <w:p w:rsidR="00AA131D" w:rsidRDefault="00AA131D" w:rsidP="00AA131D">
      <w:pPr>
        <w:pStyle w:val="Bullet"/>
      </w:pPr>
      <w:r>
        <w:t>accounting policies and performance management;</w:t>
      </w:r>
    </w:p>
    <w:p w:rsidR="00AA131D" w:rsidRDefault="00AA131D" w:rsidP="00AA131D">
      <w:pPr>
        <w:pStyle w:val="Bullet"/>
      </w:pPr>
      <w:r>
        <w:t>economic, social and environmental monitoring and analysis;</w:t>
      </w:r>
    </w:p>
    <w:p w:rsidR="00AA131D" w:rsidRDefault="00AA131D" w:rsidP="00AA131D">
      <w:pPr>
        <w:pStyle w:val="Bullet"/>
      </w:pPr>
      <w:r>
        <w:t>managing various State</w:t>
      </w:r>
      <w:r w:rsidR="007D51BF">
        <w:noBreakHyphen/>
      </w:r>
      <w:r>
        <w:t>based taxes;</w:t>
      </w:r>
    </w:p>
    <w:p w:rsidR="00AA131D" w:rsidRDefault="00AA131D" w:rsidP="00AA131D">
      <w:pPr>
        <w:pStyle w:val="Bullet"/>
      </w:pPr>
      <w:r>
        <w:t>financial accounting and reporting;</w:t>
      </w:r>
    </w:p>
    <w:p w:rsidR="00AA131D" w:rsidRDefault="00AA131D" w:rsidP="00AA131D">
      <w:pPr>
        <w:pStyle w:val="Bullet"/>
      </w:pPr>
      <w:r>
        <w:t>strategic research focusing on developing greater understanding of factors affecting long</w:t>
      </w:r>
      <w:r w:rsidR="007D51BF">
        <w:noBreakHyphen/>
      </w:r>
      <w:r>
        <w:t>term living standards for Victorians; and</w:t>
      </w:r>
    </w:p>
    <w:p w:rsidR="00AA131D" w:rsidRDefault="00AA131D" w:rsidP="00AA131D">
      <w:pPr>
        <w:pStyle w:val="Bullet"/>
      </w:pPr>
      <w:r>
        <w:t>inter</w:t>
      </w:r>
      <w:r w:rsidR="007D51BF">
        <w:noBreakHyphen/>
      </w:r>
      <w:r>
        <w:t>government financial analysis and advice in relation to the level of Commonwealth funding to the states and territories.</w:t>
      </w:r>
    </w:p>
    <w:p w:rsidR="00AA131D" w:rsidRPr="00FB7B9F" w:rsidRDefault="00AA131D" w:rsidP="00AA131D">
      <w:pPr>
        <w:pStyle w:val="Heading4"/>
      </w:pPr>
      <w:r w:rsidRPr="00FB7B9F">
        <w:t>Financial Management Services outputs</w:t>
      </w:r>
    </w:p>
    <w:p w:rsidR="00AA131D" w:rsidRPr="00FB7B9F" w:rsidRDefault="00AA131D" w:rsidP="00AA131D">
      <w:r>
        <w:t>These outputs provide financial management services to government departments, agencies, government business enterprises and registered housing agencies</w:t>
      </w:r>
      <w:r w:rsidR="00322367">
        <w:t xml:space="preserve">. </w:t>
      </w:r>
      <w:r>
        <w:t>These services include:</w:t>
      </w:r>
    </w:p>
    <w:p w:rsidR="00AA131D" w:rsidRDefault="00AA131D" w:rsidP="00AA131D">
      <w:pPr>
        <w:pStyle w:val="Bullet"/>
      </w:pPr>
      <w:r>
        <w:t>managing and forecasting cash balances and central Government cash transactions;</w:t>
      </w:r>
    </w:p>
    <w:p w:rsidR="00AA131D" w:rsidRDefault="00AA131D" w:rsidP="00AA131D">
      <w:pPr>
        <w:pStyle w:val="Bullet"/>
      </w:pPr>
      <w:r>
        <w:t>managing the liabilities of Victoria</w:t>
      </w:r>
      <w:r w:rsidR="007D51BF">
        <w:t>’</w:t>
      </w:r>
      <w:r>
        <w:t>s public sector superannuation schemes;</w:t>
      </w:r>
    </w:p>
    <w:p w:rsidR="00AA131D" w:rsidRDefault="00AA131D" w:rsidP="00AA131D">
      <w:pPr>
        <w:pStyle w:val="Bullet"/>
      </w:pPr>
      <w:r>
        <w:t>monitoring the performance of government business enterprises;</w:t>
      </w:r>
    </w:p>
    <w:p w:rsidR="00AA131D" w:rsidRDefault="00AA131D" w:rsidP="00AA131D">
      <w:pPr>
        <w:pStyle w:val="Bullet"/>
      </w:pPr>
      <w:r>
        <w:t>preparing the State</w:t>
      </w:r>
      <w:r w:rsidR="007D51BF">
        <w:t>’</w:t>
      </w:r>
      <w:r>
        <w:t>s consolidated financial and budget related reports;</w:t>
      </w:r>
    </w:p>
    <w:p w:rsidR="00AA131D" w:rsidRDefault="00AA131D" w:rsidP="00AA131D">
      <w:pPr>
        <w:pStyle w:val="Bullet"/>
      </w:pPr>
      <w:r>
        <w:t>providing financial risk management and advice to manage the State</w:t>
      </w:r>
      <w:r w:rsidR="007D51BF">
        <w:t>’</w:t>
      </w:r>
      <w:r>
        <w:t>s financial risks;</w:t>
      </w:r>
    </w:p>
    <w:p w:rsidR="00AA131D" w:rsidRDefault="00AA131D" w:rsidP="00AA131D">
      <w:pPr>
        <w:pStyle w:val="Bullet"/>
      </w:pPr>
      <w:r>
        <w:t xml:space="preserve">reviewing and analysing performance of departments with a focus on delivering value for money services to the community; and </w:t>
      </w:r>
    </w:p>
    <w:p w:rsidR="00AA131D" w:rsidRDefault="00AA131D" w:rsidP="00AA131D">
      <w:pPr>
        <w:pStyle w:val="Bullet"/>
      </w:pPr>
      <w:r>
        <w:t>reviewing registered housing agencies.</w:t>
      </w:r>
    </w:p>
    <w:p w:rsidR="00AA131D" w:rsidRPr="00FB7B9F" w:rsidRDefault="001B04C9" w:rsidP="00AA131D">
      <w:pPr>
        <w:pStyle w:val="Heading4"/>
      </w:pPr>
      <w:r>
        <w:br w:type="column"/>
      </w:r>
      <w:r w:rsidR="00AA131D" w:rsidRPr="00FB7B9F">
        <w:lastRenderedPageBreak/>
        <w:t>Risk Management Services output</w:t>
      </w:r>
    </w:p>
    <w:p w:rsidR="00AA131D" w:rsidRPr="00FB7B9F" w:rsidRDefault="00AA131D" w:rsidP="00AA131D">
      <w:r w:rsidRPr="0041295F">
        <w:t>This output provides risk management advice and information</w:t>
      </w:r>
      <w:r>
        <w:t xml:space="preserve"> on frameworks</w:t>
      </w:r>
      <w:r w:rsidRPr="0041295F">
        <w:t xml:space="preserve"> to Ministers,</w:t>
      </w:r>
      <w:r>
        <w:t xml:space="preserve"> </w:t>
      </w:r>
      <w:r w:rsidRPr="0041295F">
        <w:t>departments and private infrastructure partners to manage the Government</w:t>
      </w:r>
      <w:r w:rsidR="007D51BF">
        <w:t>’</w:t>
      </w:r>
      <w:r w:rsidRPr="0041295F">
        <w:t>s exposure to</w:t>
      </w:r>
      <w:r>
        <w:t xml:space="preserve"> </w:t>
      </w:r>
      <w:r w:rsidRPr="0041295F">
        <w:t>commercial and infrastructure project risks.</w:t>
      </w:r>
    </w:p>
    <w:p w:rsidR="00AA131D" w:rsidRPr="00FB7B9F" w:rsidRDefault="00AA131D" w:rsidP="00AA131D">
      <w:pPr>
        <w:pStyle w:val="Heading4"/>
      </w:pPr>
      <w:r w:rsidRPr="00FB7B9F">
        <w:t>Resource Management Services output</w:t>
      </w:r>
    </w:p>
    <w:p w:rsidR="00AA131D" w:rsidRPr="00FB7B9F" w:rsidRDefault="00AA131D" w:rsidP="00AA131D">
      <w:r>
        <w:rPr>
          <w:iCs/>
        </w:rPr>
        <w:t>This output assists the Government in administering and coordinating the provision of whole of government services by maximising value in purchasing decisions and providing professional management of substantial government assets</w:t>
      </w:r>
    </w:p>
    <w:p w:rsidR="00AA131D" w:rsidRPr="00FB7B9F" w:rsidRDefault="00AA131D" w:rsidP="00AA131D">
      <w:pPr>
        <w:pStyle w:val="Heading4"/>
      </w:pPr>
      <w:r w:rsidRPr="00FB7B9F">
        <w:t>Regulatory Services outputs</w:t>
      </w:r>
    </w:p>
    <w:p w:rsidR="00AA131D" w:rsidRPr="00FB7B9F" w:rsidRDefault="00AA131D" w:rsidP="00AA131D">
      <w:pPr>
        <w:rPr>
          <w:iCs/>
        </w:rPr>
      </w:pPr>
      <w:r>
        <w:rPr>
          <w:iCs/>
        </w:rPr>
        <w:t>These outputs regulate utilities and other regulated markets in Victoria and provide advice on ways the Government can improve the business environment.</w:t>
      </w:r>
    </w:p>
    <w:p w:rsidR="00AA131D" w:rsidRPr="00FB7B9F" w:rsidRDefault="00AA131D" w:rsidP="00AA131D">
      <w:pPr>
        <w:pStyle w:val="Heading4"/>
      </w:pPr>
      <w:r w:rsidRPr="00FB7B9F">
        <w:t>Revenue Management Services output</w:t>
      </w:r>
    </w:p>
    <w:p w:rsidR="00AA131D" w:rsidRPr="00FB7B9F" w:rsidRDefault="00AA131D" w:rsidP="00AA131D">
      <w:r>
        <w:rPr>
          <w:iCs/>
        </w:rPr>
        <w:t>This output administers revenue collections of major taxes and duties on behalf of the Government</w:t>
      </w:r>
      <w:r w:rsidR="00322367">
        <w:rPr>
          <w:iCs/>
        </w:rPr>
        <w:t xml:space="preserve">. </w:t>
      </w:r>
      <w:r>
        <w:rPr>
          <w:iCs/>
        </w:rPr>
        <w:t>It also assesses and processes unclaimed mon</w:t>
      </w:r>
      <w:r w:rsidR="00596317">
        <w:rPr>
          <w:iCs/>
        </w:rPr>
        <w:t>i</w:t>
      </w:r>
      <w:r>
        <w:rPr>
          <w:iCs/>
        </w:rPr>
        <w:t>es applications.</w:t>
      </w:r>
    </w:p>
    <w:p w:rsidR="00AA131D" w:rsidRPr="00FB7B9F" w:rsidRDefault="00AA131D" w:rsidP="00EA71B8">
      <w:pPr>
        <w:pStyle w:val="Heading3"/>
      </w:pPr>
      <w:r w:rsidRPr="00FB7B9F">
        <w:t>(b) Changes to outputs</w:t>
      </w:r>
    </w:p>
    <w:p w:rsidR="00AA131D" w:rsidRPr="00FB7B9F" w:rsidRDefault="00AA131D" w:rsidP="00AA131D">
      <w:r>
        <w:t>In 2014</w:t>
      </w:r>
      <w:r w:rsidR="007D51BF">
        <w:noBreakHyphen/>
      </w:r>
      <w:r>
        <w:t xml:space="preserve">15, as a result of machinery of government changes, the Department relinquished the Workplace Relations (within Risk Management Services output) and </w:t>
      </w:r>
      <w:r w:rsidRPr="003F047B">
        <w:t>Victorian Competition and Efficiency Commission</w:t>
      </w:r>
      <w:r>
        <w:t xml:space="preserve"> (within Regulatory Services output) functions to the </w:t>
      </w:r>
      <w:r w:rsidRPr="003F047B">
        <w:t>Department of Economic Development, Jobs, Transport and Resources</w:t>
      </w:r>
      <w:r>
        <w:t xml:space="preserve"> and Department of Premier and Cabinet respectively. </w:t>
      </w:r>
      <w:r w:rsidRPr="001129AE">
        <w:t xml:space="preserve">There were no other material changes to the output structure for </w:t>
      </w:r>
      <w:r>
        <w:t>2014</w:t>
      </w:r>
      <w:r w:rsidR="007D51BF">
        <w:noBreakHyphen/>
      </w:r>
      <w:r>
        <w:t>15</w:t>
      </w:r>
      <w:r w:rsidRPr="001129AE">
        <w:t>.</w:t>
      </w:r>
    </w:p>
    <w:p w:rsidR="00C65968" w:rsidRPr="00AA131D" w:rsidRDefault="00C65968" w:rsidP="00AA131D"/>
    <w:p w:rsidR="00A04AED" w:rsidRPr="00FB7B9F" w:rsidRDefault="00A04AED" w:rsidP="00A04AED">
      <w:pPr>
        <w:pStyle w:val="Heading3"/>
        <w:sectPr w:rsidR="00A04AED" w:rsidRPr="00FB7B9F" w:rsidSect="007F6C96">
          <w:type w:val="continuous"/>
          <w:pgSz w:w="11909" w:h="16834" w:code="9"/>
          <w:pgMar w:top="1728" w:right="1152" w:bottom="1152" w:left="1152" w:header="720" w:footer="288" w:gutter="0"/>
          <w:cols w:num="2" w:space="708"/>
          <w:noEndnote/>
        </w:sectPr>
      </w:pPr>
    </w:p>
    <w:p w:rsidR="00941409" w:rsidRPr="00FB7B9F" w:rsidRDefault="00941409" w:rsidP="00F4008F">
      <w:pPr>
        <w:pStyle w:val="Heading3"/>
      </w:pPr>
      <w:r w:rsidRPr="00FB7B9F">
        <w:lastRenderedPageBreak/>
        <w:t>Departmental outputs schedule</w:t>
      </w:r>
    </w:p>
    <w:tbl>
      <w:tblPr>
        <w:tblW w:w="9935" w:type="dxa"/>
        <w:tblLayout w:type="fixed"/>
        <w:tblLook w:val="0000" w:firstRow="0" w:lastRow="0" w:firstColumn="0" w:lastColumn="0" w:noHBand="0" w:noVBand="0"/>
      </w:tblPr>
      <w:tblGrid>
        <w:gridCol w:w="4158"/>
        <w:gridCol w:w="989"/>
        <w:gridCol w:w="936"/>
        <w:gridCol w:w="964"/>
        <w:gridCol w:w="964"/>
        <w:gridCol w:w="964"/>
        <w:gridCol w:w="960"/>
      </w:tblGrid>
      <w:tr w:rsidR="006F1A75" w:rsidRPr="00FB7B9F" w:rsidTr="00712279">
        <w:trPr>
          <w:cantSplit/>
        </w:trPr>
        <w:tc>
          <w:tcPr>
            <w:tcW w:w="2093" w:type="pct"/>
            <w:shd w:val="clear" w:color="auto" w:fill="auto"/>
            <w:noWrap/>
          </w:tcPr>
          <w:p w:rsidR="006F1A75" w:rsidRPr="00FB7B9F" w:rsidRDefault="006F1A75" w:rsidP="00712279">
            <w:pPr>
              <w:pStyle w:val="TableText"/>
              <w:rPr>
                <w:sz w:val="19"/>
                <w:szCs w:val="19"/>
              </w:rPr>
            </w:pPr>
          </w:p>
        </w:tc>
        <w:tc>
          <w:tcPr>
            <w:tcW w:w="969" w:type="pct"/>
            <w:gridSpan w:val="2"/>
            <w:shd w:val="clear" w:color="auto" w:fill="auto"/>
            <w:noWrap/>
            <w:vAlign w:val="bottom"/>
          </w:tcPr>
          <w:p w:rsidR="006F1A75" w:rsidRPr="00FB7B9F" w:rsidRDefault="006F1A75" w:rsidP="00712279">
            <w:pPr>
              <w:pStyle w:val="TableTextHeadingCentre"/>
              <w:rPr>
                <w:szCs w:val="19"/>
              </w:rPr>
            </w:pPr>
            <w:r w:rsidRPr="00FB7B9F">
              <w:rPr>
                <w:szCs w:val="19"/>
              </w:rPr>
              <w:t>Strategic</w:t>
            </w:r>
            <w:r w:rsidRPr="00FB7B9F">
              <w:rPr>
                <w:szCs w:val="19"/>
              </w:rPr>
              <w:br/>
              <w:t>Policy Advice</w:t>
            </w:r>
          </w:p>
        </w:tc>
        <w:tc>
          <w:tcPr>
            <w:tcW w:w="970" w:type="pct"/>
            <w:gridSpan w:val="2"/>
            <w:shd w:val="clear" w:color="auto" w:fill="auto"/>
            <w:noWrap/>
            <w:vAlign w:val="bottom"/>
          </w:tcPr>
          <w:p w:rsidR="006F1A75" w:rsidRPr="00FB7B9F" w:rsidRDefault="006F1A75" w:rsidP="00712279">
            <w:pPr>
              <w:pStyle w:val="TableTextHeadingCentre"/>
              <w:rPr>
                <w:szCs w:val="19"/>
              </w:rPr>
            </w:pPr>
            <w:r w:rsidRPr="00FB7B9F">
              <w:rPr>
                <w:szCs w:val="19"/>
              </w:rPr>
              <w:t>Financial</w:t>
            </w:r>
            <w:r w:rsidRPr="00FB7B9F">
              <w:rPr>
                <w:szCs w:val="19"/>
              </w:rPr>
              <w:br/>
              <w:t>Management</w:t>
            </w:r>
            <w:r w:rsidRPr="00FB7B9F">
              <w:rPr>
                <w:szCs w:val="19"/>
              </w:rPr>
              <w:br/>
              <w:t>Services</w:t>
            </w:r>
          </w:p>
        </w:tc>
        <w:tc>
          <w:tcPr>
            <w:tcW w:w="968" w:type="pct"/>
            <w:gridSpan w:val="2"/>
            <w:shd w:val="clear" w:color="auto" w:fill="auto"/>
            <w:noWrap/>
            <w:vAlign w:val="bottom"/>
          </w:tcPr>
          <w:p w:rsidR="006F1A75" w:rsidRPr="00FB7B9F" w:rsidRDefault="006F1A75" w:rsidP="00712279">
            <w:pPr>
              <w:pStyle w:val="TableTextHeadingCentre"/>
              <w:rPr>
                <w:szCs w:val="19"/>
              </w:rPr>
            </w:pPr>
            <w:r w:rsidRPr="00FB7B9F">
              <w:rPr>
                <w:szCs w:val="19"/>
              </w:rPr>
              <w:t>Risk</w:t>
            </w:r>
            <w:r w:rsidRPr="00FB7B9F">
              <w:rPr>
                <w:szCs w:val="19"/>
              </w:rPr>
              <w:br/>
              <w:t>Management</w:t>
            </w:r>
            <w:r w:rsidRPr="00FB7B9F">
              <w:rPr>
                <w:szCs w:val="19"/>
              </w:rPr>
              <w:br/>
              <w:t>Services</w:t>
            </w:r>
            <w:r w:rsidR="000B54C4">
              <w:rPr>
                <w:szCs w:val="19"/>
              </w:rPr>
              <w:t xml:space="preserve"> </w:t>
            </w:r>
            <w:r w:rsidR="00355DB7">
              <w:rPr>
                <w:szCs w:val="19"/>
                <w:vertAlign w:val="superscript"/>
              </w:rPr>
              <w:t>(a</w:t>
            </w:r>
            <w:r w:rsidR="000B54C4" w:rsidRPr="000B54C4">
              <w:rPr>
                <w:szCs w:val="19"/>
                <w:vertAlign w:val="superscript"/>
              </w:rPr>
              <w:t>)</w:t>
            </w:r>
          </w:p>
        </w:tc>
      </w:tr>
      <w:tr w:rsidR="00FD160A" w:rsidRPr="00FB7B9F" w:rsidTr="00643A24">
        <w:trPr>
          <w:cantSplit/>
        </w:trPr>
        <w:tc>
          <w:tcPr>
            <w:tcW w:w="2093" w:type="pct"/>
            <w:shd w:val="clear" w:color="auto" w:fill="auto"/>
            <w:noWrap/>
          </w:tcPr>
          <w:p w:rsidR="00FD160A" w:rsidRPr="00FB7B9F" w:rsidRDefault="00FD160A" w:rsidP="00712279">
            <w:pPr>
              <w:pStyle w:val="TableText"/>
              <w:rPr>
                <w:sz w:val="19"/>
                <w:szCs w:val="19"/>
              </w:rPr>
            </w:pPr>
          </w:p>
        </w:tc>
        <w:tc>
          <w:tcPr>
            <w:tcW w:w="498" w:type="pct"/>
            <w:shd w:val="clear" w:color="auto" w:fill="auto"/>
            <w:noWrap/>
          </w:tcPr>
          <w:p w:rsidR="00FD160A" w:rsidRPr="00FB7B9F" w:rsidRDefault="00AD34E9" w:rsidP="00712279">
            <w:pPr>
              <w:pStyle w:val="TableTextHeadingRight"/>
              <w:rPr>
                <w:szCs w:val="19"/>
              </w:rPr>
            </w:pPr>
            <w:r>
              <w:rPr>
                <w:szCs w:val="19"/>
              </w:rPr>
              <w:t>2015</w:t>
            </w:r>
          </w:p>
        </w:tc>
        <w:tc>
          <w:tcPr>
            <w:tcW w:w="471" w:type="pct"/>
            <w:shd w:val="clear" w:color="auto" w:fill="auto"/>
            <w:noWrap/>
          </w:tcPr>
          <w:p w:rsidR="00FD160A" w:rsidRPr="00FB7B9F" w:rsidRDefault="00FD160A" w:rsidP="0055301D">
            <w:pPr>
              <w:pStyle w:val="TableTextHeadingRight"/>
              <w:rPr>
                <w:szCs w:val="19"/>
              </w:rPr>
            </w:pPr>
            <w:r w:rsidRPr="00FB7B9F">
              <w:rPr>
                <w:szCs w:val="19"/>
              </w:rPr>
              <w:t>2014</w:t>
            </w:r>
          </w:p>
        </w:tc>
        <w:tc>
          <w:tcPr>
            <w:tcW w:w="485" w:type="pct"/>
            <w:shd w:val="clear" w:color="auto" w:fill="auto"/>
            <w:noWrap/>
          </w:tcPr>
          <w:p w:rsidR="00FD160A" w:rsidRPr="00FB7B9F" w:rsidRDefault="00AD34E9" w:rsidP="00712279">
            <w:pPr>
              <w:pStyle w:val="TableTextHeadingRight"/>
              <w:rPr>
                <w:szCs w:val="19"/>
              </w:rPr>
            </w:pPr>
            <w:r>
              <w:rPr>
                <w:szCs w:val="19"/>
              </w:rPr>
              <w:t>2015</w:t>
            </w:r>
          </w:p>
        </w:tc>
        <w:tc>
          <w:tcPr>
            <w:tcW w:w="485" w:type="pct"/>
            <w:shd w:val="clear" w:color="auto" w:fill="auto"/>
            <w:noWrap/>
          </w:tcPr>
          <w:p w:rsidR="00FD160A" w:rsidRPr="00FB7B9F" w:rsidRDefault="00FD160A" w:rsidP="0055301D">
            <w:pPr>
              <w:pStyle w:val="TableTextHeadingRight"/>
              <w:rPr>
                <w:szCs w:val="19"/>
              </w:rPr>
            </w:pPr>
            <w:r w:rsidRPr="00FB7B9F">
              <w:rPr>
                <w:szCs w:val="19"/>
              </w:rPr>
              <w:t>2014</w:t>
            </w:r>
          </w:p>
        </w:tc>
        <w:tc>
          <w:tcPr>
            <w:tcW w:w="485" w:type="pct"/>
            <w:shd w:val="clear" w:color="auto" w:fill="auto"/>
            <w:noWrap/>
          </w:tcPr>
          <w:p w:rsidR="00FD160A" w:rsidRPr="00FB7B9F" w:rsidRDefault="00AD34E9" w:rsidP="00712279">
            <w:pPr>
              <w:pStyle w:val="TableTextHeadingRight"/>
              <w:rPr>
                <w:szCs w:val="19"/>
              </w:rPr>
            </w:pPr>
            <w:r>
              <w:rPr>
                <w:szCs w:val="19"/>
              </w:rPr>
              <w:t>2015</w:t>
            </w:r>
          </w:p>
        </w:tc>
        <w:tc>
          <w:tcPr>
            <w:tcW w:w="483" w:type="pct"/>
            <w:shd w:val="clear" w:color="auto" w:fill="auto"/>
            <w:noWrap/>
          </w:tcPr>
          <w:p w:rsidR="00FD160A" w:rsidRPr="00FB7B9F" w:rsidRDefault="00FD160A" w:rsidP="0055301D">
            <w:pPr>
              <w:pStyle w:val="TableTextHeadingRight"/>
              <w:rPr>
                <w:szCs w:val="19"/>
              </w:rPr>
            </w:pPr>
            <w:r w:rsidRPr="00FB7B9F">
              <w:rPr>
                <w:szCs w:val="19"/>
              </w:rPr>
              <w:t>2014</w:t>
            </w:r>
          </w:p>
        </w:tc>
      </w:tr>
      <w:tr w:rsidR="00AD34E9" w:rsidRPr="00FB7B9F" w:rsidTr="00643A24">
        <w:trPr>
          <w:cantSplit/>
        </w:trPr>
        <w:tc>
          <w:tcPr>
            <w:tcW w:w="2093" w:type="pct"/>
            <w:shd w:val="clear" w:color="auto" w:fill="auto"/>
            <w:noWrap/>
          </w:tcPr>
          <w:p w:rsidR="00AD34E9" w:rsidRPr="00FB7B9F" w:rsidRDefault="00AD34E9" w:rsidP="00712279">
            <w:pPr>
              <w:pStyle w:val="TableText"/>
              <w:rPr>
                <w:sz w:val="19"/>
                <w:szCs w:val="19"/>
              </w:rPr>
            </w:pPr>
          </w:p>
        </w:tc>
        <w:tc>
          <w:tcPr>
            <w:tcW w:w="498" w:type="pct"/>
            <w:shd w:val="clear" w:color="auto" w:fill="auto"/>
            <w:noWrap/>
          </w:tcPr>
          <w:p w:rsidR="00AD34E9" w:rsidRPr="00FB7B9F" w:rsidRDefault="00AD34E9" w:rsidP="0055301D">
            <w:pPr>
              <w:pStyle w:val="TableTextHeadingRight"/>
              <w:rPr>
                <w:szCs w:val="19"/>
              </w:rPr>
            </w:pPr>
            <w:r w:rsidRPr="00FB7B9F">
              <w:rPr>
                <w:szCs w:val="19"/>
              </w:rPr>
              <w:t>$</w:t>
            </w:r>
            <w:r w:rsidR="007D51BF">
              <w:rPr>
                <w:szCs w:val="19"/>
              </w:rPr>
              <w:t>’</w:t>
            </w:r>
            <w:r w:rsidRPr="00FB7B9F">
              <w:rPr>
                <w:szCs w:val="19"/>
              </w:rPr>
              <w:t>000</w:t>
            </w:r>
          </w:p>
        </w:tc>
        <w:tc>
          <w:tcPr>
            <w:tcW w:w="471" w:type="pct"/>
            <w:shd w:val="clear" w:color="auto" w:fill="auto"/>
            <w:noWrap/>
          </w:tcPr>
          <w:p w:rsidR="00AD34E9" w:rsidRPr="00FB7B9F" w:rsidRDefault="00AD34E9" w:rsidP="0055301D">
            <w:pPr>
              <w:pStyle w:val="TableTextHeadingRight"/>
              <w:rPr>
                <w:szCs w:val="19"/>
              </w:rPr>
            </w:pPr>
            <w:r w:rsidRPr="00FB7B9F">
              <w:rPr>
                <w:szCs w:val="19"/>
              </w:rPr>
              <w:t>$</w:t>
            </w:r>
            <w:r w:rsidR="007D51BF">
              <w:rPr>
                <w:szCs w:val="19"/>
              </w:rPr>
              <w:t>’</w:t>
            </w:r>
            <w:r w:rsidRPr="00FB7B9F">
              <w:rPr>
                <w:szCs w:val="19"/>
              </w:rPr>
              <w:t>000</w:t>
            </w:r>
          </w:p>
        </w:tc>
        <w:tc>
          <w:tcPr>
            <w:tcW w:w="485" w:type="pct"/>
            <w:shd w:val="clear" w:color="auto" w:fill="auto"/>
            <w:noWrap/>
          </w:tcPr>
          <w:p w:rsidR="00AD34E9" w:rsidRPr="00FB7B9F" w:rsidRDefault="00AD34E9" w:rsidP="0055301D">
            <w:pPr>
              <w:pStyle w:val="TableTextHeadingRight"/>
              <w:rPr>
                <w:szCs w:val="19"/>
              </w:rPr>
            </w:pPr>
            <w:r w:rsidRPr="00FB7B9F">
              <w:rPr>
                <w:szCs w:val="19"/>
              </w:rPr>
              <w:t>$</w:t>
            </w:r>
            <w:r w:rsidR="007D51BF">
              <w:rPr>
                <w:szCs w:val="19"/>
              </w:rPr>
              <w:t>’</w:t>
            </w:r>
            <w:r w:rsidRPr="00FB7B9F">
              <w:rPr>
                <w:szCs w:val="19"/>
              </w:rPr>
              <w:t>000</w:t>
            </w:r>
          </w:p>
        </w:tc>
        <w:tc>
          <w:tcPr>
            <w:tcW w:w="485" w:type="pct"/>
            <w:shd w:val="clear" w:color="auto" w:fill="auto"/>
            <w:noWrap/>
          </w:tcPr>
          <w:p w:rsidR="00AD34E9" w:rsidRPr="00FB7B9F" w:rsidRDefault="00AD34E9" w:rsidP="0055301D">
            <w:pPr>
              <w:pStyle w:val="TableTextHeadingRight"/>
              <w:rPr>
                <w:szCs w:val="19"/>
              </w:rPr>
            </w:pPr>
            <w:r w:rsidRPr="00FB7B9F">
              <w:rPr>
                <w:szCs w:val="19"/>
              </w:rPr>
              <w:t>$</w:t>
            </w:r>
            <w:r w:rsidR="007D51BF">
              <w:rPr>
                <w:szCs w:val="19"/>
              </w:rPr>
              <w:t>’</w:t>
            </w:r>
            <w:r w:rsidRPr="00FB7B9F">
              <w:rPr>
                <w:szCs w:val="19"/>
              </w:rPr>
              <w:t>000</w:t>
            </w:r>
          </w:p>
        </w:tc>
        <w:tc>
          <w:tcPr>
            <w:tcW w:w="485" w:type="pct"/>
            <w:shd w:val="clear" w:color="auto" w:fill="auto"/>
            <w:noWrap/>
          </w:tcPr>
          <w:p w:rsidR="00AD34E9" w:rsidRPr="00FB7B9F" w:rsidRDefault="00AD34E9" w:rsidP="0055301D">
            <w:pPr>
              <w:pStyle w:val="TableTextHeadingRight"/>
              <w:rPr>
                <w:szCs w:val="19"/>
              </w:rPr>
            </w:pPr>
            <w:r w:rsidRPr="00FB7B9F">
              <w:rPr>
                <w:szCs w:val="19"/>
              </w:rPr>
              <w:t>$</w:t>
            </w:r>
            <w:r w:rsidR="007D51BF">
              <w:rPr>
                <w:szCs w:val="19"/>
              </w:rPr>
              <w:t>’</w:t>
            </w:r>
            <w:r w:rsidRPr="00FB7B9F">
              <w:rPr>
                <w:szCs w:val="19"/>
              </w:rPr>
              <w:t>000</w:t>
            </w:r>
          </w:p>
        </w:tc>
        <w:tc>
          <w:tcPr>
            <w:tcW w:w="483" w:type="pct"/>
            <w:shd w:val="clear" w:color="auto" w:fill="auto"/>
            <w:noWrap/>
          </w:tcPr>
          <w:p w:rsidR="00AD34E9" w:rsidRPr="00FB7B9F" w:rsidRDefault="00AD34E9" w:rsidP="0055301D">
            <w:pPr>
              <w:pStyle w:val="TableTextHeadingRight"/>
              <w:rPr>
                <w:szCs w:val="19"/>
              </w:rPr>
            </w:pPr>
            <w:r w:rsidRPr="00FB7B9F">
              <w:rPr>
                <w:szCs w:val="19"/>
              </w:rPr>
              <w:t>$</w:t>
            </w:r>
            <w:r w:rsidR="007D51BF">
              <w:rPr>
                <w:szCs w:val="19"/>
              </w:rPr>
              <w:t>’</w:t>
            </w:r>
            <w:r w:rsidRPr="00FB7B9F">
              <w:rPr>
                <w:szCs w:val="19"/>
              </w:rPr>
              <w:t>000</w:t>
            </w:r>
          </w:p>
        </w:tc>
      </w:tr>
      <w:tr w:rsidR="00AD34E9" w:rsidRPr="00FB7B9F" w:rsidTr="00712279">
        <w:trPr>
          <w:cantSplit/>
        </w:trPr>
        <w:tc>
          <w:tcPr>
            <w:tcW w:w="3061" w:type="pct"/>
            <w:gridSpan w:val="3"/>
            <w:shd w:val="clear" w:color="auto" w:fill="auto"/>
          </w:tcPr>
          <w:p w:rsidR="00AD34E9" w:rsidRPr="00FB7B9F" w:rsidRDefault="00AD34E9" w:rsidP="00BB3D25">
            <w:pPr>
              <w:pStyle w:val="TableTextBold"/>
              <w:spacing w:before="120" w:after="0"/>
              <w:rPr>
                <w:szCs w:val="18"/>
              </w:rPr>
            </w:pPr>
            <w:r w:rsidRPr="00FB7B9F">
              <w:rPr>
                <w:szCs w:val="18"/>
              </w:rPr>
              <w:t>Controlled income and expenses</w:t>
            </w:r>
            <w:r w:rsidR="00916E81">
              <w:rPr>
                <w:szCs w:val="18"/>
              </w:rPr>
              <w:t xml:space="preserve"> for the year ended 30 June 2015</w:t>
            </w:r>
          </w:p>
        </w:tc>
        <w:tc>
          <w:tcPr>
            <w:tcW w:w="485" w:type="pct"/>
            <w:shd w:val="clear" w:color="auto" w:fill="E0E0E0"/>
            <w:noWrap/>
          </w:tcPr>
          <w:p w:rsidR="00AD34E9" w:rsidRPr="00FB7B9F" w:rsidRDefault="00AD34E9" w:rsidP="00BB3D25">
            <w:pPr>
              <w:pStyle w:val="TableTextRight"/>
              <w:spacing w:before="120" w:after="0"/>
            </w:pPr>
          </w:p>
        </w:tc>
        <w:tc>
          <w:tcPr>
            <w:tcW w:w="485" w:type="pct"/>
            <w:shd w:val="clear" w:color="auto" w:fill="E0E0E0"/>
            <w:noWrap/>
          </w:tcPr>
          <w:p w:rsidR="00AD34E9" w:rsidRPr="00FB7B9F" w:rsidRDefault="00AD34E9" w:rsidP="00BB3D25">
            <w:pPr>
              <w:pStyle w:val="TableTextRight"/>
              <w:spacing w:before="120" w:after="0"/>
            </w:pPr>
          </w:p>
        </w:tc>
        <w:tc>
          <w:tcPr>
            <w:tcW w:w="485" w:type="pct"/>
            <w:shd w:val="clear" w:color="auto" w:fill="auto"/>
            <w:noWrap/>
          </w:tcPr>
          <w:p w:rsidR="00AD34E9" w:rsidRPr="00FB7B9F" w:rsidRDefault="00AD34E9" w:rsidP="00BB3D25">
            <w:pPr>
              <w:pStyle w:val="TableTextRight"/>
              <w:spacing w:before="120" w:after="0"/>
            </w:pPr>
          </w:p>
        </w:tc>
        <w:tc>
          <w:tcPr>
            <w:tcW w:w="483" w:type="pct"/>
            <w:shd w:val="clear" w:color="auto" w:fill="auto"/>
            <w:noWrap/>
          </w:tcPr>
          <w:p w:rsidR="00AD34E9" w:rsidRPr="00FB7B9F" w:rsidRDefault="00AD34E9" w:rsidP="00BB3D25">
            <w:pPr>
              <w:pStyle w:val="TableTextRight"/>
              <w:spacing w:before="120" w:after="0"/>
            </w:pPr>
          </w:p>
        </w:tc>
      </w:tr>
      <w:tr w:rsidR="00AD34E9" w:rsidRPr="00FB7B9F" w:rsidTr="00643A24">
        <w:trPr>
          <w:cantSplit/>
          <w:trHeight w:hRule="exact" w:val="57"/>
        </w:trPr>
        <w:tc>
          <w:tcPr>
            <w:tcW w:w="2093" w:type="pct"/>
            <w:shd w:val="clear" w:color="auto" w:fill="auto"/>
          </w:tcPr>
          <w:p w:rsidR="00AD34E9" w:rsidRPr="00FB7B9F" w:rsidRDefault="00AD34E9" w:rsidP="00712279">
            <w:pPr>
              <w:pStyle w:val="TableText"/>
              <w:rPr>
                <w:b/>
                <w:bCs/>
                <w:szCs w:val="18"/>
              </w:rPr>
            </w:pPr>
          </w:p>
        </w:tc>
        <w:tc>
          <w:tcPr>
            <w:tcW w:w="498" w:type="pct"/>
            <w:shd w:val="clear" w:color="auto" w:fill="auto"/>
            <w:noWrap/>
          </w:tcPr>
          <w:p w:rsidR="00AD34E9" w:rsidRPr="00FB7B9F" w:rsidRDefault="00AD34E9" w:rsidP="00712279">
            <w:pPr>
              <w:pStyle w:val="TableTextRight"/>
              <w:rPr>
                <w:bCs/>
              </w:rPr>
            </w:pPr>
          </w:p>
        </w:tc>
        <w:tc>
          <w:tcPr>
            <w:tcW w:w="471" w:type="pct"/>
            <w:shd w:val="clear" w:color="auto" w:fill="auto"/>
            <w:noWrap/>
          </w:tcPr>
          <w:p w:rsidR="00AD34E9" w:rsidRPr="00FB7B9F" w:rsidRDefault="00AD34E9" w:rsidP="00712279">
            <w:pPr>
              <w:pStyle w:val="TableTextRight"/>
            </w:pPr>
          </w:p>
        </w:tc>
        <w:tc>
          <w:tcPr>
            <w:tcW w:w="485" w:type="pct"/>
            <w:shd w:val="clear" w:color="auto" w:fill="E0E0E0"/>
            <w:noWrap/>
          </w:tcPr>
          <w:p w:rsidR="00AD34E9" w:rsidRPr="00FB7B9F" w:rsidRDefault="00AD34E9" w:rsidP="00712279">
            <w:pPr>
              <w:pStyle w:val="TableTextRight"/>
              <w:rPr>
                <w:bCs/>
              </w:rPr>
            </w:pPr>
          </w:p>
        </w:tc>
        <w:tc>
          <w:tcPr>
            <w:tcW w:w="485" w:type="pct"/>
            <w:shd w:val="clear" w:color="auto" w:fill="E0E0E0"/>
            <w:noWrap/>
          </w:tcPr>
          <w:p w:rsidR="00AD34E9" w:rsidRPr="00FB7B9F" w:rsidRDefault="00AD34E9" w:rsidP="00712279">
            <w:pPr>
              <w:pStyle w:val="TableTextRight"/>
            </w:pPr>
          </w:p>
        </w:tc>
        <w:tc>
          <w:tcPr>
            <w:tcW w:w="485" w:type="pct"/>
            <w:shd w:val="clear" w:color="auto" w:fill="auto"/>
            <w:noWrap/>
          </w:tcPr>
          <w:p w:rsidR="00AD34E9" w:rsidRPr="00FB7B9F" w:rsidRDefault="00AD34E9" w:rsidP="00712279">
            <w:pPr>
              <w:pStyle w:val="TableTextRight"/>
              <w:rPr>
                <w:bCs/>
              </w:rPr>
            </w:pPr>
          </w:p>
        </w:tc>
        <w:tc>
          <w:tcPr>
            <w:tcW w:w="483" w:type="pct"/>
            <w:shd w:val="clear" w:color="auto" w:fill="auto"/>
            <w:noWrap/>
          </w:tcPr>
          <w:p w:rsidR="00AD34E9" w:rsidRPr="00FB7B9F" w:rsidRDefault="00AD34E9" w:rsidP="00712279">
            <w:pPr>
              <w:pStyle w:val="TableTextRight"/>
            </w:pPr>
          </w:p>
        </w:tc>
      </w:tr>
      <w:tr w:rsidR="00916E81" w:rsidRPr="00916E81" w:rsidTr="003C5E15">
        <w:trPr>
          <w:cantSplit/>
        </w:trPr>
        <w:tc>
          <w:tcPr>
            <w:tcW w:w="2093" w:type="pct"/>
            <w:shd w:val="clear" w:color="auto" w:fill="auto"/>
          </w:tcPr>
          <w:p w:rsidR="00916E81" w:rsidRPr="00FB7B9F" w:rsidRDefault="00916E81" w:rsidP="00712279">
            <w:pPr>
              <w:pStyle w:val="TableText"/>
              <w:rPr>
                <w:b/>
                <w:bCs/>
                <w:szCs w:val="18"/>
              </w:rPr>
            </w:pPr>
            <w:r w:rsidRPr="00FB7B9F">
              <w:rPr>
                <w:b/>
                <w:bCs/>
                <w:szCs w:val="18"/>
              </w:rPr>
              <w:t>Income from transactions</w:t>
            </w:r>
          </w:p>
        </w:tc>
        <w:tc>
          <w:tcPr>
            <w:tcW w:w="498" w:type="pct"/>
            <w:shd w:val="clear" w:color="auto" w:fill="auto"/>
            <w:noWrap/>
          </w:tcPr>
          <w:p w:rsidR="00916E81" w:rsidRPr="00916E81" w:rsidRDefault="00916E81" w:rsidP="003C5E15">
            <w:pPr>
              <w:pStyle w:val="TableTextRight"/>
            </w:pPr>
          </w:p>
        </w:tc>
        <w:tc>
          <w:tcPr>
            <w:tcW w:w="471" w:type="pct"/>
            <w:shd w:val="clear" w:color="auto" w:fill="auto"/>
            <w:noWrap/>
          </w:tcPr>
          <w:p w:rsidR="00916E81" w:rsidRPr="00916E81" w:rsidRDefault="00916E81" w:rsidP="003C5E15">
            <w:pPr>
              <w:pStyle w:val="TableTextRight"/>
            </w:pPr>
          </w:p>
        </w:tc>
        <w:tc>
          <w:tcPr>
            <w:tcW w:w="485" w:type="pct"/>
            <w:shd w:val="clear" w:color="auto" w:fill="E0E0E0"/>
            <w:noWrap/>
          </w:tcPr>
          <w:p w:rsidR="00916E81" w:rsidRPr="00916E81" w:rsidRDefault="00916E81" w:rsidP="003C5E15">
            <w:pPr>
              <w:pStyle w:val="TableTextRight"/>
            </w:pPr>
          </w:p>
        </w:tc>
        <w:tc>
          <w:tcPr>
            <w:tcW w:w="485" w:type="pct"/>
            <w:shd w:val="clear" w:color="auto" w:fill="E0E0E0"/>
            <w:noWrap/>
          </w:tcPr>
          <w:p w:rsidR="00916E81" w:rsidRPr="00916E81" w:rsidRDefault="00916E81" w:rsidP="003C5E15">
            <w:pPr>
              <w:pStyle w:val="TableTextRight"/>
            </w:pPr>
          </w:p>
        </w:tc>
        <w:tc>
          <w:tcPr>
            <w:tcW w:w="485" w:type="pct"/>
            <w:shd w:val="clear" w:color="auto" w:fill="auto"/>
            <w:noWrap/>
          </w:tcPr>
          <w:p w:rsidR="00916E81" w:rsidRPr="00916E81" w:rsidRDefault="00916E81" w:rsidP="003C5E15">
            <w:pPr>
              <w:pStyle w:val="TableTextRight"/>
            </w:pPr>
          </w:p>
        </w:tc>
        <w:tc>
          <w:tcPr>
            <w:tcW w:w="483" w:type="pct"/>
            <w:shd w:val="clear" w:color="auto" w:fill="auto"/>
            <w:noWrap/>
          </w:tcPr>
          <w:p w:rsidR="00916E81" w:rsidRPr="00916E81" w:rsidRDefault="00916E81" w:rsidP="003C5E15">
            <w:pPr>
              <w:pStyle w:val="TableTextRight"/>
            </w:pPr>
          </w:p>
        </w:tc>
      </w:tr>
      <w:tr w:rsidR="00C44A2C" w:rsidRPr="00CA02BA"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Output appropriations</w:t>
            </w:r>
          </w:p>
        </w:tc>
        <w:tc>
          <w:tcPr>
            <w:tcW w:w="498" w:type="pct"/>
            <w:shd w:val="clear" w:color="auto" w:fill="auto"/>
            <w:noWrap/>
          </w:tcPr>
          <w:p w:rsidR="00C44A2C" w:rsidRPr="00CA02BA" w:rsidRDefault="00C44A2C" w:rsidP="00CA02BA">
            <w:pPr>
              <w:pStyle w:val="TableTextRight"/>
            </w:pPr>
            <w:r w:rsidRPr="00CA02BA">
              <w:t>36 127</w:t>
            </w:r>
          </w:p>
        </w:tc>
        <w:tc>
          <w:tcPr>
            <w:tcW w:w="471" w:type="pct"/>
            <w:shd w:val="clear" w:color="auto" w:fill="auto"/>
            <w:noWrap/>
          </w:tcPr>
          <w:p w:rsidR="00C44A2C" w:rsidRPr="00CA02BA" w:rsidRDefault="00C44A2C" w:rsidP="00CA02BA">
            <w:pPr>
              <w:pStyle w:val="TableTextRight"/>
            </w:pPr>
            <w:r w:rsidRPr="00CA02BA">
              <w:t xml:space="preserve">37 269 </w:t>
            </w:r>
          </w:p>
        </w:tc>
        <w:tc>
          <w:tcPr>
            <w:tcW w:w="485" w:type="pct"/>
            <w:shd w:val="clear" w:color="auto" w:fill="E0E0E0"/>
            <w:noWrap/>
          </w:tcPr>
          <w:p w:rsidR="00C44A2C" w:rsidRPr="00CA02BA" w:rsidRDefault="00C44A2C" w:rsidP="00CA02BA">
            <w:pPr>
              <w:pStyle w:val="TableTextRight"/>
            </w:pPr>
            <w:r w:rsidRPr="00CA02BA">
              <w:t>42 787</w:t>
            </w:r>
          </w:p>
        </w:tc>
        <w:tc>
          <w:tcPr>
            <w:tcW w:w="485" w:type="pct"/>
            <w:shd w:val="clear" w:color="auto" w:fill="E0E0E0"/>
            <w:noWrap/>
          </w:tcPr>
          <w:p w:rsidR="00C44A2C" w:rsidRPr="00CA02BA" w:rsidRDefault="00C44A2C" w:rsidP="00CA02BA">
            <w:pPr>
              <w:pStyle w:val="TableTextRight"/>
            </w:pPr>
            <w:r w:rsidRPr="00CA02BA">
              <w:t xml:space="preserve">22 496 </w:t>
            </w:r>
          </w:p>
        </w:tc>
        <w:tc>
          <w:tcPr>
            <w:tcW w:w="485" w:type="pct"/>
            <w:shd w:val="clear" w:color="auto" w:fill="auto"/>
            <w:noWrap/>
          </w:tcPr>
          <w:p w:rsidR="00C44A2C" w:rsidRPr="00CA02BA" w:rsidRDefault="00C44A2C" w:rsidP="00CA02BA">
            <w:pPr>
              <w:pStyle w:val="TableTextRight"/>
            </w:pPr>
            <w:r w:rsidRPr="00CA02BA">
              <w:t>24 722</w:t>
            </w:r>
          </w:p>
        </w:tc>
        <w:tc>
          <w:tcPr>
            <w:tcW w:w="483" w:type="pct"/>
            <w:shd w:val="clear" w:color="auto" w:fill="auto"/>
            <w:noWrap/>
          </w:tcPr>
          <w:p w:rsidR="00C44A2C" w:rsidRPr="00CA02BA" w:rsidRDefault="00C44A2C" w:rsidP="00CA02BA">
            <w:pPr>
              <w:pStyle w:val="TableTextRight"/>
            </w:pPr>
            <w:r w:rsidRPr="00CA02BA">
              <w:t xml:space="preserve">30 701 </w:t>
            </w:r>
          </w:p>
        </w:tc>
      </w:tr>
      <w:tr w:rsidR="00C44A2C" w:rsidRPr="00CA02BA"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Special appropriations</w:t>
            </w:r>
          </w:p>
        </w:tc>
        <w:tc>
          <w:tcPr>
            <w:tcW w:w="498" w:type="pct"/>
            <w:shd w:val="clear" w:color="auto" w:fill="auto"/>
            <w:noWrap/>
          </w:tcPr>
          <w:p w:rsidR="00C44A2C" w:rsidRPr="00CA02BA" w:rsidRDefault="00C44A2C" w:rsidP="00CA02BA">
            <w:pPr>
              <w:pStyle w:val="TableTextRight"/>
            </w:pPr>
          </w:p>
        </w:tc>
        <w:tc>
          <w:tcPr>
            <w:tcW w:w="471" w:type="pct"/>
            <w:shd w:val="clear" w:color="auto" w:fill="auto"/>
            <w:noWrap/>
          </w:tcPr>
          <w:p w:rsidR="00C44A2C" w:rsidRPr="00CA02BA" w:rsidRDefault="003C5E15" w:rsidP="00CA02BA">
            <w:pPr>
              <w:pStyle w:val="TableTextRight"/>
            </w:pPr>
            <w:r w:rsidRPr="00CA02BA">
              <w:t>–</w:t>
            </w:r>
            <w:r w:rsidR="00C44A2C" w:rsidRPr="00CA02BA">
              <w:t xml:space="preserve"> </w:t>
            </w:r>
          </w:p>
        </w:tc>
        <w:tc>
          <w:tcPr>
            <w:tcW w:w="485" w:type="pct"/>
            <w:shd w:val="clear" w:color="auto" w:fill="E0E0E0"/>
            <w:noWrap/>
          </w:tcPr>
          <w:p w:rsidR="00C44A2C" w:rsidRPr="00CA02BA" w:rsidRDefault="00C44A2C" w:rsidP="00CA02BA">
            <w:pPr>
              <w:pStyle w:val="TableTextRight"/>
            </w:pPr>
          </w:p>
        </w:tc>
        <w:tc>
          <w:tcPr>
            <w:tcW w:w="485" w:type="pct"/>
            <w:shd w:val="clear" w:color="auto" w:fill="E0E0E0"/>
            <w:noWrap/>
          </w:tcPr>
          <w:p w:rsidR="00C44A2C" w:rsidRPr="00CA02BA" w:rsidRDefault="00C44A2C" w:rsidP="00CA02BA">
            <w:pPr>
              <w:pStyle w:val="TableTextRight"/>
            </w:pPr>
          </w:p>
        </w:tc>
        <w:tc>
          <w:tcPr>
            <w:tcW w:w="485" w:type="pct"/>
            <w:shd w:val="clear" w:color="auto" w:fill="auto"/>
            <w:noWrap/>
          </w:tcPr>
          <w:p w:rsidR="00C44A2C" w:rsidRPr="00CA02BA" w:rsidRDefault="00C44A2C" w:rsidP="00CA02BA">
            <w:pPr>
              <w:pStyle w:val="TableTextRight"/>
            </w:pPr>
          </w:p>
        </w:tc>
        <w:tc>
          <w:tcPr>
            <w:tcW w:w="483" w:type="pct"/>
            <w:shd w:val="clear" w:color="auto" w:fill="auto"/>
            <w:noWrap/>
          </w:tcPr>
          <w:p w:rsidR="00C44A2C" w:rsidRPr="00CA02BA" w:rsidRDefault="00C44A2C" w:rsidP="00CA02BA">
            <w:pPr>
              <w:pStyle w:val="TableTextRight"/>
            </w:pPr>
          </w:p>
        </w:tc>
      </w:tr>
      <w:tr w:rsidR="00C44A2C" w:rsidRPr="00CA02BA"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Other income</w:t>
            </w:r>
          </w:p>
        </w:tc>
        <w:tc>
          <w:tcPr>
            <w:tcW w:w="498" w:type="pct"/>
            <w:shd w:val="clear" w:color="auto" w:fill="auto"/>
            <w:noWrap/>
          </w:tcPr>
          <w:p w:rsidR="00C44A2C" w:rsidRPr="00CA02BA" w:rsidRDefault="00C44A2C" w:rsidP="00CA02BA">
            <w:pPr>
              <w:pStyle w:val="TableTextRight"/>
            </w:pPr>
            <w:r w:rsidRPr="00CA02BA">
              <w:t>589</w:t>
            </w:r>
          </w:p>
        </w:tc>
        <w:tc>
          <w:tcPr>
            <w:tcW w:w="471" w:type="pct"/>
            <w:shd w:val="clear" w:color="auto" w:fill="auto"/>
            <w:noWrap/>
          </w:tcPr>
          <w:p w:rsidR="00C44A2C" w:rsidRPr="00CA02BA" w:rsidRDefault="00C44A2C" w:rsidP="00CA02BA">
            <w:pPr>
              <w:pStyle w:val="TableTextRight"/>
            </w:pPr>
            <w:r w:rsidRPr="00CA02BA">
              <w:t xml:space="preserve">581 </w:t>
            </w:r>
          </w:p>
        </w:tc>
        <w:tc>
          <w:tcPr>
            <w:tcW w:w="485" w:type="pct"/>
            <w:shd w:val="clear" w:color="auto" w:fill="E0E0E0"/>
            <w:noWrap/>
          </w:tcPr>
          <w:p w:rsidR="00C44A2C" w:rsidRPr="00CA02BA" w:rsidRDefault="00C44A2C" w:rsidP="00CA02BA">
            <w:pPr>
              <w:pStyle w:val="TableTextRight"/>
            </w:pPr>
            <w:r w:rsidRPr="00CA02BA">
              <w:t>215</w:t>
            </w:r>
          </w:p>
        </w:tc>
        <w:tc>
          <w:tcPr>
            <w:tcW w:w="485" w:type="pct"/>
            <w:shd w:val="clear" w:color="auto" w:fill="E0E0E0"/>
            <w:noWrap/>
          </w:tcPr>
          <w:p w:rsidR="00C44A2C" w:rsidRPr="00CA02BA" w:rsidRDefault="00C44A2C" w:rsidP="00CA02BA">
            <w:pPr>
              <w:pStyle w:val="TableTextRight"/>
            </w:pPr>
            <w:r w:rsidRPr="00CA02BA">
              <w:t xml:space="preserve">207 </w:t>
            </w:r>
          </w:p>
        </w:tc>
        <w:tc>
          <w:tcPr>
            <w:tcW w:w="485" w:type="pct"/>
            <w:shd w:val="clear" w:color="auto" w:fill="auto"/>
            <w:noWrap/>
          </w:tcPr>
          <w:p w:rsidR="00C44A2C" w:rsidRPr="00CA02BA" w:rsidRDefault="00C44A2C" w:rsidP="00CA02BA">
            <w:pPr>
              <w:pStyle w:val="TableTextRight"/>
            </w:pPr>
            <w:r w:rsidRPr="00CA02BA">
              <w:t>2 478</w:t>
            </w:r>
          </w:p>
        </w:tc>
        <w:tc>
          <w:tcPr>
            <w:tcW w:w="483" w:type="pct"/>
            <w:shd w:val="clear" w:color="auto" w:fill="auto"/>
            <w:noWrap/>
          </w:tcPr>
          <w:p w:rsidR="00C44A2C" w:rsidRPr="00CA02BA" w:rsidRDefault="00C44A2C" w:rsidP="00CA02BA">
            <w:pPr>
              <w:pStyle w:val="TableTextRight"/>
            </w:pPr>
            <w:r w:rsidRPr="00CA02BA">
              <w:t xml:space="preserve">3 037 </w:t>
            </w:r>
          </w:p>
        </w:tc>
      </w:tr>
      <w:tr w:rsidR="00C44A2C" w:rsidRPr="00FB7B9F" w:rsidTr="003C5E15">
        <w:trPr>
          <w:cantSplit/>
        </w:trPr>
        <w:tc>
          <w:tcPr>
            <w:tcW w:w="2093" w:type="pct"/>
            <w:shd w:val="clear" w:color="auto" w:fill="auto"/>
          </w:tcPr>
          <w:p w:rsidR="00C44A2C" w:rsidRPr="00FB7B9F" w:rsidRDefault="00C44A2C" w:rsidP="00712279">
            <w:pPr>
              <w:pStyle w:val="TableText"/>
              <w:rPr>
                <w:b/>
                <w:bCs/>
                <w:szCs w:val="18"/>
              </w:rPr>
            </w:pPr>
            <w:r w:rsidRPr="00FB7B9F">
              <w:rPr>
                <w:b/>
                <w:bCs/>
                <w:szCs w:val="18"/>
              </w:rPr>
              <w:t>Total income from transactions</w:t>
            </w:r>
          </w:p>
        </w:tc>
        <w:tc>
          <w:tcPr>
            <w:tcW w:w="498" w:type="pct"/>
            <w:shd w:val="clear" w:color="auto" w:fill="auto"/>
            <w:noWrap/>
          </w:tcPr>
          <w:p w:rsidR="00C44A2C" w:rsidRPr="005A4CBE" w:rsidRDefault="00C44A2C" w:rsidP="00353A6D">
            <w:pPr>
              <w:pStyle w:val="TableTextRightBold"/>
            </w:pPr>
            <w:r>
              <w:t>36 </w:t>
            </w:r>
            <w:r w:rsidR="00353A6D">
              <w:t>716</w:t>
            </w:r>
          </w:p>
        </w:tc>
        <w:tc>
          <w:tcPr>
            <w:tcW w:w="471" w:type="pct"/>
            <w:shd w:val="clear" w:color="auto" w:fill="auto"/>
            <w:noWrap/>
          </w:tcPr>
          <w:p w:rsidR="00C44A2C" w:rsidRPr="00732527" w:rsidRDefault="00C44A2C" w:rsidP="00596317">
            <w:pPr>
              <w:pStyle w:val="TableTextRightBold"/>
            </w:pPr>
            <w:r>
              <w:t>37 </w:t>
            </w:r>
            <w:r w:rsidR="00596317">
              <w:t>850</w:t>
            </w:r>
          </w:p>
        </w:tc>
        <w:tc>
          <w:tcPr>
            <w:tcW w:w="485" w:type="pct"/>
            <w:shd w:val="clear" w:color="auto" w:fill="E0E0E0"/>
            <w:noWrap/>
          </w:tcPr>
          <w:p w:rsidR="00C44A2C" w:rsidRPr="005A4CBE" w:rsidRDefault="00596317" w:rsidP="003C5E15">
            <w:pPr>
              <w:pStyle w:val="TableTextRightBold"/>
            </w:pPr>
            <w:r>
              <w:t>43 002</w:t>
            </w:r>
          </w:p>
        </w:tc>
        <w:tc>
          <w:tcPr>
            <w:tcW w:w="485" w:type="pct"/>
            <w:shd w:val="clear" w:color="auto" w:fill="E0E0E0"/>
            <w:noWrap/>
          </w:tcPr>
          <w:p w:rsidR="00C44A2C" w:rsidRPr="00732527" w:rsidRDefault="00596317" w:rsidP="003C5E15">
            <w:pPr>
              <w:pStyle w:val="TableTextRightBold"/>
            </w:pPr>
            <w:r>
              <w:t>22 703</w:t>
            </w:r>
          </w:p>
        </w:tc>
        <w:tc>
          <w:tcPr>
            <w:tcW w:w="485" w:type="pct"/>
            <w:shd w:val="clear" w:color="auto" w:fill="auto"/>
            <w:noWrap/>
          </w:tcPr>
          <w:p w:rsidR="00C44A2C" w:rsidRPr="005A4CBE" w:rsidRDefault="00596317" w:rsidP="003C5E15">
            <w:pPr>
              <w:pStyle w:val="TableTextRightBold"/>
            </w:pPr>
            <w:r>
              <w:t>27 200</w:t>
            </w:r>
          </w:p>
        </w:tc>
        <w:tc>
          <w:tcPr>
            <w:tcW w:w="483" w:type="pct"/>
            <w:shd w:val="clear" w:color="auto" w:fill="auto"/>
            <w:noWrap/>
          </w:tcPr>
          <w:p w:rsidR="00C44A2C" w:rsidRPr="00732527" w:rsidRDefault="00596317" w:rsidP="003C5E15">
            <w:pPr>
              <w:pStyle w:val="TableTextRightBold"/>
            </w:pPr>
            <w:r>
              <w:t>33 738</w:t>
            </w:r>
          </w:p>
        </w:tc>
      </w:tr>
      <w:tr w:rsidR="00C44A2C" w:rsidRPr="00FB7B9F" w:rsidTr="003C5E15">
        <w:trPr>
          <w:cantSplit/>
          <w:trHeight w:hRule="exact" w:val="57"/>
        </w:trPr>
        <w:tc>
          <w:tcPr>
            <w:tcW w:w="2093" w:type="pct"/>
            <w:shd w:val="clear" w:color="auto" w:fill="auto"/>
          </w:tcPr>
          <w:p w:rsidR="00C44A2C" w:rsidRPr="00FB7B9F" w:rsidRDefault="00C44A2C" w:rsidP="00712279">
            <w:pPr>
              <w:pStyle w:val="TableText"/>
              <w:rPr>
                <w:b/>
                <w:bCs/>
                <w:szCs w:val="18"/>
              </w:rPr>
            </w:pP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Pr>
        <w:tc>
          <w:tcPr>
            <w:tcW w:w="2093" w:type="pct"/>
            <w:shd w:val="clear" w:color="auto" w:fill="auto"/>
          </w:tcPr>
          <w:p w:rsidR="00C44A2C" w:rsidRPr="00FB7B9F" w:rsidRDefault="00C44A2C" w:rsidP="00712279">
            <w:pPr>
              <w:pStyle w:val="TableText"/>
              <w:spacing w:after="0"/>
              <w:rPr>
                <w:b/>
                <w:bCs/>
                <w:szCs w:val="18"/>
              </w:rPr>
            </w:pPr>
            <w:r w:rsidRPr="00FB7B9F">
              <w:rPr>
                <w:b/>
                <w:bCs/>
                <w:szCs w:val="18"/>
              </w:rPr>
              <w:t>Expenses from transactions</w:t>
            </w:r>
          </w:p>
        </w:tc>
        <w:tc>
          <w:tcPr>
            <w:tcW w:w="498" w:type="pct"/>
            <w:shd w:val="clear" w:color="auto" w:fill="auto"/>
            <w:noWrap/>
          </w:tcPr>
          <w:p w:rsidR="00C44A2C" w:rsidRPr="00FB7B9F" w:rsidRDefault="00C44A2C" w:rsidP="003C5E15">
            <w:pPr>
              <w:pStyle w:val="TableTextRight"/>
              <w:spacing w:after="0"/>
              <w:rPr>
                <w:bCs/>
              </w:rPr>
            </w:pPr>
          </w:p>
        </w:tc>
        <w:tc>
          <w:tcPr>
            <w:tcW w:w="471" w:type="pct"/>
            <w:shd w:val="clear" w:color="auto" w:fill="auto"/>
            <w:noWrap/>
          </w:tcPr>
          <w:p w:rsidR="00C44A2C" w:rsidRPr="00FB7B9F" w:rsidRDefault="00C44A2C" w:rsidP="003C5E15">
            <w:pPr>
              <w:pStyle w:val="TableTextRight"/>
              <w:spacing w:after="0"/>
              <w:rPr>
                <w:bCs/>
              </w:rPr>
            </w:pPr>
          </w:p>
        </w:tc>
        <w:tc>
          <w:tcPr>
            <w:tcW w:w="485" w:type="pct"/>
            <w:shd w:val="clear" w:color="auto" w:fill="E0E0E0"/>
            <w:noWrap/>
          </w:tcPr>
          <w:p w:rsidR="00C44A2C" w:rsidRPr="00FB7B9F" w:rsidRDefault="00C44A2C" w:rsidP="003C5E15">
            <w:pPr>
              <w:pStyle w:val="TableTextRight"/>
              <w:spacing w:after="0"/>
              <w:rPr>
                <w:bCs/>
              </w:rPr>
            </w:pPr>
          </w:p>
        </w:tc>
        <w:tc>
          <w:tcPr>
            <w:tcW w:w="485" w:type="pct"/>
            <w:shd w:val="clear" w:color="auto" w:fill="E0E0E0"/>
            <w:noWrap/>
          </w:tcPr>
          <w:p w:rsidR="00C44A2C" w:rsidRPr="00FB7B9F" w:rsidRDefault="00C44A2C" w:rsidP="003C5E15">
            <w:pPr>
              <w:pStyle w:val="TableTextRight"/>
              <w:spacing w:after="0"/>
              <w:rPr>
                <w:bCs/>
              </w:rPr>
            </w:pPr>
          </w:p>
        </w:tc>
        <w:tc>
          <w:tcPr>
            <w:tcW w:w="485" w:type="pct"/>
            <w:shd w:val="clear" w:color="auto" w:fill="auto"/>
            <w:noWrap/>
          </w:tcPr>
          <w:p w:rsidR="00C44A2C" w:rsidRPr="00FB7B9F" w:rsidRDefault="00C44A2C" w:rsidP="003C5E15">
            <w:pPr>
              <w:pStyle w:val="TableTextRight"/>
              <w:spacing w:after="0"/>
              <w:rPr>
                <w:bCs/>
              </w:rPr>
            </w:pPr>
          </w:p>
        </w:tc>
        <w:tc>
          <w:tcPr>
            <w:tcW w:w="483" w:type="pct"/>
            <w:shd w:val="clear" w:color="auto" w:fill="auto"/>
            <w:noWrap/>
          </w:tcPr>
          <w:p w:rsidR="00C44A2C" w:rsidRPr="00FB7B9F" w:rsidRDefault="00C44A2C" w:rsidP="003C5E15">
            <w:pPr>
              <w:pStyle w:val="TableTextRight"/>
              <w:spacing w:after="0"/>
              <w:rPr>
                <w:bCs/>
              </w:rPr>
            </w:pPr>
          </w:p>
        </w:tc>
      </w:tr>
      <w:tr w:rsidR="00C44A2C" w:rsidRPr="00916E81"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Employee benefits</w:t>
            </w:r>
          </w:p>
        </w:tc>
        <w:tc>
          <w:tcPr>
            <w:tcW w:w="498" w:type="pct"/>
            <w:shd w:val="clear" w:color="auto" w:fill="auto"/>
            <w:noWrap/>
          </w:tcPr>
          <w:p w:rsidR="00C44A2C" w:rsidRPr="00916E81" w:rsidRDefault="00C44A2C" w:rsidP="00CA02BA">
            <w:pPr>
              <w:pStyle w:val="TableTextRight"/>
            </w:pPr>
            <w:r w:rsidRPr="00916E81">
              <w:t>25 732</w:t>
            </w:r>
          </w:p>
        </w:tc>
        <w:tc>
          <w:tcPr>
            <w:tcW w:w="471" w:type="pct"/>
            <w:shd w:val="clear" w:color="auto" w:fill="auto"/>
            <w:noWrap/>
          </w:tcPr>
          <w:p w:rsidR="00C44A2C" w:rsidRPr="00916E81" w:rsidRDefault="00C44A2C" w:rsidP="00CA02BA">
            <w:pPr>
              <w:pStyle w:val="TableTextRight"/>
            </w:pPr>
            <w:r w:rsidRPr="00916E81">
              <w:t xml:space="preserve">25 991 </w:t>
            </w:r>
          </w:p>
        </w:tc>
        <w:tc>
          <w:tcPr>
            <w:tcW w:w="485" w:type="pct"/>
            <w:shd w:val="clear" w:color="auto" w:fill="E0E0E0"/>
            <w:noWrap/>
          </w:tcPr>
          <w:p w:rsidR="00C44A2C" w:rsidRPr="00916E81" w:rsidRDefault="00C44A2C" w:rsidP="00CA02BA">
            <w:pPr>
              <w:pStyle w:val="TableTextRight"/>
            </w:pPr>
            <w:r w:rsidRPr="00916E81">
              <w:t>11 507</w:t>
            </w:r>
          </w:p>
        </w:tc>
        <w:tc>
          <w:tcPr>
            <w:tcW w:w="485" w:type="pct"/>
            <w:shd w:val="clear" w:color="auto" w:fill="E0E0E0"/>
            <w:noWrap/>
          </w:tcPr>
          <w:p w:rsidR="00C44A2C" w:rsidRPr="00916E81" w:rsidRDefault="00C44A2C" w:rsidP="00CA02BA">
            <w:pPr>
              <w:pStyle w:val="TableTextRight"/>
            </w:pPr>
            <w:r w:rsidRPr="00916E81">
              <w:t xml:space="preserve">11 478 </w:t>
            </w:r>
          </w:p>
        </w:tc>
        <w:tc>
          <w:tcPr>
            <w:tcW w:w="485" w:type="pct"/>
            <w:shd w:val="clear" w:color="auto" w:fill="auto"/>
            <w:noWrap/>
          </w:tcPr>
          <w:p w:rsidR="00C44A2C" w:rsidRPr="00916E81" w:rsidRDefault="00C44A2C" w:rsidP="00CA02BA">
            <w:pPr>
              <w:pStyle w:val="TableTextRight"/>
            </w:pPr>
            <w:r w:rsidRPr="00916E81">
              <w:t>12 404</w:t>
            </w:r>
          </w:p>
        </w:tc>
        <w:tc>
          <w:tcPr>
            <w:tcW w:w="483" w:type="pct"/>
            <w:shd w:val="clear" w:color="auto" w:fill="auto"/>
            <w:noWrap/>
          </w:tcPr>
          <w:p w:rsidR="00C44A2C" w:rsidRPr="00916E81" w:rsidRDefault="00C44A2C" w:rsidP="00CA02BA">
            <w:pPr>
              <w:pStyle w:val="TableTextRight"/>
            </w:pPr>
            <w:r w:rsidRPr="00916E81">
              <w:t xml:space="preserve">12 453 </w:t>
            </w:r>
          </w:p>
        </w:tc>
      </w:tr>
      <w:tr w:rsidR="00C44A2C" w:rsidRPr="00916E81"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Depreciation</w:t>
            </w:r>
          </w:p>
        </w:tc>
        <w:tc>
          <w:tcPr>
            <w:tcW w:w="498" w:type="pct"/>
            <w:shd w:val="clear" w:color="auto" w:fill="auto"/>
            <w:noWrap/>
          </w:tcPr>
          <w:p w:rsidR="00C44A2C" w:rsidRPr="00916E81" w:rsidRDefault="00C44A2C" w:rsidP="00CA02BA">
            <w:pPr>
              <w:pStyle w:val="TableTextRight"/>
            </w:pPr>
            <w:r w:rsidRPr="00916E81">
              <w:t>253</w:t>
            </w:r>
          </w:p>
        </w:tc>
        <w:tc>
          <w:tcPr>
            <w:tcW w:w="471" w:type="pct"/>
            <w:shd w:val="clear" w:color="auto" w:fill="auto"/>
            <w:noWrap/>
          </w:tcPr>
          <w:p w:rsidR="00C44A2C" w:rsidRPr="00916E81" w:rsidRDefault="00C44A2C" w:rsidP="00CA02BA">
            <w:pPr>
              <w:pStyle w:val="TableTextRight"/>
            </w:pPr>
            <w:r w:rsidRPr="00916E81">
              <w:t xml:space="preserve">309 </w:t>
            </w:r>
          </w:p>
        </w:tc>
        <w:tc>
          <w:tcPr>
            <w:tcW w:w="485" w:type="pct"/>
            <w:shd w:val="clear" w:color="auto" w:fill="E0E0E0"/>
            <w:noWrap/>
          </w:tcPr>
          <w:p w:rsidR="00C44A2C" w:rsidRPr="00916E81" w:rsidRDefault="00C44A2C" w:rsidP="00CA02BA">
            <w:pPr>
              <w:pStyle w:val="TableTextRight"/>
            </w:pPr>
            <w:r w:rsidRPr="00916E81">
              <w:t>1 913</w:t>
            </w:r>
          </w:p>
        </w:tc>
        <w:tc>
          <w:tcPr>
            <w:tcW w:w="485" w:type="pct"/>
            <w:shd w:val="clear" w:color="auto" w:fill="E0E0E0"/>
            <w:noWrap/>
          </w:tcPr>
          <w:p w:rsidR="00C44A2C" w:rsidRPr="00916E81" w:rsidRDefault="00C44A2C" w:rsidP="00CA02BA">
            <w:pPr>
              <w:pStyle w:val="TableTextRight"/>
            </w:pPr>
            <w:r w:rsidRPr="00916E81">
              <w:t xml:space="preserve">1 913 </w:t>
            </w:r>
          </w:p>
        </w:tc>
        <w:tc>
          <w:tcPr>
            <w:tcW w:w="485" w:type="pct"/>
            <w:shd w:val="clear" w:color="auto" w:fill="auto"/>
            <w:noWrap/>
          </w:tcPr>
          <w:p w:rsidR="00C44A2C" w:rsidRPr="00916E81" w:rsidRDefault="00C44A2C" w:rsidP="00CA02BA">
            <w:pPr>
              <w:pStyle w:val="TableTextRight"/>
            </w:pPr>
            <w:r w:rsidRPr="00916E81">
              <w:t>136</w:t>
            </w:r>
          </w:p>
        </w:tc>
        <w:tc>
          <w:tcPr>
            <w:tcW w:w="483" w:type="pct"/>
            <w:shd w:val="clear" w:color="auto" w:fill="auto"/>
            <w:noWrap/>
          </w:tcPr>
          <w:p w:rsidR="00C44A2C" w:rsidRPr="00916E81" w:rsidRDefault="00C44A2C" w:rsidP="00CA02BA">
            <w:pPr>
              <w:pStyle w:val="TableTextRight"/>
            </w:pPr>
            <w:r w:rsidRPr="00916E81">
              <w:t xml:space="preserve">148 </w:t>
            </w:r>
          </w:p>
        </w:tc>
      </w:tr>
      <w:tr w:rsidR="00C44A2C" w:rsidRPr="00916E81"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Finance lease interest expense</w:t>
            </w:r>
          </w:p>
        </w:tc>
        <w:tc>
          <w:tcPr>
            <w:tcW w:w="498" w:type="pct"/>
            <w:shd w:val="clear" w:color="auto" w:fill="auto"/>
            <w:noWrap/>
          </w:tcPr>
          <w:p w:rsidR="00C44A2C" w:rsidRPr="00916E81" w:rsidRDefault="00C44A2C" w:rsidP="00CA02BA">
            <w:pPr>
              <w:pStyle w:val="TableTextRight"/>
            </w:pPr>
            <w:r w:rsidRPr="00916E81">
              <w:t>10</w:t>
            </w:r>
          </w:p>
        </w:tc>
        <w:tc>
          <w:tcPr>
            <w:tcW w:w="471" w:type="pct"/>
            <w:shd w:val="clear" w:color="auto" w:fill="auto"/>
            <w:noWrap/>
          </w:tcPr>
          <w:p w:rsidR="00C44A2C" w:rsidRPr="00916E81" w:rsidRDefault="00C44A2C" w:rsidP="00CA02BA">
            <w:pPr>
              <w:pStyle w:val="TableTextRight"/>
            </w:pPr>
            <w:r w:rsidRPr="00916E81">
              <w:t xml:space="preserve">23 </w:t>
            </w:r>
          </w:p>
        </w:tc>
        <w:tc>
          <w:tcPr>
            <w:tcW w:w="485" w:type="pct"/>
            <w:shd w:val="clear" w:color="auto" w:fill="E0E0E0"/>
            <w:noWrap/>
          </w:tcPr>
          <w:p w:rsidR="00C44A2C" w:rsidRPr="00916E81" w:rsidRDefault="00C44A2C" w:rsidP="00CA02BA">
            <w:pPr>
              <w:pStyle w:val="TableTextRight"/>
            </w:pPr>
            <w:r w:rsidRPr="00916E81">
              <w:t>5</w:t>
            </w:r>
          </w:p>
        </w:tc>
        <w:tc>
          <w:tcPr>
            <w:tcW w:w="485" w:type="pct"/>
            <w:shd w:val="clear" w:color="auto" w:fill="E0E0E0"/>
            <w:noWrap/>
          </w:tcPr>
          <w:p w:rsidR="00C44A2C" w:rsidRPr="00916E81" w:rsidRDefault="00C44A2C" w:rsidP="00CA02BA">
            <w:pPr>
              <w:pStyle w:val="TableTextRight"/>
            </w:pPr>
            <w:r w:rsidRPr="00916E81">
              <w:t xml:space="preserve">14 </w:t>
            </w:r>
          </w:p>
        </w:tc>
        <w:tc>
          <w:tcPr>
            <w:tcW w:w="485" w:type="pct"/>
            <w:shd w:val="clear" w:color="auto" w:fill="auto"/>
            <w:noWrap/>
          </w:tcPr>
          <w:p w:rsidR="00C44A2C" w:rsidRPr="00916E81" w:rsidRDefault="00C44A2C" w:rsidP="00CA02BA">
            <w:pPr>
              <w:pStyle w:val="TableTextRight"/>
            </w:pPr>
            <w:r w:rsidRPr="00916E81">
              <w:t>6</w:t>
            </w:r>
          </w:p>
        </w:tc>
        <w:tc>
          <w:tcPr>
            <w:tcW w:w="483" w:type="pct"/>
            <w:shd w:val="clear" w:color="auto" w:fill="auto"/>
            <w:noWrap/>
          </w:tcPr>
          <w:p w:rsidR="00C44A2C" w:rsidRPr="00916E81" w:rsidRDefault="00C44A2C" w:rsidP="00CA02BA">
            <w:pPr>
              <w:pStyle w:val="TableTextRight"/>
            </w:pPr>
            <w:r w:rsidRPr="00916E81">
              <w:t xml:space="preserve">15 </w:t>
            </w:r>
          </w:p>
        </w:tc>
      </w:tr>
      <w:tr w:rsidR="00C44A2C" w:rsidRPr="00916E81"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Grants expense</w:t>
            </w:r>
          </w:p>
        </w:tc>
        <w:tc>
          <w:tcPr>
            <w:tcW w:w="498" w:type="pct"/>
            <w:shd w:val="clear" w:color="auto" w:fill="auto"/>
            <w:noWrap/>
          </w:tcPr>
          <w:p w:rsidR="00C44A2C" w:rsidRPr="00916E81" w:rsidRDefault="00C44A2C" w:rsidP="00CA02BA">
            <w:pPr>
              <w:pStyle w:val="TableTextRight"/>
            </w:pPr>
            <w:r w:rsidRPr="00916E81">
              <w:t>839</w:t>
            </w:r>
          </w:p>
        </w:tc>
        <w:tc>
          <w:tcPr>
            <w:tcW w:w="471" w:type="pct"/>
            <w:shd w:val="clear" w:color="auto" w:fill="auto"/>
            <w:noWrap/>
          </w:tcPr>
          <w:p w:rsidR="00C44A2C" w:rsidRPr="00916E81" w:rsidRDefault="00C44A2C" w:rsidP="00CA02BA">
            <w:pPr>
              <w:pStyle w:val="TableTextRight"/>
            </w:pPr>
            <w:r w:rsidRPr="00916E81">
              <w:t xml:space="preserve">688 </w:t>
            </w:r>
          </w:p>
        </w:tc>
        <w:tc>
          <w:tcPr>
            <w:tcW w:w="485" w:type="pct"/>
            <w:shd w:val="clear" w:color="auto" w:fill="E0E0E0"/>
            <w:noWrap/>
          </w:tcPr>
          <w:p w:rsidR="00C44A2C" w:rsidRPr="00916E81" w:rsidRDefault="00C44A2C" w:rsidP="00CA02BA">
            <w:pPr>
              <w:pStyle w:val="TableTextRight"/>
            </w:pPr>
            <w:r w:rsidRPr="00916E81">
              <w:t>424</w:t>
            </w:r>
          </w:p>
        </w:tc>
        <w:tc>
          <w:tcPr>
            <w:tcW w:w="485" w:type="pct"/>
            <w:shd w:val="clear" w:color="auto" w:fill="E0E0E0"/>
            <w:noWrap/>
          </w:tcPr>
          <w:p w:rsidR="00C44A2C" w:rsidRPr="00916E81" w:rsidRDefault="00C44A2C" w:rsidP="00CA02BA">
            <w:pPr>
              <w:pStyle w:val="TableTextRight"/>
            </w:pPr>
            <w:r w:rsidRPr="00916E81">
              <w:t xml:space="preserve">216 </w:t>
            </w:r>
          </w:p>
        </w:tc>
        <w:tc>
          <w:tcPr>
            <w:tcW w:w="485" w:type="pct"/>
            <w:shd w:val="clear" w:color="auto" w:fill="auto"/>
            <w:noWrap/>
          </w:tcPr>
          <w:p w:rsidR="00C44A2C" w:rsidRPr="00916E81" w:rsidRDefault="00C44A2C" w:rsidP="00CA02BA">
            <w:pPr>
              <w:pStyle w:val="TableTextRight"/>
            </w:pPr>
            <w:r w:rsidRPr="00916E81">
              <w:t>295</w:t>
            </w:r>
          </w:p>
        </w:tc>
        <w:tc>
          <w:tcPr>
            <w:tcW w:w="483" w:type="pct"/>
            <w:shd w:val="clear" w:color="auto" w:fill="auto"/>
            <w:noWrap/>
          </w:tcPr>
          <w:p w:rsidR="00C44A2C" w:rsidRPr="00916E81" w:rsidRDefault="00C44A2C" w:rsidP="00CA02BA">
            <w:pPr>
              <w:pStyle w:val="TableTextRight"/>
            </w:pPr>
            <w:r w:rsidRPr="00916E81">
              <w:t xml:space="preserve">374 </w:t>
            </w:r>
          </w:p>
        </w:tc>
      </w:tr>
      <w:tr w:rsidR="00C44A2C" w:rsidRPr="00916E81"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Capital asset charge</w:t>
            </w:r>
          </w:p>
        </w:tc>
        <w:tc>
          <w:tcPr>
            <w:tcW w:w="498" w:type="pct"/>
            <w:shd w:val="clear" w:color="auto" w:fill="auto"/>
            <w:noWrap/>
          </w:tcPr>
          <w:p w:rsidR="00C44A2C" w:rsidRPr="00916E81" w:rsidRDefault="00C44A2C" w:rsidP="00CA02BA">
            <w:pPr>
              <w:pStyle w:val="TableTextRight"/>
            </w:pPr>
            <w:r w:rsidRPr="00916E81">
              <w:t>60</w:t>
            </w:r>
          </w:p>
        </w:tc>
        <w:tc>
          <w:tcPr>
            <w:tcW w:w="471" w:type="pct"/>
            <w:shd w:val="clear" w:color="auto" w:fill="auto"/>
            <w:noWrap/>
          </w:tcPr>
          <w:p w:rsidR="00C44A2C" w:rsidRPr="00916E81" w:rsidRDefault="00C44A2C" w:rsidP="00CA02BA">
            <w:pPr>
              <w:pStyle w:val="TableTextRight"/>
            </w:pPr>
            <w:r w:rsidRPr="00916E81">
              <w:t xml:space="preserve">238 </w:t>
            </w:r>
          </w:p>
        </w:tc>
        <w:tc>
          <w:tcPr>
            <w:tcW w:w="485" w:type="pct"/>
            <w:shd w:val="clear" w:color="auto" w:fill="E0E0E0"/>
            <w:noWrap/>
          </w:tcPr>
          <w:p w:rsidR="00C44A2C" w:rsidRPr="00916E81" w:rsidRDefault="00C44A2C" w:rsidP="00CA02BA">
            <w:pPr>
              <w:pStyle w:val="TableTextRight"/>
            </w:pPr>
            <w:r w:rsidRPr="00916E81">
              <w:t>23</w:t>
            </w:r>
          </w:p>
        </w:tc>
        <w:tc>
          <w:tcPr>
            <w:tcW w:w="485" w:type="pct"/>
            <w:shd w:val="clear" w:color="auto" w:fill="E0E0E0"/>
            <w:noWrap/>
          </w:tcPr>
          <w:p w:rsidR="00C44A2C" w:rsidRPr="00916E81" w:rsidRDefault="00C44A2C" w:rsidP="00CA02BA">
            <w:pPr>
              <w:pStyle w:val="TableTextRight"/>
            </w:pPr>
            <w:r w:rsidRPr="00916E81">
              <w:t xml:space="preserve">87 </w:t>
            </w:r>
          </w:p>
        </w:tc>
        <w:tc>
          <w:tcPr>
            <w:tcW w:w="485" w:type="pct"/>
            <w:shd w:val="clear" w:color="auto" w:fill="auto"/>
            <w:noWrap/>
          </w:tcPr>
          <w:p w:rsidR="00C44A2C" w:rsidRPr="00916E81" w:rsidRDefault="00C44A2C" w:rsidP="00CA02BA">
            <w:pPr>
              <w:pStyle w:val="TableTextRight"/>
            </w:pPr>
            <w:r w:rsidRPr="00916E81">
              <w:t>2 394</w:t>
            </w:r>
          </w:p>
        </w:tc>
        <w:tc>
          <w:tcPr>
            <w:tcW w:w="483" w:type="pct"/>
            <w:shd w:val="clear" w:color="auto" w:fill="auto"/>
            <w:noWrap/>
          </w:tcPr>
          <w:p w:rsidR="00C44A2C" w:rsidRPr="00916E81" w:rsidRDefault="00C44A2C" w:rsidP="00CA02BA">
            <w:pPr>
              <w:pStyle w:val="TableTextRight"/>
            </w:pPr>
            <w:r w:rsidRPr="00916E81">
              <w:t xml:space="preserve">6 794 </w:t>
            </w:r>
          </w:p>
        </w:tc>
      </w:tr>
      <w:tr w:rsidR="00C44A2C" w:rsidRPr="00916E81"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Supplies and services</w:t>
            </w:r>
          </w:p>
        </w:tc>
        <w:tc>
          <w:tcPr>
            <w:tcW w:w="498" w:type="pct"/>
            <w:shd w:val="clear" w:color="auto" w:fill="auto"/>
            <w:noWrap/>
          </w:tcPr>
          <w:p w:rsidR="00C44A2C" w:rsidRPr="00916E81" w:rsidRDefault="00C44A2C" w:rsidP="00CA02BA">
            <w:pPr>
              <w:pStyle w:val="TableTextRight"/>
            </w:pPr>
            <w:r w:rsidRPr="00916E81">
              <w:t>5 862</w:t>
            </w:r>
          </w:p>
        </w:tc>
        <w:tc>
          <w:tcPr>
            <w:tcW w:w="471" w:type="pct"/>
            <w:shd w:val="clear" w:color="auto" w:fill="auto"/>
            <w:noWrap/>
          </w:tcPr>
          <w:p w:rsidR="00C44A2C" w:rsidRPr="00916E81" w:rsidRDefault="00C44A2C" w:rsidP="00CA02BA">
            <w:pPr>
              <w:pStyle w:val="TableTextRight"/>
            </w:pPr>
            <w:r w:rsidRPr="00916E81">
              <w:t xml:space="preserve">6 582 </w:t>
            </w:r>
          </w:p>
        </w:tc>
        <w:tc>
          <w:tcPr>
            <w:tcW w:w="485" w:type="pct"/>
            <w:shd w:val="clear" w:color="auto" w:fill="E0E0E0"/>
            <w:noWrap/>
          </w:tcPr>
          <w:p w:rsidR="00C44A2C" w:rsidRPr="00916E81" w:rsidRDefault="00C44A2C" w:rsidP="00CA02BA">
            <w:pPr>
              <w:pStyle w:val="TableTextRight"/>
            </w:pPr>
            <w:r w:rsidRPr="00916E81">
              <w:t>26 550</w:t>
            </w:r>
          </w:p>
        </w:tc>
        <w:tc>
          <w:tcPr>
            <w:tcW w:w="485" w:type="pct"/>
            <w:shd w:val="clear" w:color="auto" w:fill="E0E0E0"/>
            <w:noWrap/>
          </w:tcPr>
          <w:p w:rsidR="00C44A2C" w:rsidRPr="00916E81" w:rsidRDefault="00C44A2C" w:rsidP="00CA02BA">
            <w:pPr>
              <w:pStyle w:val="TableTextRight"/>
            </w:pPr>
            <w:r w:rsidRPr="00916E81">
              <w:t xml:space="preserve">6 888 </w:t>
            </w:r>
          </w:p>
        </w:tc>
        <w:tc>
          <w:tcPr>
            <w:tcW w:w="485" w:type="pct"/>
            <w:shd w:val="clear" w:color="auto" w:fill="auto"/>
            <w:noWrap/>
          </w:tcPr>
          <w:p w:rsidR="00C44A2C" w:rsidRPr="00916E81" w:rsidRDefault="00C44A2C" w:rsidP="00CA02BA">
            <w:pPr>
              <w:pStyle w:val="TableTextRight"/>
            </w:pPr>
            <w:r w:rsidRPr="00916E81">
              <w:t>7 787</w:t>
            </w:r>
          </w:p>
        </w:tc>
        <w:tc>
          <w:tcPr>
            <w:tcW w:w="483" w:type="pct"/>
            <w:shd w:val="clear" w:color="auto" w:fill="auto"/>
            <w:noWrap/>
          </w:tcPr>
          <w:p w:rsidR="00C44A2C" w:rsidRPr="00916E81" w:rsidRDefault="00C44A2C" w:rsidP="00CA02BA">
            <w:pPr>
              <w:pStyle w:val="TableTextRight"/>
            </w:pPr>
            <w:r w:rsidRPr="00916E81">
              <w:t xml:space="preserve">10 301 </w:t>
            </w:r>
          </w:p>
        </w:tc>
      </w:tr>
      <w:tr w:rsidR="00C44A2C" w:rsidRPr="00916E81"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Payments to Consolidated Fund</w:t>
            </w:r>
          </w:p>
        </w:tc>
        <w:tc>
          <w:tcPr>
            <w:tcW w:w="498" w:type="pct"/>
            <w:shd w:val="clear" w:color="auto" w:fill="auto"/>
            <w:noWrap/>
          </w:tcPr>
          <w:p w:rsidR="00C44A2C" w:rsidRPr="00916E81" w:rsidRDefault="00C44A2C" w:rsidP="00CA02BA">
            <w:pPr>
              <w:pStyle w:val="TableTextRight"/>
            </w:pPr>
            <w:r w:rsidRPr="00916E81">
              <w:t>44</w:t>
            </w:r>
          </w:p>
        </w:tc>
        <w:tc>
          <w:tcPr>
            <w:tcW w:w="471" w:type="pct"/>
            <w:shd w:val="clear" w:color="auto" w:fill="auto"/>
            <w:noWrap/>
          </w:tcPr>
          <w:p w:rsidR="00C44A2C" w:rsidRPr="00916E81" w:rsidRDefault="003C5E15" w:rsidP="00CA02BA">
            <w:pPr>
              <w:pStyle w:val="TableTextRight"/>
            </w:pPr>
            <w:r>
              <w:t>–</w:t>
            </w:r>
          </w:p>
        </w:tc>
        <w:tc>
          <w:tcPr>
            <w:tcW w:w="485" w:type="pct"/>
            <w:shd w:val="clear" w:color="auto" w:fill="E0E0E0"/>
            <w:noWrap/>
          </w:tcPr>
          <w:p w:rsidR="00C44A2C" w:rsidRPr="00916E81" w:rsidRDefault="00C44A2C" w:rsidP="00CA02BA">
            <w:pPr>
              <w:pStyle w:val="TableTextRight"/>
            </w:pPr>
            <w:r w:rsidRPr="00916E81">
              <w:t>16</w:t>
            </w:r>
          </w:p>
        </w:tc>
        <w:tc>
          <w:tcPr>
            <w:tcW w:w="485" w:type="pct"/>
            <w:shd w:val="clear" w:color="auto" w:fill="E0E0E0"/>
            <w:noWrap/>
          </w:tcPr>
          <w:p w:rsidR="00C44A2C" w:rsidRPr="00916E81" w:rsidRDefault="003C5E15" w:rsidP="00CA02BA">
            <w:pPr>
              <w:pStyle w:val="TableTextRight"/>
            </w:pPr>
            <w:r>
              <w:t>–</w:t>
            </w:r>
          </w:p>
        </w:tc>
        <w:tc>
          <w:tcPr>
            <w:tcW w:w="485" w:type="pct"/>
            <w:shd w:val="clear" w:color="auto" w:fill="auto"/>
            <w:noWrap/>
          </w:tcPr>
          <w:p w:rsidR="00C44A2C" w:rsidRPr="00916E81" w:rsidRDefault="00C44A2C" w:rsidP="00CA02BA">
            <w:pPr>
              <w:pStyle w:val="TableTextRight"/>
            </w:pPr>
            <w:r w:rsidRPr="00916E81">
              <w:t>1 056</w:t>
            </w:r>
          </w:p>
        </w:tc>
        <w:tc>
          <w:tcPr>
            <w:tcW w:w="483" w:type="pct"/>
            <w:shd w:val="clear" w:color="auto" w:fill="auto"/>
            <w:noWrap/>
          </w:tcPr>
          <w:p w:rsidR="00C44A2C" w:rsidRPr="00916E81" w:rsidRDefault="00C44A2C" w:rsidP="00CA02BA">
            <w:pPr>
              <w:pStyle w:val="TableTextRight"/>
            </w:pPr>
            <w:r w:rsidRPr="00916E81">
              <w:t xml:space="preserve">1 048 </w:t>
            </w:r>
          </w:p>
        </w:tc>
      </w:tr>
      <w:tr w:rsidR="00C44A2C" w:rsidRPr="00FB7B9F" w:rsidTr="003C5E15">
        <w:trPr>
          <w:cantSplit/>
        </w:trPr>
        <w:tc>
          <w:tcPr>
            <w:tcW w:w="2093" w:type="pct"/>
            <w:shd w:val="clear" w:color="auto" w:fill="auto"/>
          </w:tcPr>
          <w:p w:rsidR="00C44A2C" w:rsidRPr="00FB7B9F" w:rsidRDefault="00C44A2C" w:rsidP="00712279">
            <w:pPr>
              <w:pStyle w:val="TableText"/>
              <w:rPr>
                <w:b/>
                <w:bCs/>
                <w:szCs w:val="18"/>
              </w:rPr>
            </w:pPr>
            <w:r w:rsidRPr="00FB7B9F">
              <w:rPr>
                <w:b/>
                <w:bCs/>
                <w:szCs w:val="18"/>
              </w:rPr>
              <w:t>Total expenses from transactions</w:t>
            </w:r>
          </w:p>
        </w:tc>
        <w:tc>
          <w:tcPr>
            <w:tcW w:w="498" w:type="pct"/>
            <w:shd w:val="clear" w:color="auto" w:fill="auto"/>
            <w:noWrap/>
          </w:tcPr>
          <w:p w:rsidR="00C44A2C" w:rsidRPr="005A4CBE" w:rsidRDefault="00C44A2C" w:rsidP="003C5E15">
            <w:pPr>
              <w:pStyle w:val="TableTextRight"/>
              <w:rPr>
                <w:b/>
                <w:bCs/>
              </w:rPr>
            </w:pPr>
            <w:r>
              <w:rPr>
                <w:b/>
                <w:bCs/>
              </w:rPr>
              <w:t>32 800</w:t>
            </w:r>
          </w:p>
        </w:tc>
        <w:tc>
          <w:tcPr>
            <w:tcW w:w="471" w:type="pct"/>
            <w:shd w:val="clear" w:color="auto" w:fill="auto"/>
            <w:noWrap/>
          </w:tcPr>
          <w:p w:rsidR="00C44A2C" w:rsidRPr="008B49AC" w:rsidRDefault="00C44A2C" w:rsidP="003C5E15">
            <w:pPr>
              <w:pStyle w:val="TableTextRight"/>
              <w:rPr>
                <w:bCs/>
              </w:rPr>
            </w:pPr>
            <w:r>
              <w:rPr>
                <w:b/>
                <w:bCs/>
              </w:rPr>
              <w:t xml:space="preserve">33 831 </w:t>
            </w:r>
          </w:p>
        </w:tc>
        <w:tc>
          <w:tcPr>
            <w:tcW w:w="485" w:type="pct"/>
            <w:shd w:val="clear" w:color="auto" w:fill="E0E0E0"/>
            <w:noWrap/>
          </w:tcPr>
          <w:p w:rsidR="00C44A2C" w:rsidRPr="005A4CBE" w:rsidRDefault="00C44A2C" w:rsidP="003C5E15">
            <w:pPr>
              <w:pStyle w:val="TableTextRight"/>
              <w:rPr>
                <w:b/>
                <w:bCs/>
              </w:rPr>
            </w:pPr>
            <w:r>
              <w:rPr>
                <w:b/>
                <w:bCs/>
              </w:rPr>
              <w:t>40 438</w:t>
            </w:r>
          </w:p>
        </w:tc>
        <w:tc>
          <w:tcPr>
            <w:tcW w:w="485" w:type="pct"/>
            <w:shd w:val="clear" w:color="auto" w:fill="E0E0E0"/>
            <w:noWrap/>
          </w:tcPr>
          <w:p w:rsidR="00C44A2C" w:rsidRPr="008B49AC" w:rsidRDefault="00C44A2C" w:rsidP="003C5E15">
            <w:pPr>
              <w:pStyle w:val="TableTextRight"/>
              <w:rPr>
                <w:bCs/>
              </w:rPr>
            </w:pPr>
            <w:r>
              <w:rPr>
                <w:b/>
                <w:bCs/>
              </w:rPr>
              <w:t xml:space="preserve">20 596 </w:t>
            </w:r>
          </w:p>
        </w:tc>
        <w:tc>
          <w:tcPr>
            <w:tcW w:w="485" w:type="pct"/>
            <w:shd w:val="clear" w:color="auto" w:fill="auto"/>
            <w:noWrap/>
          </w:tcPr>
          <w:p w:rsidR="00C44A2C" w:rsidRPr="005A4CBE" w:rsidRDefault="00C44A2C" w:rsidP="003C5E15">
            <w:pPr>
              <w:pStyle w:val="TableTextRight"/>
              <w:rPr>
                <w:b/>
                <w:bCs/>
              </w:rPr>
            </w:pPr>
            <w:r>
              <w:rPr>
                <w:b/>
                <w:bCs/>
              </w:rPr>
              <w:t>24 078</w:t>
            </w:r>
          </w:p>
        </w:tc>
        <w:tc>
          <w:tcPr>
            <w:tcW w:w="483" w:type="pct"/>
            <w:shd w:val="clear" w:color="auto" w:fill="auto"/>
            <w:noWrap/>
          </w:tcPr>
          <w:p w:rsidR="00C44A2C" w:rsidRPr="008B49AC" w:rsidRDefault="00C44A2C" w:rsidP="003C5E15">
            <w:pPr>
              <w:pStyle w:val="TableTextRight"/>
              <w:rPr>
                <w:bCs/>
              </w:rPr>
            </w:pPr>
            <w:r>
              <w:rPr>
                <w:b/>
                <w:bCs/>
              </w:rPr>
              <w:t xml:space="preserve">31 133 </w:t>
            </w:r>
          </w:p>
        </w:tc>
      </w:tr>
      <w:tr w:rsidR="00C44A2C" w:rsidRPr="00FB7B9F" w:rsidTr="003C5E15">
        <w:trPr>
          <w:cantSplit/>
          <w:trHeight w:hRule="exact" w:val="57"/>
        </w:trPr>
        <w:tc>
          <w:tcPr>
            <w:tcW w:w="2093" w:type="pct"/>
            <w:shd w:val="clear" w:color="auto" w:fill="auto"/>
          </w:tcPr>
          <w:p w:rsidR="00C44A2C" w:rsidRPr="00FB7B9F" w:rsidRDefault="00C44A2C" w:rsidP="00712279">
            <w:pPr>
              <w:pStyle w:val="TableText"/>
              <w:rPr>
                <w:b/>
                <w:bCs/>
                <w:szCs w:val="18"/>
              </w:rPr>
            </w:pP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Pr>
        <w:tc>
          <w:tcPr>
            <w:tcW w:w="2093" w:type="pct"/>
            <w:shd w:val="clear" w:color="auto" w:fill="auto"/>
          </w:tcPr>
          <w:p w:rsidR="00C44A2C" w:rsidRPr="00FB7B9F" w:rsidRDefault="00C44A2C" w:rsidP="00712279">
            <w:pPr>
              <w:pStyle w:val="TableText"/>
              <w:rPr>
                <w:b/>
                <w:bCs/>
                <w:szCs w:val="18"/>
              </w:rPr>
            </w:pPr>
            <w:r w:rsidRPr="00FB7B9F">
              <w:rPr>
                <w:b/>
                <w:bCs/>
                <w:szCs w:val="18"/>
              </w:rPr>
              <w:t>Net result from transactions</w:t>
            </w:r>
          </w:p>
        </w:tc>
        <w:tc>
          <w:tcPr>
            <w:tcW w:w="498" w:type="pct"/>
            <w:shd w:val="clear" w:color="auto" w:fill="auto"/>
            <w:noWrap/>
          </w:tcPr>
          <w:p w:rsidR="00C44A2C" w:rsidRPr="005A4CBE" w:rsidRDefault="00C44A2C" w:rsidP="003C5E15">
            <w:pPr>
              <w:pStyle w:val="TableTextRight"/>
              <w:rPr>
                <w:b/>
                <w:bCs/>
              </w:rPr>
            </w:pPr>
            <w:r>
              <w:rPr>
                <w:b/>
                <w:bCs/>
              </w:rPr>
              <w:t>3 916</w:t>
            </w:r>
          </w:p>
        </w:tc>
        <w:tc>
          <w:tcPr>
            <w:tcW w:w="471" w:type="pct"/>
            <w:shd w:val="clear" w:color="auto" w:fill="auto"/>
            <w:noWrap/>
          </w:tcPr>
          <w:p w:rsidR="00C44A2C" w:rsidRPr="008B49AC" w:rsidRDefault="00C44A2C" w:rsidP="003C5E15">
            <w:pPr>
              <w:pStyle w:val="TableTextRight"/>
              <w:rPr>
                <w:bCs/>
              </w:rPr>
            </w:pPr>
            <w:r>
              <w:rPr>
                <w:b/>
                <w:bCs/>
              </w:rPr>
              <w:t xml:space="preserve">4 019 </w:t>
            </w:r>
          </w:p>
        </w:tc>
        <w:tc>
          <w:tcPr>
            <w:tcW w:w="485" w:type="pct"/>
            <w:shd w:val="clear" w:color="auto" w:fill="E0E0E0"/>
            <w:noWrap/>
          </w:tcPr>
          <w:p w:rsidR="00C44A2C" w:rsidRPr="005A4CBE" w:rsidRDefault="00C44A2C" w:rsidP="003C5E15">
            <w:pPr>
              <w:pStyle w:val="TableTextRight"/>
              <w:rPr>
                <w:b/>
                <w:bCs/>
              </w:rPr>
            </w:pPr>
            <w:r>
              <w:rPr>
                <w:b/>
                <w:bCs/>
              </w:rPr>
              <w:t>2 564</w:t>
            </w:r>
          </w:p>
        </w:tc>
        <w:tc>
          <w:tcPr>
            <w:tcW w:w="485" w:type="pct"/>
            <w:shd w:val="clear" w:color="auto" w:fill="E0E0E0"/>
            <w:noWrap/>
          </w:tcPr>
          <w:p w:rsidR="00C44A2C" w:rsidRPr="008B49AC" w:rsidRDefault="00C44A2C" w:rsidP="003C5E15">
            <w:pPr>
              <w:pStyle w:val="TableTextRight"/>
              <w:rPr>
                <w:bCs/>
              </w:rPr>
            </w:pPr>
            <w:r>
              <w:rPr>
                <w:b/>
                <w:bCs/>
              </w:rPr>
              <w:t xml:space="preserve">2 107 </w:t>
            </w:r>
          </w:p>
        </w:tc>
        <w:tc>
          <w:tcPr>
            <w:tcW w:w="485" w:type="pct"/>
            <w:shd w:val="clear" w:color="auto" w:fill="auto"/>
            <w:noWrap/>
          </w:tcPr>
          <w:p w:rsidR="00C44A2C" w:rsidRPr="005A4CBE" w:rsidRDefault="00C44A2C" w:rsidP="003C5E15">
            <w:pPr>
              <w:pStyle w:val="TableTextRight"/>
              <w:rPr>
                <w:b/>
                <w:bCs/>
              </w:rPr>
            </w:pPr>
            <w:r>
              <w:rPr>
                <w:b/>
                <w:bCs/>
              </w:rPr>
              <w:t>3 122</w:t>
            </w:r>
          </w:p>
        </w:tc>
        <w:tc>
          <w:tcPr>
            <w:tcW w:w="483" w:type="pct"/>
            <w:shd w:val="clear" w:color="auto" w:fill="auto"/>
            <w:noWrap/>
          </w:tcPr>
          <w:p w:rsidR="00C44A2C" w:rsidRPr="008B49AC" w:rsidRDefault="00C44A2C" w:rsidP="003C5E15">
            <w:pPr>
              <w:pStyle w:val="TableTextRight"/>
              <w:rPr>
                <w:bCs/>
              </w:rPr>
            </w:pPr>
            <w:r>
              <w:rPr>
                <w:b/>
                <w:bCs/>
              </w:rPr>
              <w:t xml:space="preserve">2 605 </w:t>
            </w:r>
          </w:p>
        </w:tc>
      </w:tr>
      <w:tr w:rsidR="00C44A2C" w:rsidRPr="00FB7B9F" w:rsidTr="003C5E15">
        <w:trPr>
          <w:cantSplit/>
          <w:trHeight w:hRule="exact" w:val="57"/>
        </w:trPr>
        <w:tc>
          <w:tcPr>
            <w:tcW w:w="2093" w:type="pct"/>
            <w:shd w:val="clear" w:color="auto" w:fill="auto"/>
          </w:tcPr>
          <w:p w:rsidR="00C44A2C" w:rsidRPr="00FB7B9F" w:rsidRDefault="00C44A2C" w:rsidP="00712279">
            <w:pPr>
              <w:pStyle w:val="TableText"/>
              <w:rPr>
                <w:b/>
                <w:bCs/>
                <w:szCs w:val="18"/>
              </w:rPr>
            </w:pP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Pr>
        <w:tc>
          <w:tcPr>
            <w:tcW w:w="2093" w:type="pct"/>
            <w:shd w:val="clear" w:color="auto" w:fill="auto"/>
          </w:tcPr>
          <w:p w:rsidR="00C44A2C" w:rsidRPr="00FB7B9F" w:rsidRDefault="00C44A2C" w:rsidP="00712279">
            <w:pPr>
              <w:pStyle w:val="TableText"/>
              <w:spacing w:after="0"/>
              <w:rPr>
                <w:szCs w:val="18"/>
              </w:rPr>
            </w:pPr>
            <w:r w:rsidRPr="00FB7B9F">
              <w:rPr>
                <w:b/>
                <w:bCs/>
                <w:szCs w:val="18"/>
              </w:rPr>
              <w:t>Other economic flows included in net result</w:t>
            </w:r>
          </w:p>
        </w:tc>
        <w:tc>
          <w:tcPr>
            <w:tcW w:w="498" w:type="pct"/>
            <w:shd w:val="clear" w:color="auto" w:fill="auto"/>
            <w:noWrap/>
          </w:tcPr>
          <w:p w:rsidR="00C44A2C" w:rsidRPr="00FB7B9F" w:rsidRDefault="00C44A2C" w:rsidP="003C5E15">
            <w:pPr>
              <w:pStyle w:val="TableTextRight"/>
              <w:spacing w:after="0"/>
              <w:rPr>
                <w:bCs/>
              </w:rPr>
            </w:pPr>
          </w:p>
        </w:tc>
        <w:tc>
          <w:tcPr>
            <w:tcW w:w="471" w:type="pct"/>
            <w:shd w:val="clear" w:color="auto" w:fill="auto"/>
            <w:noWrap/>
          </w:tcPr>
          <w:p w:rsidR="00C44A2C" w:rsidRPr="00FB7B9F" w:rsidRDefault="00C44A2C" w:rsidP="003C5E15">
            <w:pPr>
              <w:pStyle w:val="TableTextRight"/>
              <w:spacing w:after="0"/>
              <w:rPr>
                <w:bCs/>
              </w:rPr>
            </w:pPr>
          </w:p>
        </w:tc>
        <w:tc>
          <w:tcPr>
            <w:tcW w:w="485" w:type="pct"/>
            <w:shd w:val="clear" w:color="auto" w:fill="E0E0E0"/>
            <w:noWrap/>
          </w:tcPr>
          <w:p w:rsidR="00C44A2C" w:rsidRPr="00FB7B9F" w:rsidRDefault="00C44A2C" w:rsidP="003C5E15">
            <w:pPr>
              <w:pStyle w:val="TableTextRight"/>
              <w:spacing w:after="0"/>
              <w:rPr>
                <w:bCs/>
              </w:rPr>
            </w:pPr>
          </w:p>
        </w:tc>
        <w:tc>
          <w:tcPr>
            <w:tcW w:w="485" w:type="pct"/>
            <w:shd w:val="clear" w:color="auto" w:fill="E0E0E0"/>
            <w:noWrap/>
          </w:tcPr>
          <w:p w:rsidR="00C44A2C" w:rsidRPr="00FB7B9F" w:rsidRDefault="00C44A2C" w:rsidP="003C5E15">
            <w:pPr>
              <w:pStyle w:val="TableTextRight"/>
              <w:spacing w:after="0"/>
              <w:rPr>
                <w:bCs/>
              </w:rPr>
            </w:pPr>
          </w:p>
        </w:tc>
        <w:tc>
          <w:tcPr>
            <w:tcW w:w="485" w:type="pct"/>
            <w:shd w:val="clear" w:color="auto" w:fill="auto"/>
            <w:noWrap/>
          </w:tcPr>
          <w:p w:rsidR="00C44A2C" w:rsidRPr="00FB7B9F" w:rsidRDefault="00C44A2C" w:rsidP="003C5E15">
            <w:pPr>
              <w:pStyle w:val="TableTextRight"/>
              <w:spacing w:after="0"/>
              <w:rPr>
                <w:bCs/>
              </w:rPr>
            </w:pPr>
          </w:p>
        </w:tc>
        <w:tc>
          <w:tcPr>
            <w:tcW w:w="483" w:type="pct"/>
            <w:shd w:val="clear" w:color="auto" w:fill="auto"/>
            <w:noWrap/>
          </w:tcPr>
          <w:p w:rsidR="00C44A2C" w:rsidRPr="00FB7B9F" w:rsidRDefault="00C44A2C" w:rsidP="003C5E15">
            <w:pPr>
              <w:pStyle w:val="TableTextRight"/>
              <w:spacing w:after="0"/>
              <w:rPr>
                <w:bCs/>
              </w:rPr>
            </w:pPr>
          </w:p>
        </w:tc>
      </w:tr>
      <w:tr w:rsidR="00C44A2C" w:rsidRPr="00916E81"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Net gain/(loss) on financial instruments</w:t>
            </w:r>
          </w:p>
        </w:tc>
        <w:tc>
          <w:tcPr>
            <w:tcW w:w="498" w:type="pct"/>
            <w:shd w:val="clear" w:color="auto" w:fill="auto"/>
            <w:noWrap/>
          </w:tcPr>
          <w:p w:rsidR="00C44A2C" w:rsidRPr="00916E81" w:rsidRDefault="00C44A2C" w:rsidP="003C5E15">
            <w:pPr>
              <w:pStyle w:val="TableTextRight"/>
            </w:pPr>
          </w:p>
        </w:tc>
        <w:tc>
          <w:tcPr>
            <w:tcW w:w="471" w:type="pct"/>
            <w:shd w:val="clear" w:color="auto" w:fill="auto"/>
            <w:noWrap/>
          </w:tcPr>
          <w:p w:rsidR="00C44A2C" w:rsidRPr="00916E81" w:rsidRDefault="00C44A2C" w:rsidP="003C5E15">
            <w:pPr>
              <w:pStyle w:val="TableTextRight"/>
            </w:pPr>
          </w:p>
        </w:tc>
        <w:tc>
          <w:tcPr>
            <w:tcW w:w="485" w:type="pct"/>
            <w:shd w:val="clear" w:color="auto" w:fill="E0E0E0"/>
            <w:noWrap/>
          </w:tcPr>
          <w:p w:rsidR="00C44A2C" w:rsidRPr="00916E81" w:rsidRDefault="00C44A2C" w:rsidP="003C5E15">
            <w:pPr>
              <w:pStyle w:val="TableTextRight"/>
            </w:pPr>
          </w:p>
        </w:tc>
        <w:tc>
          <w:tcPr>
            <w:tcW w:w="485" w:type="pct"/>
            <w:shd w:val="clear" w:color="auto" w:fill="E0E0E0"/>
            <w:noWrap/>
          </w:tcPr>
          <w:p w:rsidR="00C44A2C" w:rsidRPr="00916E81" w:rsidRDefault="00C44A2C" w:rsidP="003C5E15">
            <w:pPr>
              <w:pStyle w:val="TableTextRight"/>
            </w:pPr>
          </w:p>
        </w:tc>
        <w:tc>
          <w:tcPr>
            <w:tcW w:w="485" w:type="pct"/>
            <w:shd w:val="clear" w:color="auto" w:fill="auto"/>
            <w:noWrap/>
          </w:tcPr>
          <w:p w:rsidR="00C44A2C" w:rsidRPr="00916E81" w:rsidRDefault="00C44A2C" w:rsidP="003C5E15">
            <w:pPr>
              <w:pStyle w:val="TableTextRight"/>
            </w:pPr>
          </w:p>
        </w:tc>
        <w:tc>
          <w:tcPr>
            <w:tcW w:w="483" w:type="pct"/>
            <w:shd w:val="clear" w:color="auto" w:fill="auto"/>
            <w:noWrap/>
          </w:tcPr>
          <w:p w:rsidR="00C44A2C" w:rsidRPr="00916E81" w:rsidRDefault="00C44A2C" w:rsidP="003C5E15">
            <w:pPr>
              <w:pStyle w:val="TableTextRight"/>
            </w:pPr>
          </w:p>
        </w:tc>
      </w:tr>
      <w:tr w:rsidR="00C44A2C" w:rsidRPr="00916E81"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Net gain/(loss) on disposal of property, plant and equipment</w:t>
            </w:r>
          </w:p>
        </w:tc>
        <w:tc>
          <w:tcPr>
            <w:tcW w:w="498" w:type="pct"/>
            <w:shd w:val="clear" w:color="auto" w:fill="auto"/>
            <w:noWrap/>
          </w:tcPr>
          <w:p w:rsidR="00C44A2C" w:rsidRPr="00916E81" w:rsidRDefault="00C44A2C" w:rsidP="00CA02BA">
            <w:pPr>
              <w:pStyle w:val="TableTextRight"/>
            </w:pPr>
          </w:p>
        </w:tc>
        <w:tc>
          <w:tcPr>
            <w:tcW w:w="471" w:type="pct"/>
            <w:shd w:val="clear" w:color="auto" w:fill="auto"/>
            <w:noWrap/>
          </w:tcPr>
          <w:p w:rsidR="00C44A2C" w:rsidRPr="00916E81" w:rsidRDefault="00C44A2C" w:rsidP="00CA02BA">
            <w:pPr>
              <w:pStyle w:val="TableTextRight"/>
            </w:pPr>
          </w:p>
        </w:tc>
        <w:tc>
          <w:tcPr>
            <w:tcW w:w="485" w:type="pct"/>
            <w:shd w:val="clear" w:color="auto" w:fill="E0E0E0"/>
            <w:noWrap/>
          </w:tcPr>
          <w:p w:rsidR="00C44A2C" w:rsidRPr="00916E81" w:rsidRDefault="00C44A2C" w:rsidP="00CA02BA">
            <w:pPr>
              <w:pStyle w:val="TableTextRight"/>
            </w:pPr>
          </w:p>
        </w:tc>
        <w:tc>
          <w:tcPr>
            <w:tcW w:w="485" w:type="pct"/>
            <w:shd w:val="clear" w:color="auto" w:fill="E0E0E0"/>
            <w:noWrap/>
          </w:tcPr>
          <w:p w:rsidR="00C44A2C" w:rsidRPr="00916E81" w:rsidRDefault="00C44A2C" w:rsidP="00CA02BA">
            <w:pPr>
              <w:pStyle w:val="TableTextRight"/>
            </w:pPr>
          </w:p>
        </w:tc>
        <w:tc>
          <w:tcPr>
            <w:tcW w:w="485" w:type="pct"/>
            <w:shd w:val="clear" w:color="auto" w:fill="auto"/>
            <w:noWrap/>
          </w:tcPr>
          <w:p w:rsidR="00C44A2C" w:rsidRPr="00916E81" w:rsidRDefault="00C44A2C" w:rsidP="00CA02BA">
            <w:pPr>
              <w:pStyle w:val="TableTextRight"/>
            </w:pPr>
          </w:p>
        </w:tc>
        <w:tc>
          <w:tcPr>
            <w:tcW w:w="483" w:type="pct"/>
            <w:shd w:val="clear" w:color="auto" w:fill="auto"/>
            <w:noWrap/>
          </w:tcPr>
          <w:p w:rsidR="00C44A2C" w:rsidRPr="00916E81" w:rsidRDefault="00C44A2C" w:rsidP="00CA02BA">
            <w:pPr>
              <w:pStyle w:val="TableTextRight"/>
            </w:pPr>
          </w:p>
        </w:tc>
      </w:tr>
      <w:tr w:rsidR="00C44A2C" w:rsidRPr="00916E81" w:rsidTr="003C5E15">
        <w:trPr>
          <w:cantSplit/>
        </w:trPr>
        <w:tc>
          <w:tcPr>
            <w:tcW w:w="2093" w:type="pct"/>
            <w:shd w:val="clear" w:color="auto" w:fill="auto"/>
          </w:tcPr>
          <w:p w:rsidR="00C44A2C" w:rsidRPr="00FB7B9F" w:rsidRDefault="00C44A2C" w:rsidP="00916E81">
            <w:pPr>
              <w:pStyle w:val="TableText"/>
              <w:rPr>
                <w:szCs w:val="18"/>
              </w:rPr>
            </w:pPr>
            <w:r w:rsidRPr="00FB7B9F">
              <w:rPr>
                <w:szCs w:val="18"/>
              </w:rPr>
              <w:t>Net gain/(loss) from revaluation of leave liabilities</w:t>
            </w:r>
          </w:p>
        </w:tc>
        <w:tc>
          <w:tcPr>
            <w:tcW w:w="498" w:type="pct"/>
            <w:shd w:val="clear" w:color="auto" w:fill="auto"/>
            <w:noWrap/>
          </w:tcPr>
          <w:p w:rsidR="00C44A2C" w:rsidRPr="00916E81" w:rsidRDefault="00C44A2C" w:rsidP="00CA02BA">
            <w:pPr>
              <w:pStyle w:val="TableTextRight"/>
            </w:pPr>
            <w:r w:rsidRPr="00916E81">
              <w:t>(32)</w:t>
            </w:r>
          </w:p>
        </w:tc>
        <w:tc>
          <w:tcPr>
            <w:tcW w:w="471" w:type="pct"/>
            <w:shd w:val="clear" w:color="auto" w:fill="auto"/>
            <w:noWrap/>
          </w:tcPr>
          <w:p w:rsidR="00C44A2C" w:rsidRPr="00916E81" w:rsidRDefault="00C44A2C" w:rsidP="00CA02BA">
            <w:pPr>
              <w:pStyle w:val="TableTextRight"/>
            </w:pPr>
            <w:r w:rsidRPr="00916E81">
              <w:t>(14)</w:t>
            </w:r>
          </w:p>
        </w:tc>
        <w:tc>
          <w:tcPr>
            <w:tcW w:w="485" w:type="pct"/>
            <w:shd w:val="clear" w:color="auto" w:fill="E0E0E0"/>
            <w:noWrap/>
          </w:tcPr>
          <w:p w:rsidR="00C44A2C" w:rsidRPr="00916E81" w:rsidRDefault="00C44A2C" w:rsidP="00CA02BA">
            <w:pPr>
              <w:pStyle w:val="TableTextRight"/>
            </w:pPr>
            <w:r w:rsidRPr="00916E81">
              <w:t>(15)</w:t>
            </w:r>
          </w:p>
        </w:tc>
        <w:tc>
          <w:tcPr>
            <w:tcW w:w="485" w:type="pct"/>
            <w:shd w:val="clear" w:color="auto" w:fill="E0E0E0"/>
            <w:noWrap/>
          </w:tcPr>
          <w:p w:rsidR="00C44A2C" w:rsidRPr="00916E81" w:rsidRDefault="00C44A2C" w:rsidP="00CA02BA">
            <w:pPr>
              <w:pStyle w:val="TableTextRight"/>
            </w:pPr>
            <w:r w:rsidRPr="00916E81">
              <w:t>(10)</w:t>
            </w:r>
          </w:p>
        </w:tc>
        <w:tc>
          <w:tcPr>
            <w:tcW w:w="485" w:type="pct"/>
            <w:shd w:val="clear" w:color="auto" w:fill="auto"/>
            <w:noWrap/>
          </w:tcPr>
          <w:p w:rsidR="00C44A2C" w:rsidRPr="00916E81" w:rsidRDefault="00C44A2C" w:rsidP="00CA02BA">
            <w:pPr>
              <w:pStyle w:val="TableTextRight"/>
            </w:pPr>
            <w:r w:rsidRPr="00916E81">
              <w:t>(12)</w:t>
            </w:r>
          </w:p>
        </w:tc>
        <w:tc>
          <w:tcPr>
            <w:tcW w:w="483" w:type="pct"/>
            <w:shd w:val="clear" w:color="auto" w:fill="auto"/>
            <w:noWrap/>
          </w:tcPr>
          <w:p w:rsidR="00C44A2C" w:rsidRPr="00916E81" w:rsidRDefault="00C44A2C" w:rsidP="00CA02BA">
            <w:pPr>
              <w:pStyle w:val="TableTextRight"/>
            </w:pPr>
            <w:r w:rsidRPr="00916E81">
              <w:t>(6)</w:t>
            </w:r>
          </w:p>
        </w:tc>
      </w:tr>
      <w:tr w:rsidR="00C44A2C" w:rsidRPr="00FB7B9F" w:rsidTr="003C5E15">
        <w:trPr>
          <w:cantSplit/>
        </w:trPr>
        <w:tc>
          <w:tcPr>
            <w:tcW w:w="2093" w:type="pct"/>
            <w:shd w:val="clear" w:color="auto" w:fill="auto"/>
          </w:tcPr>
          <w:p w:rsidR="00C44A2C" w:rsidRPr="00FB7B9F" w:rsidRDefault="00C44A2C" w:rsidP="00712279">
            <w:pPr>
              <w:pStyle w:val="TableText"/>
              <w:rPr>
                <w:bCs/>
                <w:szCs w:val="18"/>
              </w:rPr>
            </w:pPr>
            <w:r w:rsidRPr="00FB7B9F">
              <w:rPr>
                <w:b/>
                <w:bCs/>
                <w:szCs w:val="18"/>
              </w:rPr>
              <w:t>Total other economic flows included in net result</w:t>
            </w:r>
          </w:p>
        </w:tc>
        <w:tc>
          <w:tcPr>
            <w:tcW w:w="498" w:type="pct"/>
            <w:shd w:val="clear" w:color="auto" w:fill="auto"/>
            <w:noWrap/>
          </w:tcPr>
          <w:p w:rsidR="00C44A2C" w:rsidRPr="00EA0388" w:rsidRDefault="00E60E0C" w:rsidP="003C5E15">
            <w:pPr>
              <w:pStyle w:val="TableTextRight"/>
              <w:rPr>
                <w:b/>
                <w:bCs/>
              </w:rPr>
            </w:pPr>
            <w:r w:rsidRPr="00E60E0C">
              <w:rPr>
                <w:b/>
                <w:bCs/>
              </w:rPr>
              <w:t>(32)</w:t>
            </w:r>
          </w:p>
        </w:tc>
        <w:tc>
          <w:tcPr>
            <w:tcW w:w="471" w:type="pct"/>
            <w:shd w:val="clear" w:color="auto" w:fill="auto"/>
            <w:noWrap/>
          </w:tcPr>
          <w:p w:rsidR="00C44A2C" w:rsidRPr="008B49AC" w:rsidRDefault="00C44A2C" w:rsidP="003C5E15">
            <w:pPr>
              <w:pStyle w:val="TableTextRight"/>
              <w:rPr>
                <w:bCs/>
              </w:rPr>
            </w:pPr>
            <w:r>
              <w:rPr>
                <w:b/>
                <w:bCs/>
              </w:rPr>
              <w:t>(14)</w:t>
            </w:r>
          </w:p>
        </w:tc>
        <w:tc>
          <w:tcPr>
            <w:tcW w:w="485" w:type="pct"/>
            <w:shd w:val="clear" w:color="auto" w:fill="E0E0E0"/>
            <w:noWrap/>
          </w:tcPr>
          <w:p w:rsidR="00C44A2C" w:rsidRPr="001673C5" w:rsidRDefault="00E60E0C" w:rsidP="003C5E15">
            <w:pPr>
              <w:pStyle w:val="TableTextRight"/>
              <w:rPr>
                <w:b/>
                <w:bCs/>
              </w:rPr>
            </w:pPr>
            <w:r>
              <w:rPr>
                <w:b/>
                <w:bCs/>
              </w:rPr>
              <w:t>(15</w:t>
            </w:r>
            <w:r w:rsidR="00C44A2C">
              <w:rPr>
                <w:b/>
                <w:bCs/>
              </w:rPr>
              <w:t>)</w:t>
            </w:r>
          </w:p>
        </w:tc>
        <w:tc>
          <w:tcPr>
            <w:tcW w:w="485" w:type="pct"/>
            <w:shd w:val="clear" w:color="auto" w:fill="E0E0E0"/>
            <w:noWrap/>
          </w:tcPr>
          <w:p w:rsidR="00C44A2C" w:rsidRPr="008B49AC" w:rsidRDefault="00C44A2C" w:rsidP="003C5E15">
            <w:pPr>
              <w:pStyle w:val="TableTextRight"/>
              <w:rPr>
                <w:bCs/>
              </w:rPr>
            </w:pPr>
            <w:r>
              <w:rPr>
                <w:b/>
                <w:bCs/>
              </w:rPr>
              <w:t>(10)</w:t>
            </w:r>
          </w:p>
        </w:tc>
        <w:tc>
          <w:tcPr>
            <w:tcW w:w="485" w:type="pct"/>
            <w:shd w:val="clear" w:color="auto" w:fill="auto"/>
            <w:noWrap/>
          </w:tcPr>
          <w:p w:rsidR="00C44A2C" w:rsidRPr="001673C5" w:rsidRDefault="00C44A2C" w:rsidP="00E60E0C">
            <w:pPr>
              <w:pStyle w:val="TableTextRight"/>
              <w:rPr>
                <w:b/>
                <w:bCs/>
              </w:rPr>
            </w:pPr>
            <w:r>
              <w:rPr>
                <w:b/>
                <w:bCs/>
              </w:rPr>
              <w:t>(</w:t>
            </w:r>
            <w:r w:rsidR="00E60E0C">
              <w:rPr>
                <w:b/>
                <w:bCs/>
              </w:rPr>
              <w:t>12</w:t>
            </w:r>
            <w:r>
              <w:rPr>
                <w:b/>
                <w:bCs/>
              </w:rPr>
              <w:t>)</w:t>
            </w:r>
          </w:p>
        </w:tc>
        <w:tc>
          <w:tcPr>
            <w:tcW w:w="483" w:type="pct"/>
            <w:shd w:val="clear" w:color="auto" w:fill="auto"/>
            <w:noWrap/>
          </w:tcPr>
          <w:p w:rsidR="00C44A2C" w:rsidRPr="008B49AC" w:rsidRDefault="00C44A2C" w:rsidP="003C5E15">
            <w:pPr>
              <w:pStyle w:val="TableTextRight"/>
              <w:rPr>
                <w:bCs/>
              </w:rPr>
            </w:pPr>
            <w:r>
              <w:rPr>
                <w:b/>
                <w:bCs/>
              </w:rPr>
              <w:t>(6)</w:t>
            </w:r>
          </w:p>
        </w:tc>
      </w:tr>
      <w:tr w:rsidR="00C44A2C" w:rsidRPr="00FB7B9F" w:rsidTr="003C5E15">
        <w:trPr>
          <w:cantSplit/>
          <w:trHeight w:hRule="exact" w:val="57"/>
        </w:trPr>
        <w:tc>
          <w:tcPr>
            <w:tcW w:w="2093" w:type="pct"/>
            <w:shd w:val="clear" w:color="auto" w:fill="auto"/>
          </w:tcPr>
          <w:p w:rsidR="00C44A2C" w:rsidRPr="00FB7B9F" w:rsidRDefault="00C44A2C" w:rsidP="00712279">
            <w:pPr>
              <w:pStyle w:val="TableText"/>
              <w:rPr>
                <w:b/>
                <w:bCs/>
                <w:szCs w:val="18"/>
              </w:rPr>
            </w:pP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Pr>
        <w:tc>
          <w:tcPr>
            <w:tcW w:w="2093" w:type="pct"/>
            <w:shd w:val="clear" w:color="auto" w:fill="auto"/>
          </w:tcPr>
          <w:p w:rsidR="00C44A2C" w:rsidRPr="00FB7B9F" w:rsidRDefault="00C44A2C" w:rsidP="00712279">
            <w:pPr>
              <w:pStyle w:val="TableText"/>
              <w:rPr>
                <w:b/>
                <w:bCs/>
                <w:szCs w:val="18"/>
              </w:rPr>
            </w:pPr>
            <w:r w:rsidRPr="00FB7B9F">
              <w:rPr>
                <w:b/>
                <w:bCs/>
                <w:szCs w:val="18"/>
              </w:rPr>
              <w:t>Net result</w:t>
            </w:r>
          </w:p>
        </w:tc>
        <w:tc>
          <w:tcPr>
            <w:tcW w:w="498" w:type="pct"/>
            <w:shd w:val="clear" w:color="auto" w:fill="auto"/>
            <w:noWrap/>
          </w:tcPr>
          <w:p w:rsidR="00C44A2C" w:rsidRPr="00EA0388" w:rsidRDefault="00C44A2C" w:rsidP="003C5E15">
            <w:pPr>
              <w:pStyle w:val="TableTextRight"/>
              <w:rPr>
                <w:b/>
                <w:bCs/>
              </w:rPr>
            </w:pPr>
            <w:r>
              <w:rPr>
                <w:b/>
                <w:bCs/>
              </w:rPr>
              <w:t>3 </w:t>
            </w:r>
            <w:r w:rsidR="00E60E0C" w:rsidRPr="00E60E0C">
              <w:rPr>
                <w:b/>
                <w:bCs/>
              </w:rPr>
              <w:t>884</w:t>
            </w:r>
          </w:p>
        </w:tc>
        <w:tc>
          <w:tcPr>
            <w:tcW w:w="471" w:type="pct"/>
            <w:shd w:val="clear" w:color="auto" w:fill="auto"/>
            <w:noWrap/>
          </w:tcPr>
          <w:p w:rsidR="00C44A2C" w:rsidRPr="008B49AC" w:rsidRDefault="00C44A2C" w:rsidP="003C5E15">
            <w:pPr>
              <w:pStyle w:val="TableTextRight"/>
              <w:rPr>
                <w:bCs/>
              </w:rPr>
            </w:pPr>
            <w:r>
              <w:rPr>
                <w:b/>
                <w:bCs/>
              </w:rPr>
              <w:t xml:space="preserve">4 005 </w:t>
            </w:r>
          </w:p>
        </w:tc>
        <w:tc>
          <w:tcPr>
            <w:tcW w:w="485" w:type="pct"/>
            <w:shd w:val="clear" w:color="auto" w:fill="E0E0E0"/>
            <w:noWrap/>
          </w:tcPr>
          <w:p w:rsidR="00C44A2C" w:rsidRPr="001673C5" w:rsidRDefault="00C44A2C" w:rsidP="003C5E15">
            <w:pPr>
              <w:pStyle w:val="TableTextRight"/>
              <w:rPr>
                <w:b/>
                <w:bCs/>
              </w:rPr>
            </w:pPr>
            <w:r>
              <w:rPr>
                <w:b/>
                <w:bCs/>
              </w:rPr>
              <w:t>2 </w:t>
            </w:r>
            <w:r w:rsidR="00E60E0C" w:rsidRPr="00E60E0C">
              <w:rPr>
                <w:b/>
                <w:bCs/>
              </w:rPr>
              <w:t>549</w:t>
            </w:r>
          </w:p>
        </w:tc>
        <w:tc>
          <w:tcPr>
            <w:tcW w:w="485" w:type="pct"/>
            <w:shd w:val="clear" w:color="auto" w:fill="E0E0E0"/>
            <w:noWrap/>
          </w:tcPr>
          <w:p w:rsidR="00C44A2C" w:rsidRPr="008B49AC" w:rsidRDefault="00C44A2C" w:rsidP="003C5E15">
            <w:pPr>
              <w:pStyle w:val="TableTextRight"/>
              <w:rPr>
                <w:bCs/>
              </w:rPr>
            </w:pPr>
            <w:r>
              <w:rPr>
                <w:b/>
                <w:bCs/>
              </w:rPr>
              <w:t xml:space="preserve">2 097 </w:t>
            </w:r>
          </w:p>
        </w:tc>
        <w:tc>
          <w:tcPr>
            <w:tcW w:w="485" w:type="pct"/>
            <w:shd w:val="clear" w:color="auto" w:fill="auto"/>
            <w:noWrap/>
          </w:tcPr>
          <w:p w:rsidR="00C44A2C" w:rsidRPr="001673C5" w:rsidRDefault="00C44A2C" w:rsidP="00E60E0C">
            <w:pPr>
              <w:pStyle w:val="TableTextRight"/>
              <w:rPr>
                <w:b/>
                <w:bCs/>
              </w:rPr>
            </w:pPr>
            <w:r>
              <w:rPr>
                <w:b/>
                <w:bCs/>
              </w:rPr>
              <w:t>3 11</w:t>
            </w:r>
            <w:r w:rsidR="00E60E0C">
              <w:rPr>
                <w:b/>
                <w:bCs/>
              </w:rPr>
              <w:t>0</w:t>
            </w:r>
          </w:p>
        </w:tc>
        <w:tc>
          <w:tcPr>
            <w:tcW w:w="483" w:type="pct"/>
            <w:shd w:val="clear" w:color="auto" w:fill="auto"/>
            <w:noWrap/>
          </w:tcPr>
          <w:p w:rsidR="00C44A2C" w:rsidRPr="008B49AC" w:rsidRDefault="00C44A2C" w:rsidP="003C5E15">
            <w:pPr>
              <w:pStyle w:val="TableTextRight"/>
              <w:rPr>
                <w:bCs/>
              </w:rPr>
            </w:pPr>
            <w:r>
              <w:rPr>
                <w:b/>
                <w:bCs/>
              </w:rPr>
              <w:t xml:space="preserve">2 599 </w:t>
            </w:r>
          </w:p>
        </w:tc>
      </w:tr>
      <w:tr w:rsidR="00C44A2C" w:rsidRPr="00FB7B9F" w:rsidTr="003C5E15">
        <w:trPr>
          <w:cantSplit/>
          <w:trHeight w:hRule="exact" w:val="57"/>
        </w:trPr>
        <w:tc>
          <w:tcPr>
            <w:tcW w:w="2093" w:type="pct"/>
            <w:shd w:val="clear" w:color="auto" w:fill="auto"/>
          </w:tcPr>
          <w:p w:rsidR="00C44A2C" w:rsidRPr="00FB7B9F" w:rsidRDefault="00C44A2C" w:rsidP="00712279">
            <w:pPr>
              <w:pStyle w:val="TableText"/>
              <w:rPr>
                <w:b/>
                <w:bCs/>
                <w:szCs w:val="18"/>
              </w:rPr>
            </w:pP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Pr>
        <w:tc>
          <w:tcPr>
            <w:tcW w:w="2093" w:type="pct"/>
            <w:shd w:val="clear" w:color="auto" w:fill="auto"/>
          </w:tcPr>
          <w:p w:rsidR="00C44A2C" w:rsidRPr="00FB7B9F" w:rsidRDefault="00C44A2C" w:rsidP="00916E81">
            <w:pPr>
              <w:pStyle w:val="TableText"/>
              <w:rPr>
                <w:b/>
                <w:bCs/>
                <w:szCs w:val="18"/>
              </w:rPr>
            </w:pPr>
            <w:r>
              <w:rPr>
                <w:b/>
                <w:bCs/>
                <w:szCs w:val="18"/>
              </w:rPr>
              <w:t>Total o</w:t>
            </w:r>
            <w:r w:rsidRPr="00FB7B9F">
              <w:rPr>
                <w:b/>
                <w:bCs/>
                <w:szCs w:val="18"/>
              </w:rPr>
              <w:t>ther economic flows – other comprehensive income</w:t>
            </w:r>
          </w:p>
        </w:tc>
        <w:tc>
          <w:tcPr>
            <w:tcW w:w="498" w:type="pct"/>
            <w:shd w:val="clear" w:color="auto" w:fill="auto"/>
            <w:noWrap/>
          </w:tcPr>
          <w:p w:rsidR="00C44A2C" w:rsidRPr="00EA0388" w:rsidRDefault="003C5E15" w:rsidP="003C5E15">
            <w:pPr>
              <w:pStyle w:val="TableTextRightBold"/>
            </w:pPr>
            <w:r>
              <w:t>–</w:t>
            </w:r>
            <w:r w:rsidR="00C44A2C">
              <w:t xml:space="preserve"> </w:t>
            </w:r>
          </w:p>
        </w:tc>
        <w:tc>
          <w:tcPr>
            <w:tcW w:w="471" w:type="pct"/>
            <w:shd w:val="clear" w:color="auto" w:fill="auto"/>
            <w:noWrap/>
          </w:tcPr>
          <w:p w:rsidR="00C44A2C" w:rsidRPr="008B49AC" w:rsidRDefault="003C5E15" w:rsidP="003C5E15">
            <w:pPr>
              <w:pStyle w:val="TableTextRightBold"/>
            </w:pPr>
            <w:r>
              <w:t>–</w:t>
            </w:r>
          </w:p>
        </w:tc>
        <w:tc>
          <w:tcPr>
            <w:tcW w:w="485" w:type="pct"/>
            <w:shd w:val="clear" w:color="auto" w:fill="E0E0E0"/>
            <w:noWrap/>
          </w:tcPr>
          <w:p w:rsidR="00C44A2C" w:rsidRPr="001673C5" w:rsidRDefault="003C5E15" w:rsidP="003C5E15">
            <w:pPr>
              <w:pStyle w:val="TableTextRightBold"/>
            </w:pPr>
            <w:r>
              <w:t>–</w:t>
            </w:r>
          </w:p>
        </w:tc>
        <w:tc>
          <w:tcPr>
            <w:tcW w:w="485" w:type="pct"/>
            <w:shd w:val="clear" w:color="auto" w:fill="E0E0E0"/>
            <w:noWrap/>
          </w:tcPr>
          <w:p w:rsidR="00C44A2C" w:rsidRPr="008B49AC" w:rsidRDefault="003C5E15" w:rsidP="003C5E15">
            <w:pPr>
              <w:pStyle w:val="TableTextRightBold"/>
            </w:pPr>
            <w:r>
              <w:t>–</w:t>
            </w:r>
          </w:p>
        </w:tc>
        <w:tc>
          <w:tcPr>
            <w:tcW w:w="485" w:type="pct"/>
            <w:shd w:val="clear" w:color="auto" w:fill="auto"/>
            <w:noWrap/>
          </w:tcPr>
          <w:p w:rsidR="00C44A2C" w:rsidRPr="001673C5" w:rsidRDefault="003C5E15" w:rsidP="003C5E15">
            <w:pPr>
              <w:pStyle w:val="TableTextRightBold"/>
            </w:pPr>
            <w:r>
              <w:t>–</w:t>
            </w:r>
          </w:p>
        </w:tc>
        <w:tc>
          <w:tcPr>
            <w:tcW w:w="483" w:type="pct"/>
            <w:shd w:val="clear" w:color="auto" w:fill="auto"/>
            <w:noWrap/>
          </w:tcPr>
          <w:p w:rsidR="00C44A2C" w:rsidRPr="008B49AC" w:rsidRDefault="003C5E15" w:rsidP="003C5E15">
            <w:pPr>
              <w:pStyle w:val="TableTextRightBold"/>
            </w:pPr>
            <w:r>
              <w:t>–</w:t>
            </w:r>
          </w:p>
        </w:tc>
      </w:tr>
      <w:tr w:rsidR="00C44A2C" w:rsidRPr="00FB7B9F" w:rsidTr="003C5E15">
        <w:trPr>
          <w:cantSplit/>
        </w:trPr>
        <w:tc>
          <w:tcPr>
            <w:tcW w:w="2093" w:type="pct"/>
            <w:shd w:val="clear" w:color="auto" w:fill="auto"/>
          </w:tcPr>
          <w:p w:rsidR="00C44A2C" w:rsidRPr="00FB7B9F" w:rsidRDefault="00C44A2C" w:rsidP="00712279">
            <w:pPr>
              <w:pStyle w:val="TableText"/>
              <w:rPr>
                <w:b/>
                <w:bCs/>
                <w:szCs w:val="18"/>
              </w:rPr>
            </w:pPr>
            <w:r w:rsidRPr="00FB7B9F">
              <w:rPr>
                <w:b/>
                <w:bCs/>
                <w:szCs w:val="18"/>
              </w:rPr>
              <w:t>Comprehensive result</w:t>
            </w:r>
          </w:p>
        </w:tc>
        <w:tc>
          <w:tcPr>
            <w:tcW w:w="498" w:type="pct"/>
            <w:shd w:val="clear" w:color="auto" w:fill="auto"/>
            <w:noWrap/>
          </w:tcPr>
          <w:p w:rsidR="00C44A2C" w:rsidRPr="00EA0388" w:rsidRDefault="00C44A2C" w:rsidP="003C5E15">
            <w:pPr>
              <w:pStyle w:val="TableTextRight"/>
              <w:rPr>
                <w:b/>
                <w:bCs/>
              </w:rPr>
            </w:pPr>
            <w:r>
              <w:rPr>
                <w:b/>
                <w:bCs/>
              </w:rPr>
              <w:t>3 </w:t>
            </w:r>
            <w:r w:rsidR="00E60E0C" w:rsidRPr="00E60E0C">
              <w:rPr>
                <w:b/>
                <w:bCs/>
              </w:rPr>
              <w:t>884</w:t>
            </w:r>
          </w:p>
        </w:tc>
        <w:tc>
          <w:tcPr>
            <w:tcW w:w="471" w:type="pct"/>
            <w:shd w:val="clear" w:color="auto" w:fill="auto"/>
            <w:noWrap/>
          </w:tcPr>
          <w:p w:rsidR="00C44A2C" w:rsidRPr="008B49AC" w:rsidRDefault="00C44A2C" w:rsidP="003C5E15">
            <w:pPr>
              <w:pStyle w:val="TableTextRight"/>
              <w:rPr>
                <w:bCs/>
              </w:rPr>
            </w:pPr>
            <w:r>
              <w:rPr>
                <w:b/>
                <w:bCs/>
              </w:rPr>
              <w:t xml:space="preserve">4 005 </w:t>
            </w:r>
          </w:p>
        </w:tc>
        <w:tc>
          <w:tcPr>
            <w:tcW w:w="485" w:type="pct"/>
            <w:shd w:val="clear" w:color="auto" w:fill="E0E0E0"/>
            <w:noWrap/>
          </w:tcPr>
          <w:p w:rsidR="00C44A2C" w:rsidRPr="001673C5" w:rsidRDefault="00C44A2C" w:rsidP="003C5E15">
            <w:pPr>
              <w:pStyle w:val="TableTextRight"/>
              <w:rPr>
                <w:b/>
                <w:bCs/>
              </w:rPr>
            </w:pPr>
            <w:r>
              <w:rPr>
                <w:b/>
                <w:bCs/>
              </w:rPr>
              <w:t>2 </w:t>
            </w:r>
            <w:r w:rsidR="00E60E0C" w:rsidRPr="00E60E0C">
              <w:rPr>
                <w:b/>
                <w:bCs/>
              </w:rPr>
              <w:t>549</w:t>
            </w:r>
          </w:p>
        </w:tc>
        <w:tc>
          <w:tcPr>
            <w:tcW w:w="485" w:type="pct"/>
            <w:shd w:val="clear" w:color="auto" w:fill="E0E0E0"/>
            <w:noWrap/>
          </w:tcPr>
          <w:p w:rsidR="00C44A2C" w:rsidRPr="008B49AC" w:rsidRDefault="00C44A2C" w:rsidP="003C5E15">
            <w:pPr>
              <w:pStyle w:val="TableTextRight"/>
              <w:rPr>
                <w:bCs/>
              </w:rPr>
            </w:pPr>
            <w:r>
              <w:rPr>
                <w:b/>
                <w:bCs/>
              </w:rPr>
              <w:t xml:space="preserve">2 097 </w:t>
            </w:r>
          </w:p>
        </w:tc>
        <w:tc>
          <w:tcPr>
            <w:tcW w:w="485" w:type="pct"/>
            <w:shd w:val="clear" w:color="auto" w:fill="auto"/>
            <w:noWrap/>
          </w:tcPr>
          <w:p w:rsidR="00C44A2C" w:rsidRPr="001673C5" w:rsidRDefault="00C44A2C" w:rsidP="00E60E0C">
            <w:pPr>
              <w:pStyle w:val="TableTextRight"/>
              <w:rPr>
                <w:b/>
                <w:bCs/>
              </w:rPr>
            </w:pPr>
            <w:r>
              <w:rPr>
                <w:b/>
                <w:bCs/>
              </w:rPr>
              <w:t>3 11</w:t>
            </w:r>
            <w:r w:rsidR="00E60E0C">
              <w:rPr>
                <w:b/>
                <w:bCs/>
              </w:rPr>
              <w:t>0</w:t>
            </w:r>
          </w:p>
        </w:tc>
        <w:tc>
          <w:tcPr>
            <w:tcW w:w="483" w:type="pct"/>
            <w:shd w:val="clear" w:color="auto" w:fill="auto"/>
            <w:noWrap/>
          </w:tcPr>
          <w:p w:rsidR="00C44A2C" w:rsidRPr="008B49AC" w:rsidRDefault="00C44A2C" w:rsidP="003C5E15">
            <w:pPr>
              <w:pStyle w:val="TableTextRight"/>
              <w:rPr>
                <w:bCs/>
              </w:rPr>
            </w:pPr>
            <w:r>
              <w:rPr>
                <w:b/>
                <w:bCs/>
              </w:rPr>
              <w:t xml:space="preserve">2 599 </w:t>
            </w:r>
          </w:p>
        </w:tc>
      </w:tr>
      <w:tr w:rsidR="00C44A2C" w:rsidRPr="00FB7B9F" w:rsidTr="003C5E15">
        <w:trPr>
          <w:cantSplit/>
          <w:trHeight w:hRule="exact" w:val="58"/>
        </w:trPr>
        <w:tc>
          <w:tcPr>
            <w:tcW w:w="2093" w:type="pct"/>
            <w:shd w:val="clear" w:color="auto" w:fill="auto"/>
          </w:tcPr>
          <w:p w:rsidR="00C44A2C" w:rsidRPr="00FB7B9F" w:rsidRDefault="00C44A2C" w:rsidP="00712279">
            <w:pPr>
              <w:pStyle w:val="TableText"/>
              <w:rPr>
                <w:b/>
                <w:bCs/>
                <w:szCs w:val="18"/>
              </w:rPr>
            </w:pP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Pr>
        <w:tc>
          <w:tcPr>
            <w:tcW w:w="2093" w:type="pct"/>
            <w:shd w:val="clear" w:color="auto" w:fill="auto"/>
          </w:tcPr>
          <w:p w:rsidR="00C44A2C" w:rsidRPr="00FB7B9F" w:rsidRDefault="00C44A2C" w:rsidP="00712279">
            <w:pPr>
              <w:pStyle w:val="TableText"/>
              <w:rPr>
                <w:b/>
                <w:bCs/>
                <w:szCs w:val="18"/>
              </w:rPr>
            </w:pPr>
            <w:r w:rsidRPr="00FB7B9F">
              <w:rPr>
                <w:b/>
                <w:bCs/>
                <w:szCs w:val="18"/>
              </w:rPr>
              <w:t>Controlled assets an</w:t>
            </w:r>
            <w:r>
              <w:rPr>
                <w:b/>
                <w:bCs/>
                <w:szCs w:val="18"/>
              </w:rPr>
              <w:t>d liabilities as at 30 June 2015</w:t>
            </w: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Height w:hRule="exact" w:val="57"/>
        </w:trPr>
        <w:tc>
          <w:tcPr>
            <w:tcW w:w="2093" w:type="pct"/>
            <w:shd w:val="clear" w:color="auto" w:fill="auto"/>
          </w:tcPr>
          <w:p w:rsidR="00C44A2C" w:rsidRPr="00FB7B9F" w:rsidRDefault="00C44A2C" w:rsidP="00712279">
            <w:pPr>
              <w:pStyle w:val="TableText"/>
              <w:rPr>
                <w:b/>
                <w:bCs/>
                <w:szCs w:val="18"/>
              </w:rPr>
            </w:pP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Pr>
        <w:tc>
          <w:tcPr>
            <w:tcW w:w="2093" w:type="pct"/>
            <w:shd w:val="clear" w:color="auto" w:fill="auto"/>
          </w:tcPr>
          <w:p w:rsidR="00C44A2C" w:rsidRPr="00FB7B9F" w:rsidRDefault="00C44A2C" w:rsidP="00712279">
            <w:pPr>
              <w:pStyle w:val="TableText"/>
              <w:rPr>
                <w:b/>
                <w:bCs/>
                <w:szCs w:val="18"/>
              </w:rPr>
            </w:pPr>
            <w:r w:rsidRPr="00FB7B9F">
              <w:rPr>
                <w:b/>
                <w:bCs/>
                <w:szCs w:val="18"/>
              </w:rPr>
              <w:t>Assets</w:t>
            </w: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CA02BA"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Financial assets</w:t>
            </w:r>
          </w:p>
        </w:tc>
        <w:tc>
          <w:tcPr>
            <w:tcW w:w="498" w:type="pct"/>
            <w:shd w:val="clear" w:color="auto" w:fill="auto"/>
            <w:noWrap/>
          </w:tcPr>
          <w:p w:rsidR="00C44A2C" w:rsidRPr="00CA02BA" w:rsidRDefault="00C44A2C" w:rsidP="00CA02BA">
            <w:pPr>
              <w:pStyle w:val="TableTextRight"/>
            </w:pPr>
            <w:r w:rsidRPr="00CA02BA">
              <w:t>1 150</w:t>
            </w:r>
          </w:p>
        </w:tc>
        <w:tc>
          <w:tcPr>
            <w:tcW w:w="471" w:type="pct"/>
            <w:shd w:val="clear" w:color="auto" w:fill="auto"/>
            <w:noWrap/>
          </w:tcPr>
          <w:p w:rsidR="00C44A2C" w:rsidRPr="00CA02BA" w:rsidRDefault="00C44A2C" w:rsidP="00CA02BA">
            <w:pPr>
              <w:pStyle w:val="TableTextRight"/>
            </w:pPr>
            <w:r w:rsidRPr="00CA02BA">
              <w:t xml:space="preserve">916 </w:t>
            </w:r>
          </w:p>
        </w:tc>
        <w:tc>
          <w:tcPr>
            <w:tcW w:w="485" w:type="pct"/>
            <w:shd w:val="clear" w:color="auto" w:fill="E0E0E0"/>
            <w:noWrap/>
          </w:tcPr>
          <w:p w:rsidR="00C44A2C" w:rsidRPr="00CA02BA" w:rsidRDefault="00C44A2C" w:rsidP="00CA02BA">
            <w:pPr>
              <w:pStyle w:val="TableTextRight"/>
            </w:pPr>
            <w:r w:rsidRPr="00CA02BA">
              <w:t>366</w:t>
            </w:r>
          </w:p>
        </w:tc>
        <w:tc>
          <w:tcPr>
            <w:tcW w:w="485" w:type="pct"/>
            <w:shd w:val="clear" w:color="auto" w:fill="E0E0E0"/>
            <w:noWrap/>
          </w:tcPr>
          <w:p w:rsidR="00C44A2C" w:rsidRPr="00CA02BA" w:rsidRDefault="00C44A2C" w:rsidP="00CA02BA">
            <w:pPr>
              <w:pStyle w:val="TableTextRight"/>
            </w:pPr>
            <w:r w:rsidRPr="00CA02BA">
              <w:t xml:space="preserve">250 </w:t>
            </w:r>
          </w:p>
        </w:tc>
        <w:tc>
          <w:tcPr>
            <w:tcW w:w="485" w:type="pct"/>
            <w:shd w:val="clear" w:color="auto" w:fill="auto"/>
            <w:noWrap/>
          </w:tcPr>
          <w:p w:rsidR="00C44A2C" w:rsidRPr="00CA02BA" w:rsidRDefault="00C44A2C" w:rsidP="00CA02BA">
            <w:pPr>
              <w:pStyle w:val="TableTextRight"/>
            </w:pPr>
            <w:r w:rsidRPr="00CA02BA">
              <w:t>380</w:t>
            </w:r>
          </w:p>
        </w:tc>
        <w:tc>
          <w:tcPr>
            <w:tcW w:w="483" w:type="pct"/>
            <w:shd w:val="clear" w:color="auto" w:fill="auto"/>
            <w:noWrap/>
          </w:tcPr>
          <w:p w:rsidR="00C44A2C" w:rsidRPr="00CA02BA" w:rsidRDefault="00C44A2C" w:rsidP="00CA02BA">
            <w:pPr>
              <w:pStyle w:val="TableTextRight"/>
            </w:pPr>
            <w:r w:rsidRPr="00CA02BA">
              <w:t xml:space="preserve">980 </w:t>
            </w:r>
          </w:p>
        </w:tc>
      </w:tr>
      <w:tr w:rsidR="00C44A2C" w:rsidRPr="00CA02BA" w:rsidTr="003C5E15">
        <w:trPr>
          <w:cantSplit/>
        </w:trPr>
        <w:tc>
          <w:tcPr>
            <w:tcW w:w="2093" w:type="pct"/>
            <w:shd w:val="clear" w:color="auto" w:fill="auto"/>
          </w:tcPr>
          <w:p w:rsidR="00C44A2C" w:rsidRPr="00FB7B9F" w:rsidRDefault="00C44A2C" w:rsidP="00712279">
            <w:pPr>
              <w:pStyle w:val="TableText"/>
              <w:rPr>
                <w:szCs w:val="18"/>
              </w:rPr>
            </w:pPr>
            <w:r w:rsidRPr="00FB7B9F">
              <w:rPr>
                <w:szCs w:val="18"/>
              </w:rPr>
              <w:t>Non</w:t>
            </w:r>
            <w:r w:rsidR="007D51BF">
              <w:rPr>
                <w:szCs w:val="18"/>
              </w:rPr>
              <w:noBreakHyphen/>
            </w:r>
            <w:r w:rsidRPr="00FB7B9F">
              <w:rPr>
                <w:szCs w:val="18"/>
              </w:rPr>
              <w:t>financial assets</w:t>
            </w:r>
          </w:p>
        </w:tc>
        <w:tc>
          <w:tcPr>
            <w:tcW w:w="498" w:type="pct"/>
            <w:shd w:val="clear" w:color="auto" w:fill="auto"/>
            <w:noWrap/>
          </w:tcPr>
          <w:p w:rsidR="00C44A2C" w:rsidRPr="00CA02BA" w:rsidRDefault="00C44A2C" w:rsidP="00CA02BA">
            <w:pPr>
              <w:pStyle w:val="TableTextRight"/>
            </w:pPr>
            <w:r w:rsidRPr="00CA02BA">
              <w:t>1 345</w:t>
            </w:r>
          </w:p>
        </w:tc>
        <w:tc>
          <w:tcPr>
            <w:tcW w:w="471" w:type="pct"/>
            <w:shd w:val="clear" w:color="auto" w:fill="auto"/>
            <w:noWrap/>
          </w:tcPr>
          <w:p w:rsidR="00C44A2C" w:rsidRPr="00CA02BA" w:rsidRDefault="00C44A2C" w:rsidP="00CA02BA">
            <w:pPr>
              <w:pStyle w:val="TableTextRight"/>
            </w:pPr>
            <w:r w:rsidRPr="00CA02BA">
              <w:t xml:space="preserve">2 143 </w:t>
            </w:r>
          </w:p>
        </w:tc>
        <w:tc>
          <w:tcPr>
            <w:tcW w:w="485" w:type="pct"/>
            <w:shd w:val="clear" w:color="auto" w:fill="E0E0E0"/>
            <w:noWrap/>
          </w:tcPr>
          <w:p w:rsidR="00C44A2C" w:rsidRPr="00CA02BA" w:rsidRDefault="00C44A2C" w:rsidP="00CA02BA">
            <w:pPr>
              <w:pStyle w:val="TableTextRight"/>
            </w:pPr>
            <w:r w:rsidRPr="00CA02BA">
              <w:t>9 353</w:t>
            </w:r>
          </w:p>
        </w:tc>
        <w:tc>
          <w:tcPr>
            <w:tcW w:w="485" w:type="pct"/>
            <w:shd w:val="clear" w:color="auto" w:fill="E0E0E0"/>
            <w:noWrap/>
          </w:tcPr>
          <w:p w:rsidR="00C44A2C" w:rsidRPr="00CA02BA" w:rsidRDefault="00C44A2C" w:rsidP="00CA02BA">
            <w:pPr>
              <w:pStyle w:val="TableTextRight"/>
            </w:pPr>
            <w:r w:rsidRPr="00CA02BA">
              <w:t xml:space="preserve">11 567 </w:t>
            </w:r>
          </w:p>
        </w:tc>
        <w:tc>
          <w:tcPr>
            <w:tcW w:w="485" w:type="pct"/>
            <w:shd w:val="clear" w:color="auto" w:fill="auto"/>
            <w:noWrap/>
          </w:tcPr>
          <w:p w:rsidR="00C44A2C" w:rsidRPr="00CA02BA" w:rsidRDefault="00C44A2C" w:rsidP="00CA02BA">
            <w:pPr>
              <w:pStyle w:val="TableTextRight"/>
            </w:pPr>
            <w:r w:rsidRPr="00CA02BA">
              <w:t>270 573</w:t>
            </w:r>
          </w:p>
        </w:tc>
        <w:tc>
          <w:tcPr>
            <w:tcW w:w="483" w:type="pct"/>
            <w:shd w:val="clear" w:color="auto" w:fill="auto"/>
            <w:noWrap/>
          </w:tcPr>
          <w:p w:rsidR="00C44A2C" w:rsidRPr="00CA02BA" w:rsidRDefault="00C44A2C" w:rsidP="00CA02BA">
            <w:pPr>
              <w:pStyle w:val="TableTextRight"/>
            </w:pPr>
            <w:r w:rsidRPr="00CA02BA">
              <w:t xml:space="preserve">276 923 </w:t>
            </w:r>
          </w:p>
        </w:tc>
      </w:tr>
      <w:tr w:rsidR="00C44A2C" w:rsidRPr="00FB7B9F" w:rsidTr="003C5E15">
        <w:trPr>
          <w:cantSplit/>
        </w:trPr>
        <w:tc>
          <w:tcPr>
            <w:tcW w:w="2093" w:type="pct"/>
            <w:shd w:val="clear" w:color="auto" w:fill="auto"/>
          </w:tcPr>
          <w:p w:rsidR="00C44A2C" w:rsidRPr="00FB7B9F" w:rsidRDefault="00C44A2C" w:rsidP="00712279">
            <w:pPr>
              <w:pStyle w:val="TableText"/>
              <w:rPr>
                <w:b/>
                <w:bCs/>
                <w:szCs w:val="18"/>
              </w:rPr>
            </w:pPr>
            <w:r w:rsidRPr="00FB7B9F">
              <w:rPr>
                <w:b/>
                <w:bCs/>
                <w:szCs w:val="18"/>
              </w:rPr>
              <w:t>Total assets</w:t>
            </w:r>
          </w:p>
        </w:tc>
        <w:tc>
          <w:tcPr>
            <w:tcW w:w="498" w:type="pct"/>
            <w:shd w:val="clear" w:color="auto" w:fill="auto"/>
            <w:noWrap/>
          </w:tcPr>
          <w:p w:rsidR="00C44A2C" w:rsidRPr="005A4CBE" w:rsidRDefault="00C44A2C" w:rsidP="003C5E15">
            <w:pPr>
              <w:pStyle w:val="TableTextRight"/>
              <w:rPr>
                <w:b/>
                <w:bCs/>
              </w:rPr>
            </w:pPr>
            <w:r>
              <w:rPr>
                <w:b/>
                <w:bCs/>
              </w:rPr>
              <w:t>2 495</w:t>
            </w:r>
          </w:p>
        </w:tc>
        <w:tc>
          <w:tcPr>
            <w:tcW w:w="471" w:type="pct"/>
            <w:shd w:val="clear" w:color="auto" w:fill="auto"/>
            <w:noWrap/>
          </w:tcPr>
          <w:p w:rsidR="00C44A2C" w:rsidRPr="008B49AC" w:rsidRDefault="00C44A2C" w:rsidP="003C5E15">
            <w:pPr>
              <w:pStyle w:val="TableTextRight"/>
              <w:rPr>
                <w:bCs/>
              </w:rPr>
            </w:pPr>
            <w:r>
              <w:rPr>
                <w:b/>
                <w:bCs/>
              </w:rPr>
              <w:t xml:space="preserve">3 059 </w:t>
            </w:r>
          </w:p>
        </w:tc>
        <w:tc>
          <w:tcPr>
            <w:tcW w:w="485" w:type="pct"/>
            <w:shd w:val="clear" w:color="auto" w:fill="E0E0E0"/>
            <w:noWrap/>
          </w:tcPr>
          <w:p w:rsidR="00C44A2C" w:rsidRPr="005A4CBE" w:rsidRDefault="00C44A2C" w:rsidP="003C5E15">
            <w:pPr>
              <w:pStyle w:val="TableTextRight"/>
              <w:rPr>
                <w:b/>
                <w:bCs/>
              </w:rPr>
            </w:pPr>
            <w:r>
              <w:rPr>
                <w:b/>
                <w:bCs/>
              </w:rPr>
              <w:t>9 719</w:t>
            </w:r>
          </w:p>
        </w:tc>
        <w:tc>
          <w:tcPr>
            <w:tcW w:w="485" w:type="pct"/>
            <w:shd w:val="clear" w:color="auto" w:fill="E0E0E0"/>
            <w:noWrap/>
          </w:tcPr>
          <w:p w:rsidR="00C44A2C" w:rsidRPr="008B49AC" w:rsidRDefault="00C44A2C" w:rsidP="003C5E15">
            <w:pPr>
              <w:pStyle w:val="TableTextRight"/>
              <w:rPr>
                <w:bCs/>
              </w:rPr>
            </w:pPr>
            <w:r>
              <w:rPr>
                <w:b/>
                <w:bCs/>
              </w:rPr>
              <w:t xml:space="preserve">11 817 </w:t>
            </w:r>
          </w:p>
        </w:tc>
        <w:tc>
          <w:tcPr>
            <w:tcW w:w="485" w:type="pct"/>
            <w:shd w:val="clear" w:color="auto" w:fill="auto"/>
            <w:noWrap/>
          </w:tcPr>
          <w:p w:rsidR="00C44A2C" w:rsidRPr="005A4CBE" w:rsidRDefault="00C44A2C" w:rsidP="003C5E15">
            <w:pPr>
              <w:pStyle w:val="TableTextRight"/>
              <w:rPr>
                <w:b/>
                <w:bCs/>
              </w:rPr>
            </w:pPr>
            <w:r>
              <w:rPr>
                <w:b/>
                <w:bCs/>
              </w:rPr>
              <w:t>270 953</w:t>
            </w:r>
          </w:p>
        </w:tc>
        <w:tc>
          <w:tcPr>
            <w:tcW w:w="483" w:type="pct"/>
            <w:shd w:val="clear" w:color="auto" w:fill="auto"/>
            <w:noWrap/>
          </w:tcPr>
          <w:p w:rsidR="00C44A2C" w:rsidRPr="008B49AC" w:rsidRDefault="00C44A2C" w:rsidP="003C5E15">
            <w:pPr>
              <w:pStyle w:val="TableTextRight"/>
              <w:rPr>
                <w:bCs/>
              </w:rPr>
            </w:pPr>
            <w:r>
              <w:rPr>
                <w:b/>
                <w:bCs/>
              </w:rPr>
              <w:t xml:space="preserve">277 903 </w:t>
            </w:r>
          </w:p>
        </w:tc>
      </w:tr>
      <w:tr w:rsidR="00C44A2C" w:rsidRPr="00FB7B9F" w:rsidTr="003C5E15">
        <w:trPr>
          <w:cantSplit/>
          <w:trHeight w:hRule="exact" w:val="57"/>
        </w:trPr>
        <w:tc>
          <w:tcPr>
            <w:tcW w:w="2093" w:type="pct"/>
            <w:shd w:val="clear" w:color="auto" w:fill="auto"/>
          </w:tcPr>
          <w:p w:rsidR="00C44A2C" w:rsidRPr="00FB7B9F" w:rsidRDefault="00C44A2C" w:rsidP="00712279">
            <w:pPr>
              <w:pStyle w:val="TableText"/>
              <w:rPr>
                <w:b/>
                <w:bCs/>
                <w:szCs w:val="18"/>
              </w:rPr>
            </w:pP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Pr>
        <w:tc>
          <w:tcPr>
            <w:tcW w:w="2093" w:type="pct"/>
            <w:shd w:val="clear" w:color="auto" w:fill="auto"/>
          </w:tcPr>
          <w:p w:rsidR="00C44A2C" w:rsidRPr="00FB7B9F" w:rsidRDefault="00C44A2C" w:rsidP="00712279">
            <w:pPr>
              <w:pStyle w:val="TableText"/>
              <w:rPr>
                <w:b/>
                <w:bCs/>
                <w:szCs w:val="18"/>
              </w:rPr>
            </w:pPr>
            <w:r w:rsidRPr="00FB7B9F">
              <w:rPr>
                <w:b/>
                <w:bCs/>
                <w:szCs w:val="18"/>
              </w:rPr>
              <w:t>Liabilities</w:t>
            </w:r>
          </w:p>
        </w:tc>
        <w:tc>
          <w:tcPr>
            <w:tcW w:w="498" w:type="pct"/>
            <w:shd w:val="clear" w:color="auto" w:fill="auto"/>
            <w:noWrap/>
          </w:tcPr>
          <w:p w:rsidR="00C44A2C" w:rsidRPr="00FB7B9F" w:rsidRDefault="00C44A2C" w:rsidP="003C5E15">
            <w:pPr>
              <w:pStyle w:val="TableTextRight"/>
              <w:rPr>
                <w:bCs/>
              </w:rPr>
            </w:pPr>
          </w:p>
        </w:tc>
        <w:tc>
          <w:tcPr>
            <w:tcW w:w="471" w:type="pct"/>
            <w:shd w:val="clear" w:color="auto" w:fill="auto"/>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E0E0E0"/>
            <w:noWrap/>
          </w:tcPr>
          <w:p w:rsidR="00C44A2C" w:rsidRPr="00FB7B9F" w:rsidRDefault="00C44A2C" w:rsidP="003C5E15">
            <w:pPr>
              <w:pStyle w:val="TableTextRight"/>
              <w:rPr>
                <w:bCs/>
              </w:rPr>
            </w:pPr>
          </w:p>
        </w:tc>
        <w:tc>
          <w:tcPr>
            <w:tcW w:w="485" w:type="pct"/>
            <w:shd w:val="clear" w:color="auto" w:fill="auto"/>
            <w:noWrap/>
          </w:tcPr>
          <w:p w:rsidR="00C44A2C" w:rsidRPr="00FB7B9F" w:rsidRDefault="00C44A2C" w:rsidP="003C5E15">
            <w:pPr>
              <w:pStyle w:val="TableTextRight"/>
              <w:rPr>
                <w:bCs/>
              </w:rPr>
            </w:pPr>
          </w:p>
        </w:tc>
        <w:tc>
          <w:tcPr>
            <w:tcW w:w="483" w:type="pct"/>
            <w:shd w:val="clear" w:color="auto" w:fill="auto"/>
            <w:noWrap/>
          </w:tcPr>
          <w:p w:rsidR="00C44A2C" w:rsidRPr="00FB7B9F" w:rsidRDefault="00C44A2C" w:rsidP="003C5E15">
            <w:pPr>
              <w:pStyle w:val="TableTextRight"/>
              <w:rPr>
                <w:bCs/>
              </w:rPr>
            </w:pPr>
          </w:p>
        </w:tc>
      </w:tr>
      <w:tr w:rsidR="00C44A2C" w:rsidRPr="00FB7B9F" w:rsidTr="003C5E15">
        <w:trPr>
          <w:cantSplit/>
        </w:trPr>
        <w:tc>
          <w:tcPr>
            <w:tcW w:w="2093" w:type="pct"/>
            <w:shd w:val="clear" w:color="auto" w:fill="auto"/>
          </w:tcPr>
          <w:p w:rsidR="00C44A2C" w:rsidRPr="00916E81" w:rsidRDefault="00C44A2C" w:rsidP="00916E81">
            <w:pPr>
              <w:pStyle w:val="TableTextBold"/>
            </w:pPr>
            <w:r w:rsidRPr="00916E81">
              <w:t>Total liabilities</w:t>
            </w:r>
          </w:p>
        </w:tc>
        <w:tc>
          <w:tcPr>
            <w:tcW w:w="498" w:type="pct"/>
            <w:shd w:val="clear" w:color="auto" w:fill="auto"/>
            <w:noWrap/>
          </w:tcPr>
          <w:p w:rsidR="00C44A2C" w:rsidRPr="005A4CBE" w:rsidRDefault="00C44A2C" w:rsidP="003C5E15">
            <w:pPr>
              <w:pStyle w:val="TableTextRight"/>
              <w:rPr>
                <w:b/>
                <w:bCs/>
              </w:rPr>
            </w:pPr>
            <w:r>
              <w:rPr>
                <w:b/>
                <w:bCs/>
              </w:rPr>
              <w:t>9 238</w:t>
            </w:r>
          </w:p>
        </w:tc>
        <w:tc>
          <w:tcPr>
            <w:tcW w:w="471" w:type="pct"/>
            <w:shd w:val="clear" w:color="auto" w:fill="auto"/>
            <w:noWrap/>
          </w:tcPr>
          <w:p w:rsidR="00C44A2C" w:rsidRPr="00492FCC" w:rsidRDefault="00C44A2C" w:rsidP="003C5E15">
            <w:pPr>
              <w:pStyle w:val="TableTextRight"/>
              <w:rPr>
                <w:bCs/>
              </w:rPr>
            </w:pPr>
            <w:r>
              <w:rPr>
                <w:b/>
                <w:bCs/>
              </w:rPr>
              <w:t xml:space="preserve">10 796 </w:t>
            </w:r>
          </w:p>
        </w:tc>
        <w:tc>
          <w:tcPr>
            <w:tcW w:w="485" w:type="pct"/>
            <w:shd w:val="clear" w:color="auto" w:fill="E0E0E0"/>
            <w:noWrap/>
          </w:tcPr>
          <w:p w:rsidR="00C44A2C" w:rsidRPr="005A4CBE" w:rsidRDefault="00C44A2C" w:rsidP="003C5E15">
            <w:pPr>
              <w:pStyle w:val="TableTextRight"/>
              <w:rPr>
                <w:b/>
                <w:bCs/>
              </w:rPr>
            </w:pPr>
            <w:r>
              <w:rPr>
                <w:b/>
                <w:bCs/>
              </w:rPr>
              <w:t>6 243</w:t>
            </w:r>
          </w:p>
        </w:tc>
        <w:tc>
          <w:tcPr>
            <w:tcW w:w="485" w:type="pct"/>
            <w:shd w:val="clear" w:color="auto" w:fill="E0E0E0"/>
            <w:noWrap/>
          </w:tcPr>
          <w:p w:rsidR="00C44A2C" w:rsidRPr="00492FCC" w:rsidRDefault="00C44A2C" w:rsidP="003C5E15">
            <w:pPr>
              <w:pStyle w:val="TableTextRight"/>
              <w:rPr>
                <w:bCs/>
              </w:rPr>
            </w:pPr>
            <w:r>
              <w:rPr>
                <w:b/>
                <w:bCs/>
              </w:rPr>
              <w:t xml:space="preserve">5 240 </w:t>
            </w:r>
          </w:p>
        </w:tc>
        <w:tc>
          <w:tcPr>
            <w:tcW w:w="485" w:type="pct"/>
            <w:shd w:val="clear" w:color="auto" w:fill="auto"/>
            <w:noWrap/>
          </w:tcPr>
          <w:p w:rsidR="00C44A2C" w:rsidRPr="005A4CBE" w:rsidRDefault="00C44A2C" w:rsidP="003C5E15">
            <w:pPr>
              <w:pStyle w:val="TableTextRight"/>
              <w:rPr>
                <w:b/>
                <w:bCs/>
              </w:rPr>
            </w:pPr>
            <w:r>
              <w:rPr>
                <w:b/>
                <w:bCs/>
              </w:rPr>
              <w:t>5 755</w:t>
            </w:r>
          </w:p>
        </w:tc>
        <w:tc>
          <w:tcPr>
            <w:tcW w:w="483" w:type="pct"/>
            <w:shd w:val="clear" w:color="auto" w:fill="auto"/>
            <w:noWrap/>
          </w:tcPr>
          <w:p w:rsidR="00C44A2C" w:rsidRPr="00492FCC" w:rsidRDefault="00C44A2C" w:rsidP="003C5E15">
            <w:pPr>
              <w:pStyle w:val="TableTextRight"/>
              <w:rPr>
                <w:bCs/>
              </w:rPr>
            </w:pPr>
            <w:r>
              <w:rPr>
                <w:b/>
                <w:bCs/>
              </w:rPr>
              <w:t xml:space="preserve">5 895 </w:t>
            </w:r>
          </w:p>
        </w:tc>
      </w:tr>
      <w:tr w:rsidR="00C44A2C" w:rsidRPr="00FB7B9F" w:rsidTr="003C5E15">
        <w:trPr>
          <w:cantSplit/>
          <w:trHeight w:hRule="exact" w:val="57"/>
        </w:trPr>
        <w:tc>
          <w:tcPr>
            <w:tcW w:w="2093" w:type="pct"/>
            <w:shd w:val="clear" w:color="auto" w:fill="auto"/>
          </w:tcPr>
          <w:p w:rsidR="00C44A2C" w:rsidRPr="00FB7B9F" w:rsidRDefault="00C44A2C" w:rsidP="00712279">
            <w:pPr>
              <w:pStyle w:val="TableText"/>
              <w:rPr>
                <w:b/>
                <w:bCs/>
                <w:szCs w:val="18"/>
              </w:rPr>
            </w:pPr>
          </w:p>
        </w:tc>
        <w:tc>
          <w:tcPr>
            <w:tcW w:w="498" w:type="pct"/>
            <w:shd w:val="clear" w:color="auto" w:fill="auto"/>
            <w:noWrap/>
          </w:tcPr>
          <w:p w:rsidR="00C44A2C" w:rsidRPr="00FB7B9F" w:rsidRDefault="00C44A2C" w:rsidP="003C5E15">
            <w:pPr>
              <w:pStyle w:val="TableTextRightBold"/>
            </w:pPr>
          </w:p>
        </w:tc>
        <w:tc>
          <w:tcPr>
            <w:tcW w:w="471" w:type="pct"/>
            <w:shd w:val="clear" w:color="auto" w:fill="auto"/>
            <w:noWrap/>
          </w:tcPr>
          <w:p w:rsidR="00C44A2C" w:rsidRPr="00FB7B9F" w:rsidRDefault="00C44A2C" w:rsidP="003C5E15">
            <w:pPr>
              <w:pStyle w:val="TableTextRightBold"/>
            </w:pPr>
          </w:p>
        </w:tc>
        <w:tc>
          <w:tcPr>
            <w:tcW w:w="485" w:type="pct"/>
            <w:shd w:val="clear" w:color="auto" w:fill="E0E0E0"/>
            <w:noWrap/>
          </w:tcPr>
          <w:p w:rsidR="00C44A2C" w:rsidRPr="00FB7B9F" w:rsidRDefault="00C44A2C" w:rsidP="003C5E15">
            <w:pPr>
              <w:pStyle w:val="TableTextRightBold"/>
            </w:pPr>
          </w:p>
        </w:tc>
        <w:tc>
          <w:tcPr>
            <w:tcW w:w="485" w:type="pct"/>
            <w:shd w:val="clear" w:color="auto" w:fill="E0E0E0"/>
            <w:noWrap/>
          </w:tcPr>
          <w:p w:rsidR="00C44A2C" w:rsidRPr="00FB7B9F" w:rsidRDefault="00C44A2C" w:rsidP="003C5E15">
            <w:pPr>
              <w:pStyle w:val="TableTextRightBold"/>
            </w:pPr>
          </w:p>
        </w:tc>
        <w:tc>
          <w:tcPr>
            <w:tcW w:w="485" w:type="pct"/>
            <w:shd w:val="clear" w:color="auto" w:fill="auto"/>
            <w:noWrap/>
          </w:tcPr>
          <w:p w:rsidR="00C44A2C" w:rsidRPr="00FB7B9F" w:rsidRDefault="00C44A2C" w:rsidP="003C5E15">
            <w:pPr>
              <w:pStyle w:val="TableTextRightBold"/>
            </w:pPr>
          </w:p>
        </w:tc>
        <w:tc>
          <w:tcPr>
            <w:tcW w:w="483" w:type="pct"/>
            <w:shd w:val="clear" w:color="auto" w:fill="auto"/>
            <w:noWrap/>
          </w:tcPr>
          <w:p w:rsidR="00C44A2C" w:rsidRPr="00FB7B9F" w:rsidRDefault="00C44A2C" w:rsidP="003C5E15">
            <w:pPr>
              <w:pStyle w:val="TableTextRightBold"/>
            </w:pPr>
          </w:p>
        </w:tc>
      </w:tr>
      <w:tr w:rsidR="00C44A2C" w:rsidRPr="00FB7B9F" w:rsidTr="003C5E15">
        <w:trPr>
          <w:cantSplit/>
        </w:trPr>
        <w:tc>
          <w:tcPr>
            <w:tcW w:w="2093" w:type="pct"/>
            <w:shd w:val="clear" w:color="auto" w:fill="auto"/>
          </w:tcPr>
          <w:p w:rsidR="00C44A2C" w:rsidRPr="00FB7B9F" w:rsidRDefault="00C44A2C" w:rsidP="00916E81">
            <w:pPr>
              <w:pStyle w:val="TableTextBold"/>
            </w:pPr>
            <w:r w:rsidRPr="00FB7B9F">
              <w:t>Net assets/(liabilities)</w:t>
            </w:r>
          </w:p>
        </w:tc>
        <w:tc>
          <w:tcPr>
            <w:tcW w:w="498" w:type="pct"/>
            <w:shd w:val="clear" w:color="auto" w:fill="auto"/>
            <w:noWrap/>
          </w:tcPr>
          <w:p w:rsidR="00C44A2C" w:rsidRPr="005A4CBE" w:rsidRDefault="00C44A2C" w:rsidP="003C5E15">
            <w:pPr>
              <w:pStyle w:val="TableTextRight"/>
              <w:rPr>
                <w:b/>
                <w:bCs/>
              </w:rPr>
            </w:pPr>
            <w:r>
              <w:rPr>
                <w:b/>
                <w:bCs/>
              </w:rPr>
              <w:t>(6</w:t>
            </w:r>
            <w:r>
              <w:t> </w:t>
            </w:r>
            <w:r>
              <w:rPr>
                <w:b/>
                <w:bCs/>
              </w:rPr>
              <w:t>743)</w:t>
            </w:r>
          </w:p>
        </w:tc>
        <w:tc>
          <w:tcPr>
            <w:tcW w:w="471" w:type="pct"/>
            <w:shd w:val="clear" w:color="auto" w:fill="auto"/>
            <w:noWrap/>
          </w:tcPr>
          <w:p w:rsidR="00C44A2C" w:rsidRPr="008B49AC" w:rsidRDefault="00C44A2C" w:rsidP="003C5E15">
            <w:pPr>
              <w:pStyle w:val="TableTextRight"/>
              <w:rPr>
                <w:bCs/>
              </w:rPr>
            </w:pPr>
            <w:r>
              <w:rPr>
                <w:b/>
                <w:bCs/>
              </w:rPr>
              <w:t>(7</w:t>
            </w:r>
            <w:r>
              <w:t> </w:t>
            </w:r>
            <w:r>
              <w:rPr>
                <w:b/>
                <w:bCs/>
              </w:rPr>
              <w:t>737)</w:t>
            </w:r>
          </w:p>
        </w:tc>
        <w:tc>
          <w:tcPr>
            <w:tcW w:w="485" w:type="pct"/>
            <w:shd w:val="clear" w:color="auto" w:fill="E0E0E0"/>
            <w:noWrap/>
          </w:tcPr>
          <w:p w:rsidR="00C44A2C" w:rsidRPr="005A4CBE" w:rsidRDefault="00C44A2C" w:rsidP="003C5E15">
            <w:pPr>
              <w:pStyle w:val="TableTextRight"/>
              <w:rPr>
                <w:b/>
                <w:bCs/>
              </w:rPr>
            </w:pPr>
            <w:r>
              <w:rPr>
                <w:b/>
                <w:bCs/>
              </w:rPr>
              <w:t>3</w:t>
            </w:r>
            <w:r>
              <w:t> </w:t>
            </w:r>
            <w:r>
              <w:rPr>
                <w:b/>
                <w:bCs/>
              </w:rPr>
              <w:t>476</w:t>
            </w:r>
          </w:p>
        </w:tc>
        <w:tc>
          <w:tcPr>
            <w:tcW w:w="485" w:type="pct"/>
            <w:shd w:val="clear" w:color="auto" w:fill="E0E0E0"/>
            <w:noWrap/>
          </w:tcPr>
          <w:p w:rsidR="00C44A2C" w:rsidRPr="008B49AC" w:rsidRDefault="00C44A2C" w:rsidP="003C5E15">
            <w:pPr>
              <w:pStyle w:val="TableTextRight"/>
              <w:rPr>
                <w:bCs/>
              </w:rPr>
            </w:pPr>
            <w:r>
              <w:rPr>
                <w:b/>
                <w:bCs/>
              </w:rPr>
              <w:t>6</w:t>
            </w:r>
            <w:r>
              <w:t> </w:t>
            </w:r>
            <w:r>
              <w:rPr>
                <w:b/>
                <w:bCs/>
              </w:rPr>
              <w:t xml:space="preserve">577 </w:t>
            </w:r>
          </w:p>
        </w:tc>
        <w:tc>
          <w:tcPr>
            <w:tcW w:w="485" w:type="pct"/>
            <w:shd w:val="clear" w:color="auto" w:fill="auto"/>
            <w:noWrap/>
          </w:tcPr>
          <w:p w:rsidR="00C44A2C" w:rsidRPr="005A4CBE" w:rsidRDefault="00C44A2C" w:rsidP="003C5E15">
            <w:pPr>
              <w:pStyle w:val="TableTextRight"/>
              <w:rPr>
                <w:b/>
                <w:bCs/>
              </w:rPr>
            </w:pPr>
            <w:r>
              <w:rPr>
                <w:b/>
                <w:bCs/>
              </w:rPr>
              <w:t>265</w:t>
            </w:r>
            <w:r>
              <w:t> </w:t>
            </w:r>
            <w:r>
              <w:rPr>
                <w:b/>
                <w:bCs/>
              </w:rPr>
              <w:t>198</w:t>
            </w:r>
          </w:p>
        </w:tc>
        <w:tc>
          <w:tcPr>
            <w:tcW w:w="483" w:type="pct"/>
            <w:shd w:val="clear" w:color="auto" w:fill="auto"/>
            <w:noWrap/>
          </w:tcPr>
          <w:p w:rsidR="00C44A2C" w:rsidRPr="008B49AC" w:rsidRDefault="00C44A2C" w:rsidP="003C5E15">
            <w:pPr>
              <w:pStyle w:val="TableTextRight"/>
              <w:rPr>
                <w:bCs/>
              </w:rPr>
            </w:pPr>
            <w:r>
              <w:rPr>
                <w:b/>
                <w:bCs/>
              </w:rPr>
              <w:t>272</w:t>
            </w:r>
            <w:r>
              <w:t> </w:t>
            </w:r>
            <w:r>
              <w:rPr>
                <w:b/>
                <w:bCs/>
              </w:rPr>
              <w:t xml:space="preserve">008 </w:t>
            </w:r>
          </w:p>
        </w:tc>
      </w:tr>
    </w:tbl>
    <w:p w:rsidR="00340D0D" w:rsidRPr="00FB7B9F" w:rsidRDefault="005B5BAD" w:rsidP="005B5BAD">
      <w:pPr>
        <w:pStyle w:val="Notes"/>
        <w:spacing w:after="0"/>
      </w:pPr>
      <w:r w:rsidRPr="00FB7B9F">
        <w:t>Note:</w:t>
      </w:r>
    </w:p>
    <w:p w:rsidR="003626A4" w:rsidRDefault="003626A4" w:rsidP="003626A4">
      <w:pPr>
        <w:pStyle w:val="Notes"/>
        <w:spacing w:after="0"/>
      </w:pPr>
      <w:r>
        <w:t>(</w:t>
      </w:r>
      <w:r w:rsidR="00355DB7">
        <w:t>a</w:t>
      </w:r>
      <w:r>
        <w:t xml:space="preserve">) Includes Workplace relations group up to 31 December 2014. From 1 January 2015, pursuant to machinery of government changes, Workplace relations group is reported by </w:t>
      </w:r>
      <w:r w:rsidR="00EA71B8">
        <w:t xml:space="preserve">the </w:t>
      </w:r>
      <w:r>
        <w:t>Department of Economic Development, Jobs, Transport and Resources.</w:t>
      </w:r>
    </w:p>
    <w:p w:rsidR="005B5BAD" w:rsidRPr="00FB7B9F" w:rsidRDefault="00355DB7" w:rsidP="003626A4">
      <w:pPr>
        <w:pStyle w:val="Notes"/>
        <w:spacing w:after="0"/>
      </w:pPr>
      <w:r>
        <w:t>(b</w:t>
      </w:r>
      <w:r w:rsidR="003626A4">
        <w:t xml:space="preserve">) Includes Victorian Competition and Efficiency Commission up to 31 December 2014. From 1 January 2015, pursuant to machinery of government changes, Victorian Competition and Efficiency Commission is reported by </w:t>
      </w:r>
      <w:r w:rsidR="00EA71B8">
        <w:t xml:space="preserve">the </w:t>
      </w:r>
      <w:r w:rsidR="003626A4">
        <w:t>Department of Premier and Cabinet.</w:t>
      </w:r>
    </w:p>
    <w:p w:rsidR="00355DB7" w:rsidRDefault="00355DB7" w:rsidP="00355DB7">
      <w:pPr>
        <w:pStyle w:val="Notes"/>
        <w:spacing w:after="0"/>
      </w:pPr>
      <w:r>
        <w:t>(c) These amounts consist predominantly of the Department</w:t>
      </w:r>
      <w:r w:rsidR="007D51BF">
        <w:t>’</w:t>
      </w:r>
      <w:r>
        <w:t>s SAU balances with the Consolidated Fund and the Trust Fund.</w:t>
      </w:r>
    </w:p>
    <w:p w:rsidR="0064659B" w:rsidRPr="00FB7B9F" w:rsidRDefault="0064659B" w:rsidP="0064659B">
      <w:pPr>
        <w:rPr>
          <w:rFonts w:ascii="Calibri" w:hAnsi="Calibri" w:cs="Arial"/>
          <w:color w:val="4F4F4F"/>
          <w:sz w:val="26"/>
          <w:szCs w:val="26"/>
        </w:rPr>
      </w:pPr>
      <w:r w:rsidRPr="00FB7B9F">
        <w:br w:type="page"/>
      </w:r>
    </w:p>
    <w:p w:rsidR="00C96E5B" w:rsidRPr="00FB7B9F" w:rsidRDefault="00C96E5B" w:rsidP="0064659B">
      <w:pPr>
        <w:pStyle w:val="Heading3"/>
      </w:pPr>
    </w:p>
    <w:tbl>
      <w:tblPr>
        <w:tblW w:w="9655" w:type="dxa"/>
        <w:tblLayout w:type="fixed"/>
        <w:tblLook w:val="0000" w:firstRow="0" w:lastRow="0" w:firstColumn="0" w:lastColumn="0" w:noHBand="0" w:noVBand="0"/>
      </w:tblPr>
      <w:tblGrid>
        <w:gridCol w:w="962"/>
        <w:gridCol w:w="963"/>
        <w:gridCol w:w="962"/>
        <w:gridCol w:w="963"/>
        <w:gridCol w:w="907"/>
        <w:gridCol w:w="908"/>
        <w:gridCol w:w="963"/>
        <w:gridCol w:w="963"/>
        <w:gridCol w:w="6"/>
        <w:gridCol w:w="1046"/>
        <w:gridCol w:w="1012"/>
      </w:tblGrid>
      <w:tr w:rsidR="00F4008F" w:rsidRPr="00FB7B9F" w:rsidTr="00712279">
        <w:trPr>
          <w:cantSplit/>
        </w:trPr>
        <w:tc>
          <w:tcPr>
            <w:tcW w:w="1925" w:type="dxa"/>
            <w:gridSpan w:val="2"/>
            <w:shd w:val="clear" w:color="auto" w:fill="auto"/>
            <w:noWrap/>
            <w:vAlign w:val="bottom"/>
          </w:tcPr>
          <w:p w:rsidR="00F4008F" w:rsidRPr="00FB7B9F" w:rsidRDefault="00F4008F" w:rsidP="00712279">
            <w:pPr>
              <w:pStyle w:val="TableTextHeadingCentre"/>
              <w:rPr>
                <w:szCs w:val="19"/>
              </w:rPr>
            </w:pPr>
            <w:r w:rsidRPr="00FB7B9F">
              <w:rPr>
                <w:szCs w:val="19"/>
              </w:rPr>
              <w:t>Resource</w:t>
            </w:r>
            <w:r w:rsidRPr="00FB7B9F">
              <w:rPr>
                <w:szCs w:val="19"/>
              </w:rPr>
              <w:br/>
              <w:t>Management</w:t>
            </w:r>
            <w:r w:rsidRPr="00FB7B9F">
              <w:rPr>
                <w:szCs w:val="19"/>
              </w:rPr>
              <w:br/>
              <w:t>Services</w:t>
            </w:r>
          </w:p>
        </w:tc>
        <w:tc>
          <w:tcPr>
            <w:tcW w:w="1925" w:type="dxa"/>
            <w:gridSpan w:val="2"/>
            <w:shd w:val="clear" w:color="auto" w:fill="auto"/>
            <w:noWrap/>
            <w:vAlign w:val="bottom"/>
          </w:tcPr>
          <w:p w:rsidR="00F4008F" w:rsidRPr="00FB7B9F" w:rsidRDefault="00F4008F" w:rsidP="00355DB7">
            <w:pPr>
              <w:pStyle w:val="TableTextHeadingCentre"/>
              <w:rPr>
                <w:szCs w:val="19"/>
              </w:rPr>
            </w:pPr>
            <w:r w:rsidRPr="00FB7B9F">
              <w:rPr>
                <w:szCs w:val="19"/>
              </w:rPr>
              <w:t>Regulatory</w:t>
            </w:r>
            <w:r w:rsidRPr="00FB7B9F">
              <w:rPr>
                <w:szCs w:val="19"/>
              </w:rPr>
              <w:br/>
              <w:t>Services</w:t>
            </w:r>
            <w:r w:rsidR="000B54C4">
              <w:rPr>
                <w:szCs w:val="19"/>
              </w:rPr>
              <w:t xml:space="preserve"> </w:t>
            </w:r>
            <w:r w:rsidR="000B54C4" w:rsidRPr="000B54C4">
              <w:rPr>
                <w:szCs w:val="19"/>
                <w:vertAlign w:val="superscript"/>
              </w:rPr>
              <w:t>(</w:t>
            </w:r>
            <w:r w:rsidR="00355DB7">
              <w:rPr>
                <w:szCs w:val="19"/>
                <w:vertAlign w:val="superscript"/>
              </w:rPr>
              <w:t>b</w:t>
            </w:r>
            <w:r w:rsidR="000B54C4" w:rsidRPr="000B54C4">
              <w:rPr>
                <w:szCs w:val="19"/>
                <w:vertAlign w:val="superscript"/>
              </w:rPr>
              <w:t>)</w:t>
            </w:r>
          </w:p>
        </w:tc>
        <w:tc>
          <w:tcPr>
            <w:tcW w:w="1815" w:type="dxa"/>
            <w:gridSpan w:val="2"/>
            <w:shd w:val="clear" w:color="auto" w:fill="auto"/>
            <w:noWrap/>
            <w:vAlign w:val="bottom"/>
          </w:tcPr>
          <w:p w:rsidR="00F4008F" w:rsidRPr="00FB7B9F" w:rsidRDefault="00F4008F" w:rsidP="00712279">
            <w:pPr>
              <w:pStyle w:val="TableTextHeadingCentre"/>
              <w:rPr>
                <w:szCs w:val="19"/>
              </w:rPr>
            </w:pPr>
            <w:r w:rsidRPr="00FB7B9F">
              <w:rPr>
                <w:szCs w:val="19"/>
              </w:rPr>
              <w:t>Revenue</w:t>
            </w:r>
            <w:r w:rsidRPr="00FB7B9F">
              <w:rPr>
                <w:szCs w:val="19"/>
              </w:rPr>
              <w:br/>
              <w:t>Management</w:t>
            </w:r>
            <w:r w:rsidRPr="00FB7B9F">
              <w:rPr>
                <w:szCs w:val="19"/>
              </w:rPr>
              <w:br/>
              <w:t>Services</w:t>
            </w:r>
          </w:p>
        </w:tc>
        <w:tc>
          <w:tcPr>
            <w:tcW w:w="1932" w:type="dxa"/>
            <w:gridSpan w:val="3"/>
            <w:shd w:val="clear" w:color="auto" w:fill="auto"/>
            <w:noWrap/>
            <w:vAlign w:val="bottom"/>
          </w:tcPr>
          <w:p w:rsidR="00F4008F" w:rsidRPr="00FB7B9F" w:rsidRDefault="00F4008F" w:rsidP="00355DB7">
            <w:pPr>
              <w:pStyle w:val="TableTextHeadingCentre"/>
              <w:rPr>
                <w:szCs w:val="19"/>
              </w:rPr>
            </w:pPr>
            <w:r w:rsidRPr="00FB7B9F">
              <w:rPr>
                <w:szCs w:val="19"/>
              </w:rPr>
              <w:t xml:space="preserve">Other – not attributable </w:t>
            </w:r>
            <w:r w:rsidRPr="00FB7B9F">
              <w:rPr>
                <w:szCs w:val="19"/>
                <w:vertAlign w:val="superscript"/>
              </w:rPr>
              <w:t>(</w:t>
            </w:r>
            <w:r w:rsidR="00355DB7">
              <w:rPr>
                <w:szCs w:val="19"/>
                <w:vertAlign w:val="superscript"/>
              </w:rPr>
              <w:t>c</w:t>
            </w:r>
            <w:r w:rsidRPr="00FB7B9F">
              <w:rPr>
                <w:szCs w:val="19"/>
                <w:vertAlign w:val="superscript"/>
              </w:rPr>
              <w:t>)</w:t>
            </w:r>
          </w:p>
        </w:tc>
        <w:tc>
          <w:tcPr>
            <w:tcW w:w="2058" w:type="dxa"/>
            <w:gridSpan w:val="2"/>
            <w:shd w:val="clear" w:color="auto" w:fill="auto"/>
            <w:noWrap/>
            <w:vAlign w:val="bottom"/>
          </w:tcPr>
          <w:p w:rsidR="00F4008F" w:rsidRPr="00FB7B9F" w:rsidRDefault="00F4008F" w:rsidP="00712279">
            <w:pPr>
              <w:pStyle w:val="TableTextHeadingCentre"/>
              <w:rPr>
                <w:szCs w:val="19"/>
              </w:rPr>
            </w:pPr>
            <w:r w:rsidRPr="00FB7B9F">
              <w:rPr>
                <w:szCs w:val="19"/>
              </w:rPr>
              <w:t>Departmental</w:t>
            </w:r>
            <w:r w:rsidRPr="00FB7B9F">
              <w:rPr>
                <w:szCs w:val="19"/>
              </w:rPr>
              <w:br/>
              <w:t>total</w:t>
            </w:r>
          </w:p>
        </w:tc>
      </w:tr>
      <w:tr w:rsidR="00F4008F" w:rsidRPr="00FB7B9F" w:rsidTr="00712279">
        <w:trPr>
          <w:cantSplit/>
        </w:trPr>
        <w:tc>
          <w:tcPr>
            <w:tcW w:w="962" w:type="dxa"/>
            <w:shd w:val="clear" w:color="auto" w:fill="auto"/>
            <w:noWrap/>
          </w:tcPr>
          <w:p w:rsidR="00F4008F" w:rsidRPr="00FB7B9F" w:rsidRDefault="00926E3D" w:rsidP="00712279">
            <w:pPr>
              <w:pStyle w:val="TableTextHeadingRight"/>
              <w:rPr>
                <w:szCs w:val="19"/>
              </w:rPr>
            </w:pPr>
            <w:r>
              <w:rPr>
                <w:szCs w:val="19"/>
              </w:rPr>
              <w:t>2015</w:t>
            </w:r>
          </w:p>
        </w:tc>
        <w:tc>
          <w:tcPr>
            <w:tcW w:w="963" w:type="dxa"/>
            <w:shd w:val="clear" w:color="auto" w:fill="auto"/>
            <w:noWrap/>
          </w:tcPr>
          <w:p w:rsidR="00F4008F" w:rsidRPr="00FB7B9F" w:rsidRDefault="00AD34E9" w:rsidP="00712279">
            <w:pPr>
              <w:pStyle w:val="TableTextHeadingRight"/>
              <w:rPr>
                <w:szCs w:val="19"/>
              </w:rPr>
            </w:pPr>
            <w:r w:rsidRPr="00FB7B9F">
              <w:rPr>
                <w:szCs w:val="19"/>
              </w:rPr>
              <w:t>2014</w:t>
            </w:r>
          </w:p>
        </w:tc>
        <w:tc>
          <w:tcPr>
            <w:tcW w:w="962" w:type="dxa"/>
            <w:shd w:val="clear" w:color="auto" w:fill="auto"/>
            <w:noWrap/>
          </w:tcPr>
          <w:p w:rsidR="00F4008F" w:rsidRPr="00FB7B9F" w:rsidRDefault="00926E3D" w:rsidP="00712279">
            <w:pPr>
              <w:pStyle w:val="TableTextHeadingRight"/>
              <w:rPr>
                <w:szCs w:val="19"/>
              </w:rPr>
            </w:pPr>
            <w:r>
              <w:rPr>
                <w:szCs w:val="19"/>
              </w:rPr>
              <w:t>2015</w:t>
            </w:r>
          </w:p>
        </w:tc>
        <w:tc>
          <w:tcPr>
            <w:tcW w:w="963" w:type="dxa"/>
            <w:shd w:val="clear" w:color="auto" w:fill="auto"/>
            <w:noWrap/>
          </w:tcPr>
          <w:p w:rsidR="00F4008F" w:rsidRPr="00FB7B9F" w:rsidRDefault="00AD34E9" w:rsidP="00712279">
            <w:pPr>
              <w:pStyle w:val="TableTextHeadingRight"/>
              <w:rPr>
                <w:szCs w:val="19"/>
              </w:rPr>
            </w:pPr>
            <w:r w:rsidRPr="00FB7B9F">
              <w:rPr>
                <w:szCs w:val="19"/>
              </w:rPr>
              <w:t>2014</w:t>
            </w:r>
          </w:p>
        </w:tc>
        <w:tc>
          <w:tcPr>
            <w:tcW w:w="907" w:type="dxa"/>
            <w:shd w:val="clear" w:color="auto" w:fill="auto"/>
            <w:noWrap/>
          </w:tcPr>
          <w:p w:rsidR="00F4008F" w:rsidRPr="00FB7B9F" w:rsidRDefault="00926E3D" w:rsidP="00712279">
            <w:pPr>
              <w:pStyle w:val="TableTextHeadingRight"/>
              <w:rPr>
                <w:szCs w:val="19"/>
              </w:rPr>
            </w:pPr>
            <w:r>
              <w:rPr>
                <w:szCs w:val="19"/>
              </w:rPr>
              <w:t>2015</w:t>
            </w:r>
          </w:p>
        </w:tc>
        <w:tc>
          <w:tcPr>
            <w:tcW w:w="908" w:type="dxa"/>
            <w:shd w:val="clear" w:color="auto" w:fill="auto"/>
            <w:noWrap/>
          </w:tcPr>
          <w:p w:rsidR="00F4008F" w:rsidRPr="00FB7B9F" w:rsidRDefault="00AD34E9" w:rsidP="00712279">
            <w:pPr>
              <w:pStyle w:val="TableTextHeadingRight"/>
              <w:rPr>
                <w:szCs w:val="19"/>
              </w:rPr>
            </w:pPr>
            <w:r w:rsidRPr="00FB7B9F">
              <w:rPr>
                <w:szCs w:val="19"/>
              </w:rPr>
              <w:t>2014</w:t>
            </w:r>
          </w:p>
        </w:tc>
        <w:tc>
          <w:tcPr>
            <w:tcW w:w="963" w:type="dxa"/>
            <w:shd w:val="clear" w:color="auto" w:fill="auto"/>
            <w:noWrap/>
          </w:tcPr>
          <w:p w:rsidR="00F4008F" w:rsidRPr="00FB7B9F" w:rsidRDefault="00926E3D" w:rsidP="00712279">
            <w:pPr>
              <w:pStyle w:val="TableTextHeadingRight"/>
              <w:rPr>
                <w:szCs w:val="19"/>
              </w:rPr>
            </w:pPr>
            <w:r>
              <w:rPr>
                <w:szCs w:val="19"/>
              </w:rPr>
              <w:t>2015</w:t>
            </w:r>
          </w:p>
        </w:tc>
        <w:tc>
          <w:tcPr>
            <w:tcW w:w="963" w:type="dxa"/>
            <w:shd w:val="clear" w:color="auto" w:fill="auto"/>
            <w:noWrap/>
          </w:tcPr>
          <w:p w:rsidR="00F4008F" w:rsidRPr="00FB7B9F" w:rsidRDefault="00AD34E9" w:rsidP="00712279">
            <w:pPr>
              <w:pStyle w:val="TableTextHeadingRight"/>
              <w:rPr>
                <w:szCs w:val="19"/>
              </w:rPr>
            </w:pPr>
            <w:r w:rsidRPr="00FB7B9F">
              <w:rPr>
                <w:szCs w:val="19"/>
              </w:rPr>
              <w:t>2014</w:t>
            </w:r>
          </w:p>
        </w:tc>
        <w:tc>
          <w:tcPr>
            <w:tcW w:w="1052" w:type="dxa"/>
            <w:gridSpan w:val="2"/>
            <w:shd w:val="clear" w:color="auto" w:fill="auto"/>
            <w:noWrap/>
          </w:tcPr>
          <w:p w:rsidR="00F4008F" w:rsidRPr="00FB7B9F" w:rsidRDefault="00926E3D" w:rsidP="00712279">
            <w:pPr>
              <w:pStyle w:val="TableTextHeadingRight"/>
              <w:rPr>
                <w:szCs w:val="19"/>
              </w:rPr>
            </w:pPr>
            <w:r>
              <w:rPr>
                <w:szCs w:val="19"/>
              </w:rPr>
              <w:t>2015</w:t>
            </w:r>
          </w:p>
        </w:tc>
        <w:tc>
          <w:tcPr>
            <w:tcW w:w="1012" w:type="dxa"/>
            <w:shd w:val="clear" w:color="auto" w:fill="auto"/>
            <w:noWrap/>
          </w:tcPr>
          <w:p w:rsidR="00F4008F" w:rsidRPr="00FB7B9F" w:rsidRDefault="00AD34E9" w:rsidP="00712279">
            <w:pPr>
              <w:pStyle w:val="TableTextHeadingRight"/>
              <w:rPr>
                <w:szCs w:val="19"/>
              </w:rPr>
            </w:pPr>
            <w:r w:rsidRPr="00FB7B9F">
              <w:rPr>
                <w:szCs w:val="19"/>
              </w:rPr>
              <w:t>2014</w:t>
            </w:r>
          </w:p>
        </w:tc>
      </w:tr>
      <w:tr w:rsidR="00F4008F" w:rsidRPr="00FB7B9F" w:rsidTr="00712279">
        <w:trPr>
          <w:cantSplit/>
        </w:trPr>
        <w:tc>
          <w:tcPr>
            <w:tcW w:w="962" w:type="dxa"/>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c>
          <w:tcPr>
            <w:tcW w:w="963" w:type="dxa"/>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c>
          <w:tcPr>
            <w:tcW w:w="962" w:type="dxa"/>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c>
          <w:tcPr>
            <w:tcW w:w="963" w:type="dxa"/>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c>
          <w:tcPr>
            <w:tcW w:w="907" w:type="dxa"/>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c>
          <w:tcPr>
            <w:tcW w:w="908" w:type="dxa"/>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c>
          <w:tcPr>
            <w:tcW w:w="963" w:type="dxa"/>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c>
          <w:tcPr>
            <w:tcW w:w="963" w:type="dxa"/>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c>
          <w:tcPr>
            <w:tcW w:w="1052" w:type="dxa"/>
            <w:gridSpan w:val="2"/>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c>
          <w:tcPr>
            <w:tcW w:w="1012" w:type="dxa"/>
            <w:shd w:val="clear" w:color="auto" w:fill="auto"/>
            <w:noWrap/>
          </w:tcPr>
          <w:p w:rsidR="00F4008F" w:rsidRPr="00FB7B9F" w:rsidRDefault="00F4008F" w:rsidP="00712279">
            <w:pPr>
              <w:pStyle w:val="TableTextHeadingRight"/>
              <w:rPr>
                <w:szCs w:val="19"/>
              </w:rPr>
            </w:pPr>
            <w:r w:rsidRPr="00FB7B9F">
              <w:rPr>
                <w:szCs w:val="19"/>
              </w:rPr>
              <w:t>$</w:t>
            </w:r>
            <w:r w:rsidR="007D51BF">
              <w:rPr>
                <w:szCs w:val="19"/>
              </w:rPr>
              <w:t>’</w:t>
            </w:r>
            <w:r w:rsidRPr="00FB7B9F">
              <w:rPr>
                <w:szCs w:val="19"/>
              </w:rPr>
              <w:t>000</w:t>
            </w:r>
          </w:p>
        </w:tc>
      </w:tr>
      <w:tr w:rsidR="00AD34E9" w:rsidRPr="00FB7B9F" w:rsidTr="00B15A74">
        <w:trPr>
          <w:cantSplit/>
        </w:trPr>
        <w:tc>
          <w:tcPr>
            <w:tcW w:w="962" w:type="dxa"/>
            <w:shd w:val="clear" w:color="auto" w:fill="E0E0E0"/>
            <w:noWrap/>
          </w:tcPr>
          <w:p w:rsidR="00AD34E9" w:rsidRPr="00FB7B9F" w:rsidRDefault="00AD34E9" w:rsidP="00BB3D25">
            <w:pPr>
              <w:pStyle w:val="TableTextBold"/>
              <w:spacing w:before="120" w:after="0"/>
              <w:jc w:val="right"/>
              <w:rPr>
                <w:szCs w:val="18"/>
              </w:rPr>
            </w:pPr>
          </w:p>
        </w:tc>
        <w:tc>
          <w:tcPr>
            <w:tcW w:w="963" w:type="dxa"/>
            <w:shd w:val="clear" w:color="auto" w:fill="E0E0E0"/>
            <w:noWrap/>
          </w:tcPr>
          <w:p w:rsidR="00AD34E9" w:rsidRPr="00FB7B9F" w:rsidRDefault="00AD34E9" w:rsidP="00BB3D25">
            <w:pPr>
              <w:pStyle w:val="TableTextBold"/>
              <w:spacing w:before="120" w:after="0"/>
              <w:jc w:val="right"/>
              <w:rPr>
                <w:szCs w:val="18"/>
              </w:rPr>
            </w:pPr>
          </w:p>
        </w:tc>
        <w:tc>
          <w:tcPr>
            <w:tcW w:w="962" w:type="dxa"/>
            <w:shd w:val="clear" w:color="auto" w:fill="auto"/>
            <w:noWrap/>
          </w:tcPr>
          <w:p w:rsidR="00AD34E9" w:rsidRPr="00FB7B9F" w:rsidRDefault="00AD34E9" w:rsidP="00BB3D25">
            <w:pPr>
              <w:pStyle w:val="TableTextRight"/>
              <w:spacing w:before="120" w:after="0"/>
            </w:pPr>
          </w:p>
        </w:tc>
        <w:tc>
          <w:tcPr>
            <w:tcW w:w="963" w:type="dxa"/>
            <w:shd w:val="clear" w:color="auto" w:fill="auto"/>
            <w:noWrap/>
          </w:tcPr>
          <w:p w:rsidR="00AD34E9" w:rsidRPr="00FB7B9F" w:rsidRDefault="00AD34E9" w:rsidP="00BB3D25">
            <w:pPr>
              <w:pStyle w:val="TableTextRight"/>
              <w:spacing w:before="120" w:after="0"/>
            </w:pPr>
          </w:p>
        </w:tc>
        <w:tc>
          <w:tcPr>
            <w:tcW w:w="907" w:type="dxa"/>
            <w:shd w:val="clear" w:color="auto" w:fill="E0E0E0"/>
            <w:noWrap/>
          </w:tcPr>
          <w:p w:rsidR="00AD34E9" w:rsidRPr="00FB7B9F" w:rsidRDefault="00AD34E9" w:rsidP="00BB3D25">
            <w:pPr>
              <w:pStyle w:val="TableTextRight"/>
              <w:spacing w:before="120" w:after="0"/>
            </w:pPr>
          </w:p>
        </w:tc>
        <w:tc>
          <w:tcPr>
            <w:tcW w:w="908" w:type="dxa"/>
            <w:shd w:val="clear" w:color="auto" w:fill="E0E0E0"/>
            <w:noWrap/>
          </w:tcPr>
          <w:p w:rsidR="00AD34E9" w:rsidRPr="00FB7B9F" w:rsidRDefault="00AD34E9" w:rsidP="00BB3D25">
            <w:pPr>
              <w:pStyle w:val="TableTextRight"/>
              <w:spacing w:before="120" w:after="0"/>
            </w:pPr>
          </w:p>
        </w:tc>
        <w:tc>
          <w:tcPr>
            <w:tcW w:w="963" w:type="dxa"/>
            <w:shd w:val="clear" w:color="auto" w:fill="auto"/>
            <w:noWrap/>
          </w:tcPr>
          <w:p w:rsidR="00AD34E9" w:rsidRPr="00FB7B9F" w:rsidRDefault="00AD34E9" w:rsidP="00BB3D25">
            <w:pPr>
              <w:pStyle w:val="TableTextRight"/>
              <w:spacing w:before="120" w:after="0"/>
            </w:pPr>
          </w:p>
        </w:tc>
        <w:tc>
          <w:tcPr>
            <w:tcW w:w="963" w:type="dxa"/>
            <w:shd w:val="clear" w:color="auto" w:fill="auto"/>
            <w:noWrap/>
          </w:tcPr>
          <w:p w:rsidR="00AD34E9" w:rsidRPr="00FB7B9F" w:rsidRDefault="00AD34E9" w:rsidP="00BB3D25">
            <w:pPr>
              <w:pStyle w:val="TableTextRight"/>
              <w:spacing w:before="120" w:after="0"/>
            </w:pPr>
          </w:p>
        </w:tc>
        <w:tc>
          <w:tcPr>
            <w:tcW w:w="1052" w:type="dxa"/>
            <w:gridSpan w:val="2"/>
            <w:shd w:val="clear" w:color="auto" w:fill="E0E0E0"/>
            <w:noWrap/>
          </w:tcPr>
          <w:p w:rsidR="00AD34E9" w:rsidRPr="00FB7B9F" w:rsidRDefault="00AD34E9" w:rsidP="00BB3D25">
            <w:pPr>
              <w:pStyle w:val="TableTextRight"/>
              <w:spacing w:before="120" w:after="0"/>
            </w:pPr>
          </w:p>
        </w:tc>
        <w:tc>
          <w:tcPr>
            <w:tcW w:w="1012" w:type="dxa"/>
            <w:shd w:val="clear" w:color="auto" w:fill="E0E0E0"/>
            <w:noWrap/>
          </w:tcPr>
          <w:p w:rsidR="00AD34E9" w:rsidRPr="00FB7B9F" w:rsidRDefault="00AD34E9" w:rsidP="00BB3D25">
            <w:pPr>
              <w:pStyle w:val="TableTextRight"/>
              <w:spacing w:before="120" w:after="0"/>
            </w:pPr>
          </w:p>
        </w:tc>
      </w:tr>
      <w:tr w:rsidR="00AD34E9" w:rsidRPr="00FB7B9F" w:rsidTr="00B15A74">
        <w:trPr>
          <w:cantSplit/>
          <w:trHeight w:hRule="exact" w:val="57"/>
        </w:trPr>
        <w:tc>
          <w:tcPr>
            <w:tcW w:w="962" w:type="dxa"/>
            <w:shd w:val="clear" w:color="auto" w:fill="E0E0E0"/>
            <w:noWrap/>
          </w:tcPr>
          <w:p w:rsidR="00AD34E9" w:rsidRPr="00FB7B9F" w:rsidRDefault="00AD34E9" w:rsidP="00B15A74">
            <w:pPr>
              <w:pStyle w:val="TableTextRight"/>
              <w:rPr>
                <w:bCs/>
              </w:rPr>
            </w:pPr>
          </w:p>
        </w:tc>
        <w:tc>
          <w:tcPr>
            <w:tcW w:w="963" w:type="dxa"/>
            <w:shd w:val="clear" w:color="auto" w:fill="E0E0E0"/>
            <w:noWrap/>
          </w:tcPr>
          <w:p w:rsidR="00AD34E9" w:rsidRPr="00FB7B9F" w:rsidRDefault="00AD34E9" w:rsidP="0055301D">
            <w:pPr>
              <w:pStyle w:val="TableTextRight"/>
              <w:rPr>
                <w:bCs/>
              </w:rPr>
            </w:pPr>
          </w:p>
        </w:tc>
        <w:tc>
          <w:tcPr>
            <w:tcW w:w="962"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907" w:type="dxa"/>
            <w:shd w:val="clear" w:color="auto" w:fill="E0E0E0"/>
            <w:noWrap/>
          </w:tcPr>
          <w:p w:rsidR="00AD34E9" w:rsidRPr="00FB7B9F" w:rsidRDefault="00AD34E9" w:rsidP="00B15A74">
            <w:pPr>
              <w:pStyle w:val="TableTextRight"/>
              <w:rPr>
                <w:bCs/>
              </w:rPr>
            </w:pPr>
          </w:p>
        </w:tc>
        <w:tc>
          <w:tcPr>
            <w:tcW w:w="908" w:type="dxa"/>
            <w:shd w:val="clear" w:color="auto" w:fill="E0E0E0"/>
            <w:noWrap/>
          </w:tcPr>
          <w:p w:rsidR="00AD34E9" w:rsidRPr="00FB7B9F" w:rsidRDefault="00AD34E9" w:rsidP="0055301D">
            <w:pPr>
              <w:pStyle w:val="TableTextRight"/>
              <w:rPr>
                <w:bCs/>
              </w:rPr>
            </w:pPr>
          </w:p>
        </w:tc>
        <w:tc>
          <w:tcPr>
            <w:tcW w:w="963"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1052" w:type="dxa"/>
            <w:gridSpan w:val="2"/>
            <w:shd w:val="clear" w:color="auto" w:fill="E0E0E0"/>
            <w:noWrap/>
          </w:tcPr>
          <w:p w:rsidR="00AD34E9" w:rsidRPr="00FB7B9F" w:rsidRDefault="00AD34E9" w:rsidP="00B15A74">
            <w:pPr>
              <w:pStyle w:val="TableTextRight"/>
              <w:rPr>
                <w:bCs/>
              </w:rPr>
            </w:pPr>
          </w:p>
        </w:tc>
        <w:tc>
          <w:tcPr>
            <w:tcW w:w="1012" w:type="dxa"/>
            <w:shd w:val="clear" w:color="auto" w:fill="E0E0E0"/>
            <w:noWrap/>
          </w:tcPr>
          <w:p w:rsidR="00AD34E9" w:rsidRPr="00FB7B9F" w:rsidRDefault="00AD34E9" w:rsidP="0055301D">
            <w:pPr>
              <w:pStyle w:val="TableTextRight"/>
              <w:rPr>
                <w:bCs/>
              </w:rPr>
            </w:pPr>
          </w:p>
        </w:tc>
      </w:tr>
      <w:tr w:rsidR="00AD34E9" w:rsidRPr="00FB7B9F" w:rsidTr="00926E3D">
        <w:trPr>
          <w:cantSplit/>
        </w:trPr>
        <w:tc>
          <w:tcPr>
            <w:tcW w:w="962" w:type="dxa"/>
            <w:shd w:val="clear" w:color="auto" w:fill="E0E0E0"/>
            <w:noWrap/>
          </w:tcPr>
          <w:p w:rsidR="00AD34E9" w:rsidRPr="00FB7B9F" w:rsidRDefault="00AD34E9" w:rsidP="00926E3D">
            <w:pPr>
              <w:pStyle w:val="TableTextRight"/>
              <w:rPr>
                <w:bCs/>
              </w:rPr>
            </w:pPr>
          </w:p>
        </w:tc>
        <w:tc>
          <w:tcPr>
            <w:tcW w:w="963" w:type="dxa"/>
            <w:shd w:val="clear" w:color="auto" w:fill="E0E0E0"/>
            <w:noWrap/>
          </w:tcPr>
          <w:p w:rsidR="00AD34E9" w:rsidRPr="00FB7B9F" w:rsidRDefault="00AD34E9" w:rsidP="00926E3D">
            <w:pPr>
              <w:pStyle w:val="TableTextRight"/>
              <w:rPr>
                <w:bCs/>
              </w:rPr>
            </w:pPr>
          </w:p>
        </w:tc>
        <w:tc>
          <w:tcPr>
            <w:tcW w:w="962" w:type="dxa"/>
            <w:shd w:val="clear" w:color="auto" w:fill="auto"/>
            <w:noWrap/>
          </w:tcPr>
          <w:p w:rsidR="00AD34E9" w:rsidRPr="00FB7B9F" w:rsidRDefault="00AD34E9" w:rsidP="00926E3D">
            <w:pPr>
              <w:pStyle w:val="TableTextRight"/>
              <w:rPr>
                <w:bCs/>
              </w:rPr>
            </w:pPr>
          </w:p>
        </w:tc>
        <w:tc>
          <w:tcPr>
            <w:tcW w:w="963" w:type="dxa"/>
            <w:shd w:val="clear" w:color="auto" w:fill="auto"/>
            <w:noWrap/>
          </w:tcPr>
          <w:p w:rsidR="00AD34E9" w:rsidRPr="00FB7B9F" w:rsidRDefault="00AD34E9" w:rsidP="00926E3D">
            <w:pPr>
              <w:pStyle w:val="TableTextRight"/>
              <w:rPr>
                <w:bCs/>
              </w:rPr>
            </w:pPr>
          </w:p>
        </w:tc>
        <w:tc>
          <w:tcPr>
            <w:tcW w:w="907" w:type="dxa"/>
            <w:shd w:val="clear" w:color="auto" w:fill="E0E0E0"/>
            <w:noWrap/>
          </w:tcPr>
          <w:p w:rsidR="00AD34E9" w:rsidRPr="00FB7B9F" w:rsidRDefault="00AD34E9" w:rsidP="00926E3D">
            <w:pPr>
              <w:pStyle w:val="TableTextRight"/>
              <w:rPr>
                <w:bCs/>
              </w:rPr>
            </w:pPr>
          </w:p>
        </w:tc>
        <w:tc>
          <w:tcPr>
            <w:tcW w:w="908" w:type="dxa"/>
            <w:shd w:val="clear" w:color="auto" w:fill="E0E0E0"/>
            <w:noWrap/>
          </w:tcPr>
          <w:p w:rsidR="00AD34E9" w:rsidRPr="00FB7B9F" w:rsidRDefault="00AD34E9" w:rsidP="00926E3D">
            <w:pPr>
              <w:pStyle w:val="TableTextRight"/>
              <w:rPr>
                <w:bCs/>
              </w:rPr>
            </w:pPr>
          </w:p>
        </w:tc>
        <w:tc>
          <w:tcPr>
            <w:tcW w:w="963" w:type="dxa"/>
            <w:shd w:val="clear" w:color="auto" w:fill="auto"/>
            <w:noWrap/>
          </w:tcPr>
          <w:p w:rsidR="00AD34E9" w:rsidRPr="00FB7B9F" w:rsidRDefault="00AD34E9" w:rsidP="00926E3D">
            <w:pPr>
              <w:pStyle w:val="TableTextRight"/>
              <w:rPr>
                <w:bCs/>
              </w:rPr>
            </w:pPr>
          </w:p>
        </w:tc>
        <w:tc>
          <w:tcPr>
            <w:tcW w:w="963" w:type="dxa"/>
            <w:shd w:val="clear" w:color="auto" w:fill="auto"/>
            <w:noWrap/>
          </w:tcPr>
          <w:p w:rsidR="00AD34E9" w:rsidRPr="00FB7B9F" w:rsidRDefault="00AD34E9" w:rsidP="00926E3D">
            <w:pPr>
              <w:pStyle w:val="TableTextRight"/>
              <w:rPr>
                <w:bCs/>
              </w:rPr>
            </w:pPr>
          </w:p>
        </w:tc>
        <w:tc>
          <w:tcPr>
            <w:tcW w:w="1052" w:type="dxa"/>
            <w:gridSpan w:val="2"/>
            <w:shd w:val="clear" w:color="auto" w:fill="E0E0E0"/>
            <w:noWrap/>
          </w:tcPr>
          <w:p w:rsidR="00AD34E9" w:rsidRPr="00FB7B9F" w:rsidRDefault="00AD34E9" w:rsidP="00926E3D">
            <w:pPr>
              <w:pStyle w:val="TableTextRight"/>
              <w:rPr>
                <w:bCs/>
              </w:rPr>
            </w:pPr>
          </w:p>
        </w:tc>
        <w:tc>
          <w:tcPr>
            <w:tcW w:w="1012" w:type="dxa"/>
            <w:shd w:val="clear" w:color="auto" w:fill="E0E0E0"/>
            <w:noWrap/>
          </w:tcPr>
          <w:p w:rsidR="00AD34E9" w:rsidRPr="00FB7B9F" w:rsidRDefault="00AD34E9" w:rsidP="00926E3D">
            <w:pPr>
              <w:pStyle w:val="TableTextRight"/>
              <w:rPr>
                <w:bCs/>
              </w:rPr>
            </w:pPr>
          </w:p>
        </w:tc>
      </w:tr>
      <w:tr w:rsidR="00926E3D" w:rsidRPr="000C073E" w:rsidTr="00926E3D">
        <w:trPr>
          <w:cantSplit/>
        </w:trPr>
        <w:tc>
          <w:tcPr>
            <w:tcW w:w="962" w:type="dxa"/>
            <w:shd w:val="clear" w:color="auto" w:fill="E0E0E0"/>
            <w:noWrap/>
          </w:tcPr>
          <w:p w:rsidR="00926E3D" w:rsidRPr="000C073E" w:rsidRDefault="00926E3D" w:rsidP="000C073E">
            <w:pPr>
              <w:pStyle w:val="TableTextRight"/>
            </w:pPr>
            <w:r w:rsidRPr="000C073E">
              <w:t>44 721</w:t>
            </w:r>
          </w:p>
        </w:tc>
        <w:tc>
          <w:tcPr>
            <w:tcW w:w="963" w:type="dxa"/>
            <w:shd w:val="clear" w:color="auto" w:fill="E0E0E0"/>
            <w:noWrap/>
          </w:tcPr>
          <w:p w:rsidR="00926E3D" w:rsidRPr="000C073E" w:rsidRDefault="00926E3D" w:rsidP="000C073E">
            <w:pPr>
              <w:pStyle w:val="TableTextRight"/>
            </w:pPr>
            <w:r w:rsidRPr="000C073E">
              <w:t>49 448</w:t>
            </w:r>
          </w:p>
        </w:tc>
        <w:tc>
          <w:tcPr>
            <w:tcW w:w="962" w:type="dxa"/>
            <w:shd w:val="clear" w:color="auto" w:fill="auto"/>
            <w:noWrap/>
          </w:tcPr>
          <w:p w:rsidR="00926E3D" w:rsidRPr="000C073E" w:rsidRDefault="00926E3D" w:rsidP="000C073E">
            <w:pPr>
              <w:pStyle w:val="TableTextRight"/>
            </w:pPr>
            <w:r w:rsidRPr="000C073E">
              <w:t>19 510</w:t>
            </w:r>
          </w:p>
        </w:tc>
        <w:tc>
          <w:tcPr>
            <w:tcW w:w="963" w:type="dxa"/>
            <w:shd w:val="clear" w:color="auto" w:fill="auto"/>
            <w:noWrap/>
          </w:tcPr>
          <w:p w:rsidR="00926E3D" w:rsidRPr="000C073E" w:rsidRDefault="00926E3D" w:rsidP="000C073E">
            <w:pPr>
              <w:pStyle w:val="TableTextRight"/>
            </w:pPr>
            <w:r w:rsidRPr="000C073E">
              <w:t xml:space="preserve">20 923 </w:t>
            </w:r>
          </w:p>
        </w:tc>
        <w:tc>
          <w:tcPr>
            <w:tcW w:w="907" w:type="dxa"/>
            <w:shd w:val="clear" w:color="auto" w:fill="E0E0E0"/>
            <w:noWrap/>
          </w:tcPr>
          <w:p w:rsidR="00926E3D" w:rsidRPr="000C073E" w:rsidRDefault="00926E3D" w:rsidP="000C073E">
            <w:pPr>
              <w:pStyle w:val="TableTextRight"/>
            </w:pPr>
            <w:r w:rsidRPr="000C073E">
              <w:t>82 846</w:t>
            </w:r>
          </w:p>
        </w:tc>
        <w:tc>
          <w:tcPr>
            <w:tcW w:w="908" w:type="dxa"/>
            <w:shd w:val="clear" w:color="auto" w:fill="E0E0E0"/>
            <w:noWrap/>
          </w:tcPr>
          <w:p w:rsidR="00926E3D" w:rsidRPr="000C073E" w:rsidRDefault="00926E3D" w:rsidP="000C073E">
            <w:pPr>
              <w:pStyle w:val="TableTextRight"/>
            </w:pPr>
            <w:r w:rsidRPr="000C073E">
              <w:t xml:space="preserve">93 990 </w:t>
            </w:r>
          </w:p>
        </w:tc>
        <w:tc>
          <w:tcPr>
            <w:tcW w:w="963" w:type="dxa"/>
            <w:shd w:val="clear" w:color="auto" w:fill="auto"/>
            <w:noWrap/>
          </w:tcPr>
          <w:p w:rsidR="00926E3D" w:rsidRPr="000C073E" w:rsidRDefault="00926E3D" w:rsidP="000C073E">
            <w:pPr>
              <w:pStyle w:val="TableTextRight"/>
            </w:pPr>
          </w:p>
        </w:tc>
        <w:tc>
          <w:tcPr>
            <w:tcW w:w="963" w:type="dxa"/>
            <w:shd w:val="clear" w:color="auto" w:fill="auto"/>
            <w:noWrap/>
          </w:tcPr>
          <w:p w:rsidR="00926E3D" w:rsidRPr="000C073E" w:rsidRDefault="00926E3D" w:rsidP="000C073E">
            <w:pPr>
              <w:pStyle w:val="TableTextRight"/>
            </w:pPr>
          </w:p>
        </w:tc>
        <w:tc>
          <w:tcPr>
            <w:tcW w:w="1052" w:type="dxa"/>
            <w:gridSpan w:val="2"/>
            <w:shd w:val="clear" w:color="auto" w:fill="E0E0E0"/>
            <w:noWrap/>
          </w:tcPr>
          <w:p w:rsidR="00926E3D" w:rsidRPr="000C073E" w:rsidRDefault="00926E3D" w:rsidP="000C073E">
            <w:pPr>
              <w:pStyle w:val="TableTextRight"/>
            </w:pPr>
            <w:r w:rsidRPr="000C073E">
              <w:t>250 713</w:t>
            </w:r>
          </w:p>
        </w:tc>
        <w:tc>
          <w:tcPr>
            <w:tcW w:w="1012" w:type="dxa"/>
            <w:shd w:val="clear" w:color="auto" w:fill="E0E0E0"/>
            <w:noWrap/>
          </w:tcPr>
          <w:p w:rsidR="00926E3D" w:rsidRPr="000C073E" w:rsidRDefault="00926E3D" w:rsidP="000C073E">
            <w:pPr>
              <w:pStyle w:val="TableTextRight"/>
            </w:pPr>
            <w:r w:rsidRPr="000C073E">
              <w:t>254 827</w:t>
            </w:r>
          </w:p>
        </w:tc>
      </w:tr>
      <w:tr w:rsidR="00926E3D" w:rsidRPr="000C073E" w:rsidTr="00926E3D">
        <w:trPr>
          <w:cantSplit/>
        </w:trPr>
        <w:tc>
          <w:tcPr>
            <w:tcW w:w="962" w:type="dxa"/>
            <w:shd w:val="clear" w:color="auto" w:fill="E0E0E0"/>
            <w:noWrap/>
          </w:tcPr>
          <w:p w:rsidR="00926E3D" w:rsidRPr="000C073E" w:rsidRDefault="00926E3D" w:rsidP="000C073E">
            <w:pPr>
              <w:pStyle w:val="TableTextRight"/>
            </w:pPr>
          </w:p>
        </w:tc>
        <w:tc>
          <w:tcPr>
            <w:tcW w:w="963" w:type="dxa"/>
            <w:shd w:val="clear" w:color="auto" w:fill="E0E0E0"/>
            <w:noWrap/>
          </w:tcPr>
          <w:p w:rsidR="00926E3D" w:rsidRPr="000C073E" w:rsidRDefault="00926E3D" w:rsidP="000C073E">
            <w:pPr>
              <w:pStyle w:val="TableTextRight"/>
            </w:pPr>
          </w:p>
        </w:tc>
        <w:tc>
          <w:tcPr>
            <w:tcW w:w="962" w:type="dxa"/>
            <w:shd w:val="clear" w:color="auto" w:fill="auto"/>
            <w:noWrap/>
          </w:tcPr>
          <w:p w:rsidR="00926E3D" w:rsidRPr="000C073E" w:rsidRDefault="00926E3D" w:rsidP="000C073E">
            <w:pPr>
              <w:pStyle w:val="TableTextRight"/>
            </w:pPr>
          </w:p>
        </w:tc>
        <w:tc>
          <w:tcPr>
            <w:tcW w:w="963" w:type="dxa"/>
            <w:shd w:val="clear" w:color="auto" w:fill="auto"/>
            <w:noWrap/>
          </w:tcPr>
          <w:p w:rsidR="00926E3D" w:rsidRPr="000C073E" w:rsidRDefault="00926E3D" w:rsidP="000C073E">
            <w:pPr>
              <w:pStyle w:val="TableTextRight"/>
            </w:pPr>
          </w:p>
        </w:tc>
        <w:tc>
          <w:tcPr>
            <w:tcW w:w="907" w:type="dxa"/>
            <w:shd w:val="clear" w:color="auto" w:fill="E0E0E0"/>
            <w:noWrap/>
          </w:tcPr>
          <w:p w:rsidR="00926E3D" w:rsidRPr="000C073E" w:rsidRDefault="00926E3D" w:rsidP="000C073E">
            <w:pPr>
              <w:pStyle w:val="TableTextRight"/>
            </w:pPr>
          </w:p>
        </w:tc>
        <w:tc>
          <w:tcPr>
            <w:tcW w:w="908" w:type="dxa"/>
            <w:shd w:val="clear" w:color="auto" w:fill="E0E0E0"/>
            <w:noWrap/>
          </w:tcPr>
          <w:p w:rsidR="00926E3D" w:rsidRPr="000C073E" w:rsidRDefault="00926E3D" w:rsidP="000C073E">
            <w:pPr>
              <w:pStyle w:val="TableTextRight"/>
            </w:pPr>
          </w:p>
        </w:tc>
        <w:tc>
          <w:tcPr>
            <w:tcW w:w="963" w:type="dxa"/>
            <w:shd w:val="clear" w:color="auto" w:fill="auto"/>
            <w:noWrap/>
          </w:tcPr>
          <w:p w:rsidR="00926E3D" w:rsidRPr="000C073E" w:rsidRDefault="00926E3D" w:rsidP="000C073E">
            <w:pPr>
              <w:pStyle w:val="TableTextRight"/>
            </w:pPr>
          </w:p>
        </w:tc>
        <w:tc>
          <w:tcPr>
            <w:tcW w:w="963" w:type="dxa"/>
            <w:shd w:val="clear" w:color="auto" w:fill="auto"/>
            <w:noWrap/>
          </w:tcPr>
          <w:p w:rsidR="00926E3D" w:rsidRPr="000C073E" w:rsidRDefault="00926E3D" w:rsidP="000C073E">
            <w:pPr>
              <w:pStyle w:val="TableTextRight"/>
            </w:pPr>
          </w:p>
        </w:tc>
        <w:tc>
          <w:tcPr>
            <w:tcW w:w="1052" w:type="dxa"/>
            <w:gridSpan w:val="2"/>
            <w:shd w:val="clear" w:color="auto" w:fill="E0E0E0"/>
            <w:noWrap/>
          </w:tcPr>
          <w:p w:rsidR="00926E3D" w:rsidRPr="000C073E" w:rsidRDefault="00926E3D" w:rsidP="000C073E">
            <w:pPr>
              <w:pStyle w:val="TableTextRight"/>
            </w:pPr>
          </w:p>
        </w:tc>
        <w:tc>
          <w:tcPr>
            <w:tcW w:w="1012" w:type="dxa"/>
            <w:shd w:val="clear" w:color="auto" w:fill="E0E0E0"/>
            <w:noWrap/>
          </w:tcPr>
          <w:p w:rsidR="00926E3D" w:rsidRPr="000C073E" w:rsidRDefault="00926E3D" w:rsidP="000C073E">
            <w:pPr>
              <w:pStyle w:val="TableTextRight"/>
            </w:pPr>
            <w:r w:rsidRPr="000C073E">
              <w:t>–</w:t>
            </w:r>
          </w:p>
        </w:tc>
      </w:tr>
      <w:tr w:rsidR="00926E3D" w:rsidRPr="000C073E" w:rsidTr="00926E3D">
        <w:trPr>
          <w:cantSplit/>
        </w:trPr>
        <w:tc>
          <w:tcPr>
            <w:tcW w:w="962" w:type="dxa"/>
            <w:shd w:val="clear" w:color="auto" w:fill="E0E0E0"/>
            <w:noWrap/>
          </w:tcPr>
          <w:p w:rsidR="00926E3D" w:rsidRPr="000C073E" w:rsidRDefault="00926E3D" w:rsidP="000C073E">
            <w:pPr>
              <w:pStyle w:val="TableTextRight"/>
            </w:pPr>
            <w:r w:rsidRPr="000C073E">
              <w:t>47 251</w:t>
            </w:r>
          </w:p>
        </w:tc>
        <w:tc>
          <w:tcPr>
            <w:tcW w:w="963" w:type="dxa"/>
            <w:shd w:val="clear" w:color="auto" w:fill="E0E0E0"/>
            <w:noWrap/>
          </w:tcPr>
          <w:p w:rsidR="00926E3D" w:rsidRPr="000C073E" w:rsidRDefault="00926E3D" w:rsidP="000C073E">
            <w:pPr>
              <w:pStyle w:val="TableTextRight"/>
            </w:pPr>
            <w:r w:rsidRPr="000C073E">
              <w:t>47 697</w:t>
            </w:r>
          </w:p>
        </w:tc>
        <w:tc>
          <w:tcPr>
            <w:tcW w:w="962" w:type="dxa"/>
            <w:shd w:val="clear" w:color="auto" w:fill="auto"/>
            <w:noWrap/>
          </w:tcPr>
          <w:p w:rsidR="00926E3D" w:rsidRPr="000C073E" w:rsidRDefault="00926E3D" w:rsidP="000C073E">
            <w:pPr>
              <w:pStyle w:val="TableTextRight"/>
            </w:pPr>
            <w:r w:rsidRPr="000C073E">
              <w:t>52</w:t>
            </w:r>
          </w:p>
        </w:tc>
        <w:tc>
          <w:tcPr>
            <w:tcW w:w="963" w:type="dxa"/>
            <w:shd w:val="clear" w:color="auto" w:fill="auto"/>
            <w:noWrap/>
          </w:tcPr>
          <w:p w:rsidR="00926E3D" w:rsidRPr="000C073E" w:rsidRDefault="00926E3D" w:rsidP="000C073E">
            <w:pPr>
              <w:pStyle w:val="TableTextRight"/>
            </w:pPr>
            <w:r w:rsidRPr="000C073E">
              <w:t xml:space="preserve">93 </w:t>
            </w:r>
          </w:p>
        </w:tc>
        <w:tc>
          <w:tcPr>
            <w:tcW w:w="907" w:type="dxa"/>
            <w:shd w:val="clear" w:color="auto" w:fill="E0E0E0"/>
            <w:noWrap/>
          </w:tcPr>
          <w:p w:rsidR="00926E3D" w:rsidRPr="000C073E" w:rsidRDefault="00926E3D" w:rsidP="000C073E">
            <w:pPr>
              <w:pStyle w:val="TableTextRight"/>
            </w:pPr>
            <w:r w:rsidRPr="000C073E">
              <w:t>424</w:t>
            </w:r>
          </w:p>
        </w:tc>
        <w:tc>
          <w:tcPr>
            <w:tcW w:w="908" w:type="dxa"/>
            <w:shd w:val="clear" w:color="auto" w:fill="E0E0E0"/>
            <w:noWrap/>
          </w:tcPr>
          <w:p w:rsidR="00926E3D" w:rsidRPr="000C073E" w:rsidRDefault="00926E3D" w:rsidP="000C073E">
            <w:pPr>
              <w:pStyle w:val="TableTextRight"/>
            </w:pPr>
            <w:r w:rsidRPr="000C073E">
              <w:t xml:space="preserve">419 </w:t>
            </w:r>
          </w:p>
        </w:tc>
        <w:tc>
          <w:tcPr>
            <w:tcW w:w="963" w:type="dxa"/>
            <w:shd w:val="clear" w:color="auto" w:fill="auto"/>
            <w:noWrap/>
          </w:tcPr>
          <w:p w:rsidR="00926E3D" w:rsidRPr="000C073E" w:rsidRDefault="00926E3D" w:rsidP="000C073E">
            <w:pPr>
              <w:pStyle w:val="TableTextRight"/>
            </w:pPr>
          </w:p>
        </w:tc>
        <w:tc>
          <w:tcPr>
            <w:tcW w:w="963" w:type="dxa"/>
            <w:shd w:val="clear" w:color="auto" w:fill="auto"/>
            <w:noWrap/>
          </w:tcPr>
          <w:p w:rsidR="00926E3D" w:rsidRPr="000C073E" w:rsidRDefault="00926E3D" w:rsidP="000C073E">
            <w:pPr>
              <w:pStyle w:val="TableTextRight"/>
            </w:pPr>
          </w:p>
        </w:tc>
        <w:tc>
          <w:tcPr>
            <w:tcW w:w="1052" w:type="dxa"/>
            <w:gridSpan w:val="2"/>
            <w:shd w:val="clear" w:color="auto" w:fill="E0E0E0"/>
            <w:noWrap/>
          </w:tcPr>
          <w:p w:rsidR="00926E3D" w:rsidRPr="000C073E" w:rsidRDefault="00926E3D" w:rsidP="000C073E">
            <w:pPr>
              <w:pStyle w:val="TableTextRight"/>
            </w:pPr>
            <w:r w:rsidRPr="000C073E">
              <w:t>51 009</w:t>
            </w:r>
          </w:p>
        </w:tc>
        <w:tc>
          <w:tcPr>
            <w:tcW w:w="1012" w:type="dxa"/>
            <w:shd w:val="clear" w:color="auto" w:fill="E0E0E0"/>
            <w:noWrap/>
          </w:tcPr>
          <w:p w:rsidR="00926E3D" w:rsidRPr="000C073E" w:rsidRDefault="00926E3D" w:rsidP="000C073E">
            <w:pPr>
              <w:pStyle w:val="TableTextRight"/>
            </w:pPr>
            <w:r w:rsidRPr="000C073E">
              <w:t>52 034</w:t>
            </w:r>
          </w:p>
        </w:tc>
      </w:tr>
      <w:tr w:rsidR="00926E3D" w:rsidRPr="00926E3D" w:rsidTr="00926E3D">
        <w:trPr>
          <w:cantSplit/>
        </w:trPr>
        <w:tc>
          <w:tcPr>
            <w:tcW w:w="962" w:type="dxa"/>
            <w:shd w:val="clear" w:color="auto" w:fill="E0E0E0"/>
            <w:noWrap/>
          </w:tcPr>
          <w:p w:rsidR="00926E3D" w:rsidRPr="00926E3D" w:rsidRDefault="00926E3D" w:rsidP="00926E3D">
            <w:pPr>
              <w:pStyle w:val="TableTextRightBold"/>
            </w:pPr>
            <w:r w:rsidRPr="00926E3D">
              <w:t>91 972</w:t>
            </w:r>
          </w:p>
        </w:tc>
        <w:tc>
          <w:tcPr>
            <w:tcW w:w="963" w:type="dxa"/>
            <w:shd w:val="clear" w:color="auto" w:fill="E0E0E0"/>
            <w:noWrap/>
          </w:tcPr>
          <w:p w:rsidR="00926E3D" w:rsidRPr="00926E3D" w:rsidRDefault="00926E3D" w:rsidP="00926E3D">
            <w:pPr>
              <w:pStyle w:val="TableTextRightBold"/>
            </w:pPr>
            <w:r w:rsidRPr="00926E3D">
              <w:t>97 145</w:t>
            </w:r>
          </w:p>
        </w:tc>
        <w:tc>
          <w:tcPr>
            <w:tcW w:w="962" w:type="dxa"/>
            <w:shd w:val="clear" w:color="auto" w:fill="auto"/>
            <w:noWrap/>
          </w:tcPr>
          <w:p w:rsidR="00926E3D" w:rsidRPr="00926E3D" w:rsidRDefault="00926E3D" w:rsidP="00926E3D">
            <w:pPr>
              <w:pStyle w:val="TableTextRightBold"/>
            </w:pPr>
            <w:r w:rsidRPr="00926E3D">
              <w:t>19 562</w:t>
            </w:r>
          </w:p>
        </w:tc>
        <w:tc>
          <w:tcPr>
            <w:tcW w:w="963" w:type="dxa"/>
            <w:shd w:val="clear" w:color="auto" w:fill="auto"/>
            <w:noWrap/>
          </w:tcPr>
          <w:p w:rsidR="00926E3D" w:rsidRPr="00926E3D" w:rsidRDefault="00926E3D" w:rsidP="00926E3D">
            <w:pPr>
              <w:pStyle w:val="TableTextRightBold"/>
            </w:pPr>
            <w:r w:rsidRPr="00926E3D">
              <w:t xml:space="preserve">21 016 </w:t>
            </w:r>
          </w:p>
        </w:tc>
        <w:tc>
          <w:tcPr>
            <w:tcW w:w="907" w:type="dxa"/>
            <w:shd w:val="clear" w:color="auto" w:fill="E0E0E0"/>
            <w:noWrap/>
          </w:tcPr>
          <w:p w:rsidR="00926E3D" w:rsidRPr="00926E3D" w:rsidRDefault="00926E3D" w:rsidP="00926E3D">
            <w:pPr>
              <w:pStyle w:val="TableTextRightBold"/>
            </w:pPr>
            <w:r w:rsidRPr="00926E3D">
              <w:t>83 270</w:t>
            </w:r>
          </w:p>
        </w:tc>
        <w:tc>
          <w:tcPr>
            <w:tcW w:w="908" w:type="dxa"/>
            <w:shd w:val="clear" w:color="auto" w:fill="E0E0E0"/>
            <w:noWrap/>
          </w:tcPr>
          <w:p w:rsidR="00926E3D" w:rsidRPr="00926E3D" w:rsidRDefault="00926E3D" w:rsidP="00926E3D">
            <w:pPr>
              <w:pStyle w:val="TableTextRightBold"/>
            </w:pPr>
            <w:r w:rsidRPr="00926E3D">
              <w:t xml:space="preserve">94 409 </w:t>
            </w:r>
          </w:p>
        </w:tc>
        <w:tc>
          <w:tcPr>
            <w:tcW w:w="963" w:type="dxa"/>
            <w:shd w:val="clear" w:color="auto" w:fill="auto"/>
            <w:noWrap/>
          </w:tcPr>
          <w:p w:rsidR="00926E3D" w:rsidRPr="00926E3D" w:rsidRDefault="00245EB5" w:rsidP="00926E3D">
            <w:pPr>
              <w:pStyle w:val="TableTextRightBold"/>
            </w:pPr>
            <w:r>
              <w:t>–</w:t>
            </w:r>
          </w:p>
        </w:tc>
        <w:tc>
          <w:tcPr>
            <w:tcW w:w="963" w:type="dxa"/>
            <w:shd w:val="clear" w:color="auto" w:fill="auto"/>
            <w:noWrap/>
          </w:tcPr>
          <w:p w:rsidR="00926E3D" w:rsidRPr="00926E3D" w:rsidRDefault="003C5E15" w:rsidP="00926E3D">
            <w:pPr>
              <w:pStyle w:val="TableTextRightBold"/>
            </w:pPr>
            <w:r>
              <w:t>–</w:t>
            </w:r>
          </w:p>
        </w:tc>
        <w:tc>
          <w:tcPr>
            <w:tcW w:w="1052" w:type="dxa"/>
            <w:gridSpan w:val="2"/>
            <w:shd w:val="clear" w:color="auto" w:fill="E0E0E0"/>
            <w:noWrap/>
          </w:tcPr>
          <w:p w:rsidR="00926E3D" w:rsidRPr="00926E3D" w:rsidRDefault="00926E3D" w:rsidP="00926E3D">
            <w:pPr>
              <w:pStyle w:val="TableTextRightBold"/>
            </w:pPr>
            <w:r w:rsidRPr="00926E3D">
              <w:t>301 722</w:t>
            </w:r>
          </w:p>
        </w:tc>
        <w:tc>
          <w:tcPr>
            <w:tcW w:w="1012" w:type="dxa"/>
            <w:shd w:val="clear" w:color="auto" w:fill="E0E0E0"/>
            <w:noWrap/>
          </w:tcPr>
          <w:p w:rsidR="00926E3D" w:rsidRPr="00926E3D" w:rsidRDefault="00926E3D" w:rsidP="00926E3D">
            <w:pPr>
              <w:pStyle w:val="TableTextRightBold"/>
            </w:pPr>
            <w:r w:rsidRPr="00926E3D">
              <w:t>306 861</w:t>
            </w:r>
          </w:p>
        </w:tc>
      </w:tr>
      <w:tr w:rsidR="00AD34E9" w:rsidRPr="00FB7B9F" w:rsidTr="00B15A74">
        <w:trPr>
          <w:cantSplit/>
          <w:trHeight w:hRule="exact" w:val="57"/>
        </w:trPr>
        <w:tc>
          <w:tcPr>
            <w:tcW w:w="962" w:type="dxa"/>
            <w:shd w:val="clear" w:color="auto" w:fill="E0E0E0"/>
            <w:noWrap/>
          </w:tcPr>
          <w:p w:rsidR="00AD34E9" w:rsidRPr="00FB7B9F" w:rsidRDefault="00AD34E9" w:rsidP="00B15A74">
            <w:pPr>
              <w:pStyle w:val="TableTextRight"/>
              <w:rPr>
                <w:bCs/>
              </w:rPr>
            </w:pPr>
          </w:p>
        </w:tc>
        <w:tc>
          <w:tcPr>
            <w:tcW w:w="963" w:type="dxa"/>
            <w:shd w:val="clear" w:color="auto" w:fill="E0E0E0"/>
            <w:noWrap/>
          </w:tcPr>
          <w:p w:rsidR="00AD34E9" w:rsidRPr="00FB7B9F" w:rsidRDefault="00AD34E9" w:rsidP="0055301D">
            <w:pPr>
              <w:pStyle w:val="TableTextRight"/>
              <w:rPr>
                <w:bCs/>
              </w:rPr>
            </w:pPr>
          </w:p>
        </w:tc>
        <w:tc>
          <w:tcPr>
            <w:tcW w:w="962"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907" w:type="dxa"/>
            <w:shd w:val="clear" w:color="auto" w:fill="E0E0E0"/>
            <w:noWrap/>
          </w:tcPr>
          <w:p w:rsidR="00AD34E9" w:rsidRPr="00FB7B9F" w:rsidRDefault="00AD34E9" w:rsidP="00B15A74">
            <w:pPr>
              <w:pStyle w:val="TableTextRight"/>
              <w:rPr>
                <w:bCs/>
              </w:rPr>
            </w:pPr>
          </w:p>
        </w:tc>
        <w:tc>
          <w:tcPr>
            <w:tcW w:w="908" w:type="dxa"/>
            <w:shd w:val="clear" w:color="auto" w:fill="E0E0E0"/>
            <w:noWrap/>
          </w:tcPr>
          <w:p w:rsidR="00AD34E9" w:rsidRPr="00FB7B9F" w:rsidRDefault="00AD34E9" w:rsidP="0055301D">
            <w:pPr>
              <w:pStyle w:val="TableTextRight"/>
              <w:rPr>
                <w:bCs/>
              </w:rPr>
            </w:pPr>
          </w:p>
        </w:tc>
        <w:tc>
          <w:tcPr>
            <w:tcW w:w="963"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1052" w:type="dxa"/>
            <w:gridSpan w:val="2"/>
            <w:shd w:val="clear" w:color="auto" w:fill="E0E0E0"/>
            <w:noWrap/>
          </w:tcPr>
          <w:p w:rsidR="00AD34E9" w:rsidRPr="00FB7B9F" w:rsidRDefault="00AD34E9" w:rsidP="00B15A74">
            <w:pPr>
              <w:pStyle w:val="TableTextRight"/>
              <w:rPr>
                <w:bCs/>
              </w:rPr>
            </w:pPr>
          </w:p>
        </w:tc>
        <w:tc>
          <w:tcPr>
            <w:tcW w:w="1012" w:type="dxa"/>
            <w:shd w:val="clear" w:color="auto" w:fill="E0E0E0"/>
            <w:noWrap/>
          </w:tcPr>
          <w:p w:rsidR="00AD34E9" w:rsidRPr="00FB7B9F" w:rsidRDefault="00AD34E9" w:rsidP="0055301D">
            <w:pPr>
              <w:pStyle w:val="TableTextRight"/>
              <w:rPr>
                <w:bCs/>
              </w:rPr>
            </w:pPr>
          </w:p>
        </w:tc>
      </w:tr>
      <w:tr w:rsidR="00AD34E9" w:rsidRPr="00FB7B9F" w:rsidTr="00B15A74">
        <w:trPr>
          <w:cantSplit/>
        </w:trPr>
        <w:tc>
          <w:tcPr>
            <w:tcW w:w="962" w:type="dxa"/>
            <w:shd w:val="clear" w:color="auto" w:fill="E0E0E0"/>
            <w:noWrap/>
          </w:tcPr>
          <w:p w:rsidR="00AD34E9" w:rsidRPr="00FB7B9F" w:rsidRDefault="00AD34E9" w:rsidP="00B15A74">
            <w:pPr>
              <w:pStyle w:val="TableTextRight"/>
              <w:spacing w:after="0"/>
              <w:rPr>
                <w:bCs/>
              </w:rPr>
            </w:pPr>
          </w:p>
        </w:tc>
        <w:tc>
          <w:tcPr>
            <w:tcW w:w="963" w:type="dxa"/>
            <w:shd w:val="clear" w:color="auto" w:fill="E0E0E0"/>
            <w:noWrap/>
          </w:tcPr>
          <w:p w:rsidR="00AD34E9" w:rsidRPr="00FB7B9F" w:rsidRDefault="00AD34E9" w:rsidP="0055301D">
            <w:pPr>
              <w:pStyle w:val="TableTextRight"/>
              <w:spacing w:after="0"/>
              <w:rPr>
                <w:bCs/>
              </w:rPr>
            </w:pPr>
          </w:p>
        </w:tc>
        <w:tc>
          <w:tcPr>
            <w:tcW w:w="962" w:type="dxa"/>
            <w:shd w:val="clear" w:color="auto" w:fill="auto"/>
            <w:noWrap/>
          </w:tcPr>
          <w:p w:rsidR="00AD34E9" w:rsidRPr="00FB7B9F" w:rsidRDefault="00AD34E9" w:rsidP="00B15A74">
            <w:pPr>
              <w:pStyle w:val="TableTextRight"/>
              <w:spacing w:after="0"/>
              <w:rPr>
                <w:bCs/>
              </w:rPr>
            </w:pPr>
          </w:p>
        </w:tc>
        <w:tc>
          <w:tcPr>
            <w:tcW w:w="963" w:type="dxa"/>
            <w:shd w:val="clear" w:color="auto" w:fill="auto"/>
            <w:noWrap/>
          </w:tcPr>
          <w:p w:rsidR="00AD34E9" w:rsidRPr="00FB7B9F" w:rsidRDefault="00AD34E9" w:rsidP="0055301D">
            <w:pPr>
              <w:pStyle w:val="TableTextRight"/>
              <w:spacing w:after="0"/>
              <w:rPr>
                <w:bCs/>
              </w:rPr>
            </w:pPr>
          </w:p>
        </w:tc>
        <w:tc>
          <w:tcPr>
            <w:tcW w:w="907" w:type="dxa"/>
            <w:shd w:val="clear" w:color="auto" w:fill="E0E0E0"/>
            <w:noWrap/>
          </w:tcPr>
          <w:p w:rsidR="00AD34E9" w:rsidRPr="00FB7B9F" w:rsidRDefault="00AD34E9" w:rsidP="00B15A74">
            <w:pPr>
              <w:pStyle w:val="TableTextRight"/>
              <w:spacing w:after="0"/>
              <w:rPr>
                <w:bCs/>
              </w:rPr>
            </w:pPr>
          </w:p>
        </w:tc>
        <w:tc>
          <w:tcPr>
            <w:tcW w:w="908" w:type="dxa"/>
            <w:shd w:val="clear" w:color="auto" w:fill="E0E0E0"/>
            <w:noWrap/>
          </w:tcPr>
          <w:p w:rsidR="00AD34E9" w:rsidRPr="00FB7B9F" w:rsidRDefault="00AD34E9" w:rsidP="0055301D">
            <w:pPr>
              <w:pStyle w:val="TableTextRight"/>
              <w:spacing w:after="0"/>
              <w:rPr>
                <w:bCs/>
              </w:rPr>
            </w:pPr>
          </w:p>
        </w:tc>
        <w:tc>
          <w:tcPr>
            <w:tcW w:w="963" w:type="dxa"/>
            <w:shd w:val="clear" w:color="auto" w:fill="auto"/>
            <w:noWrap/>
          </w:tcPr>
          <w:p w:rsidR="00AD34E9" w:rsidRPr="00FB7B9F" w:rsidRDefault="00AD34E9" w:rsidP="00B15A74">
            <w:pPr>
              <w:pStyle w:val="TableTextRight"/>
              <w:spacing w:after="0"/>
              <w:rPr>
                <w:bCs/>
              </w:rPr>
            </w:pPr>
          </w:p>
        </w:tc>
        <w:tc>
          <w:tcPr>
            <w:tcW w:w="963" w:type="dxa"/>
            <w:shd w:val="clear" w:color="auto" w:fill="auto"/>
            <w:noWrap/>
          </w:tcPr>
          <w:p w:rsidR="00AD34E9" w:rsidRPr="00FB7B9F" w:rsidRDefault="00AD34E9" w:rsidP="0055301D">
            <w:pPr>
              <w:pStyle w:val="TableTextRight"/>
              <w:spacing w:after="0"/>
              <w:rPr>
                <w:bCs/>
              </w:rPr>
            </w:pPr>
          </w:p>
        </w:tc>
        <w:tc>
          <w:tcPr>
            <w:tcW w:w="1052" w:type="dxa"/>
            <w:gridSpan w:val="2"/>
            <w:shd w:val="clear" w:color="auto" w:fill="E0E0E0"/>
            <w:noWrap/>
          </w:tcPr>
          <w:p w:rsidR="00AD34E9" w:rsidRPr="00FB7B9F" w:rsidRDefault="00AD34E9" w:rsidP="00B15A74">
            <w:pPr>
              <w:pStyle w:val="TableTextRight"/>
              <w:spacing w:after="0"/>
              <w:rPr>
                <w:bCs/>
              </w:rPr>
            </w:pPr>
          </w:p>
        </w:tc>
        <w:tc>
          <w:tcPr>
            <w:tcW w:w="1012" w:type="dxa"/>
            <w:shd w:val="clear" w:color="auto" w:fill="E0E0E0"/>
            <w:noWrap/>
          </w:tcPr>
          <w:p w:rsidR="00AD34E9" w:rsidRPr="00FB7B9F" w:rsidRDefault="00AD34E9" w:rsidP="0055301D">
            <w:pPr>
              <w:pStyle w:val="TableTextRight"/>
              <w:spacing w:after="0"/>
              <w:rPr>
                <w:bCs/>
              </w:rPr>
            </w:pPr>
          </w:p>
        </w:tc>
      </w:tr>
      <w:tr w:rsidR="0055301D" w:rsidRPr="00FB7B9F" w:rsidTr="00B15A74">
        <w:trPr>
          <w:cantSplit/>
        </w:trPr>
        <w:tc>
          <w:tcPr>
            <w:tcW w:w="962" w:type="dxa"/>
            <w:shd w:val="clear" w:color="auto" w:fill="E0E0E0"/>
            <w:noWrap/>
          </w:tcPr>
          <w:p w:rsidR="0055301D" w:rsidRPr="00F221B0" w:rsidRDefault="0055301D" w:rsidP="0055301D">
            <w:pPr>
              <w:pStyle w:val="TableTextRight"/>
            </w:pPr>
            <w:r w:rsidRPr="00F221B0">
              <w:t>16 064</w:t>
            </w:r>
          </w:p>
        </w:tc>
        <w:tc>
          <w:tcPr>
            <w:tcW w:w="963" w:type="dxa"/>
            <w:shd w:val="clear" w:color="auto" w:fill="E0E0E0"/>
            <w:noWrap/>
          </w:tcPr>
          <w:p w:rsidR="0055301D" w:rsidRPr="00F221B0" w:rsidRDefault="0055301D" w:rsidP="0055301D">
            <w:pPr>
              <w:pStyle w:val="TableTextRight"/>
            </w:pPr>
            <w:r w:rsidRPr="00F221B0">
              <w:t xml:space="preserve">17 336 </w:t>
            </w:r>
          </w:p>
        </w:tc>
        <w:tc>
          <w:tcPr>
            <w:tcW w:w="962" w:type="dxa"/>
            <w:shd w:val="clear" w:color="auto" w:fill="auto"/>
            <w:noWrap/>
          </w:tcPr>
          <w:p w:rsidR="0055301D" w:rsidRPr="00F221B0" w:rsidRDefault="0055301D" w:rsidP="0055301D">
            <w:pPr>
              <w:pStyle w:val="TableTextRight"/>
            </w:pPr>
            <w:r w:rsidRPr="00F221B0">
              <w:t>2 599</w:t>
            </w:r>
          </w:p>
        </w:tc>
        <w:tc>
          <w:tcPr>
            <w:tcW w:w="963" w:type="dxa"/>
            <w:shd w:val="clear" w:color="auto" w:fill="auto"/>
            <w:noWrap/>
          </w:tcPr>
          <w:p w:rsidR="0055301D" w:rsidRPr="00F221B0" w:rsidRDefault="0055301D" w:rsidP="0055301D">
            <w:pPr>
              <w:pStyle w:val="TableTextRight"/>
            </w:pPr>
            <w:r w:rsidRPr="00F221B0">
              <w:t xml:space="preserve">4 393 </w:t>
            </w:r>
          </w:p>
        </w:tc>
        <w:tc>
          <w:tcPr>
            <w:tcW w:w="907" w:type="dxa"/>
            <w:shd w:val="clear" w:color="auto" w:fill="E0E0E0"/>
            <w:noWrap/>
          </w:tcPr>
          <w:p w:rsidR="0055301D" w:rsidRPr="00F221B0" w:rsidRDefault="0055301D" w:rsidP="0055301D">
            <w:pPr>
              <w:pStyle w:val="TableTextRight"/>
            </w:pPr>
            <w:r w:rsidRPr="00F221B0">
              <w:t>50 819</w:t>
            </w:r>
          </w:p>
        </w:tc>
        <w:tc>
          <w:tcPr>
            <w:tcW w:w="908" w:type="dxa"/>
            <w:shd w:val="clear" w:color="auto" w:fill="E0E0E0"/>
            <w:noWrap/>
          </w:tcPr>
          <w:p w:rsidR="0055301D" w:rsidRPr="00F221B0" w:rsidRDefault="0055301D" w:rsidP="0055301D">
            <w:pPr>
              <w:pStyle w:val="TableTextRight"/>
            </w:pPr>
            <w:r w:rsidRPr="00F221B0">
              <w:t xml:space="preserve">45 432 </w:t>
            </w:r>
          </w:p>
        </w:tc>
        <w:tc>
          <w:tcPr>
            <w:tcW w:w="963" w:type="dxa"/>
            <w:shd w:val="clear" w:color="auto" w:fill="auto"/>
            <w:noWrap/>
          </w:tcPr>
          <w:p w:rsidR="0055301D" w:rsidRPr="00F221B0" w:rsidRDefault="0055301D" w:rsidP="0055301D">
            <w:pPr>
              <w:pStyle w:val="TableTextRight"/>
            </w:pPr>
          </w:p>
        </w:tc>
        <w:tc>
          <w:tcPr>
            <w:tcW w:w="963" w:type="dxa"/>
            <w:shd w:val="clear" w:color="auto" w:fill="auto"/>
            <w:noWrap/>
          </w:tcPr>
          <w:p w:rsidR="0055301D" w:rsidRPr="00F221B0" w:rsidRDefault="0055301D" w:rsidP="0055301D">
            <w:pPr>
              <w:pStyle w:val="TableTextRight"/>
            </w:pPr>
          </w:p>
        </w:tc>
        <w:tc>
          <w:tcPr>
            <w:tcW w:w="1052" w:type="dxa"/>
            <w:gridSpan w:val="2"/>
            <w:shd w:val="clear" w:color="auto" w:fill="E0E0E0"/>
            <w:noWrap/>
          </w:tcPr>
          <w:p w:rsidR="0055301D" w:rsidRPr="00F221B0" w:rsidRDefault="0055301D" w:rsidP="0055301D">
            <w:pPr>
              <w:pStyle w:val="TableTextRight"/>
            </w:pPr>
            <w:r w:rsidRPr="00F221B0">
              <w:t>119 125</w:t>
            </w:r>
          </w:p>
        </w:tc>
        <w:tc>
          <w:tcPr>
            <w:tcW w:w="1012" w:type="dxa"/>
            <w:shd w:val="clear" w:color="auto" w:fill="E0E0E0"/>
            <w:noWrap/>
          </w:tcPr>
          <w:p w:rsidR="0055301D" w:rsidRPr="00F221B0" w:rsidRDefault="0055301D" w:rsidP="0055301D">
            <w:pPr>
              <w:pStyle w:val="TableTextRight"/>
            </w:pPr>
            <w:r w:rsidRPr="00F221B0">
              <w:t xml:space="preserve">117 083 </w:t>
            </w:r>
          </w:p>
        </w:tc>
      </w:tr>
      <w:tr w:rsidR="0055301D" w:rsidRPr="00FB7B9F" w:rsidTr="00B15A74">
        <w:trPr>
          <w:cantSplit/>
        </w:trPr>
        <w:tc>
          <w:tcPr>
            <w:tcW w:w="962" w:type="dxa"/>
            <w:shd w:val="clear" w:color="auto" w:fill="E0E0E0"/>
            <w:noWrap/>
          </w:tcPr>
          <w:p w:rsidR="0055301D" w:rsidRPr="00F221B0" w:rsidRDefault="0055301D" w:rsidP="0055301D">
            <w:pPr>
              <w:pStyle w:val="TableTextRight"/>
            </w:pPr>
            <w:r w:rsidRPr="00F221B0">
              <w:t>21 408</w:t>
            </w:r>
          </w:p>
        </w:tc>
        <w:tc>
          <w:tcPr>
            <w:tcW w:w="963" w:type="dxa"/>
            <w:shd w:val="clear" w:color="auto" w:fill="E0E0E0"/>
            <w:noWrap/>
          </w:tcPr>
          <w:p w:rsidR="0055301D" w:rsidRPr="00F221B0" w:rsidRDefault="0055301D" w:rsidP="0055301D">
            <w:pPr>
              <w:pStyle w:val="TableTextRight"/>
            </w:pPr>
            <w:r w:rsidRPr="00F221B0">
              <w:t xml:space="preserve">21 954 </w:t>
            </w:r>
          </w:p>
        </w:tc>
        <w:tc>
          <w:tcPr>
            <w:tcW w:w="962" w:type="dxa"/>
            <w:shd w:val="clear" w:color="auto" w:fill="auto"/>
            <w:noWrap/>
          </w:tcPr>
          <w:p w:rsidR="0055301D" w:rsidRPr="00F221B0" w:rsidRDefault="0055301D" w:rsidP="0055301D">
            <w:pPr>
              <w:pStyle w:val="TableTextRight"/>
            </w:pPr>
            <w:r w:rsidRPr="00F221B0">
              <w:t>25</w:t>
            </w:r>
          </w:p>
        </w:tc>
        <w:tc>
          <w:tcPr>
            <w:tcW w:w="963" w:type="dxa"/>
            <w:shd w:val="clear" w:color="auto" w:fill="auto"/>
            <w:noWrap/>
          </w:tcPr>
          <w:p w:rsidR="0055301D" w:rsidRPr="00F221B0" w:rsidRDefault="0055301D" w:rsidP="0055301D">
            <w:pPr>
              <w:pStyle w:val="TableTextRight"/>
            </w:pPr>
            <w:r w:rsidRPr="00F221B0">
              <w:t xml:space="preserve">51 </w:t>
            </w:r>
          </w:p>
        </w:tc>
        <w:tc>
          <w:tcPr>
            <w:tcW w:w="907" w:type="dxa"/>
            <w:shd w:val="clear" w:color="auto" w:fill="E0E0E0"/>
            <w:noWrap/>
          </w:tcPr>
          <w:p w:rsidR="0055301D" w:rsidRPr="00F221B0" w:rsidRDefault="0055301D" w:rsidP="0055301D">
            <w:pPr>
              <w:pStyle w:val="TableTextRight"/>
            </w:pPr>
            <w:r w:rsidRPr="00F221B0">
              <w:t>8 470</w:t>
            </w:r>
          </w:p>
        </w:tc>
        <w:tc>
          <w:tcPr>
            <w:tcW w:w="908" w:type="dxa"/>
            <w:shd w:val="clear" w:color="auto" w:fill="E0E0E0"/>
            <w:noWrap/>
          </w:tcPr>
          <w:p w:rsidR="0055301D" w:rsidRPr="00F221B0" w:rsidRDefault="0055301D" w:rsidP="0055301D">
            <w:pPr>
              <w:pStyle w:val="TableTextRight"/>
            </w:pPr>
            <w:r w:rsidRPr="00F221B0">
              <w:t xml:space="preserve">17 171 </w:t>
            </w:r>
          </w:p>
        </w:tc>
        <w:tc>
          <w:tcPr>
            <w:tcW w:w="963" w:type="dxa"/>
            <w:shd w:val="clear" w:color="auto" w:fill="auto"/>
            <w:noWrap/>
          </w:tcPr>
          <w:p w:rsidR="0055301D" w:rsidRPr="00F221B0" w:rsidRDefault="0055301D" w:rsidP="0055301D">
            <w:pPr>
              <w:pStyle w:val="TableTextRight"/>
            </w:pPr>
          </w:p>
        </w:tc>
        <w:tc>
          <w:tcPr>
            <w:tcW w:w="963" w:type="dxa"/>
            <w:shd w:val="clear" w:color="auto" w:fill="auto"/>
            <w:noWrap/>
          </w:tcPr>
          <w:p w:rsidR="0055301D" w:rsidRPr="00F221B0" w:rsidRDefault="0055301D" w:rsidP="0055301D">
            <w:pPr>
              <w:pStyle w:val="TableTextRight"/>
            </w:pPr>
          </w:p>
        </w:tc>
        <w:tc>
          <w:tcPr>
            <w:tcW w:w="1052" w:type="dxa"/>
            <w:gridSpan w:val="2"/>
            <w:shd w:val="clear" w:color="auto" w:fill="E0E0E0"/>
            <w:noWrap/>
          </w:tcPr>
          <w:p w:rsidR="0055301D" w:rsidRPr="00F221B0" w:rsidRDefault="0055301D" w:rsidP="0055301D">
            <w:pPr>
              <w:pStyle w:val="TableTextRight"/>
            </w:pPr>
            <w:r w:rsidRPr="00F221B0">
              <w:t>32 205</w:t>
            </w:r>
          </w:p>
        </w:tc>
        <w:tc>
          <w:tcPr>
            <w:tcW w:w="1012" w:type="dxa"/>
            <w:shd w:val="clear" w:color="auto" w:fill="E0E0E0"/>
            <w:noWrap/>
          </w:tcPr>
          <w:p w:rsidR="0055301D" w:rsidRPr="00F221B0" w:rsidRDefault="0055301D" w:rsidP="0055301D">
            <w:pPr>
              <w:pStyle w:val="TableTextRight"/>
            </w:pPr>
            <w:r w:rsidRPr="00F221B0">
              <w:t xml:space="preserve">41 546 </w:t>
            </w:r>
          </w:p>
        </w:tc>
      </w:tr>
      <w:tr w:rsidR="0055301D" w:rsidRPr="00FB7B9F" w:rsidTr="00B15A74">
        <w:trPr>
          <w:cantSplit/>
        </w:trPr>
        <w:tc>
          <w:tcPr>
            <w:tcW w:w="962" w:type="dxa"/>
            <w:shd w:val="clear" w:color="auto" w:fill="E0E0E0"/>
            <w:noWrap/>
          </w:tcPr>
          <w:p w:rsidR="0055301D" w:rsidRPr="00F221B0" w:rsidRDefault="0055301D" w:rsidP="0055301D">
            <w:pPr>
              <w:pStyle w:val="TableTextRight"/>
            </w:pPr>
            <w:r w:rsidRPr="00F221B0">
              <w:t>24</w:t>
            </w:r>
          </w:p>
        </w:tc>
        <w:tc>
          <w:tcPr>
            <w:tcW w:w="963" w:type="dxa"/>
            <w:shd w:val="clear" w:color="auto" w:fill="E0E0E0"/>
            <w:noWrap/>
          </w:tcPr>
          <w:p w:rsidR="0055301D" w:rsidRPr="00F221B0" w:rsidRDefault="0055301D" w:rsidP="0055301D">
            <w:pPr>
              <w:pStyle w:val="TableTextRight"/>
            </w:pPr>
            <w:r w:rsidRPr="00F221B0">
              <w:t xml:space="preserve">47 </w:t>
            </w:r>
          </w:p>
        </w:tc>
        <w:tc>
          <w:tcPr>
            <w:tcW w:w="962" w:type="dxa"/>
            <w:shd w:val="clear" w:color="auto" w:fill="auto"/>
            <w:noWrap/>
          </w:tcPr>
          <w:p w:rsidR="0055301D" w:rsidRPr="00F221B0" w:rsidRDefault="003C5E15" w:rsidP="0055301D">
            <w:pPr>
              <w:pStyle w:val="TableTextRight"/>
            </w:pPr>
            <w:r>
              <w:t>–</w:t>
            </w:r>
          </w:p>
        </w:tc>
        <w:tc>
          <w:tcPr>
            <w:tcW w:w="963" w:type="dxa"/>
            <w:shd w:val="clear" w:color="auto" w:fill="auto"/>
            <w:noWrap/>
          </w:tcPr>
          <w:p w:rsidR="0055301D" w:rsidRPr="00F221B0" w:rsidRDefault="0055301D" w:rsidP="0055301D">
            <w:pPr>
              <w:pStyle w:val="TableTextRight"/>
            </w:pPr>
            <w:r w:rsidRPr="00F221B0">
              <w:t xml:space="preserve">2 </w:t>
            </w:r>
          </w:p>
        </w:tc>
        <w:tc>
          <w:tcPr>
            <w:tcW w:w="907" w:type="dxa"/>
            <w:shd w:val="clear" w:color="auto" w:fill="E0E0E0"/>
            <w:noWrap/>
          </w:tcPr>
          <w:p w:rsidR="0055301D" w:rsidRPr="00F221B0" w:rsidRDefault="0055301D" w:rsidP="0055301D">
            <w:pPr>
              <w:pStyle w:val="TableTextRight"/>
            </w:pPr>
            <w:r w:rsidRPr="00F221B0">
              <w:t>10</w:t>
            </w:r>
          </w:p>
        </w:tc>
        <w:tc>
          <w:tcPr>
            <w:tcW w:w="908" w:type="dxa"/>
            <w:shd w:val="clear" w:color="auto" w:fill="E0E0E0"/>
            <w:noWrap/>
          </w:tcPr>
          <w:p w:rsidR="0055301D" w:rsidRPr="00F221B0" w:rsidRDefault="0055301D" w:rsidP="0055301D">
            <w:pPr>
              <w:pStyle w:val="TableTextRight"/>
            </w:pPr>
            <w:r w:rsidRPr="00F221B0">
              <w:t xml:space="preserve">8 </w:t>
            </w:r>
          </w:p>
        </w:tc>
        <w:tc>
          <w:tcPr>
            <w:tcW w:w="963" w:type="dxa"/>
            <w:shd w:val="clear" w:color="auto" w:fill="auto"/>
            <w:noWrap/>
          </w:tcPr>
          <w:p w:rsidR="0055301D" w:rsidRPr="00F221B0" w:rsidRDefault="0055301D" w:rsidP="0055301D">
            <w:pPr>
              <w:pStyle w:val="TableTextRight"/>
            </w:pPr>
          </w:p>
        </w:tc>
        <w:tc>
          <w:tcPr>
            <w:tcW w:w="963" w:type="dxa"/>
            <w:shd w:val="clear" w:color="auto" w:fill="auto"/>
            <w:noWrap/>
          </w:tcPr>
          <w:p w:rsidR="0055301D" w:rsidRPr="00F221B0" w:rsidRDefault="0055301D" w:rsidP="0055301D">
            <w:pPr>
              <w:pStyle w:val="TableTextRight"/>
            </w:pPr>
          </w:p>
        </w:tc>
        <w:tc>
          <w:tcPr>
            <w:tcW w:w="1052" w:type="dxa"/>
            <w:gridSpan w:val="2"/>
            <w:shd w:val="clear" w:color="auto" w:fill="E0E0E0"/>
            <w:noWrap/>
          </w:tcPr>
          <w:p w:rsidR="0055301D" w:rsidRPr="00F221B0" w:rsidRDefault="0055301D" w:rsidP="0055301D">
            <w:pPr>
              <w:pStyle w:val="TableTextRight"/>
            </w:pPr>
            <w:r w:rsidRPr="00F221B0">
              <w:t>55</w:t>
            </w:r>
          </w:p>
        </w:tc>
        <w:tc>
          <w:tcPr>
            <w:tcW w:w="1012" w:type="dxa"/>
            <w:shd w:val="clear" w:color="auto" w:fill="E0E0E0"/>
            <w:noWrap/>
          </w:tcPr>
          <w:p w:rsidR="0055301D" w:rsidRPr="00F221B0" w:rsidRDefault="0055301D" w:rsidP="0055301D">
            <w:pPr>
              <w:pStyle w:val="TableTextRight"/>
            </w:pPr>
            <w:r w:rsidRPr="00F221B0">
              <w:t xml:space="preserve">109 </w:t>
            </w:r>
          </w:p>
        </w:tc>
      </w:tr>
      <w:tr w:rsidR="0055301D" w:rsidRPr="00FB7B9F" w:rsidTr="00B15A74">
        <w:trPr>
          <w:cantSplit/>
        </w:trPr>
        <w:tc>
          <w:tcPr>
            <w:tcW w:w="962" w:type="dxa"/>
            <w:shd w:val="clear" w:color="auto" w:fill="E0E0E0"/>
            <w:noWrap/>
          </w:tcPr>
          <w:p w:rsidR="0055301D" w:rsidRPr="00F221B0" w:rsidRDefault="0055301D" w:rsidP="0055301D">
            <w:pPr>
              <w:pStyle w:val="TableTextRight"/>
            </w:pPr>
            <w:r w:rsidRPr="00F221B0">
              <w:t>550</w:t>
            </w:r>
          </w:p>
        </w:tc>
        <w:tc>
          <w:tcPr>
            <w:tcW w:w="963" w:type="dxa"/>
            <w:shd w:val="clear" w:color="auto" w:fill="E0E0E0"/>
            <w:noWrap/>
          </w:tcPr>
          <w:p w:rsidR="0055301D" w:rsidRPr="00F221B0" w:rsidRDefault="0055301D" w:rsidP="0055301D">
            <w:pPr>
              <w:pStyle w:val="TableTextRight"/>
            </w:pPr>
            <w:r w:rsidRPr="00F221B0">
              <w:t xml:space="preserve">34 </w:t>
            </w:r>
          </w:p>
        </w:tc>
        <w:tc>
          <w:tcPr>
            <w:tcW w:w="962" w:type="dxa"/>
            <w:shd w:val="clear" w:color="auto" w:fill="auto"/>
            <w:noWrap/>
          </w:tcPr>
          <w:p w:rsidR="0055301D" w:rsidRPr="00F221B0" w:rsidRDefault="0055301D" w:rsidP="0055301D">
            <w:pPr>
              <w:pStyle w:val="TableTextRight"/>
            </w:pPr>
            <w:r w:rsidRPr="00F221B0">
              <w:t>16 007</w:t>
            </w:r>
          </w:p>
        </w:tc>
        <w:tc>
          <w:tcPr>
            <w:tcW w:w="963" w:type="dxa"/>
            <w:shd w:val="clear" w:color="auto" w:fill="auto"/>
            <w:noWrap/>
          </w:tcPr>
          <w:p w:rsidR="0055301D" w:rsidRPr="00F221B0" w:rsidRDefault="0055301D" w:rsidP="0055301D">
            <w:pPr>
              <w:pStyle w:val="TableTextRight"/>
            </w:pPr>
            <w:r w:rsidRPr="00F221B0">
              <w:t xml:space="preserve">15 899 </w:t>
            </w:r>
          </w:p>
        </w:tc>
        <w:tc>
          <w:tcPr>
            <w:tcW w:w="907" w:type="dxa"/>
            <w:shd w:val="clear" w:color="auto" w:fill="E0E0E0"/>
            <w:noWrap/>
          </w:tcPr>
          <w:p w:rsidR="0055301D" w:rsidRPr="00F221B0" w:rsidRDefault="0055301D" w:rsidP="0055301D">
            <w:pPr>
              <w:pStyle w:val="TableTextRight"/>
            </w:pPr>
            <w:r w:rsidRPr="00F221B0">
              <w:t>4 621</w:t>
            </w:r>
          </w:p>
        </w:tc>
        <w:tc>
          <w:tcPr>
            <w:tcW w:w="908" w:type="dxa"/>
            <w:shd w:val="clear" w:color="auto" w:fill="E0E0E0"/>
            <w:noWrap/>
          </w:tcPr>
          <w:p w:rsidR="0055301D" w:rsidRPr="00F221B0" w:rsidRDefault="0055301D" w:rsidP="0055301D">
            <w:pPr>
              <w:pStyle w:val="TableTextRight"/>
            </w:pPr>
            <w:r w:rsidRPr="00F221B0">
              <w:t xml:space="preserve">6 897 </w:t>
            </w:r>
          </w:p>
        </w:tc>
        <w:tc>
          <w:tcPr>
            <w:tcW w:w="963" w:type="dxa"/>
            <w:shd w:val="clear" w:color="auto" w:fill="auto"/>
            <w:noWrap/>
          </w:tcPr>
          <w:p w:rsidR="0055301D" w:rsidRPr="00F221B0" w:rsidRDefault="0055301D" w:rsidP="0055301D">
            <w:pPr>
              <w:pStyle w:val="TableTextRight"/>
            </w:pPr>
          </w:p>
        </w:tc>
        <w:tc>
          <w:tcPr>
            <w:tcW w:w="963" w:type="dxa"/>
            <w:shd w:val="clear" w:color="auto" w:fill="auto"/>
            <w:noWrap/>
          </w:tcPr>
          <w:p w:rsidR="0055301D" w:rsidRPr="00F221B0" w:rsidRDefault="0055301D" w:rsidP="0055301D">
            <w:pPr>
              <w:pStyle w:val="TableTextRight"/>
            </w:pPr>
          </w:p>
        </w:tc>
        <w:tc>
          <w:tcPr>
            <w:tcW w:w="1052" w:type="dxa"/>
            <w:gridSpan w:val="2"/>
            <w:shd w:val="clear" w:color="auto" w:fill="E0E0E0"/>
            <w:noWrap/>
          </w:tcPr>
          <w:p w:rsidR="0055301D" w:rsidRPr="00F221B0" w:rsidRDefault="0055301D" w:rsidP="0055301D">
            <w:pPr>
              <w:pStyle w:val="TableTextRight"/>
            </w:pPr>
            <w:r w:rsidRPr="00F221B0">
              <w:t>22 736</w:t>
            </w:r>
          </w:p>
        </w:tc>
        <w:tc>
          <w:tcPr>
            <w:tcW w:w="1012" w:type="dxa"/>
            <w:shd w:val="clear" w:color="auto" w:fill="E0E0E0"/>
            <w:noWrap/>
          </w:tcPr>
          <w:p w:rsidR="0055301D" w:rsidRPr="00F221B0" w:rsidRDefault="0055301D" w:rsidP="0055301D">
            <w:pPr>
              <w:pStyle w:val="TableTextRight"/>
            </w:pPr>
            <w:r w:rsidRPr="00F221B0">
              <w:t xml:space="preserve">24 108 </w:t>
            </w:r>
          </w:p>
        </w:tc>
      </w:tr>
      <w:tr w:rsidR="0055301D" w:rsidRPr="00FB7B9F" w:rsidTr="00B15A74">
        <w:trPr>
          <w:cantSplit/>
        </w:trPr>
        <w:tc>
          <w:tcPr>
            <w:tcW w:w="962" w:type="dxa"/>
            <w:shd w:val="clear" w:color="auto" w:fill="E0E0E0"/>
            <w:noWrap/>
          </w:tcPr>
          <w:p w:rsidR="0055301D" w:rsidRPr="00F221B0" w:rsidRDefault="0055301D" w:rsidP="00CA02BA">
            <w:pPr>
              <w:pStyle w:val="TableTextRight"/>
            </w:pPr>
            <w:r w:rsidRPr="00F221B0">
              <w:t>18 549</w:t>
            </w:r>
          </w:p>
        </w:tc>
        <w:tc>
          <w:tcPr>
            <w:tcW w:w="963" w:type="dxa"/>
            <w:shd w:val="clear" w:color="auto" w:fill="E0E0E0"/>
            <w:noWrap/>
          </w:tcPr>
          <w:p w:rsidR="0055301D" w:rsidRPr="00F221B0" w:rsidRDefault="0055301D" w:rsidP="0055301D">
            <w:pPr>
              <w:pStyle w:val="TableTextRight"/>
            </w:pPr>
            <w:r w:rsidRPr="00F221B0">
              <w:t xml:space="preserve">13 785 </w:t>
            </w:r>
          </w:p>
        </w:tc>
        <w:tc>
          <w:tcPr>
            <w:tcW w:w="962" w:type="dxa"/>
            <w:shd w:val="clear" w:color="auto" w:fill="auto"/>
            <w:noWrap/>
          </w:tcPr>
          <w:p w:rsidR="0055301D" w:rsidRPr="00F221B0" w:rsidRDefault="0055301D" w:rsidP="0055301D">
            <w:pPr>
              <w:pStyle w:val="TableTextRight"/>
            </w:pPr>
            <w:r w:rsidRPr="00F221B0">
              <w:t>10</w:t>
            </w:r>
          </w:p>
        </w:tc>
        <w:tc>
          <w:tcPr>
            <w:tcW w:w="963" w:type="dxa"/>
            <w:shd w:val="clear" w:color="auto" w:fill="auto"/>
            <w:noWrap/>
          </w:tcPr>
          <w:p w:rsidR="0055301D" w:rsidRPr="00F221B0" w:rsidRDefault="0055301D" w:rsidP="0055301D">
            <w:pPr>
              <w:pStyle w:val="TableTextRight"/>
            </w:pPr>
            <w:r w:rsidRPr="00F221B0">
              <w:t xml:space="preserve">44 </w:t>
            </w:r>
          </w:p>
        </w:tc>
        <w:tc>
          <w:tcPr>
            <w:tcW w:w="907" w:type="dxa"/>
            <w:shd w:val="clear" w:color="auto" w:fill="E0E0E0"/>
            <w:noWrap/>
          </w:tcPr>
          <w:p w:rsidR="0055301D" w:rsidRPr="00F221B0" w:rsidRDefault="0055301D" w:rsidP="0055301D">
            <w:pPr>
              <w:pStyle w:val="TableTextRight"/>
            </w:pPr>
            <w:r w:rsidRPr="00F221B0">
              <w:t>84</w:t>
            </w:r>
          </w:p>
        </w:tc>
        <w:tc>
          <w:tcPr>
            <w:tcW w:w="908" w:type="dxa"/>
            <w:shd w:val="clear" w:color="auto" w:fill="E0E0E0"/>
            <w:noWrap/>
          </w:tcPr>
          <w:p w:rsidR="0055301D" w:rsidRPr="00F221B0" w:rsidRDefault="0055301D" w:rsidP="0055301D">
            <w:pPr>
              <w:pStyle w:val="TableTextRight"/>
            </w:pPr>
            <w:r w:rsidRPr="00F221B0">
              <w:t xml:space="preserve">207 </w:t>
            </w:r>
          </w:p>
        </w:tc>
        <w:tc>
          <w:tcPr>
            <w:tcW w:w="963" w:type="dxa"/>
            <w:shd w:val="clear" w:color="auto" w:fill="auto"/>
            <w:noWrap/>
          </w:tcPr>
          <w:p w:rsidR="0055301D" w:rsidRPr="00F221B0" w:rsidRDefault="0055301D" w:rsidP="0055301D">
            <w:pPr>
              <w:pStyle w:val="TableTextRight"/>
            </w:pPr>
          </w:p>
        </w:tc>
        <w:tc>
          <w:tcPr>
            <w:tcW w:w="963" w:type="dxa"/>
            <w:shd w:val="clear" w:color="auto" w:fill="auto"/>
            <w:noWrap/>
          </w:tcPr>
          <w:p w:rsidR="0055301D" w:rsidRPr="00F221B0" w:rsidRDefault="0055301D" w:rsidP="0055301D">
            <w:pPr>
              <w:pStyle w:val="TableTextRight"/>
            </w:pPr>
          </w:p>
        </w:tc>
        <w:tc>
          <w:tcPr>
            <w:tcW w:w="1052" w:type="dxa"/>
            <w:gridSpan w:val="2"/>
            <w:shd w:val="clear" w:color="auto" w:fill="E0E0E0"/>
            <w:noWrap/>
          </w:tcPr>
          <w:p w:rsidR="0055301D" w:rsidRPr="00F221B0" w:rsidRDefault="0055301D" w:rsidP="0055301D">
            <w:pPr>
              <w:pStyle w:val="TableTextRight"/>
            </w:pPr>
            <w:r w:rsidRPr="00F221B0">
              <w:t>21 120</w:t>
            </w:r>
          </w:p>
        </w:tc>
        <w:tc>
          <w:tcPr>
            <w:tcW w:w="1012" w:type="dxa"/>
            <w:shd w:val="clear" w:color="auto" w:fill="E0E0E0"/>
            <w:noWrap/>
          </w:tcPr>
          <w:p w:rsidR="0055301D" w:rsidRPr="00F221B0" w:rsidRDefault="0055301D" w:rsidP="0055301D">
            <w:pPr>
              <w:pStyle w:val="TableTextRight"/>
            </w:pPr>
            <w:r w:rsidRPr="00F221B0">
              <w:t xml:space="preserve">21 155 </w:t>
            </w:r>
          </w:p>
        </w:tc>
      </w:tr>
      <w:tr w:rsidR="0055301D" w:rsidRPr="00FB7B9F" w:rsidTr="00B15A74">
        <w:trPr>
          <w:cantSplit/>
        </w:trPr>
        <w:tc>
          <w:tcPr>
            <w:tcW w:w="962" w:type="dxa"/>
            <w:shd w:val="clear" w:color="auto" w:fill="E0E0E0"/>
            <w:noWrap/>
          </w:tcPr>
          <w:p w:rsidR="0055301D" w:rsidRPr="00F221B0" w:rsidRDefault="0055301D" w:rsidP="0055301D">
            <w:pPr>
              <w:pStyle w:val="TableTextRight"/>
            </w:pPr>
            <w:r w:rsidRPr="00F221B0">
              <w:t>30 </w:t>
            </w:r>
            <w:r w:rsidR="004104A3" w:rsidRPr="004104A3">
              <w:t>115</w:t>
            </w:r>
          </w:p>
        </w:tc>
        <w:tc>
          <w:tcPr>
            <w:tcW w:w="963" w:type="dxa"/>
            <w:shd w:val="clear" w:color="auto" w:fill="E0E0E0"/>
            <w:noWrap/>
          </w:tcPr>
          <w:p w:rsidR="0055301D" w:rsidRPr="00F221B0" w:rsidRDefault="0055301D" w:rsidP="0055301D">
            <w:pPr>
              <w:pStyle w:val="TableTextRight"/>
            </w:pPr>
            <w:r w:rsidRPr="00F221B0">
              <w:t xml:space="preserve">32 072 </w:t>
            </w:r>
          </w:p>
        </w:tc>
        <w:tc>
          <w:tcPr>
            <w:tcW w:w="962" w:type="dxa"/>
            <w:shd w:val="clear" w:color="auto" w:fill="auto"/>
            <w:noWrap/>
          </w:tcPr>
          <w:p w:rsidR="0055301D" w:rsidRPr="00F221B0" w:rsidRDefault="0055301D" w:rsidP="0055301D">
            <w:pPr>
              <w:pStyle w:val="TableTextRight"/>
            </w:pPr>
            <w:r w:rsidRPr="00F221B0">
              <w:t>692</w:t>
            </w:r>
          </w:p>
        </w:tc>
        <w:tc>
          <w:tcPr>
            <w:tcW w:w="963" w:type="dxa"/>
            <w:shd w:val="clear" w:color="auto" w:fill="auto"/>
            <w:noWrap/>
          </w:tcPr>
          <w:p w:rsidR="0055301D" w:rsidRPr="00F221B0" w:rsidRDefault="0055301D" w:rsidP="0055301D">
            <w:pPr>
              <w:pStyle w:val="TableTextRight"/>
            </w:pPr>
            <w:r w:rsidRPr="00F221B0">
              <w:t xml:space="preserve">1 060 </w:t>
            </w:r>
          </w:p>
        </w:tc>
        <w:tc>
          <w:tcPr>
            <w:tcW w:w="907" w:type="dxa"/>
            <w:shd w:val="clear" w:color="auto" w:fill="E0E0E0"/>
            <w:noWrap/>
          </w:tcPr>
          <w:p w:rsidR="0055301D" w:rsidRPr="00F221B0" w:rsidRDefault="0055301D" w:rsidP="0055301D">
            <w:pPr>
              <w:pStyle w:val="TableTextRight"/>
            </w:pPr>
            <w:r w:rsidRPr="00F221B0">
              <w:t>16 586</w:t>
            </w:r>
          </w:p>
        </w:tc>
        <w:tc>
          <w:tcPr>
            <w:tcW w:w="908" w:type="dxa"/>
            <w:shd w:val="clear" w:color="auto" w:fill="E0E0E0"/>
            <w:noWrap/>
          </w:tcPr>
          <w:p w:rsidR="0055301D" w:rsidRPr="00F221B0" w:rsidRDefault="0055301D" w:rsidP="0055301D">
            <w:pPr>
              <w:pStyle w:val="TableTextRight"/>
            </w:pPr>
            <w:r w:rsidRPr="00F221B0">
              <w:t xml:space="preserve">22 020 </w:t>
            </w:r>
          </w:p>
        </w:tc>
        <w:tc>
          <w:tcPr>
            <w:tcW w:w="963" w:type="dxa"/>
            <w:shd w:val="clear" w:color="auto" w:fill="auto"/>
            <w:noWrap/>
          </w:tcPr>
          <w:p w:rsidR="0055301D" w:rsidRPr="00F221B0" w:rsidRDefault="0055301D" w:rsidP="0055301D">
            <w:pPr>
              <w:pStyle w:val="TableTextRight"/>
            </w:pPr>
          </w:p>
        </w:tc>
        <w:tc>
          <w:tcPr>
            <w:tcW w:w="963" w:type="dxa"/>
            <w:shd w:val="clear" w:color="auto" w:fill="auto"/>
            <w:noWrap/>
          </w:tcPr>
          <w:p w:rsidR="0055301D" w:rsidRPr="00F221B0" w:rsidRDefault="0055301D" w:rsidP="0055301D">
            <w:pPr>
              <w:pStyle w:val="TableTextRight"/>
            </w:pPr>
          </w:p>
        </w:tc>
        <w:tc>
          <w:tcPr>
            <w:tcW w:w="1052" w:type="dxa"/>
            <w:gridSpan w:val="2"/>
            <w:shd w:val="clear" w:color="auto" w:fill="E0E0E0"/>
            <w:noWrap/>
          </w:tcPr>
          <w:p w:rsidR="0055301D" w:rsidRPr="00F221B0" w:rsidRDefault="004104A3" w:rsidP="0055301D">
            <w:pPr>
              <w:pStyle w:val="TableTextRight"/>
            </w:pPr>
            <w:r>
              <w:t>87 </w:t>
            </w:r>
            <w:r w:rsidRPr="004104A3">
              <w:t>592</w:t>
            </w:r>
          </w:p>
        </w:tc>
        <w:tc>
          <w:tcPr>
            <w:tcW w:w="1012" w:type="dxa"/>
            <w:shd w:val="clear" w:color="auto" w:fill="E0E0E0"/>
            <w:noWrap/>
          </w:tcPr>
          <w:p w:rsidR="0055301D" w:rsidRPr="00F221B0" w:rsidRDefault="0055301D" w:rsidP="0055301D">
            <w:pPr>
              <w:pStyle w:val="TableTextRight"/>
            </w:pPr>
            <w:r w:rsidRPr="00F221B0">
              <w:t xml:space="preserve">78 923 </w:t>
            </w:r>
          </w:p>
        </w:tc>
      </w:tr>
      <w:tr w:rsidR="0055301D" w:rsidRPr="00FB7B9F" w:rsidTr="00B15A74">
        <w:trPr>
          <w:cantSplit/>
        </w:trPr>
        <w:tc>
          <w:tcPr>
            <w:tcW w:w="962" w:type="dxa"/>
            <w:shd w:val="clear" w:color="auto" w:fill="E0E0E0"/>
            <w:noWrap/>
          </w:tcPr>
          <w:p w:rsidR="0055301D" w:rsidRPr="00F221B0" w:rsidRDefault="0055301D" w:rsidP="0055301D">
            <w:pPr>
              <w:pStyle w:val="TableTextRight"/>
            </w:pPr>
            <w:r w:rsidRPr="00F221B0">
              <w:t>11 202</w:t>
            </w:r>
          </w:p>
        </w:tc>
        <w:tc>
          <w:tcPr>
            <w:tcW w:w="963" w:type="dxa"/>
            <w:shd w:val="clear" w:color="auto" w:fill="E0E0E0"/>
            <w:noWrap/>
          </w:tcPr>
          <w:p w:rsidR="0055301D" w:rsidRPr="00F221B0" w:rsidRDefault="0055301D" w:rsidP="0055301D">
            <w:pPr>
              <w:pStyle w:val="TableTextRight"/>
            </w:pPr>
            <w:r w:rsidRPr="00F221B0">
              <w:t xml:space="preserve">5 886 </w:t>
            </w:r>
          </w:p>
        </w:tc>
        <w:tc>
          <w:tcPr>
            <w:tcW w:w="962" w:type="dxa"/>
            <w:shd w:val="clear" w:color="auto" w:fill="auto"/>
            <w:noWrap/>
          </w:tcPr>
          <w:p w:rsidR="0055301D" w:rsidRPr="00F221B0" w:rsidRDefault="0055301D" w:rsidP="0055301D">
            <w:pPr>
              <w:pStyle w:val="TableTextRight"/>
            </w:pPr>
            <w:r w:rsidRPr="00F221B0">
              <w:t>7</w:t>
            </w:r>
          </w:p>
        </w:tc>
        <w:tc>
          <w:tcPr>
            <w:tcW w:w="963" w:type="dxa"/>
            <w:shd w:val="clear" w:color="auto" w:fill="auto"/>
            <w:noWrap/>
          </w:tcPr>
          <w:p w:rsidR="0055301D" w:rsidRPr="00F221B0" w:rsidRDefault="0055301D" w:rsidP="0055301D">
            <w:pPr>
              <w:pStyle w:val="TableTextRight"/>
            </w:pPr>
          </w:p>
        </w:tc>
        <w:tc>
          <w:tcPr>
            <w:tcW w:w="907" w:type="dxa"/>
            <w:shd w:val="clear" w:color="auto" w:fill="E0E0E0"/>
            <w:noWrap/>
          </w:tcPr>
          <w:p w:rsidR="0055301D" w:rsidRPr="00F221B0" w:rsidRDefault="0055301D" w:rsidP="0055301D">
            <w:pPr>
              <w:pStyle w:val="TableTextRight"/>
            </w:pPr>
            <w:r w:rsidRPr="00F221B0">
              <w:t>5</w:t>
            </w:r>
          </w:p>
        </w:tc>
        <w:tc>
          <w:tcPr>
            <w:tcW w:w="908" w:type="dxa"/>
            <w:shd w:val="clear" w:color="auto" w:fill="E0E0E0"/>
            <w:noWrap/>
          </w:tcPr>
          <w:p w:rsidR="0055301D" w:rsidRPr="00F221B0" w:rsidRDefault="0055301D" w:rsidP="0055301D">
            <w:pPr>
              <w:pStyle w:val="TableTextRight"/>
            </w:pPr>
          </w:p>
        </w:tc>
        <w:tc>
          <w:tcPr>
            <w:tcW w:w="963" w:type="dxa"/>
            <w:shd w:val="clear" w:color="auto" w:fill="auto"/>
            <w:noWrap/>
          </w:tcPr>
          <w:p w:rsidR="0055301D" w:rsidRPr="00F221B0" w:rsidRDefault="0055301D" w:rsidP="0055301D">
            <w:pPr>
              <w:pStyle w:val="TableTextRight"/>
            </w:pPr>
          </w:p>
        </w:tc>
        <w:tc>
          <w:tcPr>
            <w:tcW w:w="963" w:type="dxa"/>
            <w:shd w:val="clear" w:color="auto" w:fill="auto"/>
            <w:noWrap/>
          </w:tcPr>
          <w:p w:rsidR="0055301D" w:rsidRPr="00F221B0" w:rsidRDefault="0055301D" w:rsidP="0055301D">
            <w:pPr>
              <w:pStyle w:val="TableTextRight"/>
            </w:pPr>
          </w:p>
        </w:tc>
        <w:tc>
          <w:tcPr>
            <w:tcW w:w="1052" w:type="dxa"/>
            <w:gridSpan w:val="2"/>
            <w:shd w:val="clear" w:color="auto" w:fill="E0E0E0"/>
            <w:noWrap/>
          </w:tcPr>
          <w:p w:rsidR="0055301D" w:rsidRPr="00F221B0" w:rsidRDefault="0055301D" w:rsidP="0055301D">
            <w:pPr>
              <w:pStyle w:val="TableTextRight"/>
            </w:pPr>
            <w:r w:rsidRPr="00F221B0">
              <w:t>12 330</w:t>
            </w:r>
          </w:p>
        </w:tc>
        <w:tc>
          <w:tcPr>
            <w:tcW w:w="1012" w:type="dxa"/>
            <w:shd w:val="clear" w:color="auto" w:fill="E0E0E0"/>
            <w:noWrap/>
          </w:tcPr>
          <w:p w:rsidR="0055301D" w:rsidRPr="00F221B0" w:rsidRDefault="0055301D" w:rsidP="0055301D">
            <w:pPr>
              <w:pStyle w:val="TableTextRight"/>
            </w:pPr>
            <w:r w:rsidRPr="00F221B0">
              <w:t xml:space="preserve">6 934 </w:t>
            </w:r>
          </w:p>
        </w:tc>
      </w:tr>
      <w:tr w:rsidR="0055301D" w:rsidRPr="00FB7B9F" w:rsidTr="00B15A74">
        <w:trPr>
          <w:cantSplit/>
        </w:trPr>
        <w:tc>
          <w:tcPr>
            <w:tcW w:w="962" w:type="dxa"/>
            <w:shd w:val="clear" w:color="auto" w:fill="E0E0E0"/>
            <w:noWrap/>
          </w:tcPr>
          <w:p w:rsidR="0055301D" w:rsidRPr="00F221B0" w:rsidRDefault="004104A3" w:rsidP="0055301D">
            <w:pPr>
              <w:pStyle w:val="TableTextRight"/>
              <w:rPr>
                <w:b/>
                <w:bCs/>
              </w:rPr>
            </w:pPr>
            <w:r>
              <w:rPr>
                <w:b/>
                <w:bCs/>
              </w:rPr>
              <w:t>97 </w:t>
            </w:r>
            <w:r w:rsidRPr="004104A3">
              <w:rPr>
                <w:b/>
                <w:bCs/>
              </w:rPr>
              <w:t>912</w:t>
            </w:r>
          </w:p>
        </w:tc>
        <w:tc>
          <w:tcPr>
            <w:tcW w:w="963" w:type="dxa"/>
            <w:shd w:val="clear" w:color="auto" w:fill="E0E0E0"/>
            <w:noWrap/>
          </w:tcPr>
          <w:p w:rsidR="0055301D" w:rsidRPr="00F221B0" w:rsidRDefault="0055301D" w:rsidP="0055301D">
            <w:pPr>
              <w:pStyle w:val="TableTextRight"/>
              <w:rPr>
                <w:bCs/>
              </w:rPr>
            </w:pPr>
            <w:r w:rsidRPr="00F221B0">
              <w:rPr>
                <w:b/>
                <w:bCs/>
              </w:rPr>
              <w:t xml:space="preserve">91 114 </w:t>
            </w:r>
          </w:p>
        </w:tc>
        <w:tc>
          <w:tcPr>
            <w:tcW w:w="962" w:type="dxa"/>
            <w:shd w:val="clear" w:color="auto" w:fill="auto"/>
            <w:noWrap/>
          </w:tcPr>
          <w:p w:rsidR="0055301D" w:rsidRPr="00F221B0" w:rsidRDefault="0055301D" w:rsidP="0055301D">
            <w:pPr>
              <w:pStyle w:val="TableTextRight"/>
              <w:rPr>
                <w:b/>
                <w:bCs/>
              </w:rPr>
            </w:pPr>
            <w:r w:rsidRPr="00F221B0">
              <w:rPr>
                <w:b/>
                <w:bCs/>
              </w:rPr>
              <w:t>19 340</w:t>
            </w:r>
          </w:p>
        </w:tc>
        <w:tc>
          <w:tcPr>
            <w:tcW w:w="963" w:type="dxa"/>
            <w:shd w:val="clear" w:color="auto" w:fill="auto"/>
            <w:noWrap/>
          </w:tcPr>
          <w:p w:rsidR="0055301D" w:rsidRPr="00F221B0" w:rsidRDefault="0055301D" w:rsidP="0055301D">
            <w:pPr>
              <w:pStyle w:val="TableTextRight"/>
              <w:rPr>
                <w:bCs/>
              </w:rPr>
            </w:pPr>
            <w:r w:rsidRPr="00F221B0">
              <w:rPr>
                <w:b/>
                <w:bCs/>
              </w:rPr>
              <w:t xml:space="preserve">21 449 </w:t>
            </w:r>
          </w:p>
        </w:tc>
        <w:tc>
          <w:tcPr>
            <w:tcW w:w="907" w:type="dxa"/>
            <w:shd w:val="clear" w:color="auto" w:fill="E0E0E0"/>
            <w:noWrap/>
          </w:tcPr>
          <w:p w:rsidR="0055301D" w:rsidRPr="00F221B0" w:rsidRDefault="0055301D" w:rsidP="0055301D">
            <w:pPr>
              <w:pStyle w:val="TableTextRight"/>
              <w:rPr>
                <w:b/>
                <w:bCs/>
              </w:rPr>
            </w:pPr>
            <w:r w:rsidRPr="00F221B0">
              <w:rPr>
                <w:b/>
                <w:bCs/>
              </w:rPr>
              <w:t>80 595</w:t>
            </w:r>
          </w:p>
        </w:tc>
        <w:tc>
          <w:tcPr>
            <w:tcW w:w="908" w:type="dxa"/>
            <w:shd w:val="clear" w:color="auto" w:fill="E0E0E0"/>
            <w:noWrap/>
          </w:tcPr>
          <w:p w:rsidR="0055301D" w:rsidRPr="00F221B0" w:rsidRDefault="0055301D" w:rsidP="0055301D">
            <w:pPr>
              <w:pStyle w:val="TableTextRight"/>
              <w:rPr>
                <w:bCs/>
              </w:rPr>
            </w:pPr>
            <w:r w:rsidRPr="00F221B0">
              <w:rPr>
                <w:b/>
                <w:bCs/>
              </w:rPr>
              <w:t xml:space="preserve">91 735 </w:t>
            </w:r>
          </w:p>
        </w:tc>
        <w:tc>
          <w:tcPr>
            <w:tcW w:w="963" w:type="dxa"/>
            <w:shd w:val="clear" w:color="auto" w:fill="auto"/>
            <w:noWrap/>
          </w:tcPr>
          <w:p w:rsidR="0055301D" w:rsidRPr="00F221B0" w:rsidRDefault="003C5E15" w:rsidP="0055301D">
            <w:pPr>
              <w:pStyle w:val="TableTextRight"/>
              <w:rPr>
                <w:b/>
                <w:bCs/>
              </w:rPr>
            </w:pPr>
            <w:r>
              <w:rPr>
                <w:b/>
                <w:bCs/>
              </w:rPr>
              <w:t>–</w:t>
            </w:r>
          </w:p>
        </w:tc>
        <w:tc>
          <w:tcPr>
            <w:tcW w:w="963" w:type="dxa"/>
            <w:shd w:val="clear" w:color="auto" w:fill="auto"/>
            <w:noWrap/>
          </w:tcPr>
          <w:p w:rsidR="0055301D" w:rsidRPr="00245EB5" w:rsidRDefault="00245EB5" w:rsidP="0055301D">
            <w:pPr>
              <w:pStyle w:val="TableTextRight"/>
              <w:rPr>
                <w:b/>
              </w:rPr>
            </w:pPr>
            <w:r w:rsidRPr="00245EB5">
              <w:rPr>
                <w:b/>
              </w:rPr>
              <w:t>–</w:t>
            </w:r>
          </w:p>
        </w:tc>
        <w:tc>
          <w:tcPr>
            <w:tcW w:w="1052" w:type="dxa"/>
            <w:gridSpan w:val="2"/>
            <w:shd w:val="clear" w:color="auto" w:fill="E0E0E0"/>
            <w:noWrap/>
          </w:tcPr>
          <w:p w:rsidR="0055301D" w:rsidRPr="00F221B0" w:rsidRDefault="0055301D" w:rsidP="0055301D">
            <w:pPr>
              <w:pStyle w:val="TableTextRight"/>
              <w:rPr>
                <w:b/>
                <w:bCs/>
              </w:rPr>
            </w:pPr>
            <w:r w:rsidRPr="00F221B0">
              <w:rPr>
                <w:b/>
                <w:bCs/>
              </w:rPr>
              <w:t>295 </w:t>
            </w:r>
            <w:r w:rsidR="004104A3" w:rsidRPr="004104A3">
              <w:rPr>
                <w:b/>
                <w:bCs/>
              </w:rPr>
              <w:t>163</w:t>
            </w:r>
          </w:p>
        </w:tc>
        <w:tc>
          <w:tcPr>
            <w:tcW w:w="1012" w:type="dxa"/>
            <w:shd w:val="clear" w:color="auto" w:fill="E0E0E0"/>
            <w:noWrap/>
          </w:tcPr>
          <w:p w:rsidR="0055301D" w:rsidRPr="00F221B0" w:rsidRDefault="0055301D" w:rsidP="0055301D">
            <w:pPr>
              <w:pStyle w:val="TableTextRight"/>
              <w:rPr>
                <w:bCs/>
              </w:rPr>
            </w:pPr>
            <w:r w:rsidRPr="00F221B0">
              <w:rPr>
                <w:b/>
                <w:bCs/>
              </w:rPr>
              <w:t xml:space="preserve">289 858 </w:t>
            </w:r>
          </w:p>
        </w:tc>
      </w:tr>
      <w:tr w:rsidR="00AD34E9" w:rsidRPr="00FB7B9F" w:rsidTr="00B15A74">
        <w:trPr>
          <w:cantSplit/>
          <w:trHeight w:hRule="exact" w:val="57"/>
        </w:trPr>
        <w:tc>
          <w:tcPr>
            <w:tcW w:w="962" w:type="dxa"/>
            <w:shd w:val="clear" w:color="auto" w:fill="E0E0E0"/>
            <w:noWrap/>
          </w:tcPr>
          <w:p w:rsidR="00AD34E9" w:rsidRPr="00FB7B9F" w:rsidRDefault="00AD34E9" w:rsidP="00B15A74">
            <w:pPr>
              <w:pStyle w:val="TableTextRight"/>
              <w:rPr>
                <w:bCs/>
              </w:rPr>
            </w:pPr>
          </w:p>
        </w:tc>
        <w:tc>
          <w:tcPr>
            <w:tcW w:w="963" w:type="dxa"/>
            <w:shd w:val="clear" w:color="auto" w:fill="E0E0E0"/>
            <w:noWrap/>
          </w:tcPr>
          <w:p w:rsidR="00AD34E9" w:rsidRPr="00FB7B9F" w:rsidRDefault="00AD34E9" w:rsidP="0055301D">
            <w:pPr>
              <w:pStyle w:val="TableTextRight"/>
              <w:rPr>
                <w:bCs/>
              </w:rPr>
            </w:pPr>
          </w:p>
        </w:tc>
        <w:tc>
          <w:tcPr>
            <w:tcW w:w="962"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907" w:type="dxa"/>
            <w:shd w:val="clear" w:color="auto" w:fill="E0E0E0"/>
            <w:noWrap/>
          </w:tcPr>
          <w:p w:rsidR="00AD34E9" w:rsidRPr="00FB7B9F" w:rsidRDefault="00AD34E9" w:rsidP="00B15A74">
            <w:pPr>
              <w:pStyle w:val="TableTextRight"/>
              <w:rPr>
                <w:bCs/>
              </w:rPr>
            </w:pPr>
          </w:p>
        </w:tc>
        <w:tc>
          <w:tcPr>
            <w:tcW w:w="908" w:type="dxa"/>
            <w:shd w:val="clear" w:color="auto" w:fill="E0E0E0"/>
            <w:noWrap/>
          </w:tcPr>
          <w:p w:rsidR="00AD34E9" w:rsidRPr="00FB7B9F" w:rsidRDefault="00AD34E9" w:rsidP="0055301D">
            <w:pPr>
              <w:pStyle w:val="TableTextRight"/>
              <w:rPr>
                <w:bCs/>
              </w:rPr>
            </w:pPr>
          </w:p>
        </w:tc>
        <w:tc>
          <w:tcPr>
            <w:tcW w:w="963"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245EB5" w:rsidRDefault="00AD34E9" w:rsidP="0055301D">
            <w:pPr>
              <w:pStyle w:val="TableTextRight"/>
              <w:rPr>
                <w:b/>
                <w:bCs/>
              </w:rPr>
            </w:pPr>
          </w:p>
        </w:tc>
        <w:tc>
          <w:tcPr>
            <w:tcW w:w="1052" w:type="dxa"/>
            <w:gridSpan w:val="2"/>
            <w:shd w:val="clear" w:color="auto" w:fill="E0E0E0"/>
            <w:noWrap/>
          </w:tcPr>
          <w:p w:rsidR="00AD34E9" w:rsidRPr="00FB7B9F" w:rsidRDefault="00AD34E9" w:rsidP="00B15A74">
            <w:pPr>
              <w:pStyle w:val="TableTextRight"/>
              <w:rPr>
                <w:bCs/>
              </w:rPr>
            </w:pPr>
          </w:p>
        </w:tc>
        <w:tc>
          <w:tcPr>
            <w:tcW w:w="1012" w:type="dxa"/>
            <w:shd w:val="clear" w:color="auto" w:fill="E0E0E0"/>
            <w:noWrap/>
          </w:tcPr>
          <w:p w:rsidR="00AD34E9" w:rsidRPr="00FB7B9F" w:rsidRDefault="00AD34E9" w:rsidP="0055301D">
            <w:pPr>
              <w:pStyle w:val="TableTextRight"/>
              <w:rPr>
                <w:bCs/>
              </w:rPr>
            </w:pPr>
          </w:p>
        </w:tc>
      </w:tr>
      <w:tr w:rsidR="0055301D" w:rsidRPr="00FB7B9F" w:rsidTr="00B15A74">
        <w:trPr>
          <w:cantSplit/>
        </w:trPr>
        <w:tc>
          <w:tcPr>
            <w:tcW w:w="962" w:type="dxa"/>
            <w:shd w:val="clear" w:color="auto" w:fill="E0E0E0"/>
            <w:noWrap/>
          </w:tcPr>
          <w:p w:rsidR="0055301D" w:rsidRPr="00F221B0" w:rsidRDefault="0055301D" w:rsidP="004104A3">
            <w:pPr>
              <w:pStyle w:val="TableTextRight"/>
              <w:rPr>
                <w:b/>
                <w:bCs/>
              </w:rPr>
            </w:pPr>
            <w:r w:rsidRPr="00F221B0">
              <w:rPr>
                <w:b/>
                <w:bCs/>
              </w:rPr>
              <w:t>(</w:t>
            </w:r>
            <w:r w:rsidR="004104A3">
              <w:rPr>
                <w:b/>
                <w:bCs/>
              </w:rPr>
              <w:t>5 </w:t>
            </w:r>
            <w:r w:rsidR="004104A3" w:rsidRPr="004104A3">
              <w:rPr>
                <w:b/>
                <w:bCs/>
              </w:rPr>
              <w:t>940</w:t>
            </w:r>
            <w:r w:rsidRPr="00F221B0">
              <w:rPr>
                <w:b/>
                <w:bCs/>
              </w:rPr>
              <w:t>)</w:t>
            </w:r>
          </w:p>
        </w:tc>
        <w:tc>
          <w:tcPr>
            <w:tcW w:w="963" w:type="dxa"/>
            <w:shd w:val="clear" w:color="auto" w:fill="E0E0E0"/>
            <w:noWrap/>
          </w:tcPr>
          <w:p w:rsidR="0055301D" w:rsidRPr="00F221B0" w:rsidRDefault="0055301D" w:rsidP="0055301D">
            <w:pPr>
              <w:pStyle w:val="TableTextRight"/>
              <w:rPr>
                <w:bCs/>
              </w:rPr>
            </w:pPr>
            <w:r w:rsidRPr="00F221B0">
              <w:rPr>
                <w:b/>
                <w:bCs/>
              </w:rPr>
              <w:t xml:space="preserve">6 031 </w:t>
            </w:r>
          </w:p>
        </w:tc>
        <w:tc>
          <w:tcPr>
            <w:tcW w:w="962" w:type="dxa"/>
            <w:shd w:val="clear" w:color="auto" w:fill="auto"/>
            <w:noWrap/>
          </w:tcPr>
          <w:p w:rsidR="0055301D" w:rsidRPr="00F221B0" w:rsidRDefault="0055301D" w:rsidP="0055301D">
            <w:pPr>
              <w:pStyle w:val="TableTextRight"/>
              <w:rPr>
                <w:b/>
                <w:bCs/>
              </w:rPr>
            </w:pPr>
            <w:r w:rsidRPr="00F221B0">
              <w:rPr>
                <w:b/>
                <w:bCs/>
              </w:rPr>
              <w:t>222</w:t>
            </w:r>
          </w:p>
        </w:tc>
        <w:tc>
          <w:tcPr>
            <w:tcW w:w="963" w:type="dxa"/>
            <w:shd w:val="clear" w:color="auto" w:fill="auto"/>
            <w:noWrap/>
          </w:tcPr>
          <w:p w:rsidR="0055301D" w:rsidRPr="00F221B0" w:rsidRDefault="0055301D" w:rsidP="0055301D">
            <w:pPr>
              <w:pStyle w:val="TableTextRight"/>
              <w:rPr>
                <w:bCs/>
              </w:rPr>
            </w:pPr>
            <w:r w:rsidRPr="00F221B0">
              <w:rPr>
                <w:b/>
                <w:bCs/>
              </w:rPr>
              <w:t>(433)</w:t>
            </w:r>
          </w:p>
        </w:tc>
        <w:tc>
          <w:tcPr>
            <w:tcW w:w="907" w:type="dxa"/>
            <w:shd w:val="clear" w:color="auto" w:fill="E0E0E0"/>
            <w:noWrap/>
          </w:tcPr>
          <w:p w:rsidR="0055301D" w:rsidRPr="00F221B0" w:rsidRDefault="0055301D" w:rsidP="0055301D">
            <w:pPr>
              <w:pStyle w:val="TableTextRight"/>
              <w:rPr>
                <w:b/>
                <w:bCs/>
              </w:rPr>
            </w:pPr>
            <w:r w:rsidRPr="00F221B0">
              <w:rPr>
                <w:b/>
                <w:bCs/>
              </w:rPr>
              <w:t>2 675</w:t>
            </w:r>
          </w:p>
        </w:tc>
        <w:tc>
          <w:tcPr>
            <w:tcW w:w="908" w:type="dxa"/>
            <w:shd w:val="clear" w:color="auto" w:fill="E0E0E0"/>
            <w:noWrap/>
          </w:tcPr>
          <w:p w:rsidR="0055301D" w:rsidRPr="00F221B0" w:rsidRDefault="0055301D" w:rsidP="0055301D">
            <w:pPr>
              <w:pStyle w:val="TableTextRight"/>
              <w:rPr>
                <w:bCs/>
              </w:rPr>
            </w:pPr>
            <w:r w:rsidRPr="00F221B0">
              <w:rPr>
                <w:b/>
                <w:bCs/>
              </w:rPr>
              <w:t xml:space="preserve">2 674 </w:t>
            </w:r>
          </w:p>
        </w:tc>
        <w:tc>
          <w:tcPr>
            <w:tcW w:w="963" w:type="dxa"/>
            <w:shd w:val="clear" w:color="auto" w:fill="auto"/>
            <w:noWrap/>
          </w:tcPr>
          <w:p w:rsidR="0055301D" w:rsidRPr="00F221B0" w:rsidRDefault="003C5E15" w:rsidP="0055301D">
            <w:pPr>
              <w:pStyle w:val="TableTextRight"/>
              <w:rPr>
                <w:b/>
                <w:bCs/>
              </w:rPr>
            </w:pPr>
            <w:r>
              <w:rPr>
                <w:b/>
                <w:bCs/>
              </w:rPr>
              <w:t>–</w:t>
            </w:r>
            <w:r w:rsidR="0055301D" w:rsidRPr="00F221B0">
              <w:rPr>
                <w:b/>
                <w:bCs/>
              </w:rPr>
              <w:t xml:space="preserve"> </w:t>
            </w:r>
          </w:p>
        </w:tc>
        <w:tc>
          <w:tcPr>
            <w:tcW w:w="963" w:type="dxa"/>
            <w:shd w:val="clear" w:color="auto" w:fill="auto"/>
            <w:noWrap/>
          </w:tcPr>
          <w:p w:rsidR="0055301D" w:rsidRPr="00245EB5" w:rsidRDefault="00245EB5" w:rsidP="0055301D">
            <w:pPr>
              <w:pStyle w:val="TableTextRight"/>
              <w:rPr>
                <w:b/>
              </w:rPr>
            </w:pPr>
            <w:r w:rsidRPr="00245EB5">
              <w:rPr>
                <w:b/>
              </w:rPr>
              <w:t>–</w:t>
            </w:r>
          </w:p>
        </w:tc>
        <w:tc>
          <w:tcPr>
            <w:tcW w:w="1052" w:type="dxa"/>
            <w:gridSpan w:val="2"/>
            <w:shd w:val="clear" w:color="auto" w:fill="E0E0E0"/>
            <w:noWrap/>
          </w:tcPr>
          <w:p w:rsidR="0055301D" w:rsidRPr="00F221B0" w:rsidRDefault="004104A3" w:rsidP="0055301D">
            <w:pPr>
              <w:pStyle w:val="TableTextRight"/>
              <w:rPr>
                <w:b/>
                <w:bCs/>
              </w:rPr>
            </w:pPr>
            <w:r>
              <w:rPr>
                <w:b/>
                <w:bCs/>
              </w:rPr>
              <w:t>6 </w:t>
            </w:r>
            <w:r w:rsidRPr="004104A3">
              <w:rPr>
                <w:b/>
                <w:bCs/>
              </w:rPr>
              <w:t>559</w:t>
            </w:r>
          </w:p>
        </w:tc>
        <w:tc>
          <w:tcPr>
            <w:tcW w:w="1012" w:type="dxa"/>
            <w:shd w:val="clear" w:color="auto" w:fill="E0E0E0"/>
            <w:noWrap/>
          </w:tcPr>
          <w:p w:rsidR="0055301D" w:rsidRPr="00F221B0" w:rsidRDefault="0055301D" w:rsidP="0055301D">
            <w:pPr>
              <w:pStyle w:val="TableTextRight"/>
              <w:rPr>
                <w:bCs/>
              </w:rPr>
            </w:pPr>
            <w:r w:rsidRPr="00F221B0">
              <w:rPr>
                <w:b/>
                <w:bCs/>
              </w:rPr>
              <w:t xml:space="preserve">17 003 </w:t>
            </w:r>
          </w:p>
        </w:tc>
      </w:tr>
      <w:tr w:rsidR="00AD34E9" w:rsidRPr="00FB7B9F" w:rsidTr="00B15A74">
        <w:trPr>
          <w:cantSplit/>
          <w:trHeight w:hRule="exact" w:val="57"/>
        </w:trPr>
        <w:tc>
          <w:tcPr>
            <w:tcW w:w="962" w:type="dxa"/>
            <w:shd w:val="clear" w:color="auto" w:fill="E0E0E0"/>
            <w:noWrap/>
          </w:tcPr>
          <w:p w:rsidR="00AD34E9" w:rsidRPr="00FB7B9F" w:rsidRDefault="00AD34E9" w:rsidP="00B15A74">
            <w:pPr>
              <w:pStyle w:val="TableTextRight"/>
              <w:rPr>
                <w:bCs/>
              </w:rPr>
            </w:pPr>
          </w:p>
        </w:tc>
        <w:tc>
          <w:tcPr>
            <w:tcW w:w="963" w:type="dxa"/>
            <w:shd w:val="clear" w:color="auto" w:fill="E0E0E0"/>
            <w:noWrap/>
          </w:tcPr>
          <w:p w:rsidR="00AD34E9" w:rsidRPr="00FB7B9F" w:rsidRDefault="00AD34E9" w:rsidP="0055301D">
            <w:pPr>
              <w:pStyle w:val="TableTextRight"/>
              <w:rPr>
                <w:bCs/>
              </w:rPr>
            </w:pPr>
          </w:p>
        </w:tc>
        <w:tc>
          <w:tcPr>
            <w:tcW w:w="962"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907" w:type="dxa"/>
            <w:shd w:val="clear" w:color="auto" w:fill="E0E0E0"/>
            <w:noWrap/>
          </w:tcPr>
          <w:p w:rsidR="00AD34E9" w:rsidRPr="00FB7B9F" w:rsidRDefault="00AD34E9" w:rsidP="00B15A74">
            <w:pPr>
              <w:pStyle w:val="TableTextRight"/>
              <w:rPr>
                <w:bCs/>
              </w:rPr>
            </w:pPr>
          </w:p>
        </w:tc>
        <w:tc>
          <w:tcPr>
            <w:tcW w:w="908" w:type="dxa"/>
            <w:shd w:val="clear" w:color="auto" w:fill="E0E0E0"/>
            <w:noWrap/>
          </w:tcPr>
          <w:p w:rsidR="00AD34E9" w:rsidRPr="00FB7B9F" w:rsidRDefault="00AD34E9" w:rsidP="0055301D">
            <w:pPr>
              <w:pStyle w:val="TableTextRight"/>
              <w:rPr>
                <w:bCs/>
              </w:rPr>
            </w:pPr>
          </w:p>
        </w:tc>
        <w:tc>
          <w:tcPr>
            <w:tcW w:w="963"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1052" w:type="dxa"/>
            <w:gridSpan w:val="2"/>
            <w:shd w:val="clear" w:color="auto" w:fill="E0E0E0"/>
            <w:noWrap/>
          </w:tcPr>
          <w:p w:rsidR="00AD34E9" w:rsidRPr="00FB7B9F" w:rsidRDefault="00AD34E9" w:rsidP="00B15A74">
            <w:pPr>
              <w:pStyle w:val="TableTextRight"/>
              <w:rPr>
                <w:bCs/>
              </w:rPr>
            </w:pPr>
          </w:p>
        </w:tc>
        <w:tc>
          <w:tcPr>
            <w:tcW w:w="1012" w:type="dxa"/>
            <w:shd w:val="clear" w:color="auto" w:fill="E0E0E0"/>
            <w:noWrap/>
          </w:tcPr>
          <w:p w:rsidR="00AD34E9" w:rsidRPr="00FB7B9F" w:rsidRDefault="00AD34E9" w:rsidP="0055301D">
            <w:pPr>
              <w:pStyle w:val="TableTextRight"/>
              <w:rPr>
                <w:bCs/>
              </w:rPr>
            </w:pPr>
          </w:p>
        </w:tc>
      </w:tr>
      <w:tr w:rsidR="00AD34E9" w:rsidRPr="00FB7B9F" w:rsidTr="00B15A74">
        <w:trPr>
          <w:cantSplit/>
        </w:trPr>
        <w:tc>
          <w:tcPr>
            <w:tcW w:w="962" w:type="dxa"/>
            <w:shd w:val="clear" w:color="auto" w:fill="E0E0E0"/>
            <w:noWrap/>
          </w:tcPr>
          <w:p w:rsidR="00AD34E9" w:rsidRPr="00FB7B9F" w:rsidRDefault="00AD34E9" w:rsidP="00B15A74">
            <w:pPr>
              <w:pStyle w:val="TableTextRight"/>
              <w:spacing w:after="0"/>
              <w:rPr>
                <w:bCs/>
              </w:rPr>
            </w:pPr>
          </w:p>
        </w:tc>
        <w:tc>
          <w:tcPr>
            <w:tcW w:w="963" w:type="dxa"/>
            <w:shd w:val="clear" w:color="auto" w:fill="E0E0E0"/>
            <w:noWrap/>
          </w:tcPr>
          <w:p w:rsidR="00AD34E9" w:rsidRPr="00FB7B9F" w:rsidRDefault="00AD34E9" w:rsidP="0055301D">
            <w:pPr>
              <w:pStyle w:val="TableTextRight"/>
              <w:spacing w:after="0"/>
              <w:rPr>
                <w:bCs/>
              </w:rPr>
            </w:pPr>
          </w:p>
        </w:tc>
        <w:tc>
          <w:tcPr>
            <w:tcW w:w="962" w:type="dxa"/>
            <w:shd w:val="clear" w:color="auto" w:fill="auto"/>
            <w:noWrap/>
          </w:tcPr>
          <w:p w:rsidR="00AD34E9" w:rsidRPr="00FB7B9F" w:rsidRDefault="00AD34E9" w:rsidP="00B15A74">
            <w:pPr>
              <w:pStyle w:val="TableTextRight"/>
              <w:spacing w:after="0"/>
              <w:rPr>
                <w:bCs/>
              </w:rPr>
            </w:pPr>
          </w:p>
        </w:tc>
        <w:tc>
          <w:tcPr>
            <w:tcW w:w="963" w:type="dxa"/>
            <w:shd w:val="clear" w:color="auto" w:fill="auto"/>
            <w:noWrap/>
          </w:tcPr>
          <w:p w:rsidR="00AD34E9" w:rsidRPr="00FB7B9F" w:rsidRDefault="00AD34E9" w:rsidP="0055301D">
            <w:pPr>
              <w:pStyle w:val="TableTextRight"/>
              <w:spacing w:after="0"/>
              <w:rPr>
                <w:bCs/>
              </w:rPr>
            </w:pPr>
          </w:p>
        </w:tc>
        <w:tc>
          <w:tcPr>
            <w:tcW w:w="907" w:type="dxa"/>
            <w:shd w:val="clear" w:color="auto" w:fill="E0E0E0"/>
            <w:noWrap/>
          </w:tcPr>
          <w:p w:rsidR="00AD34E9" w:rsidRPr="00FB7B9F" w:rsidRDefault="00AD34E9" w:rsidP="00B15A74">
            <w:pPr>
              <w:pStyle w:val="TableTextRight"/>
              <w:spacing w:after="0"/>
              <w:rPr>
                <w:bCs/>
              </w:rPr>
            </w:pPr>
          </w:p>
        </w:tc>
        <w:tc>
          <w:tcPr>
            <w:tcW w:w="908" w:type="dxa"/>
            <w:shd w:val="clear" w:color="auto" w:fill="E0E0E0"/>
            <w:noWrap/>
          </w:tcPr>
          <w:p w:rsidR="00AD34E9" w:rsidRPr="00FB7B9F" w:rsidRDefault="00AD34E9" w:rsidP="0055301D">
            <w:pPr>
              <w:pStyle w:val="TableTextRight"/>
              <w:spacing w:after="0"/>
              <w:rPr>
                <w:bCs/>
              </w:rPr>
            </w:pPr>
          </w:p>
        </w:tc>
        <w:tc>
          <w:tcPr>
            <w:tcW w:w="963" w:type="dxa"/>
            <w:shd w:val="clear" w:color="auto" w:fill="auto"/>
            <w:noWrap/>
          </w:tcPr>
          <w:p w:rsidR="00AD34E9" w:rsidRPr="00FB7B9F" w:rsidRDefault="00AD34E9" w:rsidP="00B15A74">
            <w:pPr>
              <w:pStyle w:val="TableTextRight"/>
              <w:spacing w:after="0"/>
              <w:rPr>
                <w:bCs/>
              </w:rPr>
            </w:pPr>
          </w:p>
        </w:tc>
        <w:tc>
          <w:tcPr>
            <w:tcW w:w="963" w:type="dxa"/>
            <w:shd w:val="clear" w:color="auto" w:fill="auto"/>
            <w:noWrap/>
          </w:tcPr>
          <w:p w:rsidR="00AD34E9" w:rsidRPr="00FB7B9F" w:rsidRDefault="00AD34E9" w:rsidP="0055301D">
            <w:pPr>
              <w:pStyle w:val="TableTextRight"/>
              <w:spacing w:after="0"/>
              <w:rPr>
                <w:bCs/>
              </w:rPr>
            </w:pPr>
          </w:p>
        </w:tc>
        <w:tc>
          <w:tcPr>
            <w:tcW w:w="1052" w:type="dxa"/>
            <w:gridSpan w:val="2"/>
            <w:shd w:val="clear" w:color="auto" w:fill="E0E0E0"/>
            <w:noWrap/>
          </w:tcPr>
          <w:p w:rsidR="00AD34E9" w:rsidRPr="00FB7B9F" w:rsidRDefault="00AD34E9" w:rsidP="00B15A74">
            <w:pPr>
              <w:pStyle w:val="TableTextRight"/>
              <w:spacing w:after="0"/>
              <w:rPr>
                <w:bCs/>
              </w:rPr>
            </w:pPr>
          </w:p>
        </w:tc>
        <w:tc>
          <w:tcPr>
            <w:tcW w:w="1012" w:type="dxa"/>
            <w:shd w:val="clear" w:color="auto" w:fill="E0E0E0"/>
            <w:noWrap/>
          </w:tcPr>
          <w:p w:rsidR="00AD34E9" w:rsidRPr="00FB7B9F" w:rsidRDefault="00AD34E9" w:rsidP="0055301D">
            <w:pPr>
              <w:pStyle w:val="TableTextRight"/>
              <w:spacing w:after="0"/>
              <w:rPr>
                <w:bCs/>
              </w:rPr>
            </w:pPr>
          </w:p>
        </w:tc>
      </w:tr>
      <w:tr w:rsidR="0055301D" w:rsidRPr="0055301D" w:rsidTr="00B15A74">
        <w:trPr>
          <w:cantSplit/>
        </w:trPr>
        <w:tc>
          <w:tcPr>
            <w:tcW w:w="962" w:type="dxa"/>
            <w:shd w:val="clear" w:color="auto" w:fill="E0E0E0"/>
            <w:noWrap/>
          </w:tcPr>
          <w:p w:rsidR="0055301D" w:rsidRPr="0055301D" w:rsidRDefault="0055301D" w:rsidP="0055301D">
            <w:pPr>
              <w:pStyle w:val="TableTextRight"/>
            </w:pPr>
          </w:p>
        </w:tc>
        <w:tc>
          <w:tcPr>
            <w:tcW w:w="963" w:type="dxa"/>
            <w:shd w:val="clear" w:color="auto" w:fill="E0E0E0"/>
            <w:noWrap/>
          </w:tcPr>
          <w:p w:rsidR="0055301D" w:rsidRPr="0055301D" w:rsidRDefault="0055301D" w:rsidP="0055301D">
            <w:pPr>
              <w:pStyle w:val="TableTextRight"/>
            </w:pPr>
            <w:r w:rsidRPr="0055301D">
              <w:t>(3)</w:t>
            </w:r>
          </w:p>
        </w:tc>
        <w:tc>
          <w:tcPr>
            <w:tcW w:w="962" w:type="dxa"/>
            <w:shd w:val="clear" w:color="auto" w:fill="auto"/>
            <w:noWrap/>
          </w:tcPr>
          <w:p w:rsidR="0055301D" w:rsidRPr="0055301D" w:rsidRDefault="0055301D" w:rsidP="0055301D">
            <w:pPr>
              <w:pStyle w:val="TableTextRight"/>
            </w:pPr>
          </w:p>
        </w:tc>
        <w:tc>
          <w:tcPr>
            <w:tcW w:w="963" w:type="dxa"/>
            <w:shd w:val="clear" w:color="auto" w:fill="auto"/>
            <w:noWrap/>
          </w:tcPr>
          <w:p w:rsidR="0055301D" w:rsidRPr="0055301D" w:rsidRDefault="0055301D" w:rsidP="0055301D">
            <w:pPr>
              <w:pStyle w:val="TableTextRight"/>
            </w:pPr>
          </w:p>
        </w:tc>
        <w:tc>
          <w:tcPr>
            <w:tcW w:w="907" w:type="dxa"/>
            <w:shd w:val="clear" w:color="auto" w:fill="E0E0E0"/>
            <w:noWrap/>
          </w:tcPr>
          <w:p w:rsidR="0055301D" w:rsidRPr="0055301D" w:rsidRDefault="0055301D" w:rsidP="0055301D">
            <w:pPr>
              <w:pStyle w:val="TableTextRight"/>
            </w:pPr>
          </w:p>
        </w:tc>
        <w:tc>
          <w:tcPr>
            <w:tcW w:w="908" w:type="dxa"/>
            <w:shd w:val="clear" w:color="auto" w:fill="E0E0E0"/>
            <w:noWrap/>
          </w:tcPr>
          <w:p w:rsidR="0055301D" w:rsidRPr="0055301D" w:rsidRDefault="0055301D" w:rsidP="0055301D">
            <w:pPr>
              <w:pStyle w:val="TableTextRight"/>
            </w:pPr>
          </w:p>
        </w:tc>
        <w:tc>
          <w:tcPr>
            <w:tcW w:w="963" w:type="dxa"/>
            <w:shd w:val="clear" w:color="auto" w:fill="auto"/>
            <w:noWrap/>
          </w:tcPr>
          <w:p w:rsidR="0055301D" w:rsidRPr="0055301D" w:rsidRDefault="0055301D" w:rsidP="0055301D">
            <w:pPr>
              <w:pStyle w:val="TableTextRight"/>
            </w:pPr>
          </w:p>
        </w:tc>
        <w:tc>
          <w:tcPr>
            <w:tcW w:w="963" w:type="dxa"/>
            <w:shd w:val="clear" w:color="auto" w:fill="auto"/>
            <w:noWrap/>
          </w:tcPr>
          <w:p w:rsidR="0055301D" w:rsidRPr="0055301D" w:rsidRDefault="0055301D" w:rsidP="0055301D">
            <w:pPr>
              <w:pStyle w:val="TableTextRight"/>
            </w:pPr>
          </w:p>
        </w:tc>
        <w:tc>
          <w:tcPr>
            <w:tcW w:w="1052" w:type="dxa"/>
            <w:gridSpan w:val="2"/>
            <w:shd w:val="clear" w:color="auto" w:fill="E0E0E0"/>
            <w:noWrap/>
          </w:tcPr>
          <w:p w:rsidR="0055301D" w:rsidRPr="0055301D" w:rsidRDefault="0055301D" w:rsidP="0055301D">
            <w:pPr>
              <w:pStyle w:val="TableTextRight"/>
            </w:pPr>
          </w:p>
        </w:tc>
        <w:tc>
          <w:tcPr>
            <w:tcW w:w="1012" w:type="dxa"/>
            <w:shd w:val="clear" w:color="auto" w:fill="E0E0E0"/>
            <w:noWrap/>
          </w:tcPr>
          <w:p w:rsidR="0055301D" w:rsidRPr="0055301D" w:rsidRDefault="0055301D" w:rsidP="0055301D">
            <w:pPr>
              <w:pStyle w:val="TableTextRight"/>
            </w:pPr>
            <w:r w:rsidRPr="0055301D">
              <w:t>(3)</w:t>
            </w:r>
          </w:p>
        </w:tc>
      </w:tr>
      <w:tr w:rsidR="0055301D" w:rsidRPr="0055301D" w:rsidTr="00B15A74">
        <w:trPr>
          <w:cantSplit/>
        </w:trPr>
        <w:tc>
          <w:tcPr>
            <w:tcW w:w="962" w:type="dxa"/>
            <w:shd w:val="clear" w:color="auto" w:fill="E0E0E0"/>
            <w:noWrap/>
          </w:tcPr>
          <w:p w:rsidR="0055301D" w:rsidRPr="0055301D" w:rsidRDefault="0055301D" w:rsidP="0055301D">
            <w:pPr>
              <w:pStyle w:val="TableTextRight"/>
            </w:pPr>
            <w:r w:rsidRPr="0055301D">
              <w:t>34</w:t>
            </w:r>
            <w:r>
              <w:br/>
            </w:r>
          </w:p>
        </w:tc>
        <w:tc>
          <w:tcPr>
            <w:tcW w:w="963" w:type="dxa"/>
            <w:shd w:val="clear" w:color="auto" w:fill="E0E0E0"/>
            <w:noWrap/>
          </w:tcPr>
          <w:p w:rsidR="0055301D" w:rsidRPr="0055301D" w:rsidRDefault="0055301D" w:rsidP="0055301D">
            <w:pPr>
              <w:pStyle w:val="TableTextRight"/>
            </w:pPr>
            <w:r w:rsidRPr="0055301D">
              <w:t>643</w:t>
            </w:r>
          </w:p>
        </w:tc>
        <w:tc>
          <w:tcPr>
            <w:tcW w:w="962" w:type="dxa"/>
            <w:shd w:val="clear" w:color="auto" w:fill="auto"/>
            <w:noWrap/>
          </w:tcPr>
          <w:p w:rsidR="0055301D" w:rsidRPr="0055301D" w:rsidRDefault="0055301D" w:rsidP="0055301D">
            <w:pPr>
              <w:pStyle w:val="TableTextRight"/>
            </w:pPr>
          </w:p>
        </w:tc>
        <w:tc>
          <w:tcPr>
            <w:tcW w:w="963" w:type="dxa"/>
            <w:shd w:val="clear" w:color="auto" w:fill="auto"/>
            <w:noWrap/>
          </w:tcPr>
          <w:p w:rsidR="0055301D" w:rsidRPr="0055301D" w:rsidRDefault="0055301D" w:rsidP="0055301D">
            <w:pPr>
              <w:pStyle w:val="TableTextRight"/>
            </w:pPr>
          </w:p>
        </w:tc>
        <w:tc>
          <w:tcPr>
            <w:tcW w:w="907" w:type="dxa"/>
            <w:shd w:val="clear" w:color="auto" w:fill="E0E0E0"/>
            <w:noWrap/>
          </w:tcPr>
          <w:p w:rsidR="0055301D" w:rsidRPr="0055301D" w:rsidRDefault="0055301D" w:rsidP="0055301D">
            <w:pPr>
              <w:pStyle w:val="TableTextRight"/>
            </w:pPr>
          </w:p>
        </w:tc>
        <w:tc>
          <w:tcPr>
            <w:tcW w:w="908" w:type="dxa"/>
            <w:shd w:val="clear" w:color="auto" w:fill="E0E0E0"/>
            <w:noWrap/>
          </w:tcPr>
          <w:p w:rsidR="0055301D" w:rsidRPr="0055301D" w:rsidRDefault="0055301D" w:rsidP="0055301D">
            <w:pPr>
              <w:pStyle w:val="TableTextRight"/>
            </w:pPr>
          </w:p>
        </w:tc>
        <w:tc>
          <w:tcPr>
            <w:tcW w:w="963" w:type="dxa"/>
            <w:shd w:val="clear" w:color="auto" w:fill="auto"/>
            <w:noWrap/>
          </w:tcPr>
          <w:p w:rsidR="0055301D" w:rsidRPr="0055301D" w:rsidRDefault="0055301D" w:rsidP="0055301D">
            <w:pPr>
              <w:pStyle w:val="TableTextRight"/>
            </w:pPr>
          </w:p>
        </w:tc>
        <w:tc>
          <w:tcPr>
            <w:tcW w:w="963" w:type="dxa"/>
            <w:shd w:val="clear" w:color="auto" w:fill="auto"/>
            <w:noWrap/>
          </w:tcPr>
          <w:p w:rsidR="0055301D" w:rsidRPr="0055301D" w:rsidRDefault="0055301D" w:rsidP="0055301D">
            <w:pPr>
              <w:pStyle w:val="TableTextRight"/>
            </w:pPr>
          </w:p>
        </w:tc>
        <w:tc>
          <w:tcPr>
            <w:tcW w:w="1052" w:type="dxa"/>
            <w:gridSpan w:val="2"/>
            <w:shd w:val="clear" w:color="auto" w:fill="E0E0E0"/>
            <w:noWrap/>
          </w:tcPr>
          <w:p w:rsidR="0055301D" w:rsidRPr="0055301D" w:rsidRDefault="0055301D" w:rsidP="0055301D">
            <w:pPr>
              <w:pStyle w:val="TableTextRight"/>
            </w:pPr>
            <w:r w:rsidRPr="0055301D">
              <w:t>34</w:t>
            </w:r>
          </w:p>
        </w:tc>
        <w:tc>
          <w:tcPr>
            <w:tcW w:w="1012" w:type="dxa"/>
            <w:shd w:val="clear" w:color="auto" w:fill="E0E0E0"/>
            <w:noWrap/>
          </w:tcPr>
          <w:p w:rsidR="0055301D" w:rsidRPr="0055301D" w:rsidRDefault="0055301D" w:rsidP="0055301D">
            <w:pPr>
              <w:pStyle w:val="TableTextRight"/>
            </w:pPr>
            <w:r w:rsidRPr="0055301D">
              <w:t xml:space="preserve">643 </w:t>
            </w:r>
          </w:p>
        </w:tc>
      </w:tr>
      <w:tr w:rsidR="0055301D" w:rsidRPr="0055301D" w:rsidTr="00B15A74">
        <w:trPr>
          <w:cantSplit/>
        </w:trPr>
        <w:tc>
          <w:tcPr>
            <w:tcW w:w="962" w:type="dxa"/>
            <w:shd w:val="clear" w:color="auto" w:fill="E0E0E0"/>
            <w:noWrap/>
          </w:tcPr>
          <w:p w:rsidR="0055301D" w:rsidRPr="0055301D" w:rsidRDefault="0055301D" w:rsidP="0055301D">
            <w:pPr>
              <w:pStyle w:val="TableTextRight"/>
            </w:pPr>
            <w:r w:rsidRPr="0055301D">
              <w:t>(17)</w:t>
            </w:r>
          </w:p>
        </w:tc>
        <w:tc>
          <w:tcPr>
            <w:tcW w:w="963" w:type="dxa"/>
            <w:shd w:val="clear" w:color="auto" w:fill="E0E0E0"/>
            <w:noWrap/>
          </w:tcPr>
          <w:p w:rsidR="0055301D" w:rsidRPr="0055301D" w:rsidRDefault="0055301D" w:rsidP="0055301D">
            <w:pPr>
              <w:pStyle w:val="TableTextRight"/>
            </w:pPr>
            <w:r w:rsidRPr="0055301D">
              <w:t>(7)</w:t>
            </w:r>
          </w:p>
        </w:tc>
        <w:tc>
          <w:tcPr>
            <w:tcW w:w="962" w:type="dxa"/>
            <w:shd w:val="clear" w:color="auto" w:fill="auto"/>
            <w:noWrap/>
          </w:tcPr>
          <w:p w:rsidR="0055301D" w:rsidRPr="0055301D" w:rsidRDefault="0055301D" w:rsidP="0055301D">
            <w:pPr>
              <w:pStyle w:val="TableTextRight"/>
            </w:pPr>
            <w:r w:rsidRPr="0055301D">
              <w:t>(1)</w:t>
            </w:r>
          </w:p>
        </w:tc>
        <w:tc>
          <w:tcPr>
            <w:tcW w:w="963" w:type="dxa"/>
            <w:shd w:val="clear" w:color="auto" w:fill="auto"/>
            <w:noWrap/>
          </w:tcPr>
          <w:p w:rsidR="0055301D" w:rsidRPr="0055301D" w:rsidRDefault="0055301D" w:rsidP="0055301D">
            <w:pPr>
              <w:pStyle w:val="TableTextRight"/>
            </w:pPr>
            <w:r w:rsidRPr="0055301D">
              <w:t>(2)</w:t>
            </w:r>
          </w:p>
        </w:tc>
        <w:tc>
          <w:tcPr>
            <w:tcW w:w="907" w:type="dxa"/>
            <w:shd w:val="clear" w:color="auto" w:fill="E0E0E0"/>
            <w:noWrap/>
          </w:tcPr>
          <w:p w:rsidR="0055301D" w:rsidRPr="0055301D" w:rsidRDefault="0055301D" w:rsidP="0055301D">
            <w:pPr>
              <w:pStyle w:val="TableTextRight"/>
            </w:pPr>
            <w:r w:rsidRPr="0055301D">
              <w:t>(58)</w:t>
            </w:r>
          </w:p>
        </w:tc>
        <w:tc>
          <w:tcPr>
            <w:tcW w:w="908" w:type="dxa"/>
            <w:shd w:val="clear" w:color="auto" w:fill="E0E0E0"/>
            <w:noWrap/>
          </w:tcPr>
          <w:p w:rsidR="0055301D" w:rsidRPr="0055301D" w:rsidRDefault="0055301D" w:rsidP="0055301D">
            <w:pPr>
              <w:pStyle w:val="TableTextRight"/>
            </w:pPr>
            <w:r w:rsidRPr="0055301D">
              <w:t>(9)</w:t>
            </w:r>
          </w:p>
        </w:tc>
        <w:tc>
          <w:tcPr>
            <w:tcW w:w="963" w:type="dxa"/>
            <w:shd w:val="clear" w:color="auto" w:fill="auto"/>
            <w:noWrap/>
          </w:tcPr>
          <w:p w:rsidR="0055301D" w:rsidRPr="0055301D" w:rsidRDefault="003C5E15" w:rsidP="0055301D">
            <w:pPr>
              <w:pStyle w:val="TableTextRight"/>
            </w:pPr>
            <w:r>
              <w:t>–</w:t>
            </w:r>
          </w:p>
        </w:tc>
        <w:tc>
          <w:tcPr>
            <w:tcW w:w="963" w:type="dxa"/>
            <w:shd w:val="clear" w:color="auto" w:fill="auto"/>
            <w:noWrap/>
          </w:tcPr>
          <w:p w:rsidR="0055301D" w:rsidRPr="0055301D" w:rsidRDefault="003C5E15" w:rsidP="0055301D">
            <w:pPr>
              <w:pStyle w:val="TableTextRight"/>
            </w:pPr>
            <w:r>
              <w:t>–</w:t>
            </w:r>
          </w:p>
        </w:tc>
        <w:tc>
          <w:tcPr>
            <w:tcW w:w="1052" w:type="dxa"/>
            <w:gridSpan w:val="2"/>
            <w:shd w:val="clear" w:color="auto" w:fill="E0E0E0"/>
            <w:noWrap/>
          </w:tcPr>
          <w:p w:rsidR="0055301D" w:rsidRPr="0055301D" w:rsidRDefault="0055301D" w:rsidP="0055301D">
            <w:pPr>
              <w:pStyle w:val="TableTextRight"/>
            </w:pPr>
            <w:r w:rsidRPr="0055301D">
              <w:t>(135)</w:t>
            </w:r>
          </w:p>
        </w:tc>
        <w:tc>
          <w:tcPr>
            <w:tcW w:w="1012" w:type="dxa"/>
            <w:shd w:val="clear" w:color="auto" w:fill="E0E0E0"/>
            <w:noWrap/>
          </w:tcPr>
          <w:p w:rsidR="0055301D" w:rsidRPr="0055301D" w:rsidRDefault="0055301D" w:rsidP="0055301D">
            <w:pPr>
              <w:pStyle w:val="TableTextRight"/>
            </w:pPr>
            <w:r w:rsidRPr="0055301D">
              <w:t>(48)</w:t>
            </w:r>
          </w:p>
        </w:tc>
      </w:tr>
      <w:tr w:rsidR="0055301D" w:rsidRPr="00FB7B9F" w:rsidTr="00B15A74">
        <w:trPr>
          <w:cantSplit/>
        </w:trPr>
        <w:tc>
          <w:tcPr>
            <w:tcW w:w="962" w:type="dxa"/>
            <w:shd w:val="clear" w:color="auto" w:fill="E0E0E0"/>
            <w:noWrap/>
          </w:tcPr>
          <w:p w:rsidR="0055301D" w:rsidRPr="00F221B0" w:rsidRDefault="0055301D" w:rsidP="004104A3">
            <w:pPr>
              <w:pStyle w:val="TableTextRight"/>
              <w:rPr>
                <w:b/>
                <w:bCs/>
              </w:rPr>
            </w:pPr>
            <w:r w:rsidRPr="00F221B0">
              <w:rPr>
                <w:b/>
                <w:bCs/>
              </w:rPr>
              <w:t>(</w:t>
            </w:r>
            <w:r w:rsidR="004104A3">
              <w:rPr>
                <w:b/>
                <w:bCs/>
              </w:rPr>
              <w:t>17</w:t>
            </w:r>
            <w:r w:rsidRPr="00F221B0">
              <w:rPr>
                <w:b/>
                <w:bCs/>
              </w:rPr>
              <w:t>)</w:t>
            </w:r>
          </w:p>
        </w:tc>
        <w:tc>
          <w:tcPr>
            <w:tcW w:w="963" w:type="dxa"/>
            <w:shd w:val="clear" w:color="auto" w:fill="E0E0E0"/>
            <w:noWrap/>
          </w:tcPr>
          <w:p w:rsidR="0055301D" w:rsidRPr="00F221B0" w:rsidRDefault="0055301D" w:rsidP="0055301D">
            <w:pPr>
              <w:pStyle w:val="TableTextRight"/>
              <w:rPr>
                <w:bCs/>
              </w:rPr>
            </w:pPr>
            <w:r w:rsidRPr="00F221B0">
              <w:rPr>
                <w:b/>
                <w:bCs/>
              </w:rPr>
              <w:t xml:space="preserve">633 </w:t>
            </w:r>
          </w:p>
        </w:tc>
        <w:tc>
          <w:tcPr>
            <w:tcW w:w="962" w:type="dxa"/>
            <w:shd w:val="clear" w:color="auto" w:fill="auto"/>
            <w:noWrap/>
          </w:tcPr>
          <w:p w:rsidR="0055301D" w:rsidRPr="00F221B0" w:rsidRDefault="004104A3" w:rsidP="0055301D">
            <w:pPr>
              <w:pStyle w:val="TableTextRight"/>
              <w:rPr>
                <w:b/>
                <w:bCs/>
              </w:rPr>
            </w:pPr>
            <w:r w:rsidRPr="004104A3">
              <w:rPr>
                <w:b/>
                <w:bCs/>
              </w:rPr>
              <w:t>(1)</w:t>
            </w:r>
          </w:p>
        </w:tc>
        <w:tc>
          <w:tcPr>
            <w:tcW w:w="963" w:type="dxa"/>
            <w:shd w:val="clear" w:color="auto" w:fill="auto"/>
            <w:noWrap/>
          </w:tcPr>
          <w:p w:rsidR="0055301D" w:rsidRPr="00F221B0" w:rsidRDefault="0055301D" w:rsidP="0055301D">
            <w:pPr>
              <w:pStyle w:val="TableTextRight"/>
              <w:rPr>
                <w:bCs/>
              </w:rPr>
            </w:pPr>
            <w:r w:rsidRPr="00F221B0">
              <w:rPr>
                <w:b/>
                <w:bCs/>
              </w:rPr>
              <w:t>(2)</w:t>
            </w:r>
          </w:p>
        </w:tc>
        <w:tc>
          <w:tcPr>
            <w:tcW w:w="907" w:type="dxa"/>
            <w:shd w:val="clear" w:color="auto" w:fill="E0E0E0"/>
            <w:noWrap/>
          </w:tcPr>
          <w:p w:rsidR="0055301D" w:rsidRPr="00F221B0" w:rsidRDefault="0055301D" w:rsidP="0055301D">
            <w:pPr>
              <w:pStyle w:val="TableTextRight"/>
              <w:rPr>
                <w:b/>
                <w:bCs/>
              </w:rPr>
            </w:pPr>
            <w:r w:rsidRPr="00F221B0">
              <w:rPr>
                <w:b/>
                <w:bCs/>
              </w:rPr>
              <w:t>(</w:t>
            </w:r>
            <w:r w:rsidR="004104A3" w:rsidRPr="004104A3">
              <w:rPr>
                <w:b/>
                <w:bCs/>
              </w:rPr>
              <w:t>58</w:t>
            </w:r>
            <w:r w:rsidRPr="00F221B0">
              <w:rPr>
                <w:b/>
                <w:bCs/>
              </w:rPr>
              <w:t>)</w:t>
            </w:r>
          </w:p>
        </w:tc>
        <w:tc>
          <w:tcPr>
            <w:tcW w:w="908" w:type="dxa"/>
            <w:shd w:val="clear" w:color="auto" w:fill="E0E0E0"/>
            <w:noWrap/>
          </w:tcPr>
          <w:p w:rsidR="0055301D" w:rsidRPr="00F221B0" w:rsidRDefault="0055301D" w:rsidP="0055301D">
            <w:pPr>
              <w:pStyle w:val="TableTextRight"/>
              <w:rPr>
                <w:bCs/>
              </w:rPr>
            </w:pPr>
            <w:r w:rsidRPr="00F221B0">
              <w:rPr>
                <w:b/>
                <w:bCs/>
              </w:rPr>
              <w:t>(9)</w:t>
            </w:r>
          </w:p>
        </w:tc>
        <w:tc>
          <w:tcPr>
            <w:tcW w:w="963" w:type="dxa"/>
            <w:shd w:val="clear" w:color="auto" w:fill="auto"/>
            <w:noWrap/>
          </w:tcPr>
          <w:p w:rsidR="0055301D" w:rsidRPr="00F221B0" w:rsidRDefault="003C5E15" w:rsidP="0055301D">
            <w:pPr>
              <w:pStyle w:val="TableTextRight"/>
              <w:rPr>
                <w:b/>
                <w:bCs/>
              </w:rPr>
            </w:pPr>
            <w:r>
              <w:rPr>
                <w:b/>
                <w:bCs/>
              </w:rPr>
              <w:t>–</w:t>
            </w:r>
          </w:p>
        </w:tc>
        <w:tc>
          <w:tcPr>
            <w:tcW w:w="963" w:type="dxa"/>
            <w:shd w:val="clear" w:color="auto" w:fill="auto"/>
            <w:noWrap/>
          </w:tcPr>
          <w:p w:rsidR="0055301D" w:rsidRPr="00F221B0" w:rsidRDefault="003C5E15" w:rsidP="0055301D">
            <w:pPr>
              <w:pStyle w:val="TableTextRight"/>
            </w:pPr>
            <w:r>
              <w:t>–</w:t>
            </w:r>
          </w:p>
        </w:tc>
        <w:tc>
          <w:tcPr>
            <w:tcW w:w="1052" w:type="dxa"/>
            <w:gridSpan w:val="2"/>
            <w:shd w:val="clear" w:color="auto" w:fill="E0E0E0"/>
            <w:noWrap/>
          </w:tcPr>
          <w:p w:rsidR="0055301D" w:rsidRPr="00F221B0" w:rsidRDefault="0055301D" w:rsidP="0055301D">
            <w:pPr>
              <w:pStyle w:val="TableTextRight"/>
              <w:rPr>
                <w:b/>
                <w:bCs/>
              </w:rPr>
            </w:pPr>
            <w:r w:rsidRPr="00F221B0">
              <w:rPr>
                <w:b/>
                <w:bCs/>
              </w:rPr>
              <w:t>(101)</w:t>
            </w:r>
          </w:p>
        </w:tc>
        <w:tc>
          <w:tcPr>
            <w:tcW w:w="1012" w:type="dxa"/>
            <w:shd w:val="clear" w:color="auto" w:fill="E0E0E0"/>
            <w:noWrap/>
          </w:tcPr>
          <w:p w:rsidR="0055301D" w:rsidRPr="00F221B0" w:rsidRDefault="0055301D" w:rsidP="0055301D">
            <w:pPr>
              <w:pStyle w:val="TableTextRight"/>
              <w:rPr>
                <w:bCs/>
              </w:rPr>
            </w:pPr>
            <w:r w:rsidRPr="00F221B0">
              <w:rPr>
                <w:b/>
                <w:bCs/>
              </w:rPr>
              <w:t>592</w:t>
            </w:r>
          </w:p>
        </w:tc>
      </w:tr>
      <w:tr w:rsidR="00AD34E9" w:rsidRPr="00FB7B9F" w:rsidTr="00B15A74">
        <w:trPr>
          <w:cantSplit/>
          <w:trHeight w:hRule="exact" w:val="57"/>
        </w:trPr>
        <w:tc>
          <w:tcPr>
            <w:tcW w:w="962" w:type="dxa"/>
            <w:shd w:val="clear" w:color="auto" w:fill="E0E0E0"/>
            <w:noWrap/>
          </w:tcPr>
          <w:p w:rsidR="00AD34E9" w:rsidRPr="00FB7B9F" w:rsidRDefault="00AD34E9" w:rsidP="00B15A74">
            <w:pPr>
              <w:pStyle w:val="TableTextRight"/>
              <w:rPr>
                <w:bCs/>
              </w:rPr>
            </w:pPr>
          </w:p>
        </w:tc>
        <w:tc>
          <w:tcPr>
            <w:tcW w:w="963" w:type="dxa"/>
            <w:shd w:val="clear" w:color="auto" w:fill="E0E0E0"/>
            <w:noWrap/>
          </w:tcPr>
          <w:p w:rsidR="00AD34E9" w:rsidRPr="00FB7B9F" w:rsidRDefault="00AD34E9" w:rsidP="0055301D">
            <w:pPr>
              <w:pStyle w:val="TableTextRight"/>
              <w:rPr>
                <w:bCs/>
              </w:rPr>
            </w:pPr>
          </w:p>
        </w:tc>
        <w:tc>
          <w:tcPr>
            <w:tcW w:w="962"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907" w:type="dxa"/>
            <w:shd w:val="clear" w:color="auto" w:fill="E0E0E0"/>
            <w:noWrap/>
          </w:tcPr>
          <w:p w:rsidR="00AD34E9" w:rsidRPr="00FB7B9F" w:rsidRDefault="00AD34E9" w:rsidP="00B15A74">
            <w:pPr>
              <w:pStyle w:val="TableTextRight"/>
              <w:rPr>
                <w:bCs/>
              </w:rPr>
            </w:pPr>
          </w:p>
        </w:tc>
        <w:tc>
          <w:tcPr>
            <w:tcW w:w="908" w:type="dxa"/>
            <w:shd w:val="clear" w:color="auto" w:fill="E0E0E0"/>
            <w:noWrap/>
          </w:tcPr>
          <w:p w:rsidR="00AD34E9" w:rsidRPr="00FB7B9F" w:rsidRDefault="00AD34E9" w:rsidP="0055301D">
            <w:pPr>
              <w:pStyle w:val="TableTextRight"/>
              <w:rPr>
                <w:bCs/>
              </w:rPr>
            </w:pPr>
          </w:p>
        </w:tc>
        <w:tc>
          <w:tcPr>
            <w:tcW w:w="963"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1052" w:type="dxa"/>
            <w:gridSpan w:val="2"/>
            <w:shd w:val="clear" w:color="auto" w:fill="E0E0E0"/>
            <w:noWrap/>
          </w:tcPr>
          <w:p w:rsidR="00AD34E9" w:rsidRPr="00FB7B9F" w:rsidRDefault="00AD34E9" w:rsidP="00B15A74">
            <w:pPr>
              <w:pStyle w:val="TableTextRight"/>
              <w:rPr>
                <w:bCs/>
              </w:rPr>
            </w:pPr>
          </w:p>
        </w:tc>
        <w:tc>
          <w:tcPr>
            <w:tcW w:w="1012" w:type="dxa"/>
            <w:shd w:val="clear" w:color="auto" w:fill="E0E0E0"/>
            <w:noWrap/>
          </w:tcPr>
          <w:p w:rsidR="00AD34E9" w:rsidRPr="00FB7B9F" w:rsidRDefault="00AD34E9" w:rsidP="0055301D">
            <w:pPr>
              <w:pStyle w:val="TableTextRight"/>
              <w:rPr>
                <w:bCs/>
              </w:rPr>
            </w:pPr>
          </w:p>
        </w:tc>
      </w:tr>
      <w:tr w:rsidR="0055301D" w:rsidRPr="00FB7B9F" w:rsidTr="00B15A74">
        <w:trPr>
          <w:cantSplit/>
        </w:trPr>
        <w:tc>
          <w:tcPr>
            <w:tcW w:w="962" w:type="dxa"/>
            <w:shd w:val="clear" w:color="auto" w:fill="E0E0E0"/>
            <w:noWrap/>
          </w:tcPr>
          <w:p w:rsidR="0055301D" w:rsidRPr="00F221B0" w:rsidRDefault="0055301D" w:rsidP="004104A3">
            <w:pPr>
              <w:pStyle w:val="TableTextRight"/>
              <w:rPr>
                <w:b/>
                <w:bCs/>
              </w:rPr>
            </w:pPr>
            <w:r w:rsidRPr="00F221B0">
              <w:rPr>
                <w:b/>
                <w:bCs/>
              </w:rPr>
              <w:t>(</w:t>
            </w:r>
            <w:r w:rsidR="004104A3">
              <w:rPr>
                <w:b/>
                <w:bCs/>
              </w:rPr>
              <w:t>5 </w:t>
            </w:r>
            <w:r w:rsidR="004104A3" w:rsidRPr="004104A3">
              <w:rPr>
                <w:b/>
                <w:bCs/>
              </w:rPr>
              <w:t>923</w:t>
            </w:r>
            <w:r w:rsidRPr="00F221B0">
              <w:rPr>
                <w:b/>
                <w:bCs/>
              </w:rPr>
              <w:t>)</w:t>
            </w:r>
          </w:p>
        </w:tc>
        <w:tc>
          <w:tcPr>
            <w:tcW w:w="963" w:type="dxa"/>
            <w:shd w:val="clear" w:color="auto" w:fill="E0E0E0"/>
            <w:noWrap/>
          </w:tcPr>
          <w:p w:rsidR="0055301D" w:rsidRPr="00F221B0" w:rsidRDefault="0055301D" w:rsidP="0055301D">
            <w:pPr>
              <w:pStyle w:val="TableTextRight"/>
              <w:rPr>
                <w:bCs/>
              </w:rPr>
            </w:pPr>
            <w:r w:rsidRPr="00F221B0">
              <w:rPr>
                <w:b/>
                <w:bCs/>
              </w:rPr>
              <w:t>6</w:t>
            </w:r>
            <w:r w:rsidR="00AB12F5">
              <w:rPr>
                <w:b/>
                <w:bCs/>
              </w:rPr>
              <w:t xml:space="preserve"> </w:t>
            </w:r>
            <w:r w:rsidRPr="00F221B0">
              <w:rPr>
                <w:b/>
                <w:bCs/>
              </w:rPr>
              <w:t xml:space="preserve">664 </w:t>
            </w:r>
          </w:p>
        </w:tc>
        <w:tc>
          <w:tcPr>
            <w:tcW w:w="962" w:type="dxa"/>
            <w:shd w:val="clear" w:color="auto" w:fill="auto"/>
            <w:noWrap/>
          </w:tcPr>
          <w:p w:rsidR="0055301D" w:rsidRPr="00F221B0" w:rsidRDefault="004104A3" w:rsidP="0055301D">
            <w:pPr>
              <w:pStyle w:val="TableTextRight"/>
              <w:rPr>
                <w:b/>
                <w:bCs/>
              </w:rPr>
            </w:pPr>
            <w:r w:rsidRPr="004104A3">
              <w:rPr>
                <w:b/>
                <w:bCs/>
              </w:rPr>
              <w:t>221</w:t>
            </w:r>
          </w:p>
        </w:tc>
        <w:tc>
          <w:tcPr>
            <w:tcW w:w="963" w:type="dxa"/>
            <w:shd w:val="clear" w:color="auto" w:fill="auto"/>
            <w:noWrap/>
          </w:tcPr>
          <w:p w:rsidR="0055301D" w:rsidRPr="00F221B0" w:rsidRDefault="0055301D" w:rsidP="0055301D">
            <w:pPr>
              <w:pStyle w:val="TableTextRight"/>
              <w:rPr>
                <w:bCs/>
              </w:rPr>
            </w:pPr>
            <w:r w:rsidRPr="00F221B0">
              <w:rPr>
                <w:b/>
                <w:bCs/>
              </w:rPr>
              <w:t>(435)</w:t>
            </w:r>
          </w:p>
        </w:tc>
        <w:tc>
          <w:tcPr>
            <w:tcW w:w="907" w:type="dxa"/>
            <w:shd w:val="clear" w:color="auto" w:fill="E0E0E0"/>
            <w:noWrap/>
          </w:tcPr>
          <w:p w:rsidR="0055301D" w:rsidRPr="00F221B0" w:rsidRDefault="0055301D" w:rsidP="0055301D">
            <w:pPr>
              <w:pStyle w:val="TableTextRight"/>
              <w:rPr>
                <w:b/>
                <w:bCs/>
              </w:rPr>
            </w:pPr>
            <w:r w:rsidRPr="00F221B0">
              <w:rPr>
                <w:b/>
                <w:bCs/>
              </w:rPr>
              <w:t>2 </w:t>
            </w:r>
            <w:r w:rsidR="004104A3" w:rsidRPr="004104A3">
              <w:rPr>
                <w:b/>
                <w:bCs/>
              </w:rPr>
              <w:t>617</w:t>
            </w:r>
          </w:p>
        </w:tc>
        <w:tc>
          <w:tcPr>
            <w:tcW w:w="908" w:type="dxa"/>
            <w:shd w:val="clear" w:color="auto" w:fill="E0E0E0"/>
            <w:noWrap/>
          </w:tcPr>
          <w:p w:rsidR="0055301D" w:rsidRPr="00F221B0" w:rsidRDefault="0055301D" w:rsidP="0055301D">
            <w:pPr>
              <w:pStyle w:val="TableTextRight"/>
              <w:rPr>
                <w:bCs/>
              </w:rPr>
            </w:pPr>
            <w:r w:rsidRPr="00F221B0">
              <w:rPr>
                <w:b/>
                <w:bCs/>
              </w:rPr>
              <w:t xml:space="preserve">2 665 </w:t>
            </w:r>
          </w:p>
        </w:tc>
        <w:tc>
          <w:tcPr>
            <w:tcW w:w="963" w:type="dxa"/>
            <w:shd w:val="clear" w:color="auto" w:fill="auto"/>
            <w:noWrap/>
          </w:tcPr>
          <w:p w:rsidR="0055301D" w:rsidRPr="00F221B0" w:rsidRDefault="003C5E15" w:rsidP="0055301D">
            <w:pPr>
              <w:pStyle w:val="TableTextRight"/>
              <w:rPr>
                <w:b/>
                <w:bCs/>
              </w:rPr>
            </w:pPr>
            <w:r>
              <w:rPr>
                <w:b/>
                <w:bCs/>
              </w:rPr>
              <w:t>–</w:t>
            </w:r>
            <w:r w:rsidR="0055301D" w:rsidRPr="00F221B0">
              <w:rPr>
                <w:b/>
                <w:bCs/>
              </w:rPr>
              <w:t xml:space="preserve"> </w:t>
            </w:r>
          </w:p>
        </w:tc>
        <w:tc>
          <w:tcPr>
            <w:tcW w:w="963" w:type="dxa"/>
            <w:shd w:val="clear" w:color="auto" w:fill="auto"/>
            <w:noWrap/>
          </w:tcPr>
          <w:p w:rsidR="0055301D" w:rsidRPr="00F221B0" w:rsidRDefault="003C5E15" w:rsidP="0055301D">
            <w:pPr>
              <w:pStyle w:val="TableTextRight"/>
            </w:pPr>
            <w:r>
              <w:t>–</w:t>
            </w:r>
          </w:p>
        </w:tc>
        <w:tc>
          <w:tcPr>
            <w:tcW w:w="1052" w:type="dxa"/>
            <w:gridSpan w:val="2"/>
            <w:shd w:val="clear" w:color="auto" w:fill="E0E0E0"/>
            <w:noWrap/>
          </w:tcPr>
          <w:p w:rsidR="0055301D" w:rsidRPr="00F221B0" w:rsidRDefault="004104A3" w:rsidP="0055301D">
            <w:pPr>
              <w:pStyle w:val="TableTextRight"/>
              <w:rPr>
                <w:b/>
                <w:bCs/>
              </w:rPr>
            </w:pPr>
            <w:r>
              <w:rPr>
                <w:b/>
                <w:bCs/>
              </w:rPr>
              <w:t>6 </w:t>
            </w:r>
            <w:r w:rsidRPr="004104A3">
              <w:rPr>
                <w:b/>
                <w:bCs/>
              </w:rPr>
              <w:t>458</w:t>
            </w:r>
          </w:p>
        </w:tc>
        <w:tc>
          <w:tcPr>
            <w:tcW w:w="1012" w:type="dxa"/>
            <w:shd w:val="clear" w:color="auto" w:fill="E0E0E0"/>
            <w:noWrap/>
          </w:tcPr>
          <w:p w:rsidR="0055301D" w:rsidRPr="00F221B0" w:rsidRDefault="0055301D" w:rsidP="0055301D">
            <w:pPr>
              <w:pStyle w:val="TableTextRight"/>
              <w:rPr>
                <w:bCs/>
              </w:rPr>
            </w:pPr>
            <w:r w:rsidRPr="00F221B0">
              <w:rPr>
                <w:b/>
                <w:bCs/>
              </w:rPr>
              <w:t xml:space="preserve">17 595 </w:t>
            </w:r>
          </w:p>
        </w:tc>
      </w:tr>
      <w:tr w:rsidR="00AD34E9" w:rsidRPr="00FB7B9F" w:rsidTr="00B15A74">
        <w:trPr>
          <w:cantSplit/>
          <w:trHeight w:hRule="exact" w:val="57"/>
        </w:trPr>
        <w:tc>
          <w:tcPr>
            <w:tcW w:w="962" w:type="dxa"/>
            <w:shd w:val="clear" w:color="auto" w:fill="E0E0E0"/>
            <w:noWrap/>
          </w:tcPr>
          <w:p w:rsidR="00AD34E9" w:rsidRPr="00FB7B9F" w:rsidRDefault="00AD34E9" w:rsidP="00B15A74">
            <w:pPr>
              <w:pStyle w:val="TableTextRight"/>
              <w:rPr>
                <w:bCs/>
              </w:rPr>
            </w:pPr>
          </w:p>
        </w:tc>
        <w:tc>
          <w:tcPr>
            <w:tcW w:w="963" w:type="dxa"/>
            <w:shd w:val="clear" w:color="auto" w:fill="E0E0E0"/>
            <w:noWrap/>
          </w:tcPr>
          <w:p w:rsidR="00AD34E9" w:rsidRPr="00FB7B9F" w:rsidRDefault="00AD34E9" w:rsidP="0055301D">
            <w:pPr>
              <w:pStyle w:val="TableTextRight"/>
              <w:rPr>
                <w:bCs/>
              </w:rPr>
            </w:pPr>
          </w:p>
        </w:tc>
        <w:tc>
          <w:tcPr>
            <w:tcW w:w="962"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907" w:type="dxa"/>
            <w:shd w:val="clear" w:color="auto" w:fill="E0E0E0"/>
            <w:noWrap/>
          </w:tcPr>
          <w:p w:rsidR="00AD34E9" w:rsidRPr="00FB7B9F" w:rsidRDefault="00AD34E9" w:rsidP="00B15A74">
            <w:pPr>
              <w:pStyle w:val="TableTextRight"/>
              <w:rPr>
                <w:bCs/>
              </w:rPr>
            </w:pPr>
          </w:p>
        </w:tc>
        <w:tc>
          <w:tcPr>
            <w:tcW w:w="908" w:type="dxa"/>
            <w:shd w:val="clear" w:color="auto" w:fill="E0E0E0"/>
            <w:noWrap/>
          </w:tcPr>
          <w:p w:rsidR="00AD34E9" w:rsidRPr="00FB7B9F" w:rsidRDefault="00AD34E9" w:rsidP="0055301D">
            <w:pPr>
              <w:pStyle w:val="TableTextRight"/>
              <w:rPr>
                <w:bCs/>
              </w:rPr>
            </w:pPr>
          </w:p>
        </w:tc>
        <w:tc>
          <w:tcPr>
            <w:tcW w:w="963"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1052" w:type="dxa"/>
            <w:gridSpan w:val="2"/>
            <w:shd w:val="clear" w:color="auto" w:fill="E0E0E0"/>
            <w:noWrap/>
          </w:tcPr>
          <w:p w:rsidR="00AD34E9" w:rsidRPr="00FB7B9F" w:rsidRDefault="00AD34E9" w:rsidP="00B15A74">
            <w:pPr>
              <w:pStyle w:val="TableTextRight"/>
              <w:rPr>
                <w:bCs/>
              </w:rPr>
            </w:pPr>
          </w:p>
        </w:tc>
        <w:tc>
          <w:tcPr>
            <w:tcW w:w="1012" w:type="dxa"/>
            <w:shd w:val="clear" w:color="auto" w:fill="E0E0E0"/>
            <w:noWrap/>
          </w:tcPr>
          <w:p w:rsidR="00AD34E9" w:rsidRPr="00FB7B9F" w:rsidRDefault="00AD34E9" w:rsidP="0055301D">
            <w:pPr>
              <w:pStyle w:val="TableTextRight"/>
              <w:rPr>
                <w:bCs/>
              </w:rPr>
            </w:pPr>
          </w:p>
        </w:tc>
      </w:tr>
      <w:tr w:rsidR="00AD34E9" w:rsidRPr="00FB7B9F" w:rsidTr="00B15A74">
        <w:trPr>
          <w:cantSplit/>
        </w:trPr>
        <w:tc>
          <w:tcPr>
            <w:tcW w:w="962" w:type="dxa"/>
            <w:shd w:val="clear" w:color="auto" w:fill="E0E0E0"/>
            <w:noWrap/>
          </w:tcPr>
          <w:p w:rsidR="00AD34E9" w:rsidRPr="00245EB5" w:rsidRDefault="00245EB5" w:rsidP="00B15A74">
            <w:pPr>
              <w:pStyle w:val="TableTextRight"/>
              <w:rPr>
                <w:b/>
              </w:rPr>
            </w:pPr>
            <w:r w:rsidRPr="00245EB5">
              <w:rPr>
                <w:b/>
              </w:rPr>
              <w:t>–</w:t>
            </w:r>
            <w:r w:rsidR="0055301D" w:rsidRPr="00245EB5">
              <w:rPr>
                <w:b/>
              </w:rPr>
              <w:br/>
            </w:r>
          </w:p>
        </w:tc>
        <w:tc>
          <w:tcPr>
            <w:tcW w:w="963" w:type="dxa"/>
            <w:shd w:val="clear" w:color="auto" w:fill="E0E0E0"/>
            <w:noWrap/>
          </w:tcPr>
          <w:p w:rsidR="00AD34E9" w:rsidRPr="00245EB5" w:rsidRDefault="00AD34E9" w:rsidP="0055301D">
            <w:pPr>
              <w:pStyle w:val="TableTextRight"/>
              <w:rPr>
                <w:b/>
              </w:rPr>
            </w:pPr>
            <w:r w:rsidRPr="00245EB5">
              <w:rPr>
                <w:b/>
              </w:rPr>
              <w:t>–</w:t>
            </w:r>
          </w:p>
        </w:tc>
        <w:tc>
          <w:tcPr>
            <w:tcW w:w="962" w:type="dxa"/>
            <w:shd w:val="clear" w:color="auto" w:fill="auto"/>
            <w:noWrap/>
          </w:tcPr>
          <w:p w:rsidR="00AD34E9" w:rsidRPr="00245EB5" w:rsidRDefault="00245EB5" w:rsidP="00B15A74">
            <w:pPr>
              <w:pStyle w:val="TableTextRight"/>
              <w:rPr>
                <w:b/>
              </w:rPr>
            </w:pPr>
            <w:r w:rsidRPr="00245EB5">
              <w:rPr>
                <w:b/>
              </w:rPr>
              <w:t>–</w:t>
            </w:r>
          </w:p>
        </w:tc>
        <w:tc>
          <w:tcPr>
            <w:tcW w:w="963" w:type="dxa"/>
            <w:shd w:val="clear" w:color="auto" w:fill="auto"/>
            <w:noWrap/>
          </w:tcPr>
          <w:p w:rsidR="00AD34E9" w:rsidRPr="00245EB5" w:rsidRDefault="00AD34E9" w:rsidP="0055301D">
            <w:pPr>
              <w:pStyle w:val="TableTextRight"/>
              <w:rPr>
                <w:b/>
              </w:rPr>
            </w:pPr>
            <w:r w:rsidRPr="00245EB5">
              <w:rPr>
                <w:b/>
              </w:rPr>
              <w:t>–</w:t>
            </w:r>
          </w:p>
        </w:tc>
        <w:tc>
          <w:tcPr>
            <w:tcW w:w="907" w:type="dxa"/>
            <w:shd w:val="clear" w:color="auto" w:fill="E0E0E0"/>
            <w:noWrap/>
          </w:tcPr>
          <w:p w:rsidR="00AD34E9" w:rsidRPr="00245EB5" w:rsidRDefault="00245EB5" w:rsidP="00B15A74">
            <w:pPr>
              <w:pStyle w:val="TableTextRight"/>
              <w:rPr>
                <w:b/>
              </w:rPr>
            </w:pPr>
            <w:r w:rsidRPr="00245EB5">
              <w:rPr>
                <w:b/>
              </w:rPr>
              <w:t>–</w:t>
            </w:r>
          </w:p>
        </w:tc>
        <w:tc>
          <w:tcPr>
            <w:tcW w:w="908" w:type="dxa"/>
            <w:shd w:val="clear" w:color="auto" w:fill="E0E0E0"/>
            <w:noWrap/>
          </w:tcPr>
          <w:p w:rsidR="00AD34E9" w:rsidRPr="00245EB5" w:rsidRDefault="00AD34E9" w:rsidP="0055301D">
            <w:pPr>
              <w:pStyle w:val="TableTextRight"/>
              <w:rPr>
                <w:b/>
              </w:rPr>
            </w:pPr>
            <w:r w:rsidRPr="00245EB5">
              <w:rPr>
                <w:b/>
              </w:rPr>
              <w:t>–</w:t>
            </w:r>
          </w:p>
        </w:tc>
        <w:tc>
          <w:tcPr>
            <w:tcW w:w="963" w:type="dxa"/>
            <w:shd w:val="clear" w:color="auto" w:fill="auto"/>
            <w:noWrap/>
          </w:tcPr>
          <w:p w:rsidR="00AD34E9" w:rsidRPr="00245EB5" w:rsidRDefault="00245EB5" w:rsidP="00B15A74">
            <w:pPr>
              <w:pStyle w:val="TableTextRight"/>
              <w:rPr>
                <w:b/>
              </w:rPr>
            </w:pPr>
            <w:r w:rsidRPr="00245EB5">
              <w:rPr>
                <w:b/>
              </w:rPr>
              <w:t>–</w:t>
            </w:r>
          </w:p>
        </w:tc>
        <w:tc>
          <w:tcPr>
            <w:tcW w:w="963" w:type="dxa"/>
            <w:shd w:val="clear" w:color="auto" w:fill="auto"/>
            <w:noWrap/>
          </w:tcPr>
          <w:p w:rsidR="00AD34E9" w:rsidRPr="00245EB5" w:rsidRDefault="00AD34E9" w:rsidP="0055301D">
            <w:pPr>
              <w:pStyle w:val="TableTextRight"/>
              <w:rPr>
                <w:b/>
              </w:rPr>
            </w:pPr>
            <w:r w:rsidRPr="00245EB5">
              <w:rPr>
                <w:b/>
              </w:rPr>
              <w:t>–</w:t>
            </w:r>
          </w:p>
        </w:tc>
        <w:tc>
          <w:tcPr>
            <w:tcW w:w="1052" w:type="dxa"/>
            <w:gridSpan w:val="2"/>
            <w:shd w:val="clear" w:color="auto" w:fill="E0E0E0"/>
            <w:noWrap/>
          </w:tcPr>
          <w:p w:rsidR="00AD34E9" w:rsidRPr="00245EB5" w:rsidRDefault="00245EB5" w:rsidP="00B15A74">
            <w:pPr>
              <w:pStyle w:val="TableTextRight"/>
              <w:rPr>
                <w:b/>
              </w:rPr>
            </w:pPr>
            <w:r w:rsidRPr="00245EB5">
              <w:rPr>
                <w:b/>
              </w:rPr>
              <w:t>–</w:t>
            </w:r>
          </w:p>
        </w:tc>
        <w:tc>
          <w:tcPr>
            <w:tcW w:w="1012" w:type="dxa"/>
            <w:shd w:val="clear" w:color="auto" w:fill="E0E0E0"/>
            <w:noWrap/>
          </w:tcPr>
          <w:p w:rsidR="00AD34E9" w:rsidRPr="00245EB5" w:rsidRDefault="00AD34E9" w:rsidP="0055301D">
            <w:pPr>
              <w:pStyle w:val="TableTextRight"/>
              <w:rPr>
                <w:b/>
              </w:rPr>
            </w:pPr>
            <w:r w:rsidRPr="00245EB5">
              <w:rPr>
                <w:b/>
              </w:rPr>
              <w:t>–</w:t>
            </w:r>
          </w:p>
        </w:tc>
      </w:tr>
      <w:tr w:rsidR="0055301D" w:rsidRPr="00FB7B9F" w:rsidTr="00B15A74">
        <w:trPr>
          <w:cantSplit/>
        </w:trPr>
        <w:tc>
          <w:tcPr>
            <w:tcW w:w="962" w:type="dxa"/>
            <w:shd w:val="clear" w:color="auto" w:fill="E0E0E0"/>
            <w:noWrap/>
          </w:tcPr>
          <w:p w:rsidR="0055301D" w:rsidRPr="00F221B0" w:rsidRDefault="0055301D" w:rsidP="004104A3">
            <w:pPr>
              <w:pStyle w:val="TableTextRight"/>
              <w:rPr>
                <w:b/>
                <w:bCs/>
              </w:rPr>
            </w:pPr>
            <w:r w:rsidRPr="00F221B0">
              <w:rPr>
                <w:b/>
                <w:bCs/>
              </w:rPr>
              <w:t>(</w:t>
            </w:r>
            <w:r w:rsidR="004104A3">
              <w:rPr>
                <w:b/>
                <w:bCs/>
              </w:rPr>
              <w:t>5 </w:t>
            </w:r>
            <w:r w:rsidR="004104A3" w:rsidRPr="004104A3">
              <w:rPr>
                <w:b/>
                <w:bCs/>
              </w:rPr>
              <w:t>923</w:t>
            </w:r>
            <w:r w:rsidRPr="00F221B0">
              <w:rPr>
                <w:b/>
                <w:bCs/>
              </w:rPr>
              <w:t>)</w:t>
            </w:r>
          </w:p>
        </w:tc>
        <w:tc>
          <w:tcPr>
            <w:tcW w:w="963" w:type="dxa"/>
            <w:shd w:val="clear" w:color="auto" w:fill="E0E0E0"/>
            <w:noWrap/>
          </w:tcPr>
          <w:p w:rsidR="0055301D" w:rsidRPr="00F221B0" w:rsidRDefault="0055301D" w:rsidP="0055301D">
            <w:pPr>
              <w:pStyle w:val="TableTextRight"/>
              <w:rPr>
                <w:bCs/>
              </w:rPr>
            </w:pPr>
            <w:r w:rsidRPr="00F221B0">
              <w:rPr>
                <w:b/>
                <w:bCs/>
              </w:rPr>
              <w:t xml:space="preserve">6 664 </w:t>
            </w:r>
          </w:p>
        </w:tc>
        <w:tc>
          <w:tcPr>
            <w:tcW w:w="962" w:type="dxa"/>
            <w:shd w:val="clear" w:color="auto" w:fill="auto"/>
            <w:noWrap/>
          </w:tcPr>
          <w:p w:rsidR="0055301D" w:rsidRPr="00F221B0" w:rsidRDefault="004104A3" w:rsidP="0055301D">
            <w:pPr>
              <w:pStyle w:val="TableTextRight"/>
              <w:rPr>
                <w:b/>
                <w:bCs/>
              </w:rPr>
            </w:pPr>
            <w:r>
              <w:rPr>
                <w:b/>
                <w:bCs/>
              </w:rPr>
              <w:t>221</w:t>
            </w:r>
          </w:p>
        </w:tc>
        <w:tc>
          <w:tcPr>
            <w:tcW w:w="963" w:type="dxa"/>
            <w:shd w:val="clear" w:color="auto" w:fill="auto"/>
            <w:noWrap/>
          </w:tcPr>
          <w:p w:rsidR="0055301D" w:rsidRPr="00F221B0" w:rsidRDefault="0055301D" w:rsidP="0055301D">
            <w:pPr>
              <w:pStyle w:val="TableTextRight"/>
              <w:rPr>
                <w:bCs/>
              </w:rPr>
            </w:pPr>
            <w:r w:rsidRPr="00F221B0">
              <w:rPr>
                <w:b/>
                <w:bCs/>
              </w:rPr>
              <w:t>(435)</w:t>
            </w:r>
          </w:p>
        </w:tc>
        <w:tc>
          <w:tcPr>
            <w:tcW w:w="907" w:type="dxa"/>
            <w:shd w:val="clear" w:color="auto" w:fill="E0E0E0"/>
            <w:noWrap/>
          </w:tcPr>
          <w:p w:rsidR="0055301D" w:rsidRPr="00F221B0" w:rsidRDefault="0055301D" w:rsidP="0055301D">
            <w:pPr>
              <w:pStyle w:val="TableTextRight"/>
              <w:rPr>
                <w:b/>
                <w:bCs/>
              </w:rPr>
            </w:pPr>
            <w:r w:rsidRPr="00F221B0">
              <w:rPr>
                <w:b/>
                <w:bCs/>
              </w:rPr>
              <w:t>2 </w:t>
            </w:r>
            <w:r w:rsidR="004104A3" w:rsidRPr="004104A3">
              <w:rPr>
                <w:b/>
                <w:bCs/>
              </w:rPr>
              <w:t>617</w:t>
            </w:r>
          </w:p>
        </w:tc>
        <w:tc>
          <w:tcPr>
            <w:tcW w:w="908" w:type="dxa"/>
            <w:shd w:val="clear" w:color="auto" w:fill="E0E0E0"/>
            <w:noWrap/>
          </w:tcPr>
          <w:p w:rsidR="0055301D" w:rsidRPr="00F221B0" w:rsidRDefault="0055301D" w:rsidP="0055301D">
            <w:pPr>
              <w:pStyle w:val="TableTextRight"/>
              <w:rPr>
                <w:bCs/>
              </w:rPr>
            </w:pPr>
            <w:r w:rsidRPr="00F221B0">
              <w:rPr>
                <w:b/>
                <w:bCs/>
              </w:rPr>
              <w:t xml:space="preserve">2 665 </w:t>
            </w:r>
          </w:p>
        </w:tc>
        <w:tc>
          <w:tcPr>
            <w:tcW w:w="963" w:type="dxa"/>
            <w:shd w:val="clear" w:color="auto" w:fill="auto"/>
            <w:noWrap/>
          </w:tcPr>
          <w:p w:rsidR="0055301D" w:rsidRPr="00F221B0" w:rsidRDefault="003C5E15" w:rsidP="0055301D">
            <w:pPr>
              <w:pStyle w:val="TableTextRight"/>
              <w:rPr>
                <w:b/>
                <w:bCs/>
              </w:rPr>
            </w:pPr>
            <w:r>
              <w:rPr>
                <w:b/>
                <w:bCs/>
              </w:rPr>
              <w:t>–</w:t>
            </w:r>
          </w:p>
        </w:tc>
        <w:tc>
          <w:tcPr>
            <w:tcW w:w="963" w:type="dxa"/>
            <w:shd w:val="clear" w:color="auto" w:fill="auto"/>
            <w:noWrap/>
          </w:tcPr>
          <w:p w:rsidR="0055301D" w:rsidRPr="00F221B0" w:rsidRDefault="003C5E15" w:rsidP="0055301D">
            <w:pPr>
              <w:pStyle w:val="TableTextRight"/>
            </w:pPr>
            <w:r>
              <w:t>–</w:t>
            </w:r>
          </w:p>
        </w:tc>
        <w:tc>
          <w:tcPr>
            <w:tcW w:w="1052" w:type="dxa"/>
            <w:gridSpan w:val="2"/>
            <w:shd w:val="clear" w:color="auto" w:fill="E0E0E0"/>
            <w:noWrap/>
          </w:tcPr>
          <w:p w:rsidR="0055301D" w:rsidRPr="00F221B0" w:rsidRDefault="004104A3" w:rsidP="0055301D">
            <w:pPr>
              <w:pStyle w:val="TableTextRight"/>
              <w:rPr>
                <w:b/>
                <w:bCs/>
              </w:rPr>
            </w:pPr>
            <w:r>
              <w:rPr>
                <w:b/>
                <w:bCs/>
              </w:rPr>
              <w:t>6 </w:t>
            </w:r>
            <w:r w:rsidRPr="004104A3">
              <w:rPr>
                <w:b/>
                <w:bCs/>
              </w:rPr>
              <w:t>458</w:t>
            </w:r>
          </w:p>
        </w:tc>
        <w:tc>
          <w:tcPr>
            <w:tcW w:w="1012" w:type="dxa"/>
            <w:shd w:val="clear" w:color="auto" w:fill="E0E0E0"/>
            <w:noWrap/>
          </w:tcPr>
          <w:p w:rsidR="0055301D" w:rsidRPr="00F221B0" w:rsidRDefault="0055301D" w:rsidP="0055301D">
            <w:pPr>
              <w:pStyle w:val="TableTextRight"/>
              <w:rPr>
                <w:bCs/>
              </w:rPr>
            </w:pPr>
            <w:r w:rsidRPr="00F221B0">
              <w:rPr>
                <w:b/>
                <w:bCs/>
              </w:rPr>
              <w:t xml:space="preserve">17 595 </w:t>
            </w:r>
          </w:p>
        </w:tc>
      </w:tr>
      <w:tr w:rsidR="00AD34E9" w:rsidRPr="00FB7B9F" w:rsidTr="00B15A74">
        <w:trPr>
          <w:cantSplit/>
        </w:trPr>
        <w:tc>
          <w:tcPr>
            <w:tcW w:w="962" w:type="dxa"/>
            <w:shd w:val="clear" w:color="auto" w:fill="E0E0E0"/>
            <w:noWrap/>
          </w:tcPr>
          <w:p w:rsidR="00AD34E9" w:rsidRPr="00FB7B9F" w:rsidRDefault="00AD34E9" w:rsidP="00B15A74">
            <w:pPr>
              <w:pStyle w:val="TableTextRight"/>
              <w:rPr>
                <w:b/>
                <w:bCs/>
              </w:rPr>
            </w:pPr>
          </w:p>
        </w:tc>
        <w:tc>
          <w:tcPr>
            <w:tcW w:w="963" w:type="dxa"/>
            <w:shd w:val="clear" w:color="auto" w:fill="E0E0E0"/>
            <w:noWrap/>
          </w:tcPr>
          <w:p w:rsidR="00AD34E9" w:rsidRPr="00FB7B9F" w:rsidRDefault="00AD34E9" w:rsidP="0055301D">
            <w:pPr>
              <w:pStyle w:val="TableTextRight"/>
              <w:rPr>
                <w:b/>
                <w:bCs/>
              </w:rPr>
            </w:pPr>
          </w:p>
        </w:tc>
        <w:tc>
          <w:tcPr>
            <w:tcW w:w="962" w:type="dxa"/>
            <w:shd w:val="clear" w:color="auto" w:fill="auto"/>
            <w:noWrap/>
          </w:tcPr>
          <w:p w:rsidR="00AD34E9" w:rsidRPr="00FB7B9F" w:rsidRDefault="00AD34E9" w:rsidP="00B15A74">
            <w:pPr>
              <w:pStyle w:val="TableTextRight"/>
              <w:rPr>
                <w:b/>
                <w:bCs/>
              </w:rPr>
            </w:pPr>
          </w:p>
        </w:tc>
        <w:tc>
          <w:tcPr>
            <w:tcW w:w="963" w:type="dxa"/>
            <w:shd w:val="clear" w:color="auto" w:fill="auto"/>
            <w:noWrap/>
          </w:tcPr>
          <w:p w:rsidR="00AD34E9" w:rsidRPr="00FB7B9F" w:rsidRDefault="00AD34E9" w:rsidP="0055301D">
            <w:pPr>
              <w:pStyle w:val="TableTextRight"/>
              <w:rPr>
                <w:b/>
                <w:bCs/>
              </w:rPr>
            </w:pPr>
          </w:p>
        </w:tc>
        <w:tc>
          <w:tcPr>
            <w:tcW w:w="907" w:type="dxa"/>
            <w:shd w:val="clear" w:color="auto" w:fill="E0E0E0"/>
            <w:noWrap/>
          </w:tcPr>
          <w:p w:rsidR="00AD34E9" w:rsidRPr="00FB7B9F" w:rsidRDefault="00AD34E9" w:rsidP="00B15A74">
            <w:pPr>
              <w:pStyle w:val="TableTextRight"/>
              <w:rPr>
                <w:b/>
                <w:bCs/>
              </w:rPr>
            </w:pPr>
          </w:p>
        </w:tc>
        <w:tc>
          <w:tcPr>
            <w:tcW w:w="908" w:type="dxa"/>
            <w:shd w:val="clear" w:color="auto" w:fill="E0E0E0"/>
            <w:noWrap/>
          </w:tcPr>
          <w:p w:rsidR="00AD34E9" w:rsidRPr="00FB7B9F" w:rsidRDefault="00AD34E9" w:rsidP="0055301D">
            <w:pPr>
              <w:pStyle w:val="TableTextRight"/>
              <w:rPr>
                <w:b/>
                <w:bCs/>
              </w:rPr>
            </w:pPr>
          </w:p>
        </w:tc>
        <w:tc>
          <w:tcPr>
            <w:tcW w:w="963" w:type="dxa"/>
            <w:shd w:val="clear" w:color="auto" w:fill="auto"/>
            <w:noWrap/>
          </w:tcPr>
          <w:p w:rsidR="00AD34E9" w:rsidRPr="00FB7B9F" w:rsidRDefault="00AD34E9" w:rsidP="00B15A74">
            <w:pPr>
              <w:pStyle w:val="TableTextRight"/>
              <w:rPr>
                <w:b/>
                <w:bCs/>
              </w:rPr>
            </w:pPr>
          </w:p>
        </w:tc>
        <w:tc>
          <w:tcPr>
            <w:tcW w:w="963" w:type="dxa"/>
            <w:shd w:val="clear" w:color="auto" w:fill="auto"/>
            <w:noWrap/>
          </w:tcPr>
          <w:p w:rsidR="00AD34E9" w:rsidRPr="00FB7B9F" w:rsidRDefault="00AD34E9" w:rsidP="0055301D">
            <w:pPr>
              <w:pStyle w:val="TableTextRight"/>
              <w:rPr>
                <w:b/>
                <w:bCs/>
              </w:rPr>
            </w:pPr>
          </w:p>
        </w:tc>
        <w:tc>
          <w:tcPr>
            <w:tcW w:w="1052" w:type="dxa"/>
            <w:gridSpan w:val="2"/>
            <w:shd w:val="clear" w:color="auto" w:fill="E0E0E0"/>
            <w:noWrap/>
          </w:tcPr>
          <w:p w:rsidR="00AD34E9" w:rsidRPr="00FB7B9F" w:rsidRDefault="00AD34E9" w:rsidP="00B15A74">
            <w:pPr>
              <w:pStyle w:val="TableTextRight"/>
              <w:rPr>
                <w:b/>
                <w:bCs/>
              </w:rPr>
            </w:pPr>
          </w:p>
        </w:tc>
        <w:tc>
          <w:tcPr>
            <w:tcW w:w="1012" w:type="dxa"/>
            <w:shd w:val="clear" w:color="auto" w:fill="E0E0E0"/>
            <w:noWrap/>
          </w:tcPr>
          <w:p w:rsidR="00AD34E9" w:rsidRPr="00FB7B9F" w:rsidRDefault="00AD34E9" w:rsidP="0055301D">
            <w:pPr>
              <w:pStyle w:val="TableTextRight"/>
              <w:rPr>
                <w:b/>
                <w:bCs/>
              </w:rPr>
            </w:pPr>
          </w:p>
        </w:tc>
      </w:tr>
      <w:tr w:rsidR="00AD34E9" w:rsidRPr="00FB7B9F" w:rsidTr="00B15A74">
        <w:trPr>
          <w:cantSplit/>
          <w:trHeight w:hRule="exact" w:val="57"/>
        </w:trPr>
        <w:tc>
          <w:tcPr>
            <w:tcW w:w="962" w:type="dxa"/>
            <w:shd w:val="clear" w:color="auto" w:fill="E0E0E0"/>
            <w:noWrap/>
          </w:tcPr>
          <w:p w:rsidR="00AD34E9" w:rsidRPr="00FB7B9F" w:rsidRDefault="00AD34E9" w:rsidP="00B15A74">
            <w:pPr>
              <w:pStyle w:val="TableTextRight"/>
              <w:rPr>
                <w:bCs/>
              </w:rPr>
            </w:pPr>
          </w:p>
        </w:tc>
        <w:tc>
          <w:tcPr>
            <w:tcW w:w="963" w:type="dxa"/>
            <w:shd w:val="clear" w:color="auto" w:fill="E0E0E0"/>
            <w:noWrap/>
          </w:tcPr>
          <w:p w:rsidR="00AD34E9" w:rsidRPr="00FB7B9F" w:rsidRDefault="00AD34E9" w:rsidP="0055301D">
            <w:pPr>
              <w:pStyle w:val="TableTextRight"/>
              <w:rPr>
                <w:bCs/>
              </w:rPr>
            </w:pPr>
          </w:p>
        </w:tc>
        <w:tc>
          <w:tcPr>
            <w:tcW w:w="962"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907" w:type="dxa"/>
            <w:shd w:val="clear" w:color="auto" w:fill="E0E0E0"/>
            <w:noWrap/>
          </w:tcPr>
          <w:p w:rsidR="00AD34E9" w:rsidRPr="00FB7B9F" w:rsidRDefault="00AD34E9" w:rsidP="00B15A74">
            <w:pPr>
              <w:pStyle w:val="TableTextRight"/>
              <w:rPr>
                <w:bCs/>
              </w:rPr>
            </w:pPr>
          </w:p>
        </w:tc>
        <w:tc>
          <w:tcPr>
            <w:tcW w:w="908" w:type="dxa"/>
            <w:shd w:val="clear" w:color="auto" w:fill="E0E0E0"/>
            <w:noWrap/>
          </w:tcPr>
          <w:p w:rsidR="00AD34E9" w:rsidRPr="00FB7B9F" w:rsidRDefault="00AD34E9" w:rsidP="0055301D">
            <w:pPr>
              <w:pStyle w:val="TableTextRight"/>
              <w:rPr>
                <w:bCs/>
              </w:rPr>
            </w:pPr>
          </w:p>
        </w:tc>
        <w:tc>
          <w:tcPr>
            <w:tcW w:w="963" w:type="dxa"/>
            <w:shd w:val="clear" w:color="auto" w:fill="auto"/>
            <w:noWrap/>
          </w:tcPr>
          <w:p w:rsidR="00AD34E9" w:rsidRPr="00FB7B9F" w:rsidRDefault="00AD34E9" w:rsidP="00B15A74">
            <w:pPr>
              <w:pStyle w:val="TableTextRight"/>
              <w:rPr>
                <w:bCs/>
              </w:rPr>
            </w:pPr>
          </w:p>
        </w:tc>
        <w:tc>
          <w:tcPr>
            <w:tcW w:w="963" w:type="dxa"/>
            <w:shd w:val="clear" w:color="auto" w:fill="auto"/>
            <w:noWrap/>
          </w:tcPr>
          <w:p w:rsidR="00AD34E9" w:rsidRPr="00FB7B9F" w:rsidRDefault="00AD34E9" w:rsidP="0055301D">
            <w:pPr>
              <w:pStyle w:val="TableTextRight"/>
              <w:rPr>
                <w:bCs/>
              </w:rPr>
            </w:pPr>
          </w:p>
        </w:tc>
        <w:tc>
          <w:tcPr>
            <w:tcW w:w="1052" w:type="dxa"/>
            <w:gridSpan w:val="2"/>
            <w:shd w:val="clear" w:color="auto" w:fill="E0E0E0"/>
            <w:noWrap/>
          </w:tcPr>
          <w:p w:rsidR="00AD34E9" w:rsidRPr="00FB7B9F" w:rsidRDefault="00AD34E9" w:rsidP="00B15A74">
            <w:pPr>
              <w:pStyle w:val="TableTextRight"/>
              <w:rPr>
                <w:bCs/>
              </w:rPr>
            </w:pPr>
          </w:p>
        </w:tc>
        <w:tc>
          <w:tcPr>
            <w:tcW w:w="1012" w:type="dxa"/>
            <w:shd w:val="clear" w:color="auto" w:fill="E0E0E0"/>
            <w:noWrap/>
          </w:tcPr>
          <w:p w:rsidR="00AD34E9" w:rsidRPr="00FB7B9F" w:rsidRDefault="00AD34E9" w:rsidP="0055301D">
            <w:pPr>
              <w:pStyle w:val="TableTextRight"/>
              <w:rPr>
                <w:bCs/>
              </w:rPr>
            </w:pPr>
          </w:p>
        </w:tc>
      </w:tr>
      <w:tr w:rsidR="00AD34E9" w:rsidRPr="00FB7B9F" w:rsidTr="00B15A74">
        <w:trPr>
          <w:cantSplit/>
        </w:trPr>
        <w:tc>
          <w:tcPr>
            <w:tcW w:w="962" w:type="dxa"/>
            <w:shd w:val="clear" w:color="auto" w:fill="E0E0E0"/>
            <w:noWrap/>
          </w:tcPr>
          <w:p w:rsidR="00AD34E9" w:rsidRPr="00FB7B9F" w:rsidRDefault="00AD34E9" w:rsidP="00B15A74">
            <w:pPr>
              <w:pStyle w:val="TableTextRight"/>
              <w:rPr>
                <w:b/>
                <w:bCs/>
              </w:rPr>
            </w:pPr>
          </w:p>
        </w:tc>
        <w:tc>
          <w:tcPr>
            <w:tcW w:w="963" w:type="dxa"/>
            <w:shd w:val="clear" w:color="auto" w:fill="E0E0E0"/>
            <w:noWrap/>
          </w:tcPr>
          <w:p w:rsidR="00AD34E9" w:rsidRPr="00FB7B9F" w:rsidRDefault="00AD34E9" w:rsidP="0055301D">
            <w:pPr>
              <w:pStyle w:val="TableTextRight"/>
              <w:rPr>
                <w:b/>
                <w:bCs/>
              </w:rPr>
            </w:pPr>
          </w:p>
        </w:tc>
        <w:tc>
          <w:tcPr>
            <w:tcW w:w="962" w:type="dxa"/>
            <w:shd w:val="clear" w:color="auto" w:fill="auto"/>
            <w:noWrap/>
          </w:tcPr>
          <w:p w:rsidR="00AD34E9" w:rsidRPr="00FB7B9F" w:rsidRDefault="00AD34E9" w:rsidP="00B15A74">
            <w:pPr>
              <w:pStyle w:val="TableTextRight"/>
              <w:rPr>
                <w:b/>
                <w:bCs/>
              </w:rPr>
            </w:pPr>
          </w:p>
        </w:tc>
        <w:tc>
          <w:tcPr>
            <w:tcW w:w="963" w:type="dxa"/>
            <w:shd w:val="clear" w:color="auto" w:fill="auto"/>
            <w:noWrap/>
          </w:tcPr>
          <w:p w:rsidR="00AD34E9" w:rsidRPr="00FB7B9F" w:rsidRDefault="00AD34E9" w:rsidP="0055301D">
            <w:pPr>
              <w:pStyle w:val="TableTextRight"/>
              <w:rPr>
                <w:b/>
                <w:bCs/>
              </w:rPr>
            </w:pPr>
          </w:p>
        </w:tc>
        <w:tc>
          <w:tcPr>
            <w:tcW w:w="907" w:type="dxa"/>
            <w:shd w:val="clear" w:color="auto" w:fill="E0E0E0"/>
            <w:noWrap/>
          </w:tcPr>
          <w:p w:rsidR="00AD34E9" w:rsidRPr="00FB7B9F" w:rsidRDefault="00AD34E9" w:rsidP="00B15A74">
            <w:pPr>
              <w:pStyle w:val="TableTextRight"/>
              <w:rPr>
                <w:b/>
                <w:bCs/>
              </w:rPr>
            </w:pPr>
          </w:p>
        </w:tc>
        <w:tc>
          <w:tcPr>
            <w:tcW w:w="908" w:type="dxa"/>
            <w:shd w:val="clear" w:color="auto" w:fill="E0E0E0"/>
            <w:noWrap/>
          </w:tcPr>
          <w:p w:rsidR="00AD34E9" w:rsidRPr="00FB7B9F" w:rsidRDefault="00AD34E9" w:rsidP="0055301D">
            <w:pPr>
              <w:pStyle w:val="TableTextRight"/>
              <w:rPr>
                <w:b/>
                <w:bCs/>
              </w:rPr>
            </w:pPr>
          </w:p>
        </w:tc>
        <w:tc>
          <w:tcPr>
            <w:tcW w:w="963" w:type="dxa"/>
            <w:shd w:val="clear" w:color="auto" w:fill="auto"/>
            <w:noWrap/>
          </w:tcPr>
          <w:p w:rsidR="00AD34E9" w:rsidRPr="00FB7B9F" w:rsidRDefault="00AD34E9" w:rsidP="00B15A74">
            <w:pPr>
              <w:pStyle w:val="TableTextRight"/>
              <w:rPr>
                <w:b/>
                <w:bCs/>
              </w:rPr>
            </w:pPr>
          </w:p>
        </w:tc>
        <w:tc>
          <w:tcPr>
            <w:tcW w:w="963" w:type="dxa"/>
            <w:shd w:val="clear" w:color="auto" w:fill="auto"/>
            <w:noWrap/>
          </w:tcPr>
          <w:p w:rsidR="00AD34E9" w:rsidRPr="00FB7B9F" w:rsidRDefault="00AD34E9" w:rsidP="0055301D">
            <w:pPr>
              <w:pStyle w:val="TableTextRight"/>
              <w:rPr>
                <w:b/>
                <w:bCs/>
              </w:rPr>
            </w:pPr>
          </w:p>
        </w:tc>
        <w:tc>
          <w:tcPr>
            <w:tcW w:w="1052" w:type="dxa"/>
            <w:gridSpan w:val="2"/>
            <w:shd w:val="clear" w:color="auto" w:fill="E0E0E0"/>
            <w:noWrap/>
          </w:tcPr>
          <w:p w:rsidR="00AD34E9" w:rsidRPr="00FB7B9F" w:rsidRDefault="00AD34E9" w:rsidP="00B15A74">
            <w:pPr>
              <w:pStyle w:val="TableTextRight"/>
              <w:rPr>
                <w:b/>
                <w:bCs/>
              </w:rPr>
            </w:pPr>
          </w:p>
        </w:tc>
        <w:tc>
          <w:tcPr>
            <w:tcW w:w="1012" w:type="dxa"/>
            <w:shd w:val="clear" w:color="auto" w:fill="E0E0E0"/>
            <w:noWrap/>
          </w:tcPr>
          <w:p w:rsidR="00AD34E9" w:rsidRPr="00FB7B9F" w:rsidRDefault="00AD34E9" w:rsidP="0055301D">
            <w:pPr>
              <w:pStyle w:val="TableTextRight"/>
              <w:rPr>
                <w:b/>
                <w:bCs/>
              </w:rPr>
            </w:pPr>
          </w:p>
        </w:tc>
      </w:tr>
      <w:tr w:rsidR="00AD34E9" w:rsidRPr="00FB7B9F" w:rsidTr="00B15A74">
        <w:trPr>
          <w:cantSplit/>
          <w:trHeight w:hRule="exact" w:val="58"/>
        </w:trPr>
        <w:tc>
          <w:tcPr>
            <w:tcW w:w="962" w:type="dxa"/>
            <w:shd w:val="clear" w:color="auto" w:fill="E0E0E0"/>
            <w:noWrap/>
          </w:tcPr>
          <w:p w:rsidR="00AD34E9" w:rsidRPr="00FB7B9F" w:rsidRDefault="00AD34E9" w:rsidP="00B15A74">
            <w:pPr>
              <w:pStyle w:val="TableTextRight"/>
            </w:pPr>
          </w:p>
        </w:tc>
        <w:tc>
          <w:tcPr>
            <w:tcW w:w="963" w:type="dxa"/>
            <w:shd w:val="clear" w:color="auto" w:fill="E0E0E0"/>
            <w:noWrap/>
          </w:tcPr>
          <w:p w:rsidR="00AD34E9" w:rsidRPr="00FB7B9F" w:rsidRDefault="00AD34E9" w:rsidP="0055301D">
            <w:pPr>
              <w:pStyle w:val="TableTextRight"/>
            </w:pPr>
          </w:p>
        </w:tc>
        <w:tc>
          <w:tcPr>
            <w:tcW w:w="962" w:type="dxa"/>
            <w:shd w:val="clear" w:color="auto" w:fill="auto"/>
            <w:noWrap/>
          </w:tcPr>
          <w:p w:rsidR="00AD34E9" w:rsidRPr="00FB7B9F" w:rsidRDefault="00AD34E9" w:rsidP="00B15A74">
            <w:pPr>
              <w:pStyle w:val="TableTextRight"/>
            </w:pPr>
          </w:p>
        </w:tc>
        <w:tc>
          <w:tcPr>
            <w:tcW w:w="963" w:type="dxa"/>
            <w:shd w:val="clear" w:color="auto" w:fill="auto"/>
            <w:noWrap/>
          </w:tcPr>
          <w:p w:rsidR="00AD34E9" w:rsidRPr="00FB7B9F" w:rsidRDefault="00AD34E9" w:rsidP="0055301D">
            <w:pPr>
              <w:pStyle w:val="TableTextRight"/>
            </w:pPr>
          </w:p>
        </w:tc>
        <w:tc>
          <w:tcPr>
            <w:tcW w:w="907" w:type="dxa"/>
            <w:shd w:val="clear" w:color="auto" w:fill="E0E0E0"/>
            <w:noWrap/>
          </w:tcPr>
          <w:p w:rsidR="00AD34E9" w:rsidRPr="00FB7B9F" w:rsidRDefault="00AD34E9" w:rsidP="00B15A74">
            <w:pPr>
              <w:pStyle w:val="TableTextRight"/>
            </w:pPr>
          </w:p>
        </w:tc>
        <w:tc>
          <w:tcPr>
            <w:tcW w:w="908" w:type="dxa"/>
            <w:shd w:val="clear" w:color="auto" w:fill="E0E0E0"/>
            <w:noWrap/>
          </w:tcPr>
          <w:p w:rsidR="00AD34E9" w:rsidRPr="00FB7B9F" w:rsidRDefault="00AD34E9" w:rsidP="0055301D">
            <w:pPr>
              <w:pStyle w:val="TableTextRight"/>
            </w:pPr>
          </w:p>
        </w:tc>
        <w:tc>
          <w:tcPr>
            <w:tcW w:w="963" w:type="dxa"/>
            <w:shd w:val="clear" w:color="auto" w:fill="auto"/>
            <w:noWrap/>
          </w:tcPr>
          <w:p w:rsidR="00AD34E9" w:rsidRPr="00FB7B9F" w:rsidRDefault="00AD34E9" w:rsidP="00B15A74">
            <w:pPr>
              <w:pStyle w:val="TableTextRight"/>
            </w:pPr>
          </w:p>
        </w:tc>
        <w:tc>
          <w:tcPr>
            <w:tcW w:w="963" w:type="dxa"/>
            <w:shd w:val="clear" w:color="auto" w:fill="auto"/>
            <w:noWrap/>
          </w:tcPr>
          <w:p w:rsidR="00AD34E9" w:rsidRPr="00FB7B9F" w:rsidRDefault="00AD34E9" w:rsidP="0055301D">
            <w:pPr>
              <w:pStyle w:val="TableTextRight"/>
            </w:pPr>
          </w:p>
        </w:tc>
        <w:tc>
          <w:tcPr>
            <w:tcW w:w="1052" w:type="dxa"/>
            <w:gridSpan w:val="2"/>
            <w:shd w:val="clear" w:color="auto" w:fill="E0E0E0"/>
            <w:noWrap/>
          </w:tcPr>
          <w:p w:rsidR="00AD34E9" w:rsidRPr="00FB7B9F" w:rsidRDefault="00AD34E9" w:rsidP="00B15A74">
            <w:pPr>
              <w:pStyle w:val="TableTextRight"/>
            </w:pPr>
          </w:p>
        </w:tc>
        <w:tc>
          <w:tcPr>
            <w:tcW w:w="1012" w:type="dxa"/>
            <w:shd w:val="clear" w:color="auto" w:fill="E0E0E0"/>
            <w:noWrap/>
          </w:tcPr>
          <w:p w:rsidR="00AD34E9" w:rsidRPr="00FB7B9F" w:rsidRDefault="00AD34E9" w:rsidP="0055301D">
            <w:pPr>
              <w:pStyle w:val="TableTextRight"/>
            </w:pPr>
          </w:p>
        </w:tc>
      </w:tr>
      <w:tr w:rsidR="000C073E" w:rsidRPr="000C073E" w:rsidTr="00870E67">
        <w:trPr>
          <w:cantSplit/>
        </w:trPr>
        <w:tc>
          <w:tcPr>
            <w:tcW w:w="962" w:type="dxa"/>
            <w:shd w:val="clear" w:color="auto" w:fill="E0E0E0"/>
            <w:noWrap/>
          </w:tcPr>
          <w:p w:rsidR="000C073E" w:rsidRPr="000C073E" w:rsidRDefault="004104A3" w:rsidP="00870E67">
            <w:pPr>
              <w:pStyle w:val="TableTextRight"/>
            </w:pPr>
            <w:r>
              <w:t>27 </w:t>
            </w:r>
            <w:r w:rsidRPr="004104A3">
              <w:t>223</w:t>
            </w:r>
          </w:p>
        </w:tc>
        <w:tc>
          <w:tcPr>
            <w:tcW w:w="963" w:type="dxa"/>
            <w:shd w:val="clear" w:color="auto" w:fill="E0E0E0"/>
            <w:noWrap/>
          </w:tcPr>
          <w:p w:rsidR="000C073E" w:rsidRPr="000C073E" w:rsidRDefault="000C073E" w:rsidP="00870E67">
            <w:pPr>
              <w:pStyle w:val="TableTextRight"/>
            </w:pPr>
            <w:r w:rsidRPr="000C073E">
              <w:t>27 455</w:t>
            </w:r>
          </w:p>
        </w:tc>
        <w:tc>
          <w:tcPr>
            <w:tcW w:w="962" w:type="dxa"/>
            <w:shd w:val="clear" w:color="auto" w:fill="auto"/>
            <w:noWrap/>
          </w:tcPr>
          <w:p w:rsidR="000C073E" w:rsidRPr="000C073E" w:rsidRDefault="000C073E" w:rsidP="00870E67">
            <w:pPr>
              <w:pStyle w:val="TableTextRight"/>
            </w:pPr>
            <w:r w:rsidRPr="000C073E">
              <w:t>543</w:t>
            </w:r>
          </w:p>
        </w:tc>
        <w:tc>
          <w:tcPr>
            <w:tcW w:w="963" w:type="dxa"/>
            <w:shd w:val="clear" w:color="auto" w:fill="auto"/>
            <w:noWrap/>
          </w:tcPr>
          <w:p w:rsidR="000C073E" w:rsidRPr="000C073E" w:rsidRDefault="000C073E" w:rsidP="00870E67">
            <w:pPr>
              <w:pStyle w:val="TableTextRight"/>
            </w:pPr>
            <w:r w:rsidRPr="000C073E">
              <w:t xml:space="preserve">64 </w:t>
            </w:r>
          </w:p>
        </w:tc>
        <w:tc>
          <w:tcPr>
            <w:tcW w:w="907" w:type="dxa"/>
            <w:shd w:val="clear" w:color="auto" w:fill="E0E0E0"/>
            <w:noWrap/>
          </w:tcPr>
          <w:p w:rsidR="000C073E" w:rsidRPr="000C073E" w:rsidRDefault="000C073E" w:rsidP="00870E67">
            <w:pPr>
              <w:pStyle w:val="TableTextRight"/>
            </w:pPr>
            <w:r w:rsidRPr="000C073E">
              <w:t>2 670</w:t>
            </w:r>
          </w:p>
        </w:tc>
        <w:tc>
          <w:tcPr>
            <w:tcW w:w="908" w:type="dxa"/>
            <w:shd w:val="clear" w:color="auto" w:fill="E0E0E0"/>
            <w:noWrap/>
          </w:tcPr>
          <w:p w:rsidR="000C073E" w:rsidRPr="000C073E" w:rsidRDefault="000C073E" w:rsidP="00870E67">
            <w:pPr>
              <w:pStyle w:val="TableTextRight"/>
            </w:pPr>
            <w:r w:rsidRPr="000C073E">
              <w:t xml:space="preserve">863 </w:t>
            </w:r>
          </w:p>
        </w:tc>
        <w:tc>
          <w:tcPr>
            <w:tcW w:w="963" w:type="dxa"/>
            <w:shd w:val="clear" w:color="auto" w:fill="auto"/>
            <w:noWrap/>
          </w:tcPr>
          <w:p w:rsidR="000C073E" w:rsidRPr="000C073E" w:rsidRDefault="000C073E" w:rsidP="00870E67">
            <w:pPr>
              <w:pStyle w:val="TableTextRight"/>
            </w:pPr>
            <w:r w:rsidRPr="000C073E">
              <w:t>214 760</w:t>
            </w:r>
          </w:p>
        </w:tc>
        <w:tc>
          <w:tcPr>
            <w:tcW w:w="963" w:type="dxa"/>
            <w:shd w:val="clear" w:color="auto" w:fill="auto"/>
            <w:noWrap/>
          </w:tcPr>
          <w:p w:rsidR="000C073E" w:rsidRPr="000C073E" w:rsidRDefault="000C073E" w:rsidP="00870E67">
            <w:pPr>
              <w:pStyle w:val="TableTextRight"/>
            </w:pPr>
            <w:r w:rsidRPr="000C073E">
              <w:t xml:space="preserve">190 894 </w:t>
            </w:r>
          </w:p>
        </w:tc>
        <w:tc>
          <w:tcPr>
            <w:tcW w:w="1052" w:type="dxa"/>
            <w:gridSpan w:val="2"/>
            <w:shd w:val="clear" w:color="auto" w:fill="E0E0E0"/>
            <w:noWrap/>
          </w:tcPr>
          <w:p w:rsidR="000C073E" w:rsidRPr="000C073E" w:rsidRDefault="00596317" w:rsidP="00870E67">
            <w:pPr>
              <w:pStyle w:val="TableTextRight"/>
            </w:pPr>
            <w:r>
              <w:t>247 092</w:t>
            </w:r>
          </w:p>
        </w:tc>
        <w:tc>
          <w:tcPr>
            <w:tcW w:w="1012" w:type="dxa"/>
            <w:shd w:val="clear" w:color="auto" w:fill="E0E0E0"/>
            <w:noWrap/>
          </w:tcPr>
          <w:p w:rsidR="000C073E" w:rsidRPr="000C073E" w:rsidRDefault="000C073E" w:rsidP="00870E67">
            <w:pPr>
              <w:pStyle w:val="TableTextRight"/>
            </w:pPr>
            <w:r w:rsidRPr="000C073E">
              <w:t>221 422</w:t>
            </w:r>
          </w:p>
        </w:tc>
      </w:tr>
      <w:tr w:rsidR="000C073E" w:rsidRPr="000C073E" w:rsidTr="00870E67">
        <w:trPr>
          <w:cantSplit/>
        </w:trPr>
        <w:tc>
          <w:tcPr>
            <w:tcW w:w="962" w:type="dxa"/>
            <w:shd w:val="clear" w:color="auto" w:fill="E0E0E0"/>
            <w:noWrap/>
          </w:tcPr>
          <w:p w:rsidR="000C073E" w:rsidRPr="000C073E" w:rsidRDefault="000C073E" w:rsidP="00870E67">
            <w:pPr>
              <w:pStyle w:val="TableTextRight"/>
            </w:pPr>
            <w:r w:rsidRPr="000C073E">
              <w:t>227 </w:t>
            </w:r>
            <w:r w:rsidR="004104A3" w:rsidRPr="004104A3">
              <w:t>158</w:t>
            </w:r>
          </w:p>
        </w:tc>
        <w:tc>
          <w:tcPr>
            <w:tcW w:w="963" w:type="dxa"/>
            <w:shd w:val="clear" w:color="auto" w:fill="E0E0E0"/>
            <w:noWrap/>
          </w:tcPr>
          <w:p w:rsidR="000C073E" w:rsidRPr="000C073E" w:rsidRDefault="000C073E" w:rsidP="00870E67">
            <w:pPr>
              <w:pStyle w:val="TableTextRight"/>
            </w:pPr>
            <w:r w:rsidRPr="000C073E">
              <w:t>245 691</w:t>
            </w:r>
          </w:p>
        </w:tc>
        <w:tc>
          <w:tcPr>
            <w:tcW w:w="962" w:type="dxa"/>
            <w:shd w:val="clear" w:color="auto" w:fill="auto"/>
            <w:noWrap/>
          </w:tcPr>
          <w:p w:rsidR="000C073E" w:rsidRPr="000C073E" w:rsidRDefault="000C073E" w:rsidP="00870E67">
            <w:pPr>
              <w:pStyle w:val="TableTextRight"/>
            </w:pPr>
            <w:r w:rsidRPr="000C073E">
              <w:t>63</w:t>
            </w:r>
          </w:p>
        </w:tc>
        <w:tc>
          <w:tcPr>
            <w:tcW w:w="963" w:type="dxa"/>
            <w:shd w:val="clear" w:color="auto" w:fill="auto"/>
            <w:noWrap/>
          </w:tcPr>
          <w:p w:rsidR="000C073E" w:rsidRPr="000C073E" w:rsidRDefault="000C073E" w:rsidP="00870E67">
            <w:pPr>
              <w:pStyle w:val="TableTextRight"/>
            </w:pPr>
            <w:r w:rsidRPr="000C073E">
              <w:t xml:space="preserve">457 </w:t>
            </w:r>
          </w:p>
        </w:tc>
        <w:tc>
          <w:tcPr>
            <w:tcW w:w="907" w:type="dxa"/>
            <w:shd w:val="clear" w:color="auto" w:fill="E0E0E0"/>
            <w:noWrap/>
          </w:tcPr>
          <w:p w:rsidR="000C073E" w:rsidRPr="000C073E" w:rsidRDefault="000C073E" w:rsidP="00870E67">
            <w:pPr>
              <w:pStyle w:val="TableTextRight"/>
            </w:pPr>
            <w:r w:rsidRPr="000C073E">
              <w:t>24 417</w:t>
            </w:r>
          </w:p>
        </w:tc>
        <w:tc>
          <w:tcPr>
            <w:tcW w:w="908" w:type="dxa"/>
            <w:shd w:val="clear" w:color="auto" w:fill="E0E0E0"/>
            <w:noWrap/>
          </w:tcPr>
          <w:p w:rsidR="000C073E" w:rsidRPr="000C073E" w:rsidRDefault="000C073E" w:rsidP="00870E67">
            <w:pPr>
              <w:pStyle w:val="TableTextRight"/>
            </w:pPr>
            <w:r w:rsidRPr="000C073E">
              <w:t xml:space="preserve">11 849 </w:t>
            </w:r>
          </w:p>
        </w:tc>
        <w:tc>
          <w:tcPr>
            <w:tcW w:w="963" w:type="dxa"/>
            <w:shd w:val="clear" w:color="auto" w:fill="auto"/>
            <w:noWrap/>
          </w:tcPr>
          <w:p w:rsidR="000C073E" w:rsidRPr="000C073E" w:rsidRDefault="003C5E15" w:rsidP="003C5E15">
            <w:pPr>
              <w:pStyle w:val="TableTextRight"/>
            </w:pPr>
            <w:r>
              <w:t>–</w:t>
            </w:r>
          </w:p>
        </w:tc>
        <w:tc>
          <w:tcPr>
            <w:tcW w:w="963" w:type="dxa"/>
            <w:shd w:val="clear" w:color="auto" w:fill="auto"/>
            <w:noWrap/>
          </w:tcPr>
          <w:p w:rsidR="000C073E" w:rsidRPr="000C073E" w:rsidRDefault="000C073E" w:rsidP="00870E67">
            <w:pPr>
              <w:pStyle w:val="TableTextRight"/>
            </w:pPr>
          </w:p>
        </w:tc>
        <w:tc>
          <w:tcPr>
            <w:tcW w:w="1052" w:type="dxa"/>
            <w:gridSpan w:val="2"/>
            <w:shd w:val="clear" w:color="auto" w:fill="E0E0E0"/>
            <w:noWrap/>
          </w:tcPr>
          <w:p w:rsidR="000C073E" w:rsidRPr="000C073E" w:rsidRDefault="004104A3" w:rsidP="003C5E15">
            <w:pPr>
              <w:pStyle w:val="TableTextRight"/>
            </w:pPr>
            <w:r>
              <w:t>532 </w:t>
            </w:r>
            <w:r w:rsidRPr="004104A3">
              <w:t>909</w:t>
            </w:r>
          </w:p>
        </w:tc>
        <w:tc>
          <w:tcPr>
            <w:tcW w:w="1012" w:type="dxa"/>
            <w:shd w:val="clear" w:color="auto" w:fill="E0E0E0"/>
            <w:noWrap/>
          </w:tcPr>
          <w:p w:rsidR="000C073E" w:rsidRPr="000C073E" w:rsidRDefault="000C073E" w:rsidP="00870E67">
            <w:pPr>
              <w:pStyle w:val="TableTextRight"/>
            </w:pPr>
            <w:r w:rsidRPr="000C073E">
              <w:t>548 630</w:t>
            </w:r>
          </w:p>
        </w:tc>
      </w:tr>
      <w:tr w:rsidR="000C073E" w:rsidRPr="00FB7B9F" w:rsidTr="00870E67">
        <w:trPr>
          <w:cantSplit/>
        </w:trPr>
        <w:tc>
          <w:tcPr>
            <w:tcW w:w="962" w:type="dxa"/>
            <w:shd w:val="clear" w:color="auto" w:fill="E0E0E0"/>
            <w:noWrap/>
          </w:tcPr>
          <w:p w:rsidR="000C073E" w:rsidRPr="00FB3CBE" w:rsidRDefault="004104A3" w:rsidP="00870E67">
            <w:pPr>
              <w:pStyle w:val="TableTextRightBold"/>
            </w:pPr>
            <w:r>
              <w:t>254 </w:t>
            </w:r>
            <w:r w:rsidRPr="004104A3">
              <w:t>381</w:t>
            </w:r>
          </w:p>
        </w:tc>
        <w:tc>
          <w:tcPr>
            <w:tcW w:w="963" w:type="dxa"/>
            <w:shd w:val="clear" w:color="auto" w:fill="E0E0E0"/>
            <w:noWrap/>
          </w:tcPr>
          <w:p w:rsidR="000C073E" w:rsidRPr="00FB7B9F" w:rsidRDefault="000C073E" w:rsidP="00870E67">
            <w:pPr>
              <w:pStyle w:val="TableTextRightBold"/>
            </w:pPr>
            <w:r w:rsidRPr="00FB7B9F">
              <w:t>273 146</w:t>
            </w:r>
          </w:p>
        </w:tc>
        <w:tc>
          <w:tcPr>
            <w:tcW w:w="962" w:type="dxa"/>
            <w:shd w:val="clear" w:color="auto" w:fill="auto"/>
            <w:noWrap/>
          </w:tcPr>
          <w:p w:rsidR="000C073E" w:rsidRPr="00FB3CBE" w:rsidRDefault="000C073E" w:rsidP="00870E67">
            <w:pPr>
              <w:pStyle w:val="TableTextRightBold"/>
            </w:pPr>
            <w:r w:rsidRPr="00FB3CBE">
              <w:t>606</w:t>
            </w:r>
          </w:p>
        </w:tc>
        <w:tc>
          <w:tcPr>
            <w:tcW w:w="963" w:type="dxa"/>
            <w:shd w:val="clear" w:color="auto" w:fill="auto"/>
            <w:noWrap/>
          </w:tcPr>
          <w:p w:rsidR="000C073E" w:rsidRPr="00FB7B9F" w:rsidRDefault="000C073E" w:rsidP="00870E67">
            <w:pPr>
              <w:pStyle w:val="TableTextRightBold"/>
            </w:pPr>
            <w:r w:rsidRPr="00FB7B9F">
              <w:t xml:space="preserve">521 </w:t>
            </w:r>
          </w:p>
        </w:tc>
        <w:tc>
          <w:tcPr>
            <w:tcW w:w="907" w:type="dxa"/>
            <w:shd w:val="clear" w:color="auto" w:fill="E0E0E0"/>
            <w:noWrap/>
          </w:tcPr>
          <w:p w:rsidR="000C073E" w:rsidRPr="00FB3CBE" w:rsidRDefault="000C073E" w:rsidP="00870E67">
            <w:pPr>
              <w:pStyle w:val="TableTextRightBold"/>
            </w:pPr>
            <w:r w:rsidRPr="00FB3CBE">
              <w:t>27 087</w:t>
            </w:r>
          </w:p>
        </w:tc>
        <w:tc>
          <w:tcPr>
            <w:tcW w:w="908" w:type="dxa"/>
            <w:shd w:val="clear" w:color="auto" w:fill="E0E0E0"/>
            <w:noWrap/>
          </w:tcPr>
          <w:p w:rsidR="000C073E" w:rsidRPr="00FB7B9F" w:rsidRDefault="000C073E" w:rsidP="00870E67">
            <w:pPr>
              <w:pStyle w:val="TableTextRightBold"/>
            </w:pPr>
            <w:r w:rsidRPr="00FB7B9F">
              <w:t xml:space="preserve">12 712 </w:t>
            </w:r>
          </w:p>
        </w:tc>
        <w:tc>
          <w:tcPr>
            <w:tcW w:w="963" w:type="dxa"/>
            <w:shd w:val="clear" w:color="auto" w:fill="auto"/>
            <w:noWrap/>
          </w:tcPr>
          <w:p w:rsidR="000C073E" w:rsidRPr="00FB3CBE" w:rsidRDefault="000C073E" w:rsidP="00870E67">
            <w:pPr>
              <w:pStyle w:val="TableTextRightBold"/>
            </w:pPr>
            <w:r w:rsidRPr="00FB3CBE">
              <w:t>214 760</w:t>
            </w:r>
          </w:p>
        </w:tc>
        <w:tc>
          <w:tcPr>
            <w:tcW w:w="963" w:type="dxa"/>
            <w:shd w:val="clear" w:color="auto" w:fill="auto"/>
            <w:noWrap/>
          </w:tcPr>
          <w:p w:rsidR="000C073E" w:rsidRPr="00FB7B9F" w:rsidRDefault="000C073E" w:rsidP="00870E67">
            <w:pPr>
              <w:pStyle w:val="TableTextRightBold"/>
            </w:pPr>
            <w:r w:rsidRPr="00FB7B9F">
              <w:t xml:space="preserve">190 894 </w:t>
            </w:r>
          </w:p>
        </w:tc>
        <w:tc>
          <w:tcPr>
            <w:tcW w:w="1052" w:type="dxa"/>
            <w:gridSpan w:val="2"/>
            <w:shd w:val="clear" w:color="auto" w:fill="E0E0E0"/>
            <w:noWrap/>
          </w:tcPr>
          <w:p w:rsidR="000C073E" w:rsidRPr="00FB3CBE" w:rsidRDefault="004104A3" w:rsidP="00870E67">
            <w:pPr>
              <w:pStyle w:val="TableTextRightBold"/>
            </w:pPr>
            <w:r>
              <w:t>780 </w:t>
            </w:r>
            <w:r w:rsidRPr="004104A3">
              <w:t>001</w:t>
            </w:r>
          </w:p>
        </w:tc>
        <w:tc>
          <w:tcPr>
            <w:tcW w:w="1012" w:type="dxa"/>
            <w:shd w:val="clear" w:color="auto" w:fill="E0E0E0"/>
            <w:noWrap/>
          </w:tcPr>
          <w:p w:rsidR="000C073E" w:rsidRPr="00FB7B9F" w:rsidRDefault="000C073E" w:rsidP="00870E67">
            <w:pPr>
              <w:pStyle w:val="TableTextRightBold"/>
            </w:pPr>
            <w:r w:rsidRPr="00FB7B9F">
              <w:t>770 052</w:t>
            </w:r>
          </w:p>
        </w:tc>
      </w:tr>
      <w:tr w:rsidR="000C073E" w:rsidRPr="00FB7B9F" w:rsidTr="00B15A74">
        <w:trPr>
          <w:cantSplit/>
          <w:trHeight w:hRule="exact" w:val="57"/>
        </w:trPr>
        <w:tc>
          <w:tcPr>
            <w:tcW w:w="962" w:type="dxa"/>
            <w:shd w:val="clear" w:color="auto" w:fill="E0E0E0"/>
            <w:noWrap/>
          </w:tcPr>
          <w:p w:rsidR="000C073E" w:rsidRPr="00FB7B9F" w:rsidRDefault="000C073E" w:rsidP="00B15A74">
            <w:pPr>
              <w:pStyle w:val="TableTextRight"/>
              <w:rPr>
                <w:bCs/>
              </w:rPr>
            </w:pPr>
          </w:p>
        </w:tc>
        <w:tc>
          <w:tcPr>
            <w:tcW w:w="963" w:type="dxa"/>
            <w:shd w:val="clear" w:color="auto" w:fill="E0E0E0"/>
            <w:noWrap/>
          </w:tcPr>
          <w:p w:rsidR="000C073E" w:rsidRPr="00FB7B9F" w:rsidRDefault="000C073E" w:rsidP="0055301D">
            <w:pPr>
              <w:pStyle w:val="TableTextRight"/>
              <w:rPr>
                <w:bCs/>
              </w:rPr>
            </w:pPr>
          </w:p>
        </w:tc>
        <w:tc>
          <w:tcPr>
            <w:tcW w:w="962" w:type="dxa"/>
            <w:shd w:val="clear" w:color="auto" w:fill="auto"/>
            <w:noWrap/>
          </w:tcPr>
          <w:p w:rsidR="000C073E" w:rsidRPr="00FB7B9F" w:rsidRDefault="000C073E" w:rsidP="00B15A74">
            <w:pPr>
              <w:pStyle w:val="TableTextRight"/>
              <w:rPr>
                <w:bCs/>
              </w:rPr>
            </w:pPr>
          </w:p>
        </w:tc>
        <w:tc>
          <w:tcPr>
            <w:tcW w:w="963" w:type="dxa"/>
            <w:shd w:val="clear" w:color="auto" w:fill="auto"/>
            <w:noWrap/>
          </w:tcPr>
          <w:p w:rsidR="000C073E" w:rsidRPr="00FB7B9F" w:rsidRDefault="000C073E" w:rsidP="0055301D">
            <w:pPr>
              <w:pStyle w:val="TableTextRight"/>
              <w:rPr>
                <w:bCs/>
              </w:rPr>
            </w:pPr>
          </w:p>
        </w:tc>
        <w:tc>
          <w:tcPr>
            <w:tcW w:w="907" w:type="dxa"/>
            <w:shd w:val="clear" w:color="auto" w:fill="E0E0E0"/>
            <w:noWrap/>
          </w:tcPr>
          <w:p w:rsidR="000C073E" w:rsidRPr="00FB7B9F" w:rsidRDefault="000C073E" w:rsidP="00B15A74">
            <w:pPr>
              <w:pStyle w:val="TableTextRight"/>
              <w:rPr>
                <w:bCs/>
              </w:rPr>
            </w:pPr>
          </w:p>
        </w:tc>
        <w:tc>
          <w:tcPr>
            <w:tcW w:w="908" w:type="dxa"/>
            <w:shd w:val="clear" w:color="auto" w:fill="E0E0E0"/>
            <w:noWrap/>
          </w:tcPr>
          <w:p w:rsidR="000C073E" w:rsidRPr="00FB7B9F" w:rsidRDefault="000C073E" w:rsidP="0055301D">
            <w:pPr>
              <w:pStyle w:val="TableTextRight"/>
              <w:rPr>
                <w:bCs/>
              </w:rPr>
            </w:pPr>
          </w:p>
        </w:tc>
        <w:tc>
          <w:tcPr>
            <w:tcW w:w="963" w:type="dxa"/>
            <w:shd w:val="clear" w:color="auto" w:fill="auto"/>
            <w:noWrap/>
          </w:tcPr>
          <w:p w:rsidR="000C073E" w:rsidRPr="00FB7B9F" w:rsidRDefault="000C073E" w:rsidP="00B15A74">
            <w:pPr>
              <w:pStyle w:val="TableTextRight"/>
              <w:rPr>
                <w:bCs/>
              </w:rPr>
            </w:pPr>
          </w:p>
        </w:tc>
        <w:tc>
          <w:tcPr>
            <w:tcW w:w="963" w:type="dxa"/>
            <w:shd w:val="clear" w:color="auto" w:fill="auto"/>
            <w:noWrap/>
          </w:tcPr>
          <w:p w:rsidR="000C073E" w:rsidRPr="00FB7B9F" w:rsidRDefault="000C073E" w:rsidP="0055301D">
            <w:pPr>
              <w:pStyle w:val="TableTextRight"/>
              <w:rPr>
                <w:bCs/>
              </w:rPr>
            </w:pPr>
          </w:p>
        </w:tc>
        <w:tc>
          <w:tcPr>
            <w:tcW w:w="1052" w:type="dxa"/>
            <w:gridSpan w:val="2"/>
            <w:shd w:val="clear" w:color="auto" w:fill="E0E0E0"/>
            <w:noWrap/>
          </w:tcPr>
          <w:p w:rsidR="000C073E" w:rsidRPr="00FB7B9F" w:rsidRDefault="000C073E" w:rsidP="00B15A74">
            <w:pPr>
              <w:pStyle w:val="TableTextRight"/>
              <w:rPr>
                <w:bCs/>
              </w:rPr>
            </w:pPr>
          </w:p>
        </w:tc>
        <w:tc>
          <w:tcPr>
            <w:tcW w:w="1012" w:type="dxa"/>
            <w:shd w:val="clear" w:color="auto" w:fill="E0E0E0"/>
            <w:noWrap/>
          </w:tcPr>
          <w:p w:rsidR="000C073E" w:rsidRPr="00FB7B9F" w:rsidRDefault="000C073E" w:rsidP="0055301D">
            <w:pPr>
              <w:pStyle w:val="TableTextRight"/>
              <w:rPr>
                <w:bCs/>
              </w:rPr>
            </w:pPr>
          </w:p>
        </w:tc>
      </w:tr>
      <w:tr w:rsidR="000C073E" w:rsidRPr="00FB7B9F" w:rsidTr="00B15A74">
        <w:trPr>
          <w:cantSplit/>
        </w:trPr>
        <w:tc>
          <w:tcPr>
            <w:tcW w:w="962" w:type="dxa"/>
            <w:shd w:val="clear" w:color="auto" w:fill="E0E0E0"/>
            <w:noWrap/>
          </w:tcPr>
          <w:p w:rsidR="000C073E" w:rsidRPr="00FB7B9F" w:rsidRDefault="000C073E" w:rsidP="00B15A74">
            <w:pPr>
              <w:pStyle w:val="TableTextRight"/>
            </w:pPr>
          </w:p>
        </w:tc>
        <w:tc>
          <w:tcPr>
            <w:tcW w:w="963" w:type="dxa"/>
            <w:shd w:val="clear" w:color="auto" w:fill="E0E0E0"/>
            <w:noWrap/>
          </w:tcPr>
          <w:p w:rsidR="000C073E" w:rsidRPr="00FB7B9F" w:rsidRDefault="000C073E" w:rsidP="0055301D">
            <w:pPr>
              <w:pStyle w:val="TableTextRight"/>
            </w:pPr>
          </w:p>
        </w:tc>
        <w:tc>
          <w:tcPr>
            <w:tcW w:w="962" w:type="dxa"/>
            <w:shd w:val="clear" w:color="auto" w:fill="auto"/>
            <w:noWrap/>
          </w:tcPr>
          <w:p w:rsidR="000C073E" w:rsidRPr="00FB7B9F" w:rsidRDefault="000C073E" w:rsidP="00B15A74">
            <w:pPr>
              <w:pStyle w:val="TableTextRight"/>
            </w:pPr>
          </w:p>
        </w:tc>
        <w:tc>
          <w:tcPr>
            <w:tcW w:w="963" w:type="dxa"/>
            <w:shd w:val="clear" w:color="auto" w:fill="auto"/>
            <w:noWrap/>
          </w:tcPr>
          <w:p w:rsidR="000C073E" w:rsidRPr="00FB7B9F" w:rsidRDefault="000C073E" w:rsidP="0055301D">
            <w:pPr>
              <w:pStyle w:val="TableTextRight"/>
            </w:pPr>
          </w:p>
        </w:tc>
        <w:tc>
          <w:tcPr>
            <w:tcW w:w="907" w:type="dxa"/>
            <w:shd w:val="clear" w:color="auto" w:fill="E0E0E0"/>
            <w:noWrap/>
          </w:tcPr>
          <w:p w:rsidR="000C073E" w:rsidRPr="00FB7B9F" w:rsidRDefault="000C073E" w:rsidP="00B15A74">
            <w:pPr>
              <w:pStyle w:val="TableTextRight"/>
            </w:pPr>
          </w:p>
        </w:tc>
        <w:tc>
          <w:tcPr>
            <w:tcW w:w="908" w:type="dxa"/>
            <w:shd w:val="clear" w:color="auto" w:fill="E0E0E0"/>
            <w:noWrap/>
          </w:tcPr>
          <w:p w:rsidR="000C073E" w:rsidRPr="00FB7B9F" w:rsidRDefault="000C073E" w:rsidP="0055301D">
            <w:pPr>
              <w:pStyle w:val="TableTextRight"/>
            </w:pPr>
          </w:p>
        </w:tc>
        <w:tc>
          <w:tcPr>
            <w:tcW w:w="963" w:type="dxa"/>
            <w:shd w:val="clear" w:color="auto" w:fill="auto"/>
            <w:noWrap/>
          </w:tcPr>
          <w:p w:rsidR="000C073E" w:rsidRPr="00FB7B9F" w:rsidRDefault="000C073E" w:rsidP="00B15A74">
            <w:pPr>
              <w:pStyle w:val="TableTextRight"/>
            </w:pPr>
          </w:p>
        </w:tc>
        <w:tc>
          <w:tcPr>
            <w:tcW w:w="963" w:type="dxa"/>
            <w:shd w:val="clear" w:color="auto" w:fill="auto"/>
            <w:noWrap/>
          </w:tcPr>
          <w:p w:rsidR="000C073E" w:rsidRPr="00FB7B9F" w:rsidRDefault="000C073E" w:rsidP="0055301D">
            <w:pPr>
              <w:pStyle w:val="TableTextRight"/>
            </w:pPr>
          </w:p>
        </w:tc>
        <w:tc>
          <w:tcPr>
            <w:tcW w:w="1052" w:type="dxa"/>
            <w:gridSpan w:val="2"/>
            <w:shd w:val="clear" w:color="auto" w:fill="E0E0E0"/>
            <w:noWrap/>
          </w:tcPr>
          <w:p w:rsidR="000C073E" w:rsidRPr="00FB7B9F" w:rsidRDefault="000C073E" w:rsidP="00B15A74">
            <w:pPr>
              <w:pStyle w:val="TableTextRight"/>
            </w:pPr>
          </w:p>
        </w:tc>
        <w:tc>
          <w:tcPr>
            <w:tcW w:w="1012" w:type="dxa"/>
            <w:shd w:val="clear" w:color="auto" w:fill="E0E0E0"/>
            <w:noWrap/>
          </w:tcPr>
          <w:p w:rsidR="000C073E" w:rsidRPr="00FB7B9F" w:rsidRDefault="000C073E" w:rsidP="0055301D">
            <w:pPr>
              <w:pStyle w:val="TableTextRight"/>
            </w:pPr>
          </w:p>
        </w:tc>
      </w:tr>
      <w:tr w:rsidR="000C073E" w:rsidRPr="00FB7B9F" w:rsidTr="00B15A74">
        <w:trPr>
          <w:cantSplit/>
        </w:trPr>
        <w:tc>
          <w:tcPr>
            <w:tcW w:w="962" w:type="dxa"/>
            <w:shd w:val="clear" w:color="auto" w:fill="E0E0E0"/>
            <w:noWrap/>
          </w:tcPr>
          <w:p w:rsidR="000C073E" w:rsidRPr="00F221B0" w:rsidRDefault="004104A3" w:rsidP="0055301D">
            <w:pPr>
              <w:pStyle w:val="TableTextRight"/>
              <w:rPr>
                <w:b/>
                <w:bCs/>
              </w:rPr>
            </w:pPr>
            <w:r>
              <w:rPr>
                <w:b/>
                <w:bCs/>
              </w:rPr>
              <w:t>64 </w:t>
            </w:r>
            <w:r w:rsidRPr="004104A3">
              <w:rPr>
                <w:b/>
                <w:bCs/>
              </w:rPr>
              <w:t>838</w:t>
            </w:r>
          </w:p>
        </w:tc>
        <w:tc>
          <w:tcPr>
            <w:tcW w:w="963" w:type="dxa"/>
            <w:shd w:val="clear" w:color="auto" w:fill="E0E0E0"/>
            <w:noWrap/>
          </w:tcPr>
          <w:p w:rsidR="000C073E" w:rsidRPr="00F221B0" w:rsidRDefault="000C073E" w:rsidP="0055301D">
            <w:pPr>
              <w:pStyle w:val="TableTextRight"/>
              <w:rPr>
                <w:bCs/>
              </w:rPr>
            </w:pPr>
            <w:r w:rsidRPr="00F221B0">
              <w:rPr>
                <w:b/>
                <w:bCs/>
              </w:rPr>
              <w:t xml:space="preserve">62 766 </w:t>
            </w:r>
          </w:p>
        </w:tc>
        <w:tc>
          <w:tcPr>
            <w:tcW w:w="962" w:type="dxa"/>
            <w:shd w:val="clear" w:color="auto" w:fill="auto"/>
            <w:noWrap/>
          </w:tcPr>
          <w:p w:rsidR="000C073E" w:rsidRPr="00F221B0" w:rsidRDefault="000C073E" w:rsidP="0055301D">
            <w:pPr>
              <w:pStyle w:val="TableTextRight"/>
              <w:rPr>
                <w:b/>
                <w:bCs/>
              </w:rPr>
            </w:pPr>
            <w:r w:rsidRPr="00F221B0">
              <w:rPr>
                <w:b/>
                <w:bCs/>
              </w:rPr>
              <w:t>11 462</w:t>
            </w:r>
          </w:p>
        </w:tc>
        <w:tc>
          <w:tcPr>
            <w:tcW w:w="963" w:type="dxa"/>
            <w:shd w:val="clear" w:color="auto" w:fill="auto"/>
            <w:noWrap/>
          </w:tcPr>
          <w:p w:rsidR="000C073E" w:rsidRPr="00F221B0" w:rsidRDefault="000C073E" w:rsidP="0055301D">
            <w:pPr>
              <w:pStyle w:val="TableTextRight"/>
              <w:rPr>
                <w:bCs/>
              </w:rPr>
            </w:pPr>
            <w:r w:rsidRPr="00F221B0">
              <w:rPr>
                <w:b/>
                <w:bCs/>
              </w:rPr>
              <w:t xml:space="preserve">11 086 </w:t>
            </w:r>
          </w:p>
        </w:tc>
        <w:tc>
          <w:tcPr>
            <w:tcW w:w="907" w:type="dxa"/>
            <w:shd w:val="clear" w:color="auto" w:fill="E0E0E0"/>
            <w:noWrap/>
          </w:tcPr>
          <w:p w:rsidR="000C073E" w:rsidRPr="00F221B0" w:rsidRDefault="000C073E" w:rsidP="0055301D">
            <w:pPr>
              <w:pStyle w:val="TableTextRight"/>
              <w:rPr>
                <w:b/>
                <w:bCs/>
              </w:rPr>
            </w:pPr>
            <w:r w:rsidRPr="00F221B0">
              <w:rPr>
                <w:b/>
                <w:bCs/>
              </w:rPr>
              <w:t>23 097</w:t>
            </w:r>
          </w:p>
        </w:tc>
        <w:tc>
          <w:tcPr>
            <w:tcW w:w="908" w:type="dxa"/>
            <w:shd w:val="clear" w:color="auto" w:fill="E0E0E0"/>
            <w:noWrap/>
          </w:tcPr>
          <w:p w:rsidR="000C073E" w:rsidRPr="00F221B0" w:rsidRDefault="000C073E" w:rsidP="0055301D">
            <w:pPr>
              <w:pStyle w:val="TableTextRight"/>
              <w:rPr>
                <w:bCs/>
              </w:rPr>
            </w:pPr>
            <w:r w:rsidRPr="00F221B0">
              <w:rPr>
                <w:b/>
                <w:bCs/>
              </w:rPr>
              <w:t xml:space="preserve">20 173 </w:t>
            </w:r>
          </w:p>
        </w:tc>
        <w:tc>
          <w:tcPr>
            <w:tcW w:w="963" w:type="dxa"/>
            <w:shd w:val="clear" w:color="auto" w:fill="auto"/>
            <w:noWrap/>
          </w:tcPr>
          <w:p w:rsidR="000C073E" w:rsidRPr="00F221B0" w:rsidRDefault="003C5E15" w:rsidP="0055301D">
            <w:pPr>
              <w:pStyle w:val="TableTextRight"/>
              <w:rPr>
                <w:b/>
                <w:bCs/>
              </w:rPr>
            </w:pPr>
            <w:r>
              <w:rPr>
                <w:b/>
                <w:bCs/>
              </w:rPr>
              <w:t>–</w:t>
            </w:r>
          </w:p>
        </w:tc>
        <w:tc>
          <w:tcPr>
            <w:tcW w:w="963" w:type="dxa"/>
            <w:shd w:val="clear" w:color="auto" w:fill="auto"/>
            <w:noWrap/>
          </w:tcPr>
          <w:p w:rsidR="000C073E" w:rsidRPr="00F221B0" w:rsidRDefault="003C5E15" w:rsidP="0055301D">
            <w:pPr>
              <w:pStyle w:val="TableTextRight"/>
              <w:rPr>
                <w:bCs/>
              </w:rPr>
            </w:pPr>
            <w:r>
              <w:rPr>
                <w:b/>
                <w:bCs/>
              </w:rPr>
              <w:t>–</w:t>
            </w:r>
          </w:p>
        </w:tc>
        <w:tc>
          <w:tcPr>
            <w:tcW w:w="1052" w:type="dxa"/>
            <w:gridSpan w:val="2"/>
            <w:shd w:val="clear" w:color="auto" w:fill="E0E0E0"/>
            <w:noWrap/>
          </w:tcPr>
          <w:p w:rsidR="000C073E" w:rsidRPr="00F221B0" w:rsidRDefault="004104A3" w:rsidP="0055301D">
            <w:pPr>
              <w:pStyle w:val="TableTextRight"/>
              <w:rPr>
                <w:b/>
                <w:bCs/>
              </w:rPr>
            </w:pPr>
            <w:r>
              <w:rPr>
                <w:b/>
                <w:bCs/>
              </w:rPr>
              <w:t>120 </w:t>
            </w:r>
            <w:r w:rsidRPr="004104A3">
              <w:rPr>
                <w:b/>
                <w:bCs/>
              </w:rPr>
              <w:t>633</w:t>
            </w:r>
          </w:p>
        </w:tc>
        <w:tc>
          <w:tcPr>
            <w:tcW w:w="1012" w:type="dxa"/>
            <w:shd w:val="clear" w:color="auto" w:fill="E0E0E0"/>
            <w:noWrap/>
          </w:tcPr>
          <w:p w:rsidR="000C073E" w:rsidRPr="00F221B0" w:rsidRDefault="000C073E" w:rsidP="0055301D">
            <w:pPr>
              <w:pStyle w:val="TableTextRight"/>
              <w:rPr>
                <w:bCs/>
              </w:rPr>
            </w:pPr>
            <w:r w:rsidRPr="00F221B0">
              <w:rPr>
                <w:b/>
                <w:bCs/>
              </w:rPr>
              <w:t xml:space="preserve">115 956 </w:t>
            </w:r>
          </w:p>
        </w:tc>
      </w:tr>
      <w:tr w:rsidR="000C073E" w:rsidRPr="00FB7B9F" w:rsidTr="00B15A74">
        <w:trPr>
          <w:cantSplit/>
          <w:trHeight w:hRule="exact" w:val="57"/>
        </w:trPr>
        <w:tc>
          <w:tcPr>
            <w:tcW w:w="962" w:type="dxa"/>
            <w:shd w:val="clear" w:color="auto" w:fill="E0E0E0"/>
            <w:noWrap/>
          </w:tcPr>
          <w:p w:rsidR="000C073E" w:rsidRPr="00FB7B9F" w:rsidRDefault="000C073E" w:rsidP="00B15A74">
            <w:pPr>
              <w:pStyle w:val="TableTextRight"/>
            </w:pPr>
          </w:p>
        </w:tc>
        <w:tc>
          <w:tcPr>
            <w:tcW w:w="963" w:type="dxa"/>
            <w:shd w:val="clear" w:color="auto" w:fill="E0E0E0"/>
            <w:noWrap/>
          </w:tcPr>
          <w:p w:rsidR="000C073E" w:rsidRPr="00FB7B9F" w:rsidRDefault="000C073E" w:rsidP="0055301D">
            <w:pPr>
              <w:pStyle w:val="TableTextRight"/>
            </w:pPr>
          </w:p>
        </w:tc>
        <w:tc>
          <w:tcPr>
            <w:tcW w:w="962" w:type="dxa"/>
            <w:shd w:val="clear" w:color="auto" w:fill="auto"/>
            <w:noWrap/>
          </w:tcPr>
          <w:p w:rsidR="000C073E" w:rsidRPr="00FB7B9F" w:rsidRDefault="000C073E" w:rsidP="00B15A74">
            <w:pPr>
              <w:pStyle w:val="TableTextRight"/>
            </w:pPr>
          </w:p>
        </w:tc>
        <w:tc>
          <w:tcPr>
            <w:tcW w:w="963" w:type="dxa"/>
            <w:shd w:val="clear" w:color="auto" w:fill="auto"/>
            <w:noWrap/>
          </w:tcPr>
          <w:p w:rsidR="000C073E" w:rsidRPr="00FB7B9F" w:rsidRDefault="000C073E" w:rsidP="0055301D">
            <w:pPr>
              <w:pStyle w:val="TableTextRight"/>
            </w:pPr>
          </w:p>
        </w:tc>
        <w:tc>
          <w:tcPr>
            <w:tcW w:w="907" w:type="dxa"/>
            <w:shd w:val="clear" w:color="auto" w:fill="E0E0E0"/>
            <w:noWrap/>
          </w:tcPr>
          <w:p w:rsidR="000C073E" w:rsidRPr="00FB7B9F" w:rsidRDefault="000C073E" w:rsidP="00B15A74">
            <w:pPr>
              <w:pStyle w:val="TableTextRight"/>
            </w:pPr>
          </w:p>
        </w:tc>
        <w:tc>
          <w:tcPr>
            <w:tcW w:w="908" w:type="dxa"/>
            <w:shd w:val="clear" w:color="auto" w:fill="E0E0E0"/>
            <w:noWrap/>
          </w:tcPr>
          <w:p w:rsidR="000C073E" w:rsidRPr="00FB7B9F" w:rsidRDefault="000C073E" w:rsidP="0055301D">
            <w:pPr>
              <w:pStyle w:val="TableTextRight"/>
            </w:pPr>
          </w:p>
        </w:tc>
        <w:tc>
          <w:tcPr>
            <w:tcW w:w="963" w:type="dxa"/>
            <w:shd w:val="clear" w:color="auto" w:fill="auto"/>
            <w:noWrap/>
          </w:tcPr>
          <w:p w:rsidR="000C073E" w:rsidRPr="00FB7B9F" w:rsidRDefault="000C073E" w:rsidP="00B15A74">
            <w:pPr>
              <w:pStyle w:val="TableTextRight"/>
            </w:pPr>
          </w:p>
        </w:tc>
        <w:tc>
          <w:tcPr>
            <w:tcW w:w="963" w:type="dxa"/>
            <w:shd w:val="clear" w:color="auto" w:fill="auto"/>
            <w:noWrap/>
          </w:tcPr>
          <w:p w:rsidR="000C073E" w:rsidRPr="00FB7B9F" w:rsidRDefault="000C073E" w:rsidP="0055301D">
            <w:pPr>
              <w:pStyle w:val="TableTextRight"/>
            </w:pPr>
          </w:p>
        </w:tc>
        <w:tc>
          <w:tcPr>
            <w:tcW w:w="1052" w:type="dxa"/>
            <w:gridSpan w:val="2"/>
            <w:shd w:val="clear" w:color="auto" w:fill="E0E0E0"/>
            <w:noWrap/>
          </w:tcPr>
          <w:p w:rsidR="000C073E" w:rsidRPr="00FB7B9F" w:rsidRDefault="000C073E" w:rsidP="00B15A74">
            <w:pPr>
              <w:pStyle w:val="TableTextRight"/>
            </w:pPr>
          </w:p>
        </w:tc>
        <w:tc>
          <w:tcPr>
            <w:tcW w:w="1012" w:type="dxa"/>
            <w:shd w:val="clear" w:color="auto" w:fill="E0E0E0"/>
            <w:noWrap/>
          </w:tcPr>
          <w:p w:rsidR="000C073E" w:rsidRPr="00FB7B9F" w:rsidRDefault="000C073E" w:rsidP="0055301D">
            <w:pPr>
              <w:pStyle w:val="TableTextRight"/>
            </w:pPr>
          </w:p>
        </w:tc>
      </w:tr>
      <w:tr w:rsidR="000C073E" w:rsidRPr="00FB7B9F" w:rsidTr="00B15A74">
        <w:trPr>
          <w:cantSplit/>
        </w:trPr>
        <w:tc>
          <w:tcPr>
            <w:tcW w:w="962" w:type="dxa"/>
            <w:shd w:val="clear" w:color="auto" w:fill="E0E0E0"/>
            <w:noWrap/>
          </w:tcPr>
          <w:p w:rsidR="000C073E" w:rsidRPr="00F221B0" w:rsidRDefault="004104A3" w:rsidP="0055301D">
            <w:pPr>
              <w:pStyle w:val="TableTextRight"/>
              <w:rPr>
                <w:b/>
                <w:bCs/>
              </w:rPr>
            </w:pPr>
            <w:r>
              <w:rPr>
                <w:b/>
                <w:bCs/>
              </w:rPr>
              <w:t>189 </w:t>
            </w:r>
            <w:r w:rsidRPr="004104A3">
              <w:rPr>
                <w:b/>
                <w:bCs/>
              </w:rPr>
              <w:t>543</w:t>
            </w:r>
          </w:p>
        </w:tc>
        <w:tc>
          <w:tcPr>
            <w:tcW w:w="963" w:type="dxa"/>
            <w:shd w:val="clear" w:color="auto" w:fill="E0E0E0"/>
            <w:noWrap/>
          </w:tcPr>
          <w:p w:rsidR="000C073E" w:rsidRPr="00F221B0" w:rsidRDefault="000C073E" w:rsidP="0055301D">
            <w:pPr>
              <w:pStyle w:val="TableTextRight"/>
              <w:rPr>
                <w:bCs/>
              </w:rPr>
            </w:pPr>
            <w:r w:rsidRPr="00F221B0">
              <w:rPr>
                <w:b/>
                <w:bCs/>
              </w:rPr>
              <w:t xml:space="preserve">210 380 </w:t>
            </w:r>
          </w:p>
        </w:tc>
        <w:tc>
          <w:tcPr>
            <w:tcW w:w="962" w:type="dxa"/>
            <w:shd w:val="clear" w:color="auto" w:fill="auto"/>
            <w:noWrap/>
          </w:tcPr>
          <w:p w:rsidR="000C073E" w:rsidRPr="00F221B0" w:rsidRDefault="000C073E" w:rsidP="0055301D">
            <w:pPr>
              <w:pStyle w:val="TableTextRight"/>
              <w:rPr>
                <w:b/>
                <w:bCs/>
              </w:rPr>
            </w:pPr>
            <w:r w:rsidRPr="00F221B0">
              <w:rPr>
                <w:b/>
                <w:bCs/>
              </w:rPr>
              <w:t>(10 856)</w:t>
            </w:r>
          </w:p>
        </w:tc>
        <w:tc>
          <w:tcPr>
            <w:tcW w:w="963" w:type="dxa"/>
            <w:shd w:val="clear" w:color="auto" w:fill="auto"/>
            <w:noWrap/>
          </w:tcPr>
          <w:p w:rsidR="000C073E" w:rsidRPr="00F221B0" w:rsidRDefault="000C073E" w:rsidP="0055301D">
            <w:pPr>
              <w:pStyle w:val="TableTextRight"/>
              <w:rPr>
                <w:bCs/>
              </w:rPr>
            </w:pPr>
            <w:r w:rsidRPr="00F221B0">
              <w:rPr>
                <w:b/>
                <w:bCs/>
              </w:rPr>
              <w:t>(10 565)</w:t>
            </w:r>
          </w:p>
        </w:tc>
        <w:tc>
          <w:tcPr>
            <w:tcW w:w="907" w:type="dxa"/>
            <w:shd w:val="clear" w:color="auto" w:fill="E0E0E0"/>
            <w:noWrap/>
          </w:tcPr>
          <w:p w:rsidR="000C073E" w:rsidRPr="00F221B0" w:rsidRDefault="000C073E" w:rsidP="0055301D">
            <w:pPr>
              <w:pStyle w:val="TableTextRight"/>
              <w:rPr>
                <w:b/>
                <w:bCs/>
              </w:rPr>
            </w:pPr>
            <w:r w:rsidRPr="00F221B0">
              <w:rPr>
                <w:b/>
                <w:bCs/>
              </w:rPr>
              <w:t>3 990</w:t>
            </w:r>
          </w:p>
        </w:tc>
        <w:tc>
          <w:tcPr>
            <w:tcW w:w="908" w:type="dxa"/>
            <w:shd w:val="clear" w:color="auto" w:fill="E0E0E0"/>
            <w:noWrap/>
          </w:tcPr>
          <w:p w:rsidR="000C073E" w:rsidRPr="00F221B0" w:rsidRDefault="000C073E" w:rsidP="0055301D">
            <w:pPr>
              <w:pStyle w:val="TableTextRight"/>
              <w:rPr>
                <w:bCs/>
              </w:rPr>
            </w:pPr>
            <w:r w:rsidRPr="00F221B0">
              <w:rPr>
                <w:b/>
                <w:bCs/>
              </w:rPr>
              <w:t>(7 461)</w:t>
            </w:r>
          </w:p>
        </w:tc>
        <w:tc>
          <w:tcPr>
            <w:tcW w:w="963" w:type="dxa"/>
            <w:shd w:val="clear" w:color="auto" w:fill="auto"/>
            <w:noWrap/>
          </w:tcPr>
          <w:p w:rsidR="000C073E" w:rsidRPr="00F221B0" w:rsidRDefault="000C073E" w:rsidP="0055301D">
            <w:pPr>
              <w:pStyle w:val="TableTextRight"/>
              <w:rPr>
                <w:b/>
                <w:bCs/>
              </w:rPr>
            </w:pPr>
            <w:r w:rsidRPr="00F221B0">
              <w:rPr>
                <w:b/>
                <w:bCs/>
              </w:rPr>
              <w:t>214 760</w:t>
            </w:r>
          </w:p>
        </w:tc>
        <w:tc>
          <w:tcPr>
            <w:tcW w:w="963" w:type="dxa"/>
            <w:shd w:val="clear" w:color="auto" w:fill="auto"/>
            <w:noWrap/>
          </w:tcPr>
          <w:p w:rsidR="000C073E" w:rsidRPr="00F221B0" w:rsidRDefault="000C073E" w:rsidP="0055301D">
            <w:pPr>
              <w:pStyle w:val="TableTextRight"/>
              <w:rPr>
                <w:bCs/>
              </w:rPr>
            </w:pPr>
            <w:r w:rsidRPr="00F221B0">
              <w:rPr>
                <w:b/>
                <w:bCs/>
              </w:rPr>
              <w:t xml:space="preserve">190 894 </w:t>
            </w:r>
          </w:p>
        </w:tc>
        <w:tc>
          <w:tcPr>
            <w:tcW w:w="1052" w:type="dxa"/>
            <w:gridSpan w:val="2"/>
            <w:shd w:val="clear" w:color="auto" w:fill="E0E0E0"/>
            <w:noWrap/>
          </w:tcPr>
          <w:p w:rsidR="000C073E" w:rsidRPr="00F221B0" w:rsidRDefault="004104A3" w:rsidP="0055301D">
            <w:pPr>
              <w:pStyle w:val="TableTextRight"/>
              <w:rPr>
                <w:b/>
                <w:bCs/>
              </w:rPr>
            </w:pPr>
            <w:r>
              <w:rPr>
                <w:b/>
                <w:bCs/>
              </w:rPr>
              <w:t>659 </w:t>
            </w:r>
            <w:r w:rsidRPr="004104A3">
              <w:rPr>
                <w:b/>
                <w:bCs/>
              </w:rPr>
              <w:t>368</w:t>
            </w:r>
          </w:p>
        </w:tc>
        <w:tc>
          <w:tcPr>
            <w:tcW w:w="1012" w:type="dxa"/>
            <w:shd w:val="clear" w:color="auto" w:fill="E0E0E0"/>
            <w:noWrap/>
          </w:tcPr>
          <w:p w:rsidR="000C073E" w:rsidRPr="00F221B0" w:rsidRDefault="000C073E" w:rsidP="0055301D">
            <w:pPr>
              <w:pStyle w:val="TableTextRight"/>
              <w:rPr>
                <w:bCs/>
              </w:rPr>
            </w:pPr>
            <w:r w:rsidRPr="00F221B0">
              <w:rPr>
                <w:b/>
                <w:bCs/>
              </w:rPr>
              <w:t xml:space="preserve">654 096 </w:t>
            </w:r>
          </w:p>
        </w:tc>
      </w:tr>
    </w:tbl>
    <w:p w:rsidR="00F4008F" w:rsidRPr="00FB7B9F" w:rsidRDefault="00F4008F" w:rsidP="00F4008F"/>
    <w:p w:rsidR="00941409" w:rsidRPr="00FB7B9F" w:rsidRDefault="00941409" w:rsidP="003F7ADC">
      <w:pPr>
        <w:pStyle w:val="TableTextRightBold"/>
        <w:sectPr w:rsidR="00941409" w:rsidRPr="00FB7B9F" w:rsidSect="007F6C96">
          <w:pgSz w:w="11909" w:h="16834" w:code="9"/>
          <w:pgMar w:top="1728" w:right="1152" w:bottom="1152" w:left="1152" w:header="720" w:footer="288" w:gutter="0"/>
          <w:cols w:space="708"/>
          <w:noEndnote/>
        </w:sectPr>
      </w:pPr>
    </w:p>
    <w:p w:rsidR="007517CF" w:rsidRPr="00FB7B9F" w:rsidRDefault="007517CF" w:rsidP="007517CF">
      <w:pPr>
        <w:pStyle w:val="Notes"/>
      </w:pPr>
      <w:bookmarkStart w:id="30" w:name="_Toc294622741"/>
    </w:p>
    <w:p w:rsidR="00E5546B" w:rsidRPr="00FB7B9F" w:rsidRDefault="000A6360" w:rsidP="00C77174">
      <w:r w:rsidRPr="00FB7B9F">
        <w:br w:type="page"/>
      </w:r>
      <w:bookmarkEnd w:id="30"/>
    </w:p>
    <w:p w:rsidR="00E5546B" w:rsidRPr="00FB7B9F" w:rsidRDefault="00E5546B" w:rsidP="00A05E4F">
      <w:pPr>
        <w:pStyle w:val="Heading2Notes"/>
        <w:sectPr w:rsidR="00E5546B" w:rsidRPr="00FB7B9F" w:rsidSect="007F6C96">
          <w:type w:val="continuous"/>
          <w:pgSz w:w="11909" w:h="16834" w:code="9"/>
          <w:pgMar w:top="1728" w:right="1152" w:bottom="1152" w:left="1152" w:header="720" w:footer="288" w:gutter="0"/>
          <w:cols w:space="708"/>
          <w:noEndnote/>
        </w:sectPr>
      </w:pPr>
    </w:p>
    <w:p w:rsidR="00941409" w:rsidRPr="00FB7B9F" w:rsidRDefault="00941409" w:rsidP="00A05E4F">
      <w:pPr>
        <w:pStyle w:val="Heading2Notes"/>
      </w:pPr>
      <w:bookmarkStart w:id="31" w:name="_Toc303670549"/>
      <w:bookmarkStart w:id="32" w:name="_Toc335740847"/>
      <w:bookmarkStart w:id="33" w:name="_Toc433892174"/>
      <w:r w:rsidRPr="00FB7B9F">
        <w:lastRenderedPageBreak/>
        <w:t xml:space="preserve">Note </w:t>
      </w:r>
      <w:r w:rsidR="00C77174" w:rsidRPr="00FB7B9F">
        <w:t>3</w:t>
      </w:r>
      <w:r w:rsidRPr="00FB7B9F">
        <w:t xml:space="preserve">. </w:t>
      </w:r>
      <w:r w:rsidR="00A05E4F" w:rsidRPr="00FB7B9F">
        <w:tab/>
      </w:r>
      <w:r w:rsidRPr="00FB7B9F">
        <w:t>Income from transactions</w:t>
      </w:r>
      <w:bookmarkEnd w:id="31"/>
      <w:bookmarkEnd w:id="32"/>
      <w:bookmarkEnd w:id="33"/>
    </w:p>
    <w:p w:rsidR="00941409" w:rsidRPr="00FB7B9F" w:rsidRDefault="00E5546B" w:rsidP="00941409">
      <w:r w:rsidRPr="00FB7B9F">
        <w:t>Income from transactions includes:</w:t>
      </w:r>
    </w:p>
    <w:tbl>
      <w:tblPr>
        <w:tblW w:w="4608" w:type="dxa"/>
        <w:tblLayout w:type="fixed"/>
        <w:tblLook w:val="0000" w:firstRow="0" w:lastRow="0" w:firstColumn="0" w:lastColumn="0" w:noHBand="0" w:noVBand="0"/>
      </w:tblPr>
      <w:tblGrid>
        <w:gridCol w:w="2718"/>
        <w:gridCol w:w="945"/>
        <w:gridCol w:w="945"/>
      </w:tblGrid>
      <w:tr w:rsidR="004752E7" w:rsidRPr="00FB7B9F" w:rsidTr="00712279">
        <w:trPr>
          <w:cantSplit/>
          <w:trHeight w:val="279"/>
        </w:trPr>
        <w:tc>
          <w:tcPr>
            <w:tcW w:w="2718" w:type="dxa"/>
          </w:tcPr>
          <w:p w:rsidR="004752E7" w:rsidRPr="00FB7B9F" w:rsidRDefault="004752E7" w:rsidP="00712279">
            <w:pPr>
              <w:pStyle w:val="TableText"/>
            </w:pPr>
          </w:p>
        </w:tc>
        <w:tc>
          <w:tcPr>
            <w:tcW w:w="945" w:type="dxa"/>
            <w:shd w:val="clear" w:color="auto" w:fill="auto"/>
          </w:tcPr>
          <w:p w:rsidR="004752E7" w:rsidRPr="00FB7B9F" w:rsidRDefault="004752E7" w:rsidP="00712279">
            <w:pPr>
              <w:pStyle w:val="TableTextHeadingRight"/>
            </w:pPr>
            <w:r w:rsidRPr="00FB7B9F">
              <w:t>2015</w:t>
            </w:r>
            <w:r w:rsidRPr="00FB7B9F">
              <w:br/>
              <w:t>$</w:t>
            </w:r>
            <w:r w:rsidR="007D51BF">
              <w:t>’</w:t>
            </w:r>
            <w:r w:rsidRPr="00FB7B9F">
              <w:t>000</w:t>
            </w:r>
          </w:p>
        </w:tc>
        <w:tc>
          <w:tcPr>
            <w:tcW w:w="945" w:type="dxa"/>
            <w:shd w:val="clear" w:color="auto" w:fill="auto"/>
          </w:tcPr>
          <w:p w:rsidR="004752E7" w:rsidRPr="00FB7B9F" w:rsidRDefault="004752E7" w:rsidP="00B554F9">
            <w:pPr>
              <w:pStyle w:val="TableTextHeadingRight"/>
            </w:pPr>
            <w:r w:rsidRPr="00FB7B9F">
              <w:t>2014</w:t>
            </w:r>
            <w:r w:rsidRPr="00FB7B9F">
              <w:br/>
              <w:t>$</w:t>
            </w:r>
            <w:r w:rsidR="007D51BF">
              <w:t>’</w:t>
            </w:r>
            <w:r w:rsidRPr="00FB7B9F">
              <w:t>000</w:t>
            </w:r>
          </w:p>
        </w:tc>
      </w:tr>
      <w:tr w:rsidR="004752E7" w:rsidRPr="00FB7B9F" w:rsidTr="00712279">
        <w:trPr>
          <w:cantSplit/>
        </w:trPr>
        <w:tc>
          <w:tcPr>
            <w:tcW w:w="2718" w:type="dxa"/>
          </w:tcPr>
          <w:p w:rsidR="004752E7" w:rsidRPr="00FB7B9F" w:rsidRDefault="004752E7" w:rsidP="00712279">
            <w:pPr>
              <w:pStyle w:val="TableText"/>
              <w:tabs>
                <w:tab w:val="left" w:pos="360"/>
              </w:tabs>
              <w:rPr>
                <w:b/>
                <w:bCs/>
              </w:rPr>
            </w:pPr>
            <w:r w:rsidRPr="00FB7B9F">
              <w:rPr>
                <w:b/>
                <w:bCs/>
              </w:rPr>
              <w:t>Other income</w:t>
            </w:r>
          </w:p>
        </w:tc>
        <w:tc>
          <w:tcPr>
            <w:tcW w:w="945" w:type="dxa"/>
            <w:shd w:val="clear" w:color="auto" w:fill="E0E0E0"/>
          </w:tcPr>
          <w:p w:rsidR="004752E7" w:rsidRPr="00FB7B9F" w:rsidRDefault="004752E7" w:rsidP="00712279">
            <w:pPr>
              <w:pStyle w:val="TableTextRight"/>
              <w:rPr>
                <w:bCs/>
              </w:rPr>
            </w:pPr>
          </w:p>
        </w:tc>
        <w:tc>
          <w:tcPr>
            <w:tcW w:w="945" w:type="dxa"/>
          </w:tcPr>
          <w:p w:rsidR="004752E7" w:rsidRPr="00FB7B9F" w:rsidRDefault="004752E7" w:rsidP="00B554F9">
            <w:pPr>
              <w:pStyle w:val="TableTextRight"/>
              <w:rPr>
                <w:bCs/>
              </w:rPr>
            </w:pPr>
          </w:p>
        </w:tc>
      </w:tr>
      <w:tr w:rsidR="0055301D" w:rsidRPr="00FB7B9F" w:rsidTr="00712279">
        <w:trPr>
          <w:cantSplit/>
          <w:trHeight w:val="254"/>
        </w:trPr>
        <w:tc>
          <w:tcPr>
            <w:tcW w:w="2718" w:type="dxa"/>
          </w:tcPr>
          <w:p w:rsidR="0055301D" w:rsidRPr="00FB7B9F" w:rsidRDefault="0055301D" w:rsidP="00712279">
            <w:pPr>
              <w:pStyle w:val="TableText"/>
            </w:pPr>
            <w:r w:rsidRPr="00FB7B9F">
              <w:t>Provision of services</w:t>
            </w:r>
          </w:p>
        </w:tc>
        <w:tc>
          <w:tcPr>
            <w:tcW w:w="945" w:type="dxa"/>
            <w:shd w:val="clear" w:color="auto" w:fill="E0E0E0"/>
          </w:tcPr>
          <w:p w:rsidR="0055301D" w:rsidRPr="00044F90" w:rsidRDefault="0055301D" w:rsidP="0055301D">
            <w:pPr>
              <w:pStyle w:val="TableTextRight"/>
              <w:rPr>
                <w:bCs/>
              </w:rPr>
            </w:pPr>
            <w:r>
              <w:rPr>
                <w:bCs/>
              </w:rPr>
              <w:t>18 106</w:t>
            </w:r>
          </w:p>
        </w:tc>
        <w:tc>
          <w:tcPr>
            <w:tcW w:w="945" w:type="dxa"/>
          </w:tcPr>
          <w:p w:rsidR="0055301D" w:rsidRPr="00FB7B9F" w:rsidRDefault="0055301D" w:rsidP="00B554F9">
            <w:pPr>
              <w:pStyle w:val="TableTextRight"/>
            </w:pPr>
            <w:r w:rsidRPr="00FB7B9F">
              <w:t>20 190</w:t>
            </w:r>
          </w:p>
        </w:tc>
      </w:tr>
      <w:tr w:rsidR="0055301D" w:rsidRPr="00FB7B9F" w:rsidTr="00712279">
        <w:trPr>
          <w:cantSplit/>
          <w:trHeight w:val="254"/>
        </w:trPr>
        <w:tc>
          <w:tcPr>
            <w:tcW w:w="2718" w:type="dxa"/>
          </w:tcPr>
          <w:p w:rsidR="0055301D" w:rsidRPr="00FB7B9F" w:rsidRDefault="0055301D" w:rsidP="00712279">
            <w:pPr>
              <w:pStyle w:val="TableText"/>
            </w:pPr>
            <w:r w:rsidRPr="00FB7B9F">
              <w:t>Rental accommodation income</w:t>
            </w:r>
          </w:p>
        </w:tc>
        <w:tc>
          <w:tcPr>
            <w:tcW w:w="945" w:type="dxa"/>
            <w:shd w:val="clear" w:color="auto" w:fill="E0E0E0"/>
          </w:tcPr>
          <w:p w:rsidR="0055301D" w:rsidRPr="00044F90" w:rsidRDefault="0055301D" w:rsidP="0055301D">
            <w:pPr>
              <w:pStyle w:val="TableTextRight"/>
              <w:rPr>
                <w:bCs/>
              </w:rPr>
            </w:pPr>
            <w:r>
              <w:rPr>
                <w:bCs/>
              </w:rPr>
              <w:t>32 563</w:t>
            </w:r>
          </w:p>
        </w:tc>
        <w:tc>
          <w:tcPr>
            <w:tcW w:w="945" w:type="dxa"/>
          </w:tcPr>
          <w:p w:rsidR="0055301D" w:rsidRPr="00FB7B9F" w:rsidRDefault="0055301D" w:rsidP="00B554F9">
            <w:pPr>
              <w:pStyle w:val="TableTextRight"/>
            </w:pPr>
            <w:r w:rsidRPr="00FB7B9F">
              <w:t>31 607</w:t>
            </w:r>
          </w:p>
        </w:tc>
      </w:tr>
      <w:tr w:rsidR="0055301D" w:rsidRPr="00FB7B9F" w:rsidTr="00712279">
        <w:trPr>
          <w:cantSplit/>
        </w:trPr>
        <w:tc>
          <w:tcPr>
            <w:tcW w:w="2718" w:type="dxa"/>
          </w:tcPr>
          <w:p w:rsidR="0055301D" w:rsidRPr="00FB7B9F" w:rsidRDefault="0055301D" w:rsidP="00712279">
            <w:pPr>
              <w:pStyle w:val="TableText"/>
            </w:pPr>
            <w:r w:rsidRPr="00FB7B9F">
              <w:t>Other</w:t>
            </w:r>
          </w:p>
        </w:tc>
        <w:tc>
          <w:tcPr>
            <w:tcW w:w="945" w:type="dxa"/>
            <w:shd w:val="clear" w:color="auto" w:fill="E0E0E0"/>
          </w:tcPr>
          <w:p w:rsidR="0055301D" w:rsidRPr="00044F90" w:rsidRDefault="0055301D" w:rsidP="0055301D">
            <w:pPr>
              <w:pStyle w:val="TableTextRight"/>
              <w:rPr>
                <w:bCs/>
              </w:rPr>
            </w:pPr>
            <w:r>
              <w:rPr>
                <w:bCs/>
              </w:rPr>
              <w:t>340</w:t>
            </w:r>
          </w:p>
        </w:tc>
        <w:tc>
          <w:tcPr>
            <w:tcW w:w="945" w:type="dxa"/>
          </w:tcPr>
          <w:p w:rsidR="0055301D" w:rsidRPr="00FB7B9F" w:rsidRDefault="0055301D" w:rsidP="00B554F9">
            <w:pPr>
              <w:pStyle w:val="TableTextRight"/>
            </w:pPr>
            <w:r w:rsidRPr="00FB7B9F">
              <w:t>237</w:t>
            </w:r>
          </w:p>
        </w:tc>
      </w:tr>
      <w:tr w:rsidR="0055301D" w:rsidRPr="00FB7B9F" w:rsidTr="00712279">
        <w:trPr>
          <w:cantSplit/>
        </w:trPr>
        <w:tc>
          <w:tcPr>
            <w:tcW w:w="2718" w:type="dxa"/>
          </w:tcPr>
          <w:p w:rsidR="0055301D" w:rsidRPr="00FB7B9F" w:rsidRDefault="0055301D" w:rsidP="00712279">
            <w:pPr>
              <w:pStyle w:val="TableText"/>
              <w:rPr>
                <w:b/>
              </w:rPr>
            </w:pPr>
            <w:r w:rsidRPr="00FB7B9F">
              <w:rPr>
                <w:b/>
              </w:rPr>
              <w:t>Total other income</w:t>
            </w:r>
          </w:p>
        </w:tc>
        <w:tc>
          <w:tcPr>
            <w:tcW w:w="945" w:type="dxa"/>
            <w:shd w:val="clear" w:color="auto" w:fill="E0E0E0"/>
          </w:tcPr>
          <w:p w:rsidR="0055301D" w:rsidRPr="00044F90" w:rsidRDefault="0055301D" w:rsidP="0055301D">
            <w:pPr>
              <w:pStyle w:val="TableTextRightBold"/>
            </w:pPr>
            <w:r>
              <w:t>51 009</w:t>
            </w:r>
          </w:p>
        </w:tc>
        <w:tc>
          <w:tcPr>
            <w:tcW w:w="945" w:type="dxa"/>
          </w:tcPr>
          <w:p w:rsidR="0055301D" w:rsidRPr="00FB7B9F" w:rsidRDefault="0055301D" w:rsidP="00B554F9">
            <w:pPr>
              <w:pStyle w:val="TableTextRight"/>
              <w:rPr>
                <w:b/>
              </w:rPr>
            </w:pPr>
            <w:r w:rsidRPr="00FB7B9F">
              <w:rPr>
                <w:b/>
              </w:rPr>
              <w:t>52 034</w:t>
            </w:r>
          </w:p>
        </w:tc>
      </w:tr>
    </w:tbl>
    <w:p w:rsidR="00C77174" w:rsidRPr="00FB7B9F" w:rsidRDefault="00C77174" w:rsidP="00941409"/>
    <w:p w:rsidR="000810A2" w:rsidRPr="00FB7B9F" w:rsidRDefault="000810A2" w:rsidP="00A05E4F">
      <w:pPr>
        <w:pStyle w:val="Heading2Notes"/>
      </w:pPr>
      <w:bookmarkStart w:id="34" w:name="_Toc294622743"/>
    </w:p>
    <w:p w:rsidR="000810A2" w:rsidRPr="00FB7B9F" w:rsidRDefault="000810A2" w:rsidP="00A05E4F">
      <w:pPr>
        <w:pStyle w:val="Heading2Notes"/>
        <w:sectPr w:rsidR="000810A2" w:rsidRPr="00FB7B9F" w:rsidSect="007F6C96">
          <w:type w:val="continuous"/>
          <w:pgSz w:w="11909" w:h="16834" w:code="9"/>
          <w:pgMar w:top="1728" w:right="1152" w:bottom="1152" w:left="1152" w:header="720" w:footer="288" w:gutter="0"/>
          <w:cols w:space="708"/>
          <w:noEndnote/>
        </w:sectPr>
      </w:pPr>
    </w:p>
    <w:p w:rsidR="00941409" w:rsidRPr="00FB7B9F" w:rsidRDefault="00941409" w:rsidP="00A05E4F">
      <w:pPr>
        <w:pStyle w:val="Heading2Notes"/>
      </w:pPr>
      <w:bookmarkStart w:id="35" w:name="_Toc303670550"/>
      <w:bookmarkStart w:id="36" w:name="_Toc335740848"/>
      <w:bookmarkStart w:id="37" w:name="_Toc433892175"/>
      <w:r w:rsidRPr="00FB7B9F">
        <w:lastRenderedPageBreak/>
        <w:t xml:space="preserve">Note </w:t>
      </w:r>
      <w:r w:rsidR="00C77174" w:rsidRPr="00FB7B9F">
        <w:t>4</w:t>
      </w:r>
      <w:r w:rsidRPr="00FB7B9F">
        <w:t xml:space="preserve">. </w:t>
      </w:r>
      <w:r w:rsidR="00A05E4F" w:rsidRPr="00FB7B9F">
        <w:tab/>
      </w:r>
      <w:r w:rsidRPr="00FB7B9F">
        <w:t>Summary of compliance with annual Parliamentary and special appropriations</w:t>
      </w:r>
      <w:bookmarkEnd w:id="34"/>
      <w:bookmarkEnd w:id="35"/>
      <w:bookmarkEnd w:id="36"/>
      <w:bookmarkEnd w:id="37"/>
    </w:p>
    <w:p w:rsidR="008001AF" w:rsidRPr="00FB7B9F" w:rsidRDefault="008001AF" w:rsidP="00941409">
      <w:pPr>
        <w:pStyle w:val="Heading3"/>
        <w:sectPr w:rsidR="008001AF" w:rsidRPr="00FB7B9F" w:rsidSect="007F6C96">
          <w:type w:val="continuous"/>
          <w:pgSz w:w="11909" w:h="16834" w:code="9"/>
          <w:pgMar w:top="1728" w:right="1152" w:bottom="1152" w:left="1152" w:header="720" w:footer="288" w:gutter="0"/>
          <w:cols w:space="708"/>
          <w:noEndnote/>
        </w:sectPr>
      </w:pPr>
    </w:p>
    <w:p w:rsidR="00941409" w:rsidRPr="00FB7B9F" w:rsidRDefault="00C77174" w:rsidP="00A646ED">
      <w:pPr>
        <w:pStyle w:val="Heading3"/>
      </w:pPr>
      <w:r w:rsidRPr="00FB7B9F">
        <w:lastRenderedPageBreak/>
        <w:t>(a) Summary of compliance with annual Parliamentary appropriations</w:t>
      </w:r>
    </w:p>
    <w:p w:rsidR="00C77174" w:rsidRPr="00FB7B9F" w:rsidRDefault="0055301D" w:rsidP="0055301D">
      <w:r>
        <w:t>The following table discloses the details of the various Parliamentary appropriations received by the Department during the year</w:t>
      </w:r>
      <w:r w:rsidR="00322367">
        <w:t xml:space="preserve">. </w:t>
      </w:r>
      <w:r>
        <w:t>In accordance with accrual output</w:t>
      </w:r>
      <w:r w:rsidR="007D51BF">
        <w:noBreakHyphen/>
      </w:r>
      <w:r>
        <w:t xml:space="preserve">based management procedures, </w:t>
      </w:r>
      <w:r w:rsidR="007D51BF">
        <w:t>‘</w:t>
      </w:r>
      <w:r>
        <w:t>provision of outputs</w:t>
      </w:r>
      <w:r w:rsidR="007D51BF">
        <w:t>’</w:t>
      </w:r>
      <w:r>
        <w:t xml:space="preserve"> and </w:t>
      </w:r>
      <w:r w:rsidR="007D51BF">
        <w:t>‘</w:t>
      </w:r>
      <w:r>
        <w:t>additions to net asset base</w:t>
      </w:r>
      <w:r w:rsidR="007D51BF">
        <w:t>’</w:t>
      </w:r>
      <w:r>
        <w:t xml:space="preserve"> are disclosed as </w:t>
      </w:r>
      <w:r w:rsidR="007D51BF">
        <w:t>‘</w:t>
      </w:r>
      <w:r>
        <w:t>controlled</w:t>
      </w:r>
      <w:r w:rsidR="007D51BF">
        <w:t>’</w:t>
      </w:r>
      <w:r>
        <w:t xml:space="preserve"> activities of the Department</w:t>
      </w:r>
      <w:r w:rsidR="00322367">
        <w:t xml:space="preserve">. </w:t>
      </w:r>
      <w:r>
        <w:t>Administered transactions are those that are undertaken on behalf of the State, and over which the Department has no control or discretion</w:t>
      </w:r>
      <w:r>
        <w:rPr>
          <w:sz w:val="16"/>
        </w:rPr>
        <w:t>.</w:t>
      </w:r>
    </w:p>
    <w:p w:rsidR="00C77174" w:rsidRPr="00FB7B9F" w:rsidRDefault="00C77174" w:rsidP="00941409">
      <w:pPr>
        <w:rPr>
          <w:sz w:val="16"/>
        </w:rPr>
      </w:pPr>
      <w:r w:rsidRPr="00FB7B9F">
        <w:rPr>
          <w:sz w:val="16"/>
        </w:rPr>
        <w:br w:type="column"/>
      </w:r>
    </w:p>
    <w:p w:rsidR="008001AF" w:rsidRPr="00FB7B9F" w:rsidRDefault="008001AF" w:rsidP="00FE0DD2">
      <w:pPr>
        <w:sectPr w:rsidR="008001AF" w:rsidRPr="00FB7B9F" w:rsidSect="007F6C96">
          <w:type w:val="continuous"/>
          <w:pgSz w:w="11909" w:h="16834" w:code="9"/>
          <w:pgMar w:top="1728" w:right="1152" w:bottom="1152" w:left="1152" w:header="720" w:footer="288" w:gutter="0"/>
          <w:cols w:num="2" w:space="708"/>
          <w:noEndnote/>
        </w:sectPr>
      </w:pPr>
    </w:p>
    <w:p w:rsidR="008001AF" w:rsidRPr="00FB7B9F" w:rsidRDefault="008001AF" w:rsidP="008001AF"/>
    <w:tbl>
      <w:tblPr>
        <w:tblW w:w="9868" w:type="dxa"/>
        <w:tblLayout w:type="fixed"/>
        <w:tblCellMar>
          <w:left w:w="58" w:type="dxa"/>
          <w:right w:w="58" w:type="dxa"/>
        </w:tblCellMar>
        <w:tblLook w:val="0000" w:firstRow="0" w:lastRow="0" w:firstColumn="0" w:lastColumn="0" w:noHBand="0" w:noVBand="0"/>
      </w:tblPr>
      <w:tblGrid>
        <w:gridCol w:w="5005"/>
        <w:gridCol w:w="1215"/>
        <w:gridCol w:w="1216"/>
        <w:gridCol w:w="1215"/>
        <w:gridCol w:w="1217"/>
      </w:tblGrid>
      <w:tr w:rsidR="00D440F5" w:rsidRPr="00FB7B9F" w:rsidTr="008605A8">
        <w:trPr>
          <w:trHeight w:val="270"/>
        </w:trPr>
        <w:tc>
          <w:tcPr>
            <w:tcW w:w="5006" w:type="dxa"/>
          </w:tcPr>
          <w:p w:rsidR="00D440F5" w:rsidRPr="00FB7B9F" w:rsidRDefault="00D440F5" w:rsidP="00712279">
            <w:pPr>
              <w:pStyle w:val="TableTextHeadingCentre"/>
              <w:rPr>
                <w:i/>
              </w:rPr>
            </w:pPr>
          </w:p>
        </w:tc>
        <w:tc>
          <w:tcPr>
            <w:tcW w:w="4862" w:type="dxa"/>
            <w:gridSpan w:val="4"/>
            <w:shd w:val="clear" w:color="auto" w:fill="DDDDDD"/>
          </w:tcPr>
          <w:p w:rsidR="00D440F5" w:rsidRPr="00FB7B9F" w:rsidRDefault="00D440F5" w:rsidP="008605A8">
            <w:pPr>
              <w:pStyle w:val="TableTextHeadingCentre"/>
            </w:pPr>
            <w:r w:rsidRPr="00FB7B9F">
              <w:t>Appropriation Act</w:t>
            </w:r>
          </w:p>
        </w:tc>
      </w:tr>
      <w:tr w:rsidR="00D440F5" w:rsidRPr="00FB7B9F" w:rsidTr="008605A8">
        <w:trPr>
          <w:trHeight w:val="270"/>
        </w:trPr>
        <w:tc>
          <w:tcPr>
            <w:tcW w:w="5006" w:type="dxa"/>
          </w:tcPr>
          <w:p w:rsidR="00D440F5" w:rsidRPr="00FB7B9F" w:rsidRDefault="00D440F5" w:rsidP="00712279">
            <w:pPr>
              <w:pStyle w:val="TableTextHeadingCentre"/>
            </w:pPr>
          </w:p>
        </w:tc>
        <w:tc>
          <w:tcPr>
            <w:tcW w:w="2431" w:type="dxa"/>
            <w:gridSpan w:val="2"/>
          </w:tcPr>
          <w:p w:rsidR="00D440F5" w:rsidRPr="00FB7B9F" w:rsidRDefault="00D440F5" w:rsidP="00712279">
            <w:pPr>
              <w:pStyle w:val="TableTextHeadingCentre"/>
            </w:pPr>
            <w:r w:rsidRPr="00FB7B9F">
              <w:t xml:space="preserve">Annual appropriations – </w:t>
            </w:r>
            <w:r w:rsidRPr="00FB7B9F">
              <w:br/>
              <w:t>as published</w:t>
            </w:r>
          </w:p>
        </w:tc>
        <w:tc>
          <w:tcPr>
            <w:tcW w:w="2431" w:type="dxa"/>
            <w:gridSpan w:val="2"/>
          </w:tcPr>
          <w:p w:rsidR="00D440F5" w:rsidRPr="00FB7B9F" w:rsidRDefault="00D440F5" w:rsidP="00712279">
            <w:pPr>
              <w:pStyle w:val="TableTextHeadingCentre"/>
            </w:pPr>
            <w:r w:rsidRPr="00FB7B9F">
              <w:t xml:space="preserve">Advance from </w:t>
            </w:r>
            <w:r w:rsidR="008605A8">
              <w:br/>
            </w:r>
            <w:r w:rsidRPr="00FB7B9F">
              <w:t>Treasurer</w:t>
            </w:r>
          </w:p>
        </w:tc>
      </w:tr>
      <w:tr w:rsidR="00D440F5" w:rsidRPr="00FB7B9F" w:rsidTr="008605A8">
        <w:trPr>
          <w:trHeight w:val="270"/>
        </w:trPr>
        <w:tc>
          <w:tcPr>
            <w:tcW w:w="5006" w:type="dxa"/>
          </w:tcPr>
          <w:p w:rsidR="00D440F5" w:rsidRPr="00FB7B9F" w:rsidRDefault="00D440F5" w:rsidP="00712279">
            <w:pPr>
              <w:pStyle w:val="TableTextHeadingCentre"/>
            </w:pPr>
          </w:p>
        </w:tc>
        <w:tc>
          <w:tcPr>
            <w:tcW w:w="2431" w:type="dxa"/>
            <w:gridSpan w:val="2"/>
          </w:tcPr>
          <w:p w:rsidR="00D440F5" w:rsidRPr="00FB7B9F" w:rsidRDefault="00D440F5" w:rsidP="00712279">
            <w:pPr>
              <w:pStyle w:val="TableTextHeadingCentre"/>
            </w:pPr>
            <w:r w:rsidRPr="00FB7B9F">
              <w:t>$</w:t>
            </w:r>
            <w:r w:rsidR="007D51BF">
              <w:t>’</w:t>
            </w:r>
            <w:r w:rsidRPr="00FB7B9F">
              <w:t>000</w:t>
            </w:r>
          </w:p>
        </w:tc>
        <w:tc>
          <w:tcPr>
            <w:tcW w:w="2431" w:type="dxa"/>
            <w:gridSpan w:val="2"/>
          </w:tcPr>
          <w:p w:rsidR="00D440F5" w:rsidRPr="00FB7B9F" w:rsidRDefault="00D440F5" w:rsidP="00712279">
            <w:pPr>
              <w:pStyle w:val="TableTextHeadingCentre"/>
            </w:pPr>
            <w:r w:rsidRPr="00FB7B9F">
              <w:t>$</w:t>
            </w:r>
            <w:r w:rsidR="007D51BF">
              <w:t>’</w:t>
            </w:r>
            <w:r w:rsidRPr="00FB7B9F">
              <w:t>000</w:t>
            </w:r>
          </w:p>
        </w:tc>
      </w:tr>
      <w:tr w:rsidR="00D440F5" w:rsidRPr="00FB7B9F" w:rsidTr="008605A8">
        <w:trPr>
          <w:trHeight w:val="270"/>
        </w:trPr>
        <w:tc>
          <w:tcPr>
            <w:tcW w:w="5006" w:type="dxa"/>
          </w:tcPr>
          <w:p w:rsidR="00D440F5" w:rsidRPr="00FB7B9F" w:rsidRDefault="00D440F5" w:rsidP="00712279">
            <w:pPr>
              <w:pStyle w:val="TableTextHeadingRight"/>
            </w:pPr>
          </w:p>
        </w:tc>
        <w:tc>
          <w:tcPr>
            <w:tcW w:w="1215" w:type="dxa"/>
          </w:tcPr>
          <w:p w:rsidR="00D440F5" w:rsidRPr="00FB7B9F" w:rsidRDefault="00696096" w:rsidP="00712279">
            <w:pPr>
              <w:pStyle w:val="TableTextHeadingRight"/>
            </w:pPr>
            <w:r>
              <w:t>2015</w:t>
            </w:r>
          </w:p>
        </w:tc>
        <w:tc>
          <w:tcPr>
            <w:tcW w:w="1215" w:type="dxa"/>
          </w:tcPr>
          <w:p w:rsidR="00D440F5" w:rsidRPr="00FB7B9F" w:rsidRDefault="00696096" w:rsidP="00712279">
            <w:pPr>
              <w:pStyle w:val="TableTextHeadingRight"/>
            </w:pPr>
            <w:r>
              <w:t>2014</w:t>
            </w:r>
          </w:p>
        </w:tc>
        <w:tc>
          <w:tcPr>
            <w:tcW w:w="1215" w:type="dxa"/>
          </w:tcPr>
          <w:p w:rsidR="00D440F5" w:rsidRPr="00FB7B9F" w:rsidRDefault="00696096" w:rsidP="00712279">
            <w:pPr>
              <w:pStyle w:val="TableTextHeadingRight"/>
            </w:pPr>
            <w:r>
              <w:t>2015</w:t>
            </w:r>
          </w:p>
        </w:tc>
        <w:tc>
          <w:tcPr>
            <w:tcW w:w="1217" w:type="dxa"/>
          </w:tcPr>
          <w:p w:rsidR="00D440F5" w:rsidRPr="00FB7B9F" w:rsidRDefault="00696096" w:rsidP="00712279">
            <w:pPr>
              <w:pStyle w:val="TableTextHeadingRight"/>
            </w:pPr>
            <w:r>
              <w:t>2014</w:t>
            </w:r>
          </w:p>
        </w:tc>
      </w:tr>
      <w:tr w:rsidR="00D440F5" w:rsidRPr="00FB7B9F" w:rsidTr="008605A8">
        <w:trPr>
          <w:trHeight w:val="165"/>
        </w:trPr>
        <w:tc>
          <w:tcPr>
            <w:tcW w:w="5006" w:type="dxa"/>
          </w:tcPr>
          <w:p w:rsidR="00D440F5" w:rsidRPr="00FB7B9F" w:rsidRDefault="00D440F5" w:rsidP="00712279">
            <w:pPr>
              <w:pStyle w:val="TableText"/>
              <w:rPr>
                <w:b/>
                <w:szCs w:val="12"/>
              </w:rPr>
            </w:pPr>
            <w:r w:rsidRPr="00FB7B9F">
              <w:rPr>
                <w:b/>
                <w:szCs w:val="12"/>
              </w:rPr>
              <w:t>Controlled</w:t>
            </w:r>
          </w:p>
        </w:tc>
        <w:tc>
          <w:tcPr>
            <w:tcW w:w="1215" w:type="dxa"/>
            <w:shd w:val="clear" w:color="auto" w:fill="DDDDDD"/>
          </w:tcPr>
          <w:p w:rsidR="00D440F5" w:rsidRPr="00FB7B9F" w:rsidRDefault="00D440F5" w:rsidP="00712279">
            <w:pPr>
              <w:pStyle w:val="TableTextRight"/>
            </w:pPr>
          </w:p>
        </w:tc>
        <w:tc>
          <w:tcPr>
            <w:tcW w:w="1215" w:type="dxa"/>
            <w:shd w:val="clear" w:color="auto" w:fill="DDDDDD"/>
          </w:tcPr>
          <w:p w:rsidR="00D440F5" w:rsidRPr="00FB7B9F" w:rsidRDefault="00D440F5" w:rsidP="00712279">
            <w:pPr>
              <w:pStyle w:val="TableTextRight"/>
            </w:pPr>
          </w:p>
        </w:tc>
        <w:tc>
          <w:tcPr>
            <w:tcW w:w="1215" w:type="dxa"/>
          </w:tcPr>
          <w:p w:rsidR="00D440F5" w:rsidRPr="00FB7B9F" w:rsidRDefault="00D440F5" w:rsidP="00712279">
            <w:pPr>
              <w:pStyle w:val="TableTextRight"/>
              <w:rPr>
                <w:b/>
              </w:rPr>
            </w:pPr>
          </w:p>
        </w:tc>
        <w:tc>
          <w:tcPr>
            <w:tcW w:w="1217" w:type="dxa"/>
          </w:tcPr>
          <w:p w:rsidR="00D440F5" w:rsidRPr="00FB7B9F" w:rsidRDefault="00D440F5" w:rsidP="00712279">
            <w:pPr>
              <w:pStyle w:val="TableTextRight"/>
              <w:rPr>
                <w:b/>
              </w:rPr>
            </w:pPr>
          </w:p>
        </w:tc>
      </w:tr>
      <w:tr w:rsidR="00696096" w:rsidRPr="00FB7B9F" w:rsidTr="008605A8">
        <w:trPr>
          <w:trHeight w:val="165"/>
        </w:trPr>
        <w:tc>
          <w:tcPr>
            <w:tcW w:w="5006" w:type="dxa"/>
          </w:tcPr>
          <w:p w:rsidR="00696096" w:rsidRPr="00FB7B9F" w:rsidRDefault="00696096" w:rsidP="00696096">
            <w:pPr>
              <w:pStyle w:val="TableText"/>
              <w:rPr>
                <w:szCs w:val="12"/>
              </w:rPr>
            </w:pPr>
            <w:r w:rsidRPr="00FB7B9F">
              <w:rPr>
                <w:szCs w:val="12"/>
              </w:rPr>
              <w:t>Provision of outputs</w:t>
            </w:r>
          </w:p>
        </w:tc>
        <w:tc>
          <w:tcPr>
            <w:tcW w:w="1215" w:type="dxa"/>
            <w:shd w:val="clear" w:color="auto" w:fill="DDDDDD"/>
            <w:vAlign w:val="center"/>
          </w:tcPr>
          <w:p w:rsidR="00696096" w:rsidRPr="00696096" w:rsidRDefault="00696096" w:rsidP="00696096">
            <w:pPr>
              <w:pStyle w:val="TableTextRight"/>
            </w:pPr>
            <w:r w:rsidRPr="00696096">
              <w:t>229 841</w:t>
            </w:r>
          </w:p>
        </w:tc>
        <w:tc>
          <w:tcPr>
            <w:tcW w:w="1215" w:type="dxa"/>
            <w:shd w:val="clear" w:color="auto" w:fill="DDDDDD"/>
            <w:vAlign w:val="center"/>
          </w:tcPr>
          <w:p w:rsidR="00696096" w:rsidRPr="00696096" w:rsidRDefault="00696096" w:rsidP="00696096">
            <w:pPr>
              <w:pStyle w:val="TableTextRight"/>
            </w:pPr>
            <w:r w:rsidRPr="00696096">
              <w:t>239 787</w:t>
            </w:r>
          </w:p>
        </w:tc>
        <w:tc>
          <w:tcPr>
            <w:tcW w:w="1215" w:type="dxa"/>
            <w:vAlign w:val="center"/>
          </w:tcPr>
          <w:p w:rsidR="00696096" w:rsidRPr="00696096" w:rsidRDefault="00696096" w:rsidP="00696096">
            <w:pPr>
              <w:pStyle w:val="TableTextRight"/>
            </w:pPr>
            <w:r w:rsidRPr="00696096">
              <w:t>22 710</w:t>
            </w:r>
          </w:p>
        </w:tc>
        <w:tc>
          <w:tcPr>
            <w:tcW w:w="1217" w:type="dxa"/>
            <w:vAlign w:val="center"/>
          </w:tcPr>
          <w:p w:rsidR="00696096" w:rsidRPr="00696096" w:rsidRDefault="00696096" w:rsidP="00696096">
            <w:pPr>
              <w:pStyle w:val="TableTextRight"/>
            </w:pPr>
            <w:r w:rsidRPr="00696096">
              <w:t>2 249</w:t>
            </w:r>
          </w:p>
        </w:tc>
      </w:tr>
      <w:tr w:rsidR="00696096" w:rsidRPr="00FB7B9F" w:rsidTr="008605A8">
        <w:trPr>
          <w:trHeight w:val="165"/>
        </w:trPr>
        <w:tc>
          <w:tcPr>
            <w:tcW w:w="5006" w:type="dxa"/>
          </w:tcPr>
          <w:p w:rsidR="00696096" w:rsidRPr="00FB7B9F" w:rsidRDefault="00696096" w:rsidP="00696096">
            <w:pPr>
              <w:pStyle w:val="TableText"/>
              <w:rPr>
                <w:szCs w:val="12"/>
              </w:rPr>
            </w:pPr>
            <w:r w:rsidRPr="00FB7B9F">
              <w:rPr>
                <w:szCs w:val="12"/>
              </w:rPr>
              <w:t>Additions to net asset base</w:t>
            </w:r>
          </w:p>
        </w:tc>
        <w:tc>
          <w:tcPr>
            <w:tcW w:w="1215" w:type="dxa"/>
            <w:shd w:val="clear" w:color="auto" w:fill="DDDDDD"/>
            <w:vAlign w:val="center"/>
          </w:tcPr>
          <w:p w:rsidR="00696096" w:rsidRPr="00696096" w:rsidRDefault="00696096" w:rsidP="00696096">
            <w:pPr>
              <w:pStyle w:val="TableTextRight"/>
            </w:pPr>
            <w:r w:rsidRPr="00696096">
              <w:t>24 427</w:t>
            </w:r>
          </w:p>
        </w:tc>
        <w:tc>
          <w:tcPr>
            <w:tcW w:w="1215" w:type="dxa"/>
            <w:shd w:val="clear" w:color="auto" w:fill="DDDDDD"/>
            <w:vAlign w:val="center"/>
          </w:tcPr>
          <w:p w:rsidR="00696096" w:rsidRPr="00696096" w:rsidRDefault="00696096" w:rsidP="00696096">
            <w:pPr>
              <w:pStyle w:val="TableTextRight"/>
            </w:pPr>
            <w:r w:rsidRPr="00696096">
              <w:t>26 587</w:t>
            </w:r>
          </w:p>
        </w:tc>
        <w:tc>
          <w:tcPr>
            <w:tcW w:w="1215" w:type="dxa"/>
            <w:vAlign w:val="center"/>
          </w:tcPr>
          <w:p w:rsidR="00696096" w:rsidRPr="00696096" w:rsidRDefault="00696096" w:rsidP="00696096">
            <w:pPr>
              <w:pStyle w:val="TableTextRight"/>
            </w:pPr>
          </w:p>
        </w:tc>
        <w:tc>
          <w:tcPr>
            <w:tcW w:w="1217" w:type="dxa"/>
            <w:vAlign w:val="center"/>
          </w:tcPr>
          <w:p w:rsidR="00696096" w:rsidRPr="00696096" w:rsidRDefault="00696096" w:rsidP="00696096">
            <w:pPr>
              <w:pStyle w:val="TableTextRight"/>
            </w:pPr>
          </w:p>
        </w:tc>
      </w:tr>
      <w:tr w:rsidR="00D440F5" w:rsidRPr="00FB7B9F" w:rsidTr="008605A8">
        <w:trPr>
          <w:trHeight w:val="165"/>
        </w:trPr>
        <w:tc>
          <w:tcPr>
            <w:tcW w:w="5006" w:type="dxa"/>
          </w:tcPr>
          <w:p w:rsidR="00D440F5" w:rsidRPr="00FB7B9F" w:rsidRDefault="00D440F5" w:rsidP="00712279">
            <w:pPr>
              <w:pStyle w:val="TableText"/>
              <w:rPr>
                <w:b/>
                <w:szCs w:val="12"/>
              </w:rPr>
            </w:pPr>
          </w:p>
        </w:tc>
        <w:tc>
          <w:tcPr>
            <w:tcW w:w="1215" w:type="dxa"/>
            <w:shd w:val="clear" w:color="auto" w:fill="DDDDDD"/>
          </w:tcPr>
          <w:p w:rsidR="00D440F5" w:rsidRPr="00FB7B9F" w:rsidRDefault="00D440F5" w:rsidP="00D440F5">
            <w:pPr>
              <w:pStyle w:val="TableTextRight"/>
            </w:pPr>
          </w:p>
        </w:tc>
        <w:tc>
          <w:tcPr>
            <w:tcW w:w="1215" w:type="dxa"/>
            <w:shd w:val="clear" w:color="auto" w:fill="DDDDDD"/>
          </w:tcPr>
          <w:p w:rsidR="00D440F5" w:rsidRPr="00FB7B9F" w:rsidRDefault="00D440F5" w:rsidP="00D440F5">
            <w:pPr>
              <w:pStyle w:val="TableTextRight"/>
            </w:pPr>
          </w:p>
        </w:tc>
        <w:tc>
          <w:tcPr>
            <w:tcW w:w="1215" w:type="dxa"/>
          </w:tcPr>
          <w:p w:rsidR="00D440F5" w:rsidRPr="00FB7B9F" w:rsidRDefault="00D440F5" w:rsidP="00D440F5">
            <w:pPr>
              <w:pStyle w:val="TableTextRight"/>
            </w:pPr>
          </w:p>
        </w:tc>
        <w:tc>
          <w:tcPr>
            <w:tcW w:w="1217" w:type="dxa"/>
          </w:tcPr>
          <w:p w:rsidR="00D440F5" w:rsidRPr="00FB7B9F" w:rsidRDefault="00D440F5" w:rsidP="00D440F5">
            <w:pPr>
              <w:pStyle w:val="TableTextRight"/>
            </w:pPr>
            <w:r w:rsidRPr="00FB7B9F">
              <w:t> </w:t>
            </w:r>
          </w:p>
        </w:tc>
      </w:tr>
      <w:tr w:rsidR="00D440F5" w:rsidRPr="00FB7B9F" w:rsidTr="008605A8">
        <w:trPr>
          <w:trHeight w:val="165"/>
        </w:trPr>
        <w:tc>
          <w:tcPr>
            <w:tcW w:w="5006" w:type="dxa"/>
          </w:tcPr>
          <w:p w:rsidR="00D440F5" w:rsidRPr="00FB7B9F" w:rsidRDefault="00D440F5" w:rsidP="00712279">
            <w:pPr>
              <w:pStyle w:val="TableText"/>
              <w:rPr>
                <w:b/>
                <w:szCs w:val="12"/>
              </w:rPr>
            </w:pPr>
            <w:r w:rsidRPr="00FB7B9F">
              <w:rPr>
                <w:b/>
                <w:szCs w:val="12"/>
              </w:rPr>
              <w:t>Administered</w:t>
            </w:r>
          </w:p>
        </w:tc>
        <w:tc>
          <w:tcPr>
            <w:tcW w:w="1215" w:type="dxa"/>
            <w:shd w:val="clear" w:color="auto" w:fill="DDDDDD"/>
          </w:tcPr>
          <w:p w:rsidR="00D440F5" w:rsidRPr="00FB7B9F" w:rsidRDefault="00D440F5" w:rsidP="00D440F5">
            <w:pPr>
              <w:pStyle w:val="TableTextRight"/>
            </w:pPr>
          </w:p>
        </w:tc>
        <w:tc>
          <w:tcPr>
            <w:tcW w:w="1215" w:type="dxa"/>
            <w:shd w:val="clear" w:color="auto" w:fill="DDDDDD"/>
          </w:tcPr>
          <w:p w:rsidR="00D440F5" w:rsidRPr="00FB7B9F" w:rsidRDefault="00D440F5" w:rsidP="00D440F5">
            <w:pPr>
              <w:pStyle w:val="TableTextRight"/>
            </w:pPr>
          </w:p>
        </w:tc>
        <w:tc>
          <w:tcPr>
            <w:tcW w:w="1215" w:type="dxa"/>
          </w:tcPr>
          <w:p w:rsidR="00D440F5" w:rsidRPr="00FB7B9F" w:rsidRDefault="00D440F5" w:rsidP="00D440F5">
            <w:pPr>
              <w:pStyle w:val="TableTextRight"/>
            </w:pPr>
          </w:p>
        </w:tc>
        <w:tc>
          <w:tcPr>
            <w:tcW w:w="1217" w:type="dxa"/>
          </w:tcPr>
          <w:p w:rsidR="00D440F5" w:rsidRPr="00FB7B9F" w:rsidRDefault="00D440F5" w:rsidP="00D440F5">
            <w:pPr>
              <w:pStyle w:val="TableTextRight"/>
            </w:pPr>
            <w:r w:rsidRPr="00FB7B9F">
              <w:t> </w:t>
            </w:r>
          </w:p>
        </w:tc>
      </w:tr>
      <w:tr w:rsidR="00696096" w:rsidRPr="00FB7B9F" w:rsidTr="008605A8">
        <w:trPr>
          <w:trHeight w:val="165"/>
        </w:trPr>
        <w:tc>
          <w:tcPr>
            <w:tcW w:w="5006" w:type="dxa"/>
          </w:tcPr>
          <w:p w:rsidR="00696096" w:rsidRPr="00FB7B9F" w:rsidRDefault="00696096" w:rsidP="00696096">
            <w:pPr>
              <w:pStyle w:val="TableText"/>
              <w:rPr>
                <w:szCs w:val="12"/>
              </w:rPr>
            </w:pPr>
            <w:r w:rsidRPr="00FB7B9F">
              <w:rPr>
                <w:szCs w:val="12"/>
              </w:rPr>
              <w:t>Payments made on behalf of the State</w:t>
            </w:r>
          </w:p>
        </w:tc>
        <w:tc>
          <w:tcPr>
            <w:tcW w:w="1215" w:type="dxa"/>
            <w:shd w:val="clear" w:color="auto" w:fill="DDDDDD"/>
            <w:vAlign w:val="center"/>
          </w:tcPr>
          <w:p w:rsidR="00696096" w:rsidRPr="00696096" w:rsidRDefault="00696096" w:rsidP="00696096">
            <w:pPr>
              <w:pStyle w:val="TableTextRight"/>
            </w:pPr>
            <w:r w:rsidRPr="00696096">
              <w:t>1 753 223</w:t>
            </w:r>
          </w:p>
        </w:tc>
        <w:tc>
          <w:tcPr>
            <w:tcW w:w="1215" w:type="dxa"/>
            <w:shd w:val="clear" w:color="auto" w:fill="DDDDDD"/>
            <w:vAlign w:val="center"/>
          </w:tcPr>
          <w:p w:rsidR="00696096" w:rsidRPr="00696096" w:rsidRDefault="00696096" w:rsidP="00696096">
            <w:pPr>
              <w:pStyle w:val="TableTextRight"/>
            </w:pPr>
            <w:r w:rsidRPr="00696096">
              <w:t>1 792 074</w:t>
            </w:r>
          </w:p>
        </w:tc>
        <w:tc>
          <w:tcPr>
            <w:tcW w:w="1215" w:type="dxa"/>
            <w:vAlign w:val="center"/>
          </w:tcPr>
          <w:p w:rsidR="00696096" w:rsidRPr="00696096" w:rsidRDefault="003C5E15" w:rsidP="00696096">
            <w:pPr>
              <w:pStyle w:val="TableTextRight"/>
            </w:pPr>
            <w:r>
              <w:t>–</w:t>
            </w:r>
          </w:p>
        </w:tc>
        <w:tc>
          <w:tcPr>
            <w:tcW w:w="1217" w:type="dxa"/>
            <w:vAlign w:val="center"/>
          </w:tcPr>
          <w:p w:rsidR="00696096" w:rsidRPr="00696096" w:rsidRDefault="00696096" w:rsidP="00696096">
            <w:pPr>
              <w:pStyle w:val="TableTextRight"/>
            </w:pPr>
            <w:r w:rsidRPr="00696096">
              <w:t>47 582</w:t>
            </w:r>
          </w:p>
        </w:tc>
      </w:tr>
      <w:tr w:rsidR="00D440F5" w:rsidRPr="00FB7B9F" w:rsidTr="008605A8">
        <w:trPr>
          <w:trHeight w:val="180"/>
        </w:trPr>
        <w:tc>
          <w:tcPr>
            <w:tcW w:w="5006" w:type="dxa"/>
          </w:tcPr>
          <w:p w:rsidR="00D440F5" w:rsidRPr="00FB7B9F" w:rsidRDefault="00D440F5" w:rsidP="00712279">
            <w:pPr>
              <w:pStyle w:val="TableText"/>
              <w:rPr>
                <w:szCs w:val="12"/>
              </w:rPr>
            </w:pPr>
            <w:r w:rsidRPr="00FB7B9F">
              <w:rPr>
                <w:szCs w:val="12"/>
              </w:rPr>
              <w:t> </w:t>
            </w:r>
          </w:p>
        </w:tc>
        <w:tc>
          <w:tcPr>
            <w:tcW w:w="1215" w:type="dxa"/>
            <w:shd w:val="clear" w:color="auto" w:fill="DDDDDD"/>
          </w:tcPr>
          <w:p w:rsidR="00D440F5" w:rsidRPr="00FB7B9F" w:rsidRDefault="00D440F5" w:rsidP="00D440F5">
            <w:pPr>
              <w:pStyle w:val="TableTextRight"/>
            </w:pPr>
          </w:p>
        </w:tc>
        <w:tc>
          <w:tcPr>
            <w:tcW w:w="1215" w:type="dxa"/>
            <w:shd w:val="clear" w:color="auto" w:fill="DDDDDD"/>
          </w:tcPr>
          <w:p w:rsidR="00D440F5" w:rsidRPr="00FB7B9F" w:rsidRDefault="00D440F5" w:rsidP="00D440F5">
            <w:pPr>
              <w:pStyle w:val="TableTextRight"/>
            </w:pPr>
          </w:p>
        </w:tc>
        <w:tc>
          <w:tcPr>
            <w:tcW w:w="1215" w:type="dxa"/>
          </w:tcPr>
          <w:p w:rsidR="00D440F5" w:rsidRPr="00FB7B9F" w:rsidRDefault="00D440F5" w:rsidP="00D440F5">
            <w:pPr>
              <w:pStyle w:val="TableTextRight"/>
            </w:pPr>
          </w:p>
        </w:tc>
        <w:tc>
          <w:tcPr>
            <w:tcW w:w="1217" w:type="dxa"/>
          </w:tcPr>
          <w:p w:rsidR="00D440F5" w:rsidRPr="00FB7B9F" w:rsidRDefault="00D440F5" w:rsidP="00D440F5">
            <w:pPr>
              <w:pStyle w:val="TableTextRight"/>
            </w:pPr>
          </w:p>
        </w:tc>
      </w:tr>
      <w:tr w:rsidR="00696096" w:rsidRPr="00FB7B9F" w:rsidTr="008605A8">
        <w:trPr>
          <w:trHeight w:val="180"/>
        </w:trPr>
        <w:tc>
          <w:tcPr>
            <w:tcW w:w="5006" w:type="dxa"/>
          </w:tcPr>
          <w:p w:rsidR="00696096" w:rsidRPr="00FB7B9F" w:rsidRDefault="00696096" w:rsidP="00696096">
            <w:pPr>
              <w:pStyle w:val="TableText"/>
              <w:rPr>
                <w:b/>
                <w:szCs w:val="12"/>
              </w:rPr>
            </w:pPr>
            <w:r w:rsidRPr="00FB7B9F">
              <w:rPr>
                <w:b/>
                <w:szCs w:val="12"/>
              </w:rPr>
              <w:t>Total</w:t>
            </w:r>
          </w:p>
        </w:tc>
        <w:tc>
          <w:tcPr>
            <w:tcW w:w="1215" w:type="dxa"/>
            <w:shd w:val="clear" w:color="auto" w:fill="DDDDDD"/>
            <w:vAlign w:val="center"/>
          </w:tcPr>
          <w:p w:rsidR="00696096" w:rsidRPr="00F221B0" w:rsidRDefault="00696096" w:rsidP="00696096">
            <w:pPr>
              <w:pStyle w:val="TableTextRightBold"/>
            </w:pPr>
            <w:r w:rsidRPr="00F221B0">
              <w:t>2</w:t>
            </w:r>
            <w:r>
              <w:t> </w:t>
            </w:r>
            <w:r w:rsidRPr="00F221B0">
              <w:t>007</w:t>
            </w:r>
            <w:r>
              <w:t> </w:t>
            </w:r>
            <w:r w:rsidRPr="00F221B0">
              <w:t>491</w:t>
            </w:r>
          </w:p>
        </w:tc>
        <w:tc>
          <w:tcPr>
            <w:tcW w:w="1215" w:type="dxa"/>
            <w:shd w:val="clear" w:color="auto" w:fill="DDDDDD"/>
            <w:vAlign w:val="center"/>
          </w:tcPr>
          <w:p w:rsidR="00696096" w:rsidRPr="00F221B0" w:rsidRDefault="00696096" w:rsidP="00696096">
            <w:pPr>
              <w:pStyle w:val="TableTextRightBold"/>
            </w:pPr>
            <w:r w:rsidRPr="00F221B0">
              <w:t>2</w:t>
            </w:r>
            <w:r>
              <w:t> </w:t>
            </w:r>
            <w:r w:rsidRPr="00F221B0">
              <w:t>058</w:t>
            </w:r>
            <w:r>
              <w:t> </w:t>
            </w:r>
            <w:r w:rsidRPr="00F221B0">
              <w:t>448</w:t>
            </w:r>
          </w:p>
        </w:tc>
        <w:tc>
          <w:tcPr>
            <w:tcW w:w="1215" w:type="dxa"/>
            <w:vAlign w:val="center"/>
          </w:tcPr>
          <w:p w:rsidR="00696096" w:rsidRPr="00F221B0" w:rsidRDefault="00696096" w:rsidP="00696096">
            <w:pPr>
              <w:pStyle w:val="TableTextRightBold"/>
            </w:pPr>
            <w:r w:rsidRPr="00F221B0">
              <w:t>22</w:t>
            </w:r>
            <w:r>
              <w:t> </w:t>
            </w:r>
            <w:r w:rsidRPr="00F221B0">
              <w:t>710</w:t>
            </w:r>
          </w:p>
        </w:tc>
        <w:tc>
          <w:tcPr>
            <w:tcW w:w="1217" w:type="dxa"/>
            <w:vAlign w:val="center"/>
          </w:tcPr>
          <w:p w:rsidR="00696096" w:rsidRPr="00F221B0" w:rsidRDefault="00696096" w:rsidP="00696096">
            <w:pPr>
              <w:pStyle w:val="TableTextRightBold"/>
            </w:pPr>
            <w:r w:rsidRPr="00F221B0">
              <w:t>49</w:t>
            </w:r>
            <w:r>
              <w:t> </w:t>
            </w:r>
            <w:r w:rsidRPr="00F221B0">
              <w:t>831</w:t>
            </w:r>
          </w:p>
        </w:tc>
      </w:tr>
    </w:tbl>
    <w:p w:rsidR="00082417" w:rsidRPr="00FB7B9F" w:rsidRDefault="00082417" w:rsidP="008001AF"/>
    <w:p w:rsidR="00404120" w:rsidRPr="00FB7B9F" w:rsidRDefault="00082417" w:rsidP="00082417">
      <w:r w:rsidRPr="00FB7B9F">
        <w:br w:type="page"/>
      </w:r>
    </w:p>
    <w:p w:rsidR="00404120" w:rsidRPr="00FB7B9F" w:rsidRDefault="00404120" w:rsidP="005F6FCA">
      <w:pPr>
        <w:spacing w:after="160"/>
      </w:pPr>
    </w:p>
    <w:p w:rsidR="00404120" w:rsidRPr="00FB7B9F" w:rsidRDefault="00404120" w:rsidP="00FE0DD2"/>
    <w:p w:rsidR="00404120" w:rsidRPr="00FB7B9F" w:rsidRDefault="00404120" w:rsidP="00FE0DD2"/>
    <w:p w:rsidR="00404120" w:rsidRPr="00FB7B9F" w:rsidRDefault="00404120"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C1439E" w:rsidRPr="00FB7B9F" w:rsidRDefault="00C1439E" w:rsidP="00FE0DD2"/>
    <w:p w:rsidR="0004624F" w:rsidRPr="00FB7B9F" w:rsidRDefault="0004624F" w:rsidP="00FE0DD2"/>
    <w:p w:rsidR="00082417" w:rsidRPr="00FB7B9F" w:rsidRDefault="00082417" w:rsidP="00FE0DD2">
      <w:r w:rsidRPr="00FB7B9F">
        <w:br/>
      </w:r>
    </w:p>
    <w:p w:rsidR="00404120" w:rsidRPr="00FB7B9F" w:rsidRDefault="00F61991" w:rsidP="00A023A3">
      <w:pPr>
        <w:spacing w:before="140" w:after="240"/>
      </w:pPr>
      <w:r w:rsidRPr="00FB7B9F">
        <w:br/>
      </w:r>
    </w:p>
    <w:tbl>
      <w:tblPr>
        <w:tblW w:w="5176" w:type="pct"/>
        <w:tblLayout w:type="fixed"/>
        <w:tblCellMar>
          <w:left w:w="58" w:type="dxa"/>
          <w:right w:w="58" w:type="dxa"/>
        </w:tblCellMar>
        <w:tblLook w:val="0000" w:firstRow="0" w:lastRow="0" w:firstColumn="0" w:lastColumn="0" w:noHBand="0" w:noVBand="0"/>
      </w:tblPr>
      <w:tblGrid>
        <w:gridCol w:w="618"/>
        <w:gridCol w:w="618"/>
        <w:gridCol w:w="761"/>
        <w:gridCol w:w="761"/>
        <w:gridCol w:w="630"/>
        <w:gridCol w:w="630"/>
        <w:gridCol w:w="630"/>
        <w:gridCol w:w="630"/>
        <w:gridCol w:w="898"/>
        <w:gridCol w:w="886"/>
        <w:gridCol w:w="851"/>
        <w:gridCol w:w="884"/>
        <w:gridCol w:w="633"/>
        <w:gridCol w:w="633"/>
      </w:tblGrid>
      <w:tr w:rsidR="00D440F5" w:rsidRPr="00FB7B9F" w:rsidTr="00D440F5">
        <w:trPr>
          <w:trHeight w:val="270"/>
        </w:trPr>
        <w:tc>
          <w:tcPr>
            <w:tcW w:w="5278" w:type="dxa"/>
            <w:gridSpan w:val="8"/>
            <w:shd w:val="clear" w:color="auto" w:fill="DDDDDD"/>
            <w:vAlign w:val="bottom"/>
          </w:tcPr>
          <w:p w:rsidR="00D440F5" w:rsidRPr="00FB7B9F" w:rsidRDefault="00D440F5" w:rsidP="00712279">
            <w:pPr>
              <w:pStyle w:val="TableTextHeadingCentre"/>
              <w:rPr>
                <w:i/>
              </w:rPr>
            </w:pPr>
            <w:r w:rsidRPr="00FB7B9F">
              <w:rPr>
                <w:i/>
              </w:rPr>
              <w:t>Financial Management Act 1994</w:t>
            </w:r>
          </w:p>
        </w:tc>
        <w:tc>
          <w:tcPr>
            <w:tcW w:w="1784" w:type="dxa"/>
            <w:gridSpan w:val="2"/>
            <w:shd w:val="clear" w:color="auto" w:fill="auto"/>
            <w:vAlign w:val="bottom"/>
          </w:tcPr>
          <w:p w:rsidR="00D440F5" w:rsidRPr="00FB7B9F" w:rsidRDefault="00D440F5" w:rsidP="00712279">
            <w:pPr>
              <w:pStyle w:val="TableTextHeadingCentre"/>
            </w:pPr>
          </w:p>
        </w:tc>
        <w:tc>
          <w:tcPr>
            <w:tcW w:w="1735" w:type="dxa"/>
            <w:gridSpan w:val="2"/>
            <w:shd w:val="clear" w:color="auto" w:fill="auto"/>
            <w:vAlign w:val="bottom"/>
          </w:tcPr>
          <w:p w:rsidR="00D440F5" w:rsidRPr="00FB7B9F" w:rsidRDefault="00D440F5" w:rsidP="00712279">
            <w:pPr>
              <w:pStyle w:val="TableTextHeadingCentre"/>
            </w:pPr>
          </w:p>
        </w:tc>
        <w:tc>
          <w:tcPr>
            <w:tcW w:w="1266" w:type="dxa"/>
            <w:gridSpan w:val="2"/>
            <w:shd w:val="clear" w:color="auto" w:fill="auto"/>
            <w:vAlign w:val="bottom"/>
          </w:tcPr>
          <w:p w:rsidR="00D440F5" w:rsidRPr="00FB7B9F" w:rsidRDefault="00D440F5" w:rsidP="00712279">
            <w:pPr>
              <w:pStyle w:val="TableTextHeadingCentre"/>
            </w:pPr>
          </w:p>
        </w:tc>
      </w:tr>
      <w:tr w:rsidR="00D440F5" w:rsidRPr="00FB7B9F" w:rsidTr="00696096">
        <w:trPr>
          <w:trHeight w:val="270"/>
        </w:trPr>
        <w:tc>
          <w:tcPr>
            <w:tcW w:w="1236" w:type="dxa"/>
            <w:gridSpan w:val="2"/>
            <w:vAlign w:val="bottom"/>
          </w:tcPr>
          <w:p w:rsidR="00D440F5" w:rsidRPr="00FB7B9F" w:rsidRDefault="00D440F5" w:rsidP="00712279">
            <w:pPr>
              <w:pStyle w:val="TableTextHeadingCentre"/>
            </w:pPr>
            <w:r w:rsidRPr="00FB7B9F">
              <w:t>Section 29</w:t>
            </w:r>
          </w:p>
        </w:tc>
        <w:tc>
          <w:tcPr>
            <w:tcW w:w="1522" w:type="dxa"/>
            <w:gridSpan w:val="2"/>
            <w:shd w:val="clear" w:color="auto" w:fill="auto"/>
            <w:vAlign w:val="bottom"/>
          </w:tcPr>
          <w:p w:rsidR="00D440F5" w:rsidRPr="00FB7B9F" w:rsidRDefault="00D440F5" w:rsidP="00712279">
            <w:pPr>
              <w:pStyle w:val="TableTextHeadingCentre"/>
            </w:pPr>
            <w:r w:rsidRPr="00FB7B9F">
              <w:t>Section 30</w:t>
            </w:r>
          </w:p>
        </w:tc>
        <w:tc>
          <w:tcPr>
            <w:tcW w:w="1260" w:type="dxa"/>
            <w:gridSpan w:val="2"/>
            <w:vAlign w:val="bottom"/>
          </w:tcPr>
          <w:p w:rsidR="00D440F5" w:rsidRPr="00FB7B9F" w:rsidRDefault="00D440F5" w:rsidP="00712279">
            <w:pPr>
              <w:pStyle w:val="TableTextHeadingCentre"/>
            </w:pPr>
            <w:r w:rsidRPr="00FB7B9F">
              <w:t>Section 32</w:t>
            </w:r>
          </w:p>
        </w:tc>
        <w:tc>
          <w:tcPr>
            <w:tcW w:w="1260" w:type="dxa"/>
            <w:gridSpan w:val="2"/>
            <w:vAlign w:val="bottom"/>
          </w:tcPr>
          <w:p w:rsidR="00D440F5" w:rsidRPr="00FB7B9F" w:rsidRDefault="00D440F5" w:rsidP="00712279">
            <w:pPr>
              <w:pStyle w:val="TableTextHeadingCentre"/>
            </w:pPr>
            <w:r w:rsidRPr="00FB7B9F">
              <w:t>Section 35</w:t>
            </w:r>
          </w:p>
        </w:tc>
        <w:tc>
          <w:tcPr>
            <w:tcW w:w="1784" w:type="dxa"/>
            <w:gridSpan w:val="2"/>
            <w:shd w:val="clear" w:color="auto" w:fill="auto"/>
            <w:vAlign w:val="bottom"/>
          </w:tcPr>
          <w:p w:rsidR="00D440F5" w:rsidRPr="00FB7B9F" w:rsidRDefault="00D440F5" w:rsidP="00712279">
            <w:pPr>
              <w:pStyle w:val="TableTextHeadingCentre"/>
            </w:pPr>
            <w:r w:rsidRPr="00FB7B9F">
              <w:t>Total Parliamentary authority</w:t>
            </w:r>
          </w:p>
        </w:tc>
        <w:tc>
          <w:tcPr>
            <w:tcW w:w="1735" w:type="dxa"/>
            <w:gridSpan w:val="2"/>
            <w:shd w:val="clear" w:color="auto" w:fill="auto"/>
            <w:vAlign w:val="bottom"/>
          </w:tcPr>
          <w:p w:rsidR="00D440F5" w:rsidRPr="00FB7B9F" w:rsidRDefault="00D440F5" w:rsidP="00712279">
            <w:pPr>
              <w:pStyle w:val="TableTextHeadingCentre"/>
            </w:pPr>
            <w:r w:rsidRPr="00FB7B9F">
              <w:t>Appropriations applied</w:t>
            </w:r>
          </w:p>
        </w:tc>
        <w:tc>
          <w:tcPr>
            <w:tcW w:w="1266" w:type="dxa"/>
            <w:gridSpan w:val="2"/>
            <w:shd w:val="clear" w:color="auto" w:fill="auto"/>
            <w:vAlign w:val="bottom"/>
          </w:tcPr>
          <w:p w:rsidR="00D440F5" w:rsidRPr="00FB7B9F" w:rsidRDefault="00D440F5" w:rsidP="00712279">
            <w:pPr>
              <w:pStyle w:val="TableTextHeadingCentre"/>
            </w:pPr>
            <w:r w:rsidRPr="00FB7B9F">
              <w:t>Variance</w:t>
            </w:r>
          </w:p>
        </w:tc>
      </w:tr>
      <w:tr w:rsidR="00D440F5" w:rsidRPr="00FB7B9F" w:rsidTr="00696096">
        <w:trPr>
          <w:trHeight w:val="270"/>
        </w:trPr>
        <w:tc>
          <w:tcPr>
            <w:tcW w:w="1236" w:type="dxa"/>
            <w:gridSpan w:val="2"/>
          </w:tcPr>
          <w:p w:rsidR="00D440F5" w:rsidRPr="00FB7B9F" w:rsidRDefault="00D440F5" w:rsidP="00712279">
            <w:pPr>
              <w:pStyle w:val="TableTextHeadingCentre"/>
            </w:pPr>
            <w:r w:rsidRPr="00FB7B9F">
              <w:t>$</w:t>
            </w:r>
            <w:r w:rsidR="007D51BF">
              <w:t>’</w:t>
            </w:r>
            <w:r w:rsidRPr="00FB7B9F">
              <w:t>000</w:t>
            </w:r>
          </w:p>
        </w:tc>
        <w:tc>
          <w:tcPr>
            <w:tcW w:w="1522" w:type="dxa"/>
            <w:gridSpan w:val="2"/>
            <w:shd w:val="clear" w:color="auto" w:fill="auto"/>
          </w:tcPr>
          <w:p w:rsidR="00D440F5" w:rsidRPr="00FB7B9F" w:rsidRDefault="00D440F5" w:rsidP="00712279">
            <w:pPr>
              <w:pStyle w:val="TableTextHeadingCentre"/>
            </w:pPr>
            <w:r w:rsidRPr="00FB7B9F">
              <w:t>$</w:t>
            </w:r>
            <w:r w:rsidR="007D51BF">
              <w:t>’</w:t>
            </w:r>
            <w:r w:rsidRPr="00FB7B9F">
              <w:t>000</w:t>
            </w:r>
          </w:p>
        </w:tc>
        <w:tc>
          <w:tcPr>
            <w:tcW w:w="1260" w:type="dxa"/>
            <w:gridSpan w:val="2"/>
          </w:tcPr>
          <w:p w:rsidR="00D440F5" w:rsidRPr="00FB7B9F" w:rsidRDefault="00D440F5" w:rsidP="00712279">
            <w:pPr>
              <w:pStyle w:val="TableTextHeadingCentre"/>
            </w:pPr>
            <w:r w:rsidRPr="00FB7B9F">
              <w:t>$</w:t>
            </w:r>
            <w:r w:rsidR="007D51BF">
              <w:t>’</w:t>
            </w:r>
            <w:r w:rsidRPr="00FB7B9F">
              <w:t>000</w:t>
            </w:r>
          </w:p>
        </w:tc>
        <w:tc>
          <w:tcPr>
            <w:tcW w:w="1260" w:type="dxa"/>
            <w:gridSpan w:val="2"/>
          </w:tcPr>
          <w:p w:rsidR="00D440F5" w:rsidRPr="00FB7B9F" w:rsidRDefault="00D440F5" w:rsidP="00712279">
            <w:pPr>
              <w:pStyle w:val="TableTextHeadingCentre"/>
            </w:pPr>
            <w:r w:rsidRPr="00FB7B9F">
              <w:t>$</w:t>
            </w:r>
            <w:r w:rsidR="007D51BF">
              <w:t>’</w:t>
            </w:r>
            <w:r w:rsidRPr="00FB7B9F">
              <w:t>000</w:t>
            </w:r>
          </w:p>
        </w:tc>
        <w:tc>
          <w:tcPr>
            <w:tcW w:w="1784" w:type="dxa"/>
            <w:gridSpan w:val="2"/>
            <w:shd w:val="clear" w:color="auto" w:fill="auto"/>
          </w:tcPr>
          <w:p w:rsidR="00D440F5" w:rsidRPr="00FB7B9F" w:rsidRDefault="00D440F5" w:rsidP="00712279">
            <w:pPr>
              <w:pStyle w:val="TableTextHeadingCentre"/>
            </w:pPr>
            <w:r w:rsidRPr="00FB7B9F">
              <w:t>$</w:t>
            </w:r>
            <w:r w:rsidR="007D51BF">
              <w:t>’</w:t>
            </w:r>
            <w:r w:rsidRPr="00FB7B9F">
              <w:t>000</w:t>
            </w:r>
          </w:p>
        </w:tc>
        <w:tc>
          <w:tcPr>
            <w:tcW w:w="1735" w:type="dxa"/>
            <w:gridSpan w:val="2"/>
            <w:shd w:val="clear" w:color="auto" w:fill="auto"/>
          </w:tcPr>
          <w:p w:rsidR="00D440F5" w:rsidRPr="00FB7B9F" w:rsidRDefault="00D440F5" w:rsidP="00712279">
            <w:pPr>
              <w:pStyle w:val="TableTextHeadingCentre"/>
            </w:pPr>
            <w:r w:rsidRPr="00FB7B9F">
              <w:t>$</w:t>
            </w:r>
            <w:r w:rsidR="007D51BF">
              <w:t>’</w:t>
            </w:r>
            <w:r w:rsidRPr="00FB7B9F">
              <w:t>000</w:t>
            </w:r>
          </w:p>
        </w:tc>
        <w:tc>
          <w:tcPr>
            <w:tcW w:w="1266" w:type="dxa"/>
            <w:gridSpan w:val="2"/>
            <w:shd w:val="clear" w:color="auto" w:fill="auto"/>
          </w:tcPr>
          <w:p w:rsidR="00D440F5" w:rsidRPr="00FB7B9F" w:rsidRDefault="00D440F5" w:rsidP="00712279">
            <w:pPr>
              <w:pStyle w:val="TableTextHeadingCentre"/>
            </w:pPr>
            <w:r w:rsidRPr="00FB7B9F">
              <w:t>$</w:t>
            </w:r>
            <w:r w:rsidR="007D51BF">
              <w:t>’</w:t>
            </w:r>
            <w:r w:rsidRPr="00FB7B9F">
              <w:t>000</w:t>
            </w:r>
          </w:p>
        </w:tc>
      </w:tr>
      <w:tr w:rsidR="00696096" w:rsidRPr="00FB7B9F" w:rsidTr="00696096">
        <w:trPr>
          <w:trHeight w:val="270"/>
        </w:trPr>
        <w:tc>
          <w:tcPr>
            <w:tcW w:w="618" w:type="dxa"/>
          </w:tcPr>
          <w:p w:rsidR="00696096" w:rsidRPr="00FB7B9F" w:rsidRDefault="00696096" w:rsidP="00B63B00">
            <w:pPr>
              <w:pStyle w:val="TableTextHeadingRight"/>
            </w:pPr>
            <w:r>
              <w:t>2015</w:t>
            </w:r>
          </w:p>
        </w:tc>
        <w:tc>
          <w:tcPr>
            <w:tcW w:w="618" w:type="dxa"/>
          </w:tcPr>
          <w:p w:rsidR="00696096" w:rsidRPr="00FB7B9F" w:rsidRDefault="00696096" w:rsidP="00B63B00">
            <w:pPr>
              <w:pStyle w:val="TableTextHeadingRight"/>
            </w:pPr>
            <w:r>
              <w:t>2014</w:t>
            </w:r>
          </w:p>
        </w:tc>
        <w:tc>
          <w:tcPr>
            <w:tcW w:w="761" w:type="dxa"/>
            <w:shd w:val="clear" w:color="auto" w:fill="auto"/>
          </w:tcPr>
          <w:p w:rsidR="00696096" w:rsidRPr="00FB7B9F" w:rsidRDefault="00696096" w:rsidP="00B63B00">
            <w:pPr>
              <w:pStyle w:val="TableTextHeadingRight"/>
            </w:pPr>
            <w:r>
              <w:t>2015</w:t>
            </w:r>
          </w:p>
        </w:tc>
        <w:tc>
          <w:tcPr>
            <w:tcW w:w="761" w:type="dxa"/>
            <w:shd w:val="clear" w:color="auto" w:fill="auto"/>
          </w:tcPr>
          <w:p w:rsidR="00696096" w:rsidRPr="00FB7B9F" w:rsidRDefault="00696096" w:rsidP="00B63B00">
            <w:pPr>
              <w:pStyle w:val="TableTextHeadingRight"/>
            </w:pPr>
            <w:r>
              <w:t>2014</w:t>
            </w:r>
          </w:p>
        </w:tc>
        <w:tc>
          <w:tcPr>
            <w:tcW w:w="630" w:type="dxa"/>
          </w:tcPr>
          <w:p w:rsidR="00696096" w:rsidRPr="00FB7B9F" w:rsidRDefault="00696096" w:rsidP="00B63B00">
            <w:pPr>
              <w:pStyle w:val="TableTextHeadingRight"/>
            </w:pPr>
            <w:r>
              <w:t>2015</w:t>
            </w:r>
          </w:p>
        </w:tc>
        <w:tc>
          <w:tcPr>
            <w:tcW w:w="630" w:type="dxa"/>
          </w:tcPr>
          <w:p w:rsidR="00696096" w:rsidRPr="00FB7B9F" w:rsidRDefault="00696096" w:rsidP="00B63B00">
            <w:pPr>
              <w:pStyle w:val="TableTextHeadingRight"/>
            </w:pPr>
            <w:r>
              <w:t>2014</w:t>
            </w:r>
          </w:p>
        </w:tc>
        <w:tc>
          <w:tcPr>
            <w:tcW w:w="630" w:type="dxa"/>
          </w:tcPr>
          <w:p w:rsidR="00696096" w:rsidRPr="00FB7B9F" w:rsidRDefault="00696096" w:rsidP="00B63B00">
            <w:pPr>
              <w:pStyle w:val="TableTextHeadingRight"/>
            </w:pPr>
            <w:r>
              <w:t>2015</w:t>
            </w:r>
          </w:p>
        </w:tc>
        <w:tc>
          <w:tcPr>
            <w:tcW w:w="630" w:type="dxa"/>
          </w:tcPr>
          <w:p w:rsidR="00696096" w:rsidRPr="00FB7B9F" w:rsidRDefault="00696096" w:rsidP="00B63B00">
            <w:pPr>
              <w:pStyle w:val="TableTextHeadingRight"/>
            </w:pPr>
            <w:r>
              <w:t>2014</w:t>
            </w:r>
          </w:p>
        </w:tc>
        <w:tc>
          <w:tcPr>
            <w:tcW w:w="898" w:type="dxa"/>
            <w:shd w:val="clear" w:color="auto" w:fill="auto"/>
          </w:tcPr>
          <w:p w:rsidR="00696096" w:rsidRPr="00FB7B9F" w:rsidRDefault="00696096" w:rsidP="00B63B00">
            <w:pPr>
              <w:pStyle w:val="TableTextHeadingRight"/>
            </w:pPr>
            <w:r>
              <w:t>2015</w:t>
            </w:r>
          </w:p>
        </w:tc>
        <w:tc>
          <w:tcPr>
            <w:tcW w:w="886" w:type="dxa"/>
            <w:shd w:val="clear" w:color="auto" w:fill="auto"/>
          </w:tcPr>
          <w:p w:rsidR="00696096" w:rsidRPr="00FB7B9F" w:rsidRDefault="00696096" w:rsidP="00B63B00">
            <w:pPr>
              <w:pStyle w:val="TableTextHeadingRight"/>
            </w:pPr>
            <w:r>
              <w:t>2014</w:t>
            </w:r>
          </w:p>
        </w:tc>
        <w:tc>
          <w:tcPr>
            <w:tcW w:w="851" w:type="dxa"/>
            <w:shd w:val="clear" w:color="auto" w:fill="auto"/>
          </w:tcPr>
          <w:p w:rsidR="00696096" w:rsidRPr="00FB7B9F" w:rsidRDefault="00696096" w:rsidP="00B63B00">
            <w:pPr>
              <w:pStyle w:val="TableTextHeadingRight"/>
            </w:pPr>
            <w:r>
              <w:t>2015</w:t>
            </w:r>
          </w:p>
        </w:tc>
        <w:tc>
          <w:tcPr>
            <w:tcW w:w="884" w:type="dxa"/>
            <w:shd w:val="clear" w:color="auto" w:fill="auto"/>
          </w:tcPr>
          <w:p w:rsidR="00696096" w:rsidRPr="00FB7B9F" w:rsidRDefault="00696096" w:rsidP="00B63B00">
            <w:pPr>
              <w:pStyle w:val="TableTextHeadingRight"/>
            </w:pPr>
            <w:r>
              <w:t>2014</w:t>
            </w:r>
          </w:p>
        </w:tc>
        <w:tc>
          <w:tcPr>
            <w:tcW w:w="633" w:type="dxa"/>
            <w:shd w:val="clear" w:color="auto" w:fill="auto"/>
          </w:tcPr>
          <w:p w:rsidR="00696096" w:rsidRPr="00FB7B9F" w:rsidRDefault="00696096" w:rsidP="00B63B00">
            <w:pPr>
              <w:pStyle w:val="TableTextHeadingRight"/>
            </w:pPr>
            <w:r>
              <w:t>2015</w:t>
            </w:r>
          </w:p>
        </w:tc>
        <w:tc>
          <w:tcPr>
            <w:tcW w:w="633" w:type="dxa"/>
            <w:shd w:val="clear" w:color="auto" w:fill="auto"/>
          </w:tcPr>
          <w:p w:rsidR="00696096" w:rsidRPr="00FB7B9F" w:rsidRDefault="00696096" w:rsidP="00B63B00">
            <w:pPr>
              <w:pStyle w:val="TableTextHeadingRight"/>
            </w:pPr>
            <w:r>
              <w:t>2014</w:t>
            </w:r>
          </w:p>
        </w:tc>
      </w:tr>
      <w:tr w:rsidR="00D440F5" w:rsidRPr="00FB7B9F" w:rsidTr="00696096">
        <w:trPr>
          <w:trHeight w:val="165"/>
        </w:trPr>
        <w:tc>
          <w:tcPr>
            <w:tcW w:w="618" w:type="dxa"/>
            <w:shd w:val="clear" w:color="auto" w:fill="DDDDDD"/>
          </w:tcPr>
          <w:p w:rsidR="00D440F5" w:rsidRPr="00FB7B9F" w:rsidRDefault="00D440F5" w:rsidP="00712279">
            <w:pPr>
              <w:pStyle w:val="TableTextRight"/>
            </w:pPr>
          </w:p>
        </w:tc>
        <w:tc>
          <w:tcPr>
            <w:tcW w:w="618" w:type="dxa"/>
            <w:shd w:val="clear" w:color="auto" w:fill="DDDDDD"/>
          </w:tcPr>
          <w:p w:rsidR="00D440F5" w:rsidRPr="00FB7B9F" w:rsidRDefault="00D440F5" w:rsidP="00712279">
            <w:pPr>
              <w:pStyle w:val="TableTextRight"/>
            </w:pPr>
          </w:p>
        </w:tc>
        <w:tc>
          <w:tcPr>
            <w:tcW w:w="761" w:type="dxa"/>
            <w:shd w:val="clear" w:color="auto" w:fill="auto"/>
          </w:tcPr>
          <w:p w:rsidR="00D440F5" w:rsidRPr="00FB7B9F" w:rsidRDefault="00D440F5" w:rsidP="00712279">
            <w:pPr>
              <w:pStyle w:val="TableTextRight"/>
            </w:pPr>
          </w:p>
        </w:tc>
        <w:tc>
          <w:tcPr>
            <w:tcW w:w="761" w:type="dxa"/>
            <w:shd w:val="clear" w:color="auto" w:fill="auto"/>
          </w:tcPr>
          <w:p w:rsidR="00D440F5" w:rsidRPr="00FB7B9F" w:rsidRDefault="00D440F5" w:rsidP="00712279">
            <w:pPr>
              <w:pStyle w:val="TableTextRight"/>
            </w:pPr>
          </w:p>
        </w:tc>
        <w:tc>
          <w:tcPr>
            <w:tcW w:w="630" w:type="dxa"/>
            <w:shd w:val="clear" w:color="auto" w:fill="DDDDDD"/>
          </w:tcPr>
          <w:p w:rsidR="00D440F5" w:rsidRPr="00FB7B9F" w:rsidRDefault="00D440F5" w:rsidP="00712279">
            <w:pPr>
              <w:pStyle w:val="TableTextRight"/>
            </w:pPr>
          </w:p>
        </w:tc>
        <w:tc>
          <w:tcPr>
            <w:tcW w:w="630" w:type="dxa"/>
            <w:shd w:val="clear" w:color="auto" w:fill="DDDDDD"/>
          </w:tcPr>
          <w:p w:rsidR="00D440F5" w:rsidRPr="00FB7B9F" w:rsidRDefault="00D440F5" w:rsidP="00712279">
            <w:pPr>
              <w:pStyle w:val="TableTextRight"/>
            </w:pPr>
          </w:p>
        </w:tc>
        <w:tc>
          <w:tcPr>
            <w:tcW w:w="630" w:type="dxa"/>
          </w:tcPr>
          <w:p w:rsidR="00D440F5" w:rsidRPr="00FB7B9F" w:rsidRDefault="00D440F5" w:rsidP="00712279">
            <w:pPr>
              <w:pStyle w:val="TableTextRight"/>
            </w:pPr>
          </w:p>
        </w:tc>
        <w:tc>
          <w:tcPr>
            <w:tcW w:w="630" w:type="dxa"/>
          </w:tcPr>
          <w:p w:rsidR="00D440F5" w:rsidRPr="00FB7B9F" w:rsidRDefault="00D440F5" w:rsidP="00712279">
            <w:pPr>
              <w:pStyle w:val="TableTextRight"/>
            </w:pPr>
          </w:p>
        </w:tc>
        <w:tc>
          <w:tcPr>
            <w:tcW w:w="898" w:type="dxa"/>
            <w:shd w:val="clear" w:color="auto" w:fill="DDDDDD"/>
          </w:tcPr>
          <w:p w:rsidR="00D440F5" w:rsidRPr="00FB7B9F" w:rsidRDefault="00D440F5" w:rsidP="00712279">
            <w:pPr>
              <w:pStyle w:val="TableTextRight"/>
            </w:pPr>
          </w:p>
        </w:tc>
        <w:tc>
          <w:tcPr>
            <w:tcW w:w="886" w:type="dxa"/>
            <w:shd w:val="clear" w:color="auto" w:fill="DDDDDD"/>
          </w:tcPr>
          <w:p w:rsidR="00D440F5" w:rsidRPr="00FB7B9F" w:rsidRDefault="00D440F5" w:rsidP="00712279">
            <w:pPr>
              <w:pStyle w:val="TableTextRight"/>
            </w:pPr>
          </w:p>
        </w:tc>
        <w:tc>
          <w:tcPr>
            <w:tcW w:w="851" w:type="dxa"/>
            <w:shd w:val="clear" w:color="auto" w:fill="auto"/>
          </w:tcPr>
          <w:p w:rsidR="00D440F5" w:rsidRPr="00FB7B9F" w:rsidRDefault="00D440F5" w:rsidP="00712279">
            <w:pPr>
              <w:pStyle w:val="TableTextRight"/>
            </w:pPr>
          </w:p>
        </w:tc>
        <w:tc>
          <w:tcPr>
            <w:tcW w:w="884" w:type="dxa"/>
            <w:shd w:val="clear" w:color="auto" w:fill="auto"/>
          </w:tcPr>
          <w:p w:rsidR="00D440F5" w:rsidRPr="00FB7B9F" w:rsidRDefault="00D440F5" w:rsidP="00712279">
            <w:pPr>
              <w:pStyle w:val="TableTextRight"/>
            </w:pPr>
          </w:p>
        </w:tc>
        <w:tc>
          <w:tcPr>
            <w:tcW w:w="633" w:type="dxa"/>
            <w:shd w:val="clear" w:color="auto" w:fill="DDDDDD"/>
          </w:tcPr>
          <w:p w:rsidR="00D440F5" w:rsidRPr="00FB7B9F" w:rsidRDefault="00D440F5" w:rsidP="00712279">
            <w:pPr>
              <w:pStyle w:val="TableTextRight"/>
            </w:pPr>
          </w:p>
        </w:tc>
        <w:tc>
          <w:tcPr>
            <w:tcW w:w="633" w:type="dxa"/>
            <w:shd w:val="clear" w:color="auto" w:fill="DDDDDD"/>
          </w:tcPr>
          <w:p w:rsidR="00D440F5" w:rsidRPr="00FB7B9F" w:rsidRDefault="00D440F5" w:rsidP="00712279">
            <w:pPr>
              <w:pStyle w:val="TableTextRight"/>
            </w:pPr>
          </w:p>
        </w:tc>
      </w:tr>
      <w:tr w:rsidR="00696096" w:rsidRPr="00FB7B9F" w:rsidTr="00696096">
        <w:trPr>
          <w:trHeight w:val="165"/>
        </w:trPr>
        <w:tc>
          <w:tcPr>
            <w:tcW w:w="618" w:type="dxa"/>
            <w:shd w:val="clear" w:color="auto" w:fill="DDDDDD"/>
            <w:vAlign w:val="center"/>
          </w:tcPr>
          <w:p w:rsidR="00696096" w:rsidRPr="00696096" w:rsidRDefault="00696096" w:rsidP="00696096">
            <w:pPr>
              <w:pStyle w:val="TableTextRight"/>
            </w:pPr>
            <w:r w:rsidRPr="00696096">
              <w:t>8 583</w:t>
            </w:r>
          </w:p>
        </w:tc>
        <w:tc>
          <w:tcPr>
            <w:tcW w:w="618" w:type="dxa"/>
            <w:shd w:val="clear" w:color="auto" w:fill="DDDDDD"/>
            <w:vAlign w:val="center"/>
          </w:tcPr>
          <w:p w:rsidR="00696096" w:rsidRPr="00696096" w:rsidRDefault="00696096" w:rsidP="00696096">
            <w:pPr>
              <w:pStyle w:val="TableTextRight"/>
            </w:pPr>
            <w:r w:rsidRPr="00696096">
              <w:t>7 363</w:t>
            </w:r>
          </w:p>
        </w:tc>
        <w:tc>
          <w:tcPr>
            <w:tcW w:w="761" w:type="dxa"/>
            <w:shd w:val="clear" w:color="auto" w:fill="auto"/>
            <w:vAlign w:val="center"/>
          </w:tcPr>
          <w:p w:rsidR="00696096" w:rsidRPr="00696096" w:rsidRDefault="003C5E15" w:rsidP="003C5E15">
            <w:pPr>
              <w:pStyle w:val="TableTextRight"/>
            </w:pPr>
            <w:r>
              <w:t>–</w:t>
            </w:r>
          </w:p>
        </w:tc>
        <w:tc>
          <w:tcPr>
            <w:tcW w:w="761" w:type="dxa"/>
            <w:shd w:val="clear" w:color="auto" w:fill="auto"/>
            <w:vAlign w:val="center"/>
          </w:tcPr>
          <w:p w:rsidR="00696096" w:rsidRPr="00696096" w:rsidRDefault="00696096" w:rsidP="00696096">
            <w:pPr>
              <w:pStyle w:val="TableTextRight"/>
            </w:pPr>
            <w:r w:rsidRPr="00696096">
              <w:t>4 625</w:t>
            </w:r>
          </w:p>
        </w:tc>
        <w:tc>
          <w:tcPr>
            <w:tcW w:w="630" w:type="dxa"/>
            <w:shd w:val="clear" w:color="auto" w:fill="DDDDDD"/>
            <w:vAlign w:val="center"/>
          </w:tcPr>
          <w:p w:rsidR="00696096" w:rsidRPr="00696096" w:rsidRDefault="00696096" w:rsidP="00696096">
            <w:pPr>
              <w:pStyle w:val="TableTextRight"/>
            </w:pPr>
            <w:r w:rsidRPr="00696096">
              <w:t>1 921</w:t>
            </w:r>
          </w:p>
        </w:tc>
        <w:tc>
          <w:tcPr>
            <w:tcW w:w="630" w:type="dxa"/>
            <w:shd w:val="clear" w:color="auto" w:fill="DDDDDD"/>
            <w:vAlign w:val="center"/>
          </w:tcPr>
          <w:p w:rsidR="00696096" w:rsidRPr="00696096" w:rsidRDefault="00696096" w:rsidP="00696096">
            <w:pPr>
              <w:pStyle w:val="TableTextRight"/>
            </w:pPr>
            <w:r w:rsidRPr="00696096">
              <w:t>3 775</w:t>
            </w:r>
          </w:p>
        </w:tc>
        <w:tc>
          <w:tcPr>
            <w:tcW w:w="630" w:type="dxa"/>
            <w:vAlign w:val="center"/>
          </w:tcPr>
          <w:p w:rsidR="00696096" w:rsidRPr="00696096" w:rsidRDefault="00696096" w:rsidP="00696096">
            <w:pPr>
              <w:pStyle w:val="TableTextRight"/>
            </w:pPr>
          </w:p>
        </w:tc>
        <w:tc>
          <w:tcPr>
            <w:tcW w:w="630" w:type="dxa"/>
            <w:vAlign w:val="center"/>
          </w:tcPr>
          <w:p w:rsidR="00696096" w:rsidRPr="00696096" w:rsidRDefault="00696096" w:rsidP="00696096">
            <w:pPr>
              <w:pStyle w:val="TableTextRight"/>
            </w:pPr>
          </w:p>
        </w:tc>
        <w:tc>
          <w:tcPr>
            <w:tcW w:w="898" w:type="dxa"/>
            <w:shd w:val="clear" w:color="auto" w:fill="DDDDDD"/>
            <w:vAlign w:val="center"/>
          </w:tcPr>
          <w:p w:rsidR="00696096" w:rsidRPr="00696096" w:rsidRDefault="00696096" w:rsidP="00696096">
            <w:pPr>
              <w:pStyle w:val="TableTextRight"/>
            </w:pPr>
            <w:r w:rsidRPr="00696096">
              <w:t>263 056</w:t>
            </w:r>
          </w:p>
        </w:tc>
        <w:tc>
          <w:tcPr>
            <w:tcW w:w="886" w:type="dxa"/>
            <w:shd w:val="clear" w:color="auto" w:fill="DDDDDD"/>
            <w:vAlign w:val="center"/>
          </w:tcPr>
          <w:p w:rsidR="00696096" w:rsidRPr="00696096" w:rsidRDefault="00696096" w:rsidP="00696096">
            <w:pPr>
              <w:pStyle w:val="TableTextRight"/>
            </w:pPr>
            <w:r w:rsidRPr="00696096">
              <w:t>257 799</w:t>
            </w:r>
          </w:p>
        </w:tc>
        <w:tc>
          <w:tcPr>
            <w:tcW w:w="851" w:type="dxa"/>
            <w:shd w:val="clear" w:color="auto" w:fill="auto"/>
            <w:vAlign w:val="center"/>
          </w:tcPr>
          <w:p w:rsidR="00696096" w:rsidRPr="00696096" w:rsidRDefault="00696096" w:rsidP="00696096">
            <w:pPr>
              <w:pStyle w:val="TableTextRight"/>
            </w:pPr>
            <w:r w:rsidRPr="00696096">
              <w:t>250 713</w:t>
            </w:r>
          </w:p>
        </w:tc>
        <w:tc>
          <w:tcPr>
            <w:tcW w:w="884" w:type="dxa"/>
            <w:shd w:val="clear" w:color="auto" w:fill="auto"/>
            <w:vAlign w:val="center"/>
          </w:tcPr>
          <w:p w:rsidR="00696096" w:rsidRPr="00696096" w:rsidRDefault="00696096" w:rsidP="00696096">
            <w:pPr>
              <w:pStyle w:val="TableTextRight"/>
            </w:pPr>
            <w:r w:rsidRPr="00696096">
              <w:t>254 827</w:t>
            </w:r>
          </w:p>
        </w:tc>
        <w:tc>
          <w:tcPr>
            <w:tcW w:w="633" w:type="dxa"/>
            <w:shd w:val="clear" w:color="auto" w:fill="DDDDDD"/>
            <w:vAlign w:val="center"/>
          </w:tcPr>
          <w:p w:rsidR="00696096" w:rsidRPr="00696096" w:rsidRDefault="00696096" w:rsidP="00696096">
            <w:pPr>
              <w:pStyle w:val="TableTextRight"/>
            </w:pPr>
            <w:r w:rsidRPr="00696096">
              <w:t>12 343</w:t>
            </w:r>
          </w:p>
        </w:tc>
        <w:tc>
          <w:tcPr>
            <w:tcW w:w="633" w:type="dxa"/>
            <w:shd w:val="clear" w:color="auto" w:fill="DDDDDD"/>
            <w:vAlign w:val="center"/>
          </w:tcPr>
          <w:p w:rsidR="00696096" w:rsidRPr="00696096" w:rsidRDefault="00696096" w:rsidP="00696096">
            <w:pPr>
              <w:pStyle w:val="TableTextRight"/>
            </w:pPr>
            <w:r w:rsidRPr="00696096">
              <w:t>2 972</w:t>
            </w:r>
          </w:p>
        </w:tc>
      </w:tr>
      <w:tr w:rsidR="00696096" w:rsidRPr="00FB7B9F" w:rsidTr="00696096">
        <w:trPr>
          <w:trHeight w:val="165"/>
        </w:trPr>
        <w:tc>
          <w:tcPr>
            <w:tcW w:w="618" w:type="dxa"/>
            <w:shd w:val="clear" w:color="auto" w:fill="DDDDDD"/>
            <w:vAlign w:val="center"/>
          </w:tcPr>
          <w:p w:rsidR="00696096" w:rsidRPr="00696096" w:rsidRDefault="00696096" w:rsidP="00696096">
            <w:pPr>
              <w:pStyle w:val="TableTextRight"/>
            </w:pPr>
          </w:p>
        </w:tc>
        <w:tc>
          <w:tcPr>
            <w:tcW w:w="618" w:type="dxa"/>
            <w:shd w:val="clear" w:color="auto" w:fill="DDDDDD"/>
            <w:vAlign w:val="center"/>
          </w:tcPr>
          <w:p w:rsidR="00696096" w:rsidRPr="00696096" w:rsidRDefault="00696096" w:rsidP="00696096">
            <w:pPr>
              <w:pStyle w:val="TableTextRight"/>
            </w:pPr>
          </w:p>
        </w:tc>
        <w:tc>
          <w:tcPr>
            <w:tcW w:w="761" w:type="dxa"/>
            <w:shd w:val="clear" w:color="auto" w:fill="auto"/>
            <w:vAlign w:val="center"/>
          </w:tcPr>
          <w:p w:rsidR="00696096" w:rsidRPr="00696096" w:rsidRDefault="003C5E15" w:rsidP="003C5E15">
            <w:pPr>
              <w:pStyle w:val="TableTextRight"/>
            </w:pPr>
            <w:r>
              <w:t>–</w:t>
            </w:r>
          </w:p>
        </w:tc>
        <w:tc>
          <w:tcPr>
            <w:tcW w:w="761" w:type="dxa"/>
            <w:shd w:val="clear" w:color="auto" w:fill="auto"/>
            <w:vAlign w:val="center"/>
          </w:tcPr>
          <w:p w:rsidR="00696096" w:rsidRPr="00696096" w:rsidRDefault="00696096" w:rsidP="00696096">
            <w:pPr>
              <w:pStyle w:val="TableTextRight"/>
            </w:pPr>
            <w:r w:rsidRPr="00696096">
              <w:t>(23 625)</w:t>
            </w:r>
          </w:p>
        </w:tc>
        <w:tc>
          <w:tcPr>
            <w:tcW w:w="630" w:type="dxa"/>
            <w:shd w:val="clear" w:color="auto" w:fill="DDDDDD"/>
            <w:vAlign w:val="center"/>
          </w:tcPr>
          <w:p w:rsidR="00696096" w:rsidRPr="00696096" w:rsidRDefault="00696096" w:rsidP="00696096">
            <w:pPr>
              <w:pStyle w:val="TableTextRight"/>
            </w:pPr>
            <w:r w:rsidRPr="00696096">
              <w:t>2 757</w:t>
            </w:r>
          </w:p>
        </w:tc>
        <w:tc>
          <w:tcPr>
            <w:tcW w:w="630" w:type="dxa"/>
            <w:shd w:val="clear" w:color="auto" w:fill="DDDDDD"/>
            <w:vAlign w:val="center"/>
          </w:tcPr>
          <w:p w:rsidR="00696096" w:rsidRPr="00696096" w:rsidRDefault="00696096" w:rsidP="00696096">
            <w:pPr>
              <w:pStyle w:val="TableTextRight"/>
            </w:pPr>
            <w:r w:rsidRPr="00696096">
              <w:t>741</w:t>
            </w:r>
          </w:p>
        </w:tc>
        <w:tc>
          <w:tcPr>
            <w:tcW w:w="630" w:type="dxa"/>
            <w:vAlign w:val="center"/>
          </w:tcPr>
          <w:p w:rsidR="00696096" w:rsidRPr="00696096" w:rsidRDefault="00696096" w:rsidP="00696096">
            <w:pPr>
              <w:pStyle w:val="TableTextRight"/>
            </w:pPr>
          </w:p>
        </w:tc>
        <w:tc>
          <w:tcPr>
            <w:tcW w:w="630" w:type="dxa"/>
            <w:vAlign w:val="center"/>
          </w:tcPr>
          <w:p w:rsidR="00696096" w:rsidRPr="00696096" w:rsidRDefault="00696096" w:rsidP="00696096">
            <w:pPr>
              <w:pStyle w:val="TableTextRight"/>
            </w:pPr>
          </w:p>
        </w:tc>
        <w:tc>
          <w:tcPr>
            <w:tcW w:w="898" w:type="dxa"/>
            <w:shd w:val="clear" w:color="auto" w:fill="DDDDDD"/>
            <w:vAlign w:val="center"/>
          </w:tcPr>
          <w:p w:rsidR="00696096" w:rsidRPr="00696096" w:rsidRDefault="00696096" w:rsidP="00696096">
            <w:pPr>
              <w:pStyle w:val="TableTextRight"/>
            </w:pPr>
            <w:r w:rsidRPr="00696096">
              <w:t>27 184</w:t>
            </w:r>
          </w:p>
        </w:tc>
        <w:tc>
          <w:tcPr>
            <w:tcW w:w="886" w:type="dxa"/>
            <w:shd w:val="clear" w:color="auto" w:fill="DDDDDD"/>
            <w:vAlign w:val="center"/>
          </w:tcPr>
          <w:p w:rsidR="00696096" w:rsidRPr="00696096" w:rsidRDefault="00696096" w:rsidP="00696096">
            <w:pPr>
              <w:pStyle w:val="TableTextRight"/>
            </w:pPr>
            <w:r w:rsidRPr="00696096">
              <w:t>3 703</w:t>
            </w:r>
          </w:p>
        </w:tc>
        <w:tc>
          <w:tcPr>
            <w:tcW w:w="851" w:type="dxa"/>
            <w:shd w:val="clear" w:color="auto" w:fill="auto"/>
            <w:vAlign w:val="center"/>
          </w:tcPr>
          <w:p w:rsidR="00696096" w:rsidRPr="00696096" w:rsidRDefault="00696096" w:rsidP="00696096">
            <w:pPr>
              <w:pStyle w:val="TableTextRight"/>
            </w:pPr>
            <w:r w:rsidRPr="00696096">
              <w:t>5 000</w:t>
            </w:r>
          </w:p>
        </w:tc>
        <w:tc>
          <w:tcPr>
            <w:tcW w:w="884" w:type="dxa"/>
            <w:shd w:val="clear" w:color="auto" w:fill="auto"/>
            <w:vAlign w:val="center"/>
          </w:tcPr>
          <w:p w:rsidR="00696096" w:rsidRPr="00696096" w:rsidRDefault="003C5E15" w:rsidP="003C5E15">
            <w:pPr>
              <w:pStyle w:val="TableTextRight"/>
            </w:pPr>
            <w:r>
              <w:t>–</w:t>
            </w:r>
          </w:p>
        </w:tc>
        <w:tc>
          <w:tcPr>
            <w:tcW w:w="633" w:type="dxa"/>
            <w:shd w:val="clear" w:color="auto" w:fill="DDDDDD"/>
            <w:vAlign w:val="center"/>
          </w:tcPr>
          <w:p w:rsidR="00696096" w:rsidRPr="00696096" w:rsidRDefault="00696096" w:rsidP="00696096">
            <w:pPr>
              <w:pStyle w:val="TableTextRight"/>
            </w:pPr>
            <w:r w:rsidRPr="00696096">
              <w:t>22 184</w:t>
            </w:r>
          </w:p>
        </w:tc>
        <w:tc>
          <w:tcPr>
            <w:tcW w:w="633" w:type="dxa"/>
            <w:shd w:val="clear" w:color="auto" w:fill="DDDDDD"/>
            <w:vAlign w:val="center"/>
          </w:tcPr>
          <w:p w:rsidR="00696096" w:rsidRPr="00696096" w:rsidRDefault="00696096" w:rsidP="00696096">
            <w:pPr>
              <w:pStyle w:val="TableTextRight"/>
            </w:pPr>
            <w:r w:rsidRPr="00696096">
              <w:t>3 703</w:t>
            </w:r>
          </w:p>
        </w:tc>
      </w:tr>
      <w:tr w:rsidR="00D440F5" w:rsidRPr="00FB7B9F" w:rsidTr="00696096">
        <w:trPr>
          <w:trHeight w:val="165"/>
        </w:trPr>
        <w:tc>
          <w:tcPr>
            <w:tcW w:w="618" w:type="dxa"/>
            <w:shd w:val="clear" w:color="auto" w:fill="DDDDDD"/>
          </w:tcPr>
          <w:p w:rsidR="00D440F5" w:rsidRPr="00FB7B9F" w:rsidRDefault="00D440F5" w:rsidP="00D440F5">
            <w:pPr>
              <w:pStyle w:val="TableTextRight"/>
            </w:pPr>
          </w:p>
        </w:tc>
        <w:tc>
          <w:tcPr>
            <w:tcW w:w="618" w:type="dxa"/>
            <w:shd w:val="clear" w:color="auto" w:fill="DDDDDD"/>
          </w:tcPr>
          <w:p w:rsidR="00D440F5" w:rsidRPr="00FB7B9F" w:rsidRDefault="00D440F5" w:rsidP="00D440F5">
            <w:pPr>
              <w:pStyle w:val="TableTextRight"/>
            </w:pPr>
          </w:p>
        </w:tc>
        <w:tc>
          <w:tcPr>
            <w:tcW w:w="761" w:type="dxa"/>
            <w:shd w:val="clear" w:color="auto" w:fill="auto"/>
          </w:tcPr>
          <w:p w:rsidR="00D440F5" w:rsidRPr="00FB7B9F" w:rsidRDefault="00D440F5" w:rsidP="00D440F5">
            <w:pPr>
              <w:pStyle w:val="TableTextRight"/>
            </w:pPr>
          </w:p>
        </w:tc>
        <w:tc>
          <w:tcPr>
            <w:tcW w:w="761" w:type="dxa"/>
            <w:shd w:val="clear" w:color="auto" w:fill="auto"/>
          </w:tcPr>
          <w:p w:rsidR="00D440F5" w:rsidRPr="00FB7B9F" w:rsidRDefault="00D440F5" w:rsidP="00D440F5">
            <w:pPr>
              <w:pStyle w:val="TableTextRight"/>
            </w:pPr>
          </w:p>
        </w:tc>
        <w:tc>
          <w:tcPr>
            <w:tcW w:w="630" w:type="dxa"/>
            <w:shd w:val="clear" w:color="auto" w:fill="DDDDDD"/>
          </w:tcPr>
          <w:p w:rsidR="00D440F5" w:rsidRPr="00FB7B9F" w:rsidRDefault="00D440F5" w:rsidP="00D440F5">
            <w:pPr>
              <w:pStyle w:val="TableTextRight"/>
            </w:pPr>
          </w:p>
        </w:tc>
        <w:tc>
          <w:tcPr>
            <w:tcW w:w="630" w:type="dxa"/>
            <w:shd w:val="clear" w:color="auto" w:fill="DDDDDD"/>
          </w:tcPr>
          <w:p w:rsidR="00D440F5" w:rsidRPr="00FB7B9F" w:rsidRDefault="00D440F5" w:rsidP="00D440F5">
            <w:pPr>
              <w:pStyle w:val="TableTextRight"/>
            </w:pPr>
          </w:p>
        </w:tc>
        <w:tc>
          <w:tcPr>
            <w:tcW w:w="630" w:type="dxa"/>
          </w:tcPr>
          <w:p w:rsidR="00D440F5" w:rsidRPr="00FB7B9F" w:rsidRDefault="00D440F5" w:rsidP="00D440F5">
            <w:pPr>
              <w:pStyle w:val="TableTextRight"/>
            </w:pPr>
          </w:p>
        </w:tc>
        <w:tc>
          <w:tcPr>
            <w:tcW w:w="630" w:type="dxa"/>
          </w:tcPr>
          <w:p w:rsidR="00D440F5" w:rsidRPr="00FB7B9F" w:rsidRDefault="00D440F5" w:rsidP="00D440F5">
            <w:pPr>
              <w:pStyle w:val="TableTextRight"/>
            </w:pPr>
          </w:p>
        </w:tc>
        <w:tc>
          <w:tcPr>
            <w:tcW w:w="898" w:type="dxa"/>
            <w:shd w:val="clear" w:color="auto" w:fill="DDDDDD"/>
          </w:tcPr>
          <w:p w:rsidR="00D440F5" w:rsidRPr="00FB7B9F" w:rsidRDefault="00D440F5" w:rsidP="00D440F5">
            <w:pPr>
              <w:pStyle w:val="TableTextRight"/>
            </w:pPr>
          </w:p>
        </w:tc>
        <w:tc>
          <w:tcPr>
            <w:tcW w:w="886" w:type="dxa"/>
            <w:shd w:val="clear" w:color="auto" w:fill="DDDDDD"/>
          </w:tcPr>
          <w:p w:rsidR="00D440F5" w:rsidRPr="00FB7B9F" w:rsidRDefault="00D440F5" w:rsidP="00D440F5">
            <w:pPr>
              <w:pStyle w:val="TableTextRight"/>
            </w:pPr>
          </w:p>
        </w:tc>
        <w:tc>
          <w:tcPr>
            <w:tcW w:w="851" w:type="dxa"/>
            <w:shd w:val="clear" w:color="auto" w:fill="auto"/>
          </w:tcPr>
          <w:p w:rsidR="00D440F5" w:rsidRPr="00FB7B9F" w:rsidRDefault="00D440F5" w:rsidP="00D440F5">
            <w:pPr>
              <w:pStyle w:val="TableTextRight"/>
            </w:pPr>
          </w:p>
        </w:tc>
        <w:tc>
          <w:tcPr>
            <w:tcW w:w="884" w:type="dxa"/>
            <w:shd w:val="clear" w:color="auto" w:fill="auto"/>
          </w:tcPr>
          <w:p w:rsidR="00D440F5" w:rsidRPr="00FB7B9F" w:rsidRDefault="00D440F5" w:rsidP="00D440F5">
            <w:pPr>
              <w:pStyle w:val="TableTextRight"/>
            </w:pPr>
          </w:p>
        </w:tc>
        <w:tc>
          <w:tcPr>
            <w:tcW w:w="633" w:type="dxa"/>
            <w:shd w:val="clear" w:color="auto" w:fill="DDDDDD"/>
          </w:tcPr>
          <w:p w:rsidR="00D440F5" w:rsidRPr="00FB7B9F" w:rsidRDefault="00D440F5" w:rsidP="00D440F5">
            <w:pPr>
              <w:pStyle w:val="TableTextRight"/>
            </w:pPr>
          </w:p>
        </w:tc>
        <w:tc>
          <w:tcPr>
            <w:tcW w:w="633" w:type="dxa"/>
            <w:shd w:val="clear" w:color="auto" w:fill="DDDDDD"/>
          </w:tcPr>
          <w:p w:rsidR="00D440F5" w:rsidRPr="00FB7B9F" w:rsidRDefault="00D440F5" w:rsidP="00D440F5">
            <w:pPr>
              <w:pStyle w:val="TableTextRight"/>
            </w:pPr>
          </w:p>
        </w:tc>
      </w:tr>
      <w:tr w:rsidR="00D440F5" w:rsidRPr="00FB7B9F" w:rsidTr="00696096">
        <w:trPr>
          <w:trHeight w:val="165"/>
        </w:trPr>
        <w:tc>
          <w:tcPr>
            <w:tcW w:w="618" w:type="dxa"/>
            <w:shd w:val="clear" w:color="auto" w:fill="DDDDDD"/>
          </w:tcPr>
          <w:p w:rsidR="00D440F5" w:rsidRPr="00FB7B9F" w:rsidRDefault="00D440F5" w:rsidP="00D440F5">
            <w:pPr>
              <w:pStyle w:val="TableTextRight"/>
            </w:pPr>
          </w:p>
        </w:tc>
        <w:tc>
          <w:tcPr>
            <w:tcW w:w="618" w:type="dxa"/>
            <w:shd w:val="clear" w:color="auto" w:fill="DDDDDD"/>
          </w:tcPr>
          <w:p w:rsidR="00D440F5" w:rsidRPr="00FB7B9F" w:rsidRDefault="00D440F5" w:rsidP="00D440F5">
            <w:pPr>
              <w:pStyle w:val="TableTextRight"/>
            </w:pPr>
          </w:p>
        </w:tc>
        <w:tc>
          <w:tcPr>
            <w:tcW w:w="761" w:type="dxa"/>
            <w:shd w:val="clear" w:color="auto" w:fill="auto"/>
          </w:tcPr>
          <w:p w:rsidR="00D440F5" w:rsidRPr="00FB7B9F" w:rsidRDefault="00D440F5" w:rsidP="00D440F5">
            <w:pPr>
              <w:pStyle w:val="TableTextRight"/>
            </w:pPr>
          </w:p>
        </w:tc>
        <w:tc>
          <w:tcPr>
            <w:tcW w:w="761" w:type="dxa"/>
            <w:shd w:val="clear" w:color="auto" w:fill="auto"/>
          </w:tcPr>
          <w:p w:rsidR="00D440F5" w:rsidRPr="00FB7B9F" w:rsidRDefault="00D440F5" w:rsidP="00D440F5">
            <w:pPr>
              <w:pStyle w:val="TableTextRight"/>
            </w:pPr>
          </w:p>
        </w:tc>
        <w:tc>
          <w:tcPr>
            <w:tcW w:w="630" w:type="dxa"/>
            <w:shd w:val="clear" w:color="auto" w:fill="DDDDDD"/>
          </w:tcPr>
          <w:p w:rsidR="00D440F5" w:rsidRPr="00FB7B9F" w:rsidRDefault="00D440F5" w:rsidP="00D440F5">
            <w:pPr>
              <w:pStyle w:val="TableTextRight"/>
            </w:pPr>
          </w:p>
        </w:tc>
        <w:tc>
          <w:tcPr>
            <w:tcW w:w="630" w:type="dxa"/>
            <w:shd w:val="clear" w:color="auto" w:fill="DDDDDD"/>
          </w:tcPr>
          <w:p w:rsidR="00D440F5" w:rsidRPr="00FB7B9F" w:rsidRDefault="00D440F5" w:rsidP="00D440F5">
            <w:pPr>
              <w:pStyle w:val="TableTextRight"/>
            </w:pPr>
          </w:p>
        </w:tc>
        <w:tc>
          <w:tcPr>
            <w:tcW w:w="630" w:type="dxa"/>
          </w:tcPr>
          <w:p w:rsidR="00D440F5" w:rsidRPr="00FB7B9F" w:rsidRDefault="00D440F5" w:rsidP="00D440F5">
            <w:pPr>
              <w:pStyle w:val="TableTextRight"/>
            </w:pPr>
          </w:p>
        </w:tc>
        <w:tc>
          <w:tcPr>
            <w:tcW w:w="630" w:type="dxa"/>
          </w:tcPr>
          <w:p w:rsidR="00D440F5" w:rsidRPr="00FB7B9F" w:rsidRDefault="00D440F5" w:rsidP="00D440F5">
            <w:pPr>
              <w:pStyle w:val="TableTextRight"/>
            </w:pPr>
          </w:p>
        </w:tc>
        <w:tc>
          <w:tcPr>
            <w:tcW w:w="898" w:type="dxa"/>
            <w:shd w:val="clear" w:color="auto" w:fill="DDDDDD"/>
          </w:tcPr>
          <w:p w:rsidR="00D440F5" w:rsidRPr="00FB7B9F" w:rsidRDefault="00D440F5" w:rsidP="00D440F5">
            <w:pPr>
              <w:pStyle w:val="TableTextRight"/>
            </w:pPr>
          </w:p>
        </w:tc>
        <w:tc>
          <w:tcPr>
            <w:tcW w:w="886" w:type="dxa"/>
            <w:shd w:val="clear" w:color="auto" w:fill="DDDDDD"/>
          </w:tcPr>
          <w:p w:rsidR="00D440F5" w:rsidRPr="00FB7B9F" w:rsidRDefault="00D440F5" w:rsidP="00D440F5">
            <w:pPr>
              <w:pStyle w:val="TableTextRight"/>
            </w:pPr>
          </w:p>
        </w:tc>
        <w:tc>
          <w:tcPr>
            <w:tcW w:w="851" w:type="dxa"/>
            <w:shd w:val="clear" w:color="auto" w:fill="auto"/>
          </w:tcPr>
          <w:p w:rsidR="00D440F5" w:rsidRPr="00FB7B9F" w:rsidRDefault="00D440F5" w:rsidP="00D440F5">
            <w:pPr>
              <w:pStyle w:val="TableTextRight"/>
            </w:pPr>
          </w:p>
        </w:tc>
        <w:tc>
          <w:tcPr>
            <w:tcW w:w="884" w:type="dxa"/>
            <w:shd w:val="clear" w:color="auto" w:fill="auto"/>
          </w:tcPr>
          <w:p w:rsidR="00D440F5" w:rsidRPr="00FB7B9F" w:rsidRDefault="00D440F5" w:rsidP="00D440F5">
            <w:pPr>
              <w:pStyle w:val="TableTextRight"/>
            </w:pPr>
          </w:p>
        </w:tc>
        <w:tc>
          <w:tcPr>
            <w:tcW w:w="633" w:type="dxa"/>
            <w:shd w:val="clear" w:color="auto" w:fill="DDDDDD"/>
          </w:tcPr>
          <w:p w:rsidR="00D440F5" w:rsidRPr="00FB7B9F" w:rsidRDefault="00D440F5" w:rsidP="00D440F5">
            <w:pPr>
              <w:pStyle w:val="TableTextRight"/>
            </w:pPr>
          </w:p>
        </w:tc>
        <w:tc>
          <w:tcPr>
            <w:tcW w:w="633" w:type="dxa"/>
            <w:shd w:val="clear" w:color="auto" w:fill="DDDDDD"/>
          </w:tcPr>
          <w:p w:rsidR="00D440F5" w:rsidRPr="00FB7B9F" w:rsidRDefault="00D440F5" w:rsidP="00D440F5">
            <w:pPr>
              <w:pStyle w:val="TableTextRight"/>
            </w:pPr>
          </w:p>
        </w:tc>
      </w:tr>
      <w:tr w:rsidR="00696096" w:rsidRPr="00FB7B9F" w:rsidTr="00696096">
        <w:trPr>
          <w:trHeight w:val="165"/>
        </w:trPr>
        <w:tc>
          <w:tcPr>
            <w:tcW w:w="618" w:type="dxa"/>
            <w:shd w:val="clear" w:color="auto" w:fill="DDDDDD"/>
          </w:tcPr>
          <w:p w:rsidR="00696096" w:rsidRPr="00F221B0" w:rsidRDefault="00696096" w:rsidP="00696096">
            <w:pPr>
              <w:pStyle w:val="TableTextRight"/>
              <w:rPr>
                <w:bCs/>
              </w:rPr>
            </w:pPr>
          </w:p>
        </w:tc>
        <w:tc>
          <w:tcPr>
            <w:tcW w:w="618" w:type="dxa"/>
            <w:shd w:val="clear" w:color="auto" w:fill="DDDDDD"/>
          </w:tcPr>
          <w:p w:rsidR="00696096" w:rsidRPr="00F221B0" w:rsidRDefault="00696096" w:rsidP="00696096">
            <w:pPr>
              <w:pStyle w:val="TableTextRight"/>
              <w:rPr>
                <w:bCs/>
              </w:rPr>
            </w:pPr>
          </w:p>
        </w:tc>
        <w:tc>
          <w:tcPr>
            <w:tcW w:w="761" w:type="dxa"/>
            <w:shd w:val="clear" w:color="auto" w:fill="auto"/>
          </w:tcPr>
          <w:p w:rsidR="00696096" w:rsidRPr="00F221B0" w:rsidRDefault="003C5E15" w:rsidP="003C5E15">
            <w:pPr>
              <w:pStyle w:val="TableTextRight"/>
            </w:pPr>
            <w:r>
              <w:rPr>
                <w:bCs/>
              </w:rPr>
              <w:t>–</w:t>
            </w:r>
          </w:p>
        </w:tc>
        <w:tc>
          <w:tcPr>
            <w:tcW w:w="761" w:type="dxa"/>
            <w:shd w:val="clear" w:color="auto" w:fill="auto"/>
          </w:tcPr>
          <w:p w:rsidR="00696096" w:rsidRPr="00F221B0" w:rsidRDefault="00696096" w:rsidP="00696096">
            <w:pPr>
              <w:pStyle w:val="TableTextRight"/>
              <w:rPr>
                <w:bCs/>
              </w:rPr>
            </w:pPr>
            <w:r w:rsidRPr="00F221B0">
              <w:rPr>
                <w:bCs/>
              </w:rPr>
              <w:t>19</w:t>
            </w:r>
            <w:r>
              <w:t> </w:t>
            </w:r>
            <w:r w:rsidRPr="00F221B0">
              <w:rPr>
                <w:bCs/>
              </w:rPr>
              <w:t>000</w:t>
            </w:r>
          </w:p>
        </w:tc>
        <w:tc>
          <w:tcPr>
            <w:tcW w:w="630" w:type="dxa"/>
            <w:shd w:val="clear" w:color="auto" w:fill="DDDDDD"/>
          </w:tcPr>
          <w:p w:rsidR="00696096" w:rsidRPr="00F221B0" w:rsidRDefault="00696096" w:rsidP="00696096">
            <w:pPr>
              <w:pStyle w:val="TableTextRight"/>
              <w:rPr>
                <w:bCs/>
              </w:rPr>
            </w:pPr>
            <w:r w:rsidRPr="00F221B0">
              <w:rPr>
                <w:bCs/>
              </w:rPr>
              <w:t>2</w:t>
            </w:r>
            <w:r>
              <w:t> </w:t>
            </w:r>
            <w:r w:rsidRPr="00F221B0">
              <w:rPr>
                <w:bCs/>
              </w:rPr>
              <w:t>600</w:t>
            </w:r>
          </w:p>
        </w:tc>
        <w:tc>
          <w:tcPr>
            <w:tcW w:w="630" w:type="dxa"/>
            <w:shd w:val="clear" w:color="auto" w:fill="DDDDDD"/>
          </w:tcPr>
          <w:p w:rsidR="00696096" w:rsidRPr="00F221B0" w:rsidRDefault="00696096" w:rsidP="00696096">
            <w:pPr>
              <w:pStyle w:val="TableTextRight"/>
              <w:rPr>
                <w:bCs/>
              </w:rPr>
            </w:pPr>
            <w:r w:rsidRPr="00F221B0">
              <w:rPr>
                <w:bCs/>
              </w:rPr>
              <w:t>898</w:t>
            </w:r>
          </w:p>
        </w:tc>
        <w:tc>
          <w:tcPr>
            <w:tcW w:w="630" w:type="dxa"/>
          </w:tcPr>
          <w:p w:rsidR="00696096" w:rsidRPr="00F221B0" w:rsidRDefault="003C5E15" w:rsidP="003C5E15">
            <w:pPr>
              <w:pStyle w:val="TableTextRight"/>
            </w:pPr>
            <w:r>
              <w:rPr>
                <w:bCs/>
              </w:rPr>
              <w:t>–</w:t>
            </w:r>
          </w:p>
        </w:tc>
        <w:tc>
          <w:tcPr>
            <w:tcW w:w="630" w:type="dxa"/>
          </w:tcPr>
          <w:p w:rsidR="00696096" w:rsidRPr="00F221B0" w:rsidRDefault="00696096" w:rsidP="00696096">
            <w:pPr>
              <w:pStyle w:val="TableTextRight"/>
              <w:rPr>
                <w:bCs/>
              </w:rPr>
            </w:pPr>
            <w:r w:rsidRPr="00F221B0">
              <w:rPr>
                <w:bCs/>
              </w:rPr>
              <w:t>24</w:t>
            </w:r>
            <w:r>
              <w:t> </w:t>
            </w:r>
            <w:r w:rsidRPr="00F221B0">
              <w:rPr>
                <w:bCs/>
              </w:rPr>
              <w:t>320</w:t>
            </w:r>
          </w:p>
        </w:tc>
        <w:tc>
          <w:tcPr>
            <w:tcW w:w="898" w:type="dxa"/>
            <w:shd w:val="clear" w:color="auto" w:fill="DDDDDD"/>
          </w:tcPr>
          <w:p w:rsidR="00696096" w:rsidRPr="00F221B0" w:rsidRDefault="00696096" w:rsidP="00696096">
            <w:pPr>
              <w:pStyle w:val="TableTextRight"/>
              <w:rPr>
                <w:bCs/>
              </w:rPr>
            </w:pPr>
            <w:r w:rsidRPr="00F221B0">
              <w:rPr>
                <w:bCs/>
              </w:rPr>
              <w:t>1</w:t>
            </w:r>
            <w:r>
              <w:t> </w:t>
            </w:r>
            <w:r w:rsidRPr="00F221B0">
              <w:rPr>
                <w:bCs/>
              </w:rPr>
              <w:t>755</w:t>
            </w:r>
            <w:r>
              <w:t> </w:t>
            </w:r>
            <w:r w:rsidRPr="00F221B0">
              <w:rPr>
                <w:bCs/>
              </w:rPr>
              <w:t>823</w:t>
            </w:r>
          </w:p>
        </w:tc>
        <w:tc>
          <w:tcPr>
            <w:tcW w:w="886" w:type="dxa"/>
            <w:shd w:val="clear" w:color="auto" w:fill="DDDDDD"/>
          </w:tcPr>
          <w:p w:rsidR="00696096" w:rsidRPr="00F221B0" w:rsidRDefault="00696096" w:rsidP="00696096">
            <w:pPr>
              <w:pStyle w:val="TableTextRight"/>
              <w:rPr>
                <w:bCs/>
              </w:rPr>
            </w:pPr>
            <w:r w:rsidRPr="00F221B0">
              <w:rPr>
                <w:bCs/>
              </w:rPr>
              <w:t>1</w:t>
            </w:r>
            <w:r>
              <w:t> </w:t>
            </w:r>
            <w:r w:rsidRPr="00F221B0">
              <w:rPr>
                <w:bCs/>
              </w:rPr>
              <w:t>883</w:t>
            </w:r>
            <w:r>
              <w:t> </w:t>
            </w:r>
            <w:r w:rsidRPr="00F221B0">
              <w:rPr>
                <w:bCs/>
              </w:rPr>
              <w:t>874</w:t>
            </w:r>
          </w:p>
        </w:tc>
        <w:tc>
          <w:tcPr>
            <w:tcW w:w="851" w:type="dxa"/>
            <w:shd w:val="clear" w:color="auto" w:fill="auto"/>
          </w:tcPr>
          <w:p w:rsidR="00696096" w:rsidRPr="00F221B0" w:rsidRDefault="00696096" w:rsidP="00696096">
            <w:pPr>
              <w:pStyle w:val="TableTextRight"/>
              <w:rPr>
                <w:bCs/>
              </w:rPr>
            </w:pPr>
            <w:r w:rsidRPr="00F221B0">
              <w:rPr>
                <w:bCs/>
              </w:rPr>
              <w:t>1</w:t>
            </w:r>
            <w:r>
              <w:t> </w:t>
            </w:r>
            <w:r w:rsidRPr="00F221B0">
              <w:rPr>
                <w:bCs/>
              </w:rPr>
              <w:t>746</w:t>
            </w:r>
            <w:r>
              <w:t> </w:t>
            </w:r>
            <w:r w:rsidRPr="00F221B0">
              <w:rPr>
                <w:bCs/>
              </w:rPr>
              <w:t>568</w:t>
            </w:r>
          </w:p>
        </w:tc>
        <w:tc>
          <w:tcPr>
            <w:tcW w:w="884" w:type="dxa"/>
            <w:shd w:val="clear" w:color="auto" w:fill="auto"/>
          </w:tcPr>
          <w:p w:rsidR="00696096" w:rsidRPr="00F221B0" w:rsidRDefault="00696096" w:rsidP="00696096">
            <w:pPr>
              <w:pStyle w:val="TableTextRight"/>
              <w:rPr>
                <w:bCs/>
              </w:rPr>
            </w:pPr>
            <w:r w:rsidRPr="00F221B0">
              <w:rPr>
                <w:bCs/>
              </w:rPr>
              <w:t>1</w:t>
            </w:r>
            <w:r>
              <w:t> </w:t>
            </w:r>
            <w:r w:rsidRPr="00F221B0">
              <w:rPr>
                <w:bCs/>
              </w:rPr>
              <w:t>880</w:t>
            </w:r>
            <w:r>
              <w:t> </w:t>
            </w:r>
            <w:r w:rsidRPr="00F221B0">
              <w:rPr>
                <w:bCs/>
              </w:rPr>
              <w:t>349</w:t>
            </w:r>
          </w:p>
        </w:tc>
        <w:tc>
          <w:tcPr>
            <w:tcW w:w="633" w:type="dxa"/>
            <w:shd w:val="clear" w:color="auto" w:fill="DDDDDD"/>
          </w:tcPr>
          <w:p w:rsidR="00696096" w:rsidRPr="00F221B0" w:rsidRDefault="00696096" w:rsidP="00696096">
            <w:pPr>
              <w:pStyle w:val="TableTextRight"/>
              <w:rPr>
                <w:bCs/>
              </w:rPr>
            </w:pPr>
            <w:r w:rsidRPr="00F221B0">
              <w:rPr>
                <w:bCs/>
              </w:rPr>
              <w:t>9</w:t>
            </w:r>
            <w:r>
              <w:t> </w:t>
            </w:r>
            <w:r w:rsidRPr="00F221B0">
              <w:rPr>
                <w:bCs/>
              </w:rPr>
              <w:t>255</w:t>
            </w:r>
          </w:p>
        </w:tc>
        <w:tc>
          <w:tcPr>
            <w:tcW w:w="633" w:type="dxa"/>
            <w:shd w:val="clear" w:color="auto" w:fill="DDDDDD"/>
          </w:tcPr>
          <w:p w:rsidR="00696096" w:rsidRPr="00F221B0" w:rsidRDefault="00696096" w:rsidP="00696096">
            <w:pPr>
              <w:pStyle w:val="TableTextRight"/>
              <w:rPr>
                <w:bCs/>
              </w:rPr>
            </w:pPr>
            <w:r w:rsidRPr="00F221B0">
              <w:rPr>
                <w:bCs/>
              </w:rPr>
              <w:t>3</w:t>
            </w:r>
            <w:r>
              <w:t> </w:t>
            </w:r>
            <w:r w:rsidRPr="00F221B0">
              <w:rPr>
                <w:bCs/>
              </w:rPr>
              <w:t>525</w:t>
            </w:r>
          </w:p>
        </w:tc>
      </w:tr>
      <w:tr w:rsidR="00D440F5" w:rsidRPr="00FB7B9F" w:rsidTr="00696096">
        <w:trPr>
          <w:trHeight w:val="180"/>
        </w:trPr>
        <w:tc>
          <w:tcPr>
            <w:tcW w:w="618" w:type="dxa"/>
            <w:shd w:val="clear" w:color="auto" w:fill="DDDDDD"/>
          </w:tcPr>
          <w:p w:rsidR="00D440F5" w:rsidRPr="00FB7B9F" w:rsidRDefault="00D440F5" w:rsidP="00D440F5">
            <w:pPr>
              <w:pStyle w:val="TableTextRight"/>
            </w:pPr>
          </w:p>
        </w:tc>
        <w:tc>
          <w:tcPr>
            <w:tcW w:w="618" w:type="dxa"/>
            <w:shd w:val="clear" w:color="auto" w:fill="DDDDDD"/>
          </w:tcPr>
          <w:p w:rsidR="00D440F5" w:rsidRPr="00FB7B9F" w:rsidRDefault="00D440F5" w:rsidP="00D440F5">
            <w:pPr>
              <w:pStyle w:val="TableTextRight"/>
            </w:pPr>
          </w:p>
        </w:tc>
        <w:tc>
          <w:tcPr>
            <w:tcW w:w="761" w:type="dxa"/>
            <w:shd w:val="clear" w:color="auto" w:fill="auto"/>
          </w:tcPr>
          <w:p w:rsidR="00D440F5" w:rsidRPr="00FB7B9F" w:rsidRDefault="00D440F5" w:rsidP="00D440F5">
            <w:pPr>
              <w:pStyle w:val="TableTextRight"/>
            </w:pPr>
          </w:p>
        </w:tc>
        <w:tc>
          <w:tcPr>
            <w:tcW w:w="761" w:type="dxa"/>
            <w:shd w:val="clear" w:color="auto" w:fill="auto"/>
          </w:tcPr>
          <w:p w:rsidR="00D440F5" w:rsidRPr="00FB7B9F" w:rsidRDefault="00D440F5" w:rsidP="00D440F5">
            <w:pPr>
              <w:pStyle w:val="TableTextRight"/>
            </w:pPr>
          </w:p>
        </w:tc>
        <w:tc>
          <w:tcPr>
            <w:tcW w:w="630" w:type="dxa"/>
            <w:shd w:val="clear" w:color="auto" w:fill="DDDDDD"/>
          </w:tcPr>
          <w:p w:rsidR="00D440F5" w:rsidRPr="00FB7B9F" w:rsidRDefault="00D440F5" w:rsidP="00D440F5">
            <w:pPr>
              <w:pStyle w:val="TableTextRight"/>
            </w:pPr>
          </w:p>
        </w:tc>
        <w:tc>
          <w:tcPr>
            <w:tcW w:w="630" w:type="dxa"/>
            <w:shd w:val="clear" w:color="auto" w:fill="DDDDDD"/>
          </w:tcPr>
          <w:p w:rsidR="00D440F5" w:rsidRPr="00FB7B9F" w:rsidRDefault="00D440F5" w:rsidP="00D440F5">
            <w:pPr>
              <w:pStyle w:val="TableTextRight"/>
            </w:pPr>
          </w:p>
        </w:tc>
        <w:tc>
          <w:tcPr>
            <w:tcW w:w="630" w:type="dxa"/>
          </w:tcPr>
          <w:p w:rsidR="00D440F5" w:rsidRPr="00FB7B9F" w:rsidRDefault="00D440F5" w:rsidP="00D440F5">
            <w:pPr>
              <w:pStyle w:val="TableTextRight"/>
            </w:pPr>
          </w:p>
        </w:tc>
        <w:tc>
          <w:tcPr>
            <w:tcW w:w="630" w:type="dxa"/>
          </w:tcPr>
          <w:p w:rsidR="00D440F5" w:rsidRPr="00FB7B9F" w:rsidRDefault="00D440F5" w:rsidP="00D440F5">
            <w:pPr>
              <w:pStyle w:val="TableTextRight"/>
            </w:pPr>
          </w:p>
        </w:tc>
        <w:tc>
          <w:tcPr>
            <w:tcW w:w="898" w:type="dxa"/>
            <w:shd w:val="clear" w:color="auto" w:fill="DDDDDD"/>
          </w:tcPr>
          <w:p w:rsidR="00D440F5" w:rsidRPr="00FB7B9F" w:rsidRDefault="00D440F5" w:rsidP="00D440F5">
            <w:pPr>
              <w:pStyle w:val="TableTextRight"/>
            </w:pPr>
          </w:p>
        </w:tc>
        <w:tc>
          <w:tcPr>
            <w:tcW w:w="886" w:type="dxa"/>
            <w:shd w:val="clear" w:color="auto" w:fill="DDDDDD"/>
          </w:tcPr>
          <w:p w:rsidR="00D440F5" w:rsidRPr="00FB7B9F" w:rsidRDefault="00D440F5" w:rsidP="00D440F5">
            <w:pPr>
              <w:pStyle w:val="TableTextRight"/>
            </w:pPr>
          </w:p>
        </w:tc>
        <w:tc>
          <w:tcPr>
            <w:tcW w:w="851" w:type="dxa"/>
            <w:shd w:val="clear" w:color="auto" w:fill="auto"/>
          </w:tcPr>
          <w:p w:rsidR="00D440F5" w:rsidRPr="00FB7B9F" w:rsidRDefault="00D440F5" w:rsidP="00D440F5">
            <w:pPr>
              <w:pStyle w:val="TableTextRight"/>
            </w:pPr>
          </w:p>
        </w:tc>
        <w:tc>
          <w:tcPr>
            <w:tcW w:w="884" w:type="dxa"/>
            <w:shd w:val="clear" w:color="auto" w:fill="auto"/>
          </w:tcPr>
          <w:p w:rsidR="00D440F5" w:rsidRPr="00FB7B9F" w:rsidRDefault="00D440F5" w:rsidP="00D440F5">
            <w:pPr>
              <w:pStyle w:val="TableTextRight"/>
            </w:pPr>
          </w:p>
        </w:tc>
        <w:tc>
          <w:tcPr>
            <w:tcW w:w="633" w:type="dxa"/>
            <w:shd w:val="clear" w:color="auto" w:fill="DDDDDD"/>
          </w:tcPr>
          <w:p w:rsidR="00D440F5" w:rsidRPr="00FB7B9F" w:rsidRDefault="00D440F5" w:rsidP="00D440F5">
            <w:pPr>
              <w:pStyle w:val="TableTextRight"/>
            </w:pPr>
          </w:p>
        </w:tc>
        <w:tc>
          <w:tcPr>
            <w:tcW w:w="633" w:type="dxa"/>
            <w:shd w:val="clear" w:color="auto" w:fill="DDDDDD"/>
          </w:tcPr>
          <w:p w:rsidR="00D440F5" w:rsidRPr="00FB7B9F" w:rsidRDefault="00D440F5" w:rsidP="00D440F5">
            <w:pPr>
              <w:pStyle w:val="TableTextRight"/>
            </w:pPr>
          </w:p>
        </w:tc>
      </w:tr>
      <w:tr w:rsidR="00696096" w:rsidRPr="00FB7B9F" w:rsidTr="00696096">
        <w:trPr>
          <w:trHeight w:val="180"/>
        </w:trPr>
        <w:tc>
          <w:tcPr>
            <w:tcW w:w="618" w:type="dxa"/>
            <w:shd w:val="clear" w:color="auto" w:fill="DDDDDD"/>
          </w:tcPr>
          <w:p w:rsidR="00696096" w:rsidRPr="00F221B0" w:rsidRDefault="00696096" w:rsidP="00696096">
            <w:pPr>
              <w:pStyle w:val="TableTextRightBold"/>
            </w:pPr>
            <w:r w:rsidRPr="00F221B0">
              <w:t>8</w:t>
            </w:r>
            <w:r>
              <w:t> </w:t>
            </w:r>
            <w:r w:rsidRPr="00F221B0">
              <w:t>583</w:t>
            </w:r>
          </w:p>
        </w:tc>
        <w:tc>
          <w:tcPr>
            <w:tcW w:w="618" w:type="dxa"/>
            <w:shd w:val="clear" w:color="auto" w:fill="DDDDDD"/>
          </w:tcPr>
          <w:p w:rsidR="00696096" w:rsidRPr="00F221B0" w:rsidRDefault="00696096" w:rsidP="00696096">
            <w:pPr>
              <w:pStyle w:val="TableTextRightBold"/>
            </w:pPr>
            <w:r w:rsidRPr="00F221B0">
              <w:t>7</w:t>
            </w:r>
            <w:r>
              <w:t> </w:t>
            </w:r>
            <w:r w:rsidRPr="00F221B0">
              <w:t>363</w:t>
            </w:r>
          </w:p>
        </w:tc>
        <w:tc>
          <w:tcPr>
            <w:tcW w:w="761" w:type="dxa"/>
            <w:shd w:val="clear" w:color="auto" w:fill="auto"/>
          </w:tcPr>
          <w:p w:rsidR="00696096" w:rsidRPr="00F221B0" w:rsidRDefault="003C5E15" w:rsidP="003C5E15">
            <w:pPr>
              <w:pStyle w:val="TableTextRightBold"/>
            </w:pPr>
            <w:r>
              <w:t>–</w:t>
            </w:r>
          </w:p>
        </w:tc>
        <w:tc>
          <w:tcPr>
            <w:tcW w:w="761" w:type="dxa"/>
            <w:shd w:val="clear" w:color="auto" w:fill="auto"/>
          </w:tcPr>
          <w:p w:rsidR="00696096" w:rsidRPr="00F221B0" w:rsidRDefault="003C5E15" w:rsidP="003C5E15">
            <w:pPr>
              <w:pStyle w:val="TableTextRightBold"/>
            </w:pPr>
            <w:r>
              <w:t>–</w:t>
            </w:r>
          </w:p>
        </w:tc>
        <w:tc>
          <w:tcPr>
            <w:tcW w:w="630" w:type="dxa"/>
            <w:shd w:val="clear" w:color="auto" w:fill="DDDDDD"/>
          </w:tcPr>
          <w:p w:rsidR="00696096" w:rsidRPr="00F221B0" w:rsidRDefault="00696096" w:rsidP="00696096">
            <w:pPr>
              <w:pStyle w:val="TableTextRightBold"/>
            </w:pPr>
            <w:r w:rsidRPr="00F221B0">
              <w:t>7</w:t>
            </w:r>
            <w:r>
              <w:t> </w:t>
            </w:r>
            <w:r w:rsidRPr="00F221B0">
              <w:t>278</w:t>
            </w:r>
          </w:p>
        </w:tc>
        <w:tc>
          <w:tcPr>
            <w:tcW w:w="630" w:type="dxa"/>
            <w:shd w:val="clear" w:color="auto" w:fill="DDDDDD"/>
          </w:tcPr>
          <w:p w:rsidR="00696096" w:rsidRPr="00F221B0" w:rsidRDefault="00696096" w:rsidP="00696096">
            <w:pPr>
              <w:pStyle w:val="TableTextRightBold"/>
            </w:pPr>
            <w:r w:rsidRPr="00F221B0">
              <w:t>5</w:t>
            </w:r>
            <w:r>
              <w:t> </w:t>
            </w:r>
            <w:r w:rsidRPr="00F221B0">
              <w:t>414</w:t>
            </w:r>
          </w:p>
        </w:tc>
        <w:tc>
          <w:tcPr>
            <w:tcW w:w="630" w:type="dxa"/>
          </w:tcPr>
          <w:p w:rsidR="00696096" w:rsidRPr="00F221B0" w:rsidRDefault="003C5E15" w:rsidP="003C5E15">
            <w:pPr>
              <w:pStyle w:val="TableTextRightBold"/>
            </w:pPr>
            <w:r>
              <w:t>–</w:t>
            </w:r>
          </w:p>
        </w:tc>
        <w:tc>
          <w:tcPr>
            <w:tcW w:w="630" w:type="dxa"/>
          </w:tcPr>
          <w:p w:rsidR="00696096" w:rsidRPr="00F221B0" w:rsidRDefault="00696096" w:rsidP="00696096">
            <w:pPr>
              <w:pStyle w:val="TableTextRightBold"/>
            </w:pPr>
            <w:r w:rsidRPr="00F221B0">
              <w:t>24</w:t>
            </w:r>
            <w:r>
              <w:t> </w:t>
            </w:r>
            <w:r w:rsidRPr="00F221B0">
              <w:t>320</w:t>
            </w:r>
          </w:p>
        </w:tc>
        <w:tc>
          <w:tcPr>
            <w:tcW w:w="898" w:type="dxa"/>
            <w:shd w:val="clear" w:color="auto" w:fill="DDDDDD"/>
          </w:tcPr>
          <w:p w:rsidR="00696096" w:rsidRPr="00F221B0" w:rsidRDefault="00696096" w:rsidP="00696096">
            <w:pPr>
              <w:pStyle w:val="TableTextRightBold"/>
            </w:pPr>
            <w:r w:rsidRPr="00F221B0">
              <w:t>2</w:t>
            </w:r>
            <w:r>
              <w:t> </w:t>
            </w:r>
            <w:r w:rsidRPr="00F221B0">
              <w:t>046</w:t>
            </w:r>
            <w:r>
              <w:t> </w:t>
            </w:r>
            <w:r w:rsidRPr="00F221B0">
              <w:t>063</w:t>
            </w:r>
          </w:p>
        </w:tc>
        <w:tc>
          <w:tcPr>
            <w:tcW w:w="886" w:type="dxa"/>
            <w:shd w:val="clear" w:color="auto" w:fill="DDDDDD"/>
          </w:tcPr>
          <w:p w:rsidR="00696096" w:rsidRPr="00F221B0" w:rsidRDefault="00696096" w:rsidP="00696096">
            <w:pPr>
              <w:pStyle w:val="TableTextRightBold"/>
            </w:pPr>
            <w:r w:rsidRPr="00F221B0">
              <w:t>2</w:t>
            </w:r>
            <w:r>
              <w:t> </w:t>
            </w:r>
            <w:r w:rsidRPr="00F221B0">
              <w:t>145</w:t>
            </w:r>
            <w:r>
              <w:t> </w:t>
            </w:r>
            <w:r w:rsidRPr="00F221B0">
              <w:t>376</w:t>
            </w:r>
          </w:p>
        </w:tc>
        <w:tc>
          <w:tcPr>
            <w:tcW w:w="851" w:type="dxa"/>
            <w:shd w:val="clear" w:color="auto" w:fill="auto"/>
          </w:tcPr>
          <w:p w:rsidR="00696096" w:rsidRPr="00F221B0" w:rsidRDefault="00696096" w:rsidP="00696096">
            <w:pPr>
              <w:pStyle w:val="TableTextRightBold"/>
            </w:pPr>
            <w:r w:rsidRPr="00F221B0">
              <w:t>2</w:t>
            </w:r>
            <w:r>
              <w:t> </w:t>
            </w:r>
            <w:r w:rsidRPr="00F221B0">
              <w:t>002</w:t>
            </w:r>
            <w:r>
              <w:t> </w:t>
            </w:r>
            <w:r w:rsidRPr="00F221B0">
              <w:t>281</w:t>
            </w:r>
          </w:p>
        </w:tc>
        <w:tc>
          <w:tcPr>
            <w:tcW w:w="884" w:type="dxa"/>
            <w:shd w:val="clear" w:color="auto" w:fill="auto"/>
          </w:tcPr>
          <w:p w:rsidR="00696096" w:rsidRPr="00F221B0" w:rsidRDefault="00696096" w:rsidP="00696096">
            <w:pPr>
              <w:pStyle w:val="TableTextRightBold"/>
            </w:pPr>
            <w:r w:rsidRPr="00F221B0">
              <w:t>2</w:t>
            </w:r>
            <w:r>
              <w:t> </w:t>
            </w:r>
            <w:r w:rsidRPr="00F221B0">
              <w:t>135</w:t>
            </w:r>
            <w:r>
              <w:t> </w:t>
            </w:r>
            <w:r w:rsidRPr="00F221B0">
              <w:t>176</w:t>
            </w:r>
          </w:p>
        </w:tc>
        <w:tc>
          <w:tcPr>
            <w:tcW w:w="633" w:type="dxa"/>
            <w:shd w:val="clear" w:color="auto" w:fill="DDDDDD"/>
          </w:tcPr>
          <w:p w:rsidR="00696096" w:rsidRPr="00F221B0" w:rsidRDefault="00696096" w:rsidP="00696096">
            <w:pPr>
              <w:pStyle w:val="TableTextRightBold"/>
            </w:pPr>
            <w:r w:rsidRPr="00F221B0">
              <w:t>43</w:t>
            </w:r>
            <w:r>
              <w:t> </w:t>
            </w:r>
            <w:r w:rsidRPr="00F221B0">
              <w:t>782</w:t>
            </w:r>
          </w:p>
        </w:tc>
        <w:tc>
          <w:tcPr>
            <w:tcW w:w="633" w:type="dxa"/>
            <w:shd w:val="clear" w:color="auto" w:fill="DDDDDD"/>
          </w:tcPr>
          <w:p w:rsidR="00696096" w:rsidRPr="00F221B0" w:rsidRDefault="00696096" w:rsidP="00696096">
            <w:pPr>
              <w:pStyle w:val="TableTextRightBold"/>
            </w:pPr>
            <w:r w:rsidRPr="00F221B0">
              <w:t>10</w:t>
            </w:r>
            <w:r>
              <w:t> </w:t>
            </w:r>
            <w:r w:rsidRPr="00F221B0">
              <w:t>200</w:t>
            </w:r>
          </w:p>
        </w:tc>
      </w:tr>
    </w:tbl>
    <w:p w:rsidR="00F61991" w:rsidRPr="00FB7B9F" w:rsidRDefault="00F61991" w:rsidP="00404120">
      <w:pPr>
        <w:spacing w:after="160"/>
      </w:pPr>
    </w:p>
    <w:p w:rsidR="00F61991" w:rsidRPr="00FB7B9F" w:rsidRDefault="00F61991" w:rsidP="00404120">
      <w:pPr>
        <w:spacing w:after="160"/>
      </w:pPr>
    </w:p>
    <w:p w:rsidR="00404120" w:rsidRPr="00FB7B9F" w:rsidRDefault="00404120" w:rsidP="00FE0DD2"/>
    <w:p w:rsidR="008001AF" w:rsidRPr="00FB7B9F" w:rsidRDefault="008001AF" w:rsidP="00941409">
      <w:pPr>
        <w:sectPr w:rsidR="008001AF" w:rsidRPr="00FB7B9F" w:rsidSect="007F6C96">
          <w:type w:val="continuous"/>
          <w:pgSz w:w="11909" w:h="16834" w:code="9"/>
          <w:pgMar w:top="1728" w:right="1152" w:bottom="1152" w:left="1152" w:header="720" w:footer="288" w:gutter="0"/>
          <w:cols w:space="708"/>
          <w:noEndnote/>
        </w:sectPr>
      </w:pPr>
    </w:p>
    <w:p w:rsidR="00AA11EE" w:rsidRPr="00FB7B9F" w:rsidRDefault="00696096" w:rsidP="00696096">
      <w:r w:rsidRPr="00420C02">
        <w:lastRenderedPageBreak/>
        <w:t xml:space="preserve">Explanation of variances between total Parliamentary authority and appropriations applied – year ended </w:t>
      </w:r>
      <w:r>
        <w:t>30 </w:t>
      </w:r>
      <w:r w:rsidRPr="00E75044">
        <w:t xml:space="preserve">June </w:t>
      </w:r>
      <w:r>
        <w:t>2015.</w:t>
      </w:r>
    </w:p>
    <w:p w:rsidR="00AA11EE" w:rsidRPr="00FB7B9F" w:rsidRDefault="00AA11EE" w:rsidP="00AA11EE">
      <w:pPr>
        <w:pStyle w:val="Bullet"/>
      </w:pPr>
      <w:r w:rsidRPr="00FB7B9F">
        <w:t>Provision of outputs</w:t>
      </w:r>
    </w:p>
    <w:p w:rsidR="00AA11EE" w:rsidRPr="00FB7B9F" w:rsidRDefault="00696096" w:rsidP="00696096">
      <w:pPr>
        <w:pStyle w:val="Dash"/>
      </w:pPr>
      <w:r w:rsidRPr="00212F7D">
        <w:t>$2.2</w:t>
      </w:r>
      <w:r w:rsidR="00B924BF">
        <w:t> million</w:t>
      </w:r>
      <w:r w:rsidRPr="00212F7D">
        <w:t xml:space="preserve"> has been carried over to 2015</w:t>
      </w:r>
      <w:r w:rsidR="007D51BF">
        <w:noBreakHyphen/>
      </w:r>
      <w:r w:rsidRPr="00212F7D">
        <w:t>16, in respect of various projects not com</w:t>
      </w:r>
      <w:r>
        <w:t>pleted as expected in 2014</w:t>
      </w:r>
      <w:r w:rsidR="007D51BF">
        <w:noBreakHyphen/>
      </w:r>
      <w:r>
        <w:t>15. $3.4</w:t>
      </w:r>
      <w:r w:rsidR="00B924BF">
        <w:t> million</w:t>
      </w:r>
      <w:r>
        <w:t xml:space="preserve"> </w:t>
      </w:r>
      <w:r w:rsidRPr="00212F7D">
        <w:t>was not utilised due to the transfer of functions to the Department of Premier and Cabinet and the Department of Economic Development, Jobs, Transport and Resources following mac</w:t>
      </w:r>
      <w:r>
        <w:t>hinery of government changes. $4.7</w:t>
      </w:r>
      <w:r w:rsidR="00B924BF">
        <w:t> million</w:t>
      </w:r>
      <w:r w:rsidRPr="00212F7D">
        <w:t xml:space="preserve"> was not drawn down due to lower depreciation expense as a result of the timing of purchase</w:t>
      </w:r>
      <w:r>
        <w:t>s of</w:t>
      </w:r>
      <w:r w:rsidR="00AB12F5">
        <w:t xml:space="preserve"> </w:t>
      </w:r>
      <w:r w:rsidRPr="00212F7D">
        <w:t>municipal land valuation</w:t>
      </w:r>
      <w:r>
        <w:t>s</w:t>
      </w:r>
      <w:r w:rsidRPr="00212F7D">
        <w:t xml:space="preserve"> data and </w:t>
      </w:r>
      <w:r>
        <w:t>property, plant and equipment. $1.9</w:t>
      </w:r>
      <w:r w:rsidR="00B924BF">
        <w:t> million</w:t>
      </w:r>
      <w:r w:rsidRPr="00212F7D">
        <w:t xml:space="preserve"> relates to underutilisation of </w:t>
      </w:r>
      <w:r>
        <w:t>the Treasurer</w:t>
      </w:r>
      <w:r w:rsidR="007D51BF">
        <w:t>’</w:t>
      </w:r>
      <w:r>
        <w:t>s Advance.</w:t>
      </w:r>
    </w:p>
    <w:p w:rsidR="00AA11EE" w:rsidRPr="00FB7B9F" w:rsidRDefault="00A023A3" w:rsidP="00AA11EE">
      <w:pPr>
        <w:pStyle w:val="Bullet"/>
      </w:pPr>
      <w:r>
        <w:br w:type="column"/>
      </w:r>
      <w:r w:rsidR="00AA11EE" w:rsidRPr="00FB7B9F">
        <w:lastRenderedPageBreak/>
        <w:t xml:space="preserve">Additions to net asset base </w:t>
      </w:r>
    </w:p>
    <w:p w:rsidR="00AA11EE" w:rsidRPr="00FB7B9F" w:rsidRDefault="00696096" w:rsidP="00696096">
      <w:pPr>
        <w:pStyle w:val="Dash"/>
      </w:pPr>
      <w:r w:rsidRPr="0011174F">
        <w:t>Capital funding was no</w:t>
      </w:r>
      <w:r>
        <w:t>t applied as expected in 2014</w:t>
      </w:r>
      <w:r w:rsidR="007D51BF">
        <w:noBreakHyphen/>
      </w:r>
      <w:r w:rsidRPr="0011174F">
        <w:t>15</w:t>
      </w:r>
      <w:r>
        <w:t xml:space="preserve"> –</w:t>
      </w:r>
      <w:r w:rsidRPr="0011174F">
        <w:t xml:space="preserve"> </w:t>
      </w:r>
      <w:r>
        <w:t>due to the VMIA not requiring $16.6</w:t>
      </w:r>
      <w:r w:rsidR="00B924BF">
        <w:t> million</w:t>
      </w:r>
      <w:r>
        <w:t xml:space="preserve"> in capital funding, and the purchase of non</w:t>
      </w:r>
      <w:r w:rsidR="007D51BF">
        <w:noBreakHyphen/>
      </w:r>
      <w:r>
        <w:t>financial assets were funded from depreciation equivalent.</w:t>
      </w:r>
    </w:p>
    <w:p w:rsidR="006277EF" w:rsidRPr="00FB7B9F" w:rsidRDefault="006277EF" w:rsidP="006277EF">
      <w:pPr>
        <w:pStyle w:val="Bullet"/>
      </w:pPr>
      <w:r w:rsidRPr="00FB7B9F">
        <w:t xml:space="preserve">Payments made on behalf of </w:t>
      </w:r>
      <w:r w:rsidR="00355DB7">
        <w:t xml:space="preserve">the </w:t>
      </w:r>
      <w:r w:rsidRPr="00FB7B9F">
        <w:t>State</w:t>
      </w:r>
    </w:p>
    <w:p w:rsidR="006277EF" w:rsidRPr="00FB7B9F" w:rsidRDefault="00696096" w:rsidP="00696096">
      <w:pPr>
        <w:pStyle w:val="Dash"/>
      </w:pPr>
      <w:r>
        <w:t>The $9.3</w:t>
      </w:r>
      <w:r w:rsidR="00B924BF">
        <w:t> million</w:t>
      </w:r>
      <w:r w:rsidRPr="001D0D7A">
        <w:t xml:space="preserve"> </w:t>
      </w:r>
      <w:r>
        <w:t>has been carried over to 2015</w:t>
      </w:r>
      <w:r w:rsidR="007D51BF">
        <w:noBreakHyphen/>
      </w:r>
      <w:r>
        <w:t>16 in respect of Melbourne m</w:t>
      </w:r>
      <w:r w:rsidRPr="001D0D7A">
        <w:t>ajor events</w:t>
      </w:r>
      <w:r>
        <w:t xml:space="preserve"> funding.</w:t>
      </w:r>
    </w:p>
    <w:p w:rsidR="00AA11EE" w:rsidRPr="00FB7B9F" w:rsidRDefault="006C6FD5" w:rsidP="006C6FD5">
      <w:pPr>
        <w:pStyle w:val="Bullet"/>
        <w:numPr>
          <w:ilvl w:val="0"/>
          <w:numId w:val="0"/>
        </w:numPr>
        <w:ind w:left="360"/>
      </w:pPr>
      <w:r w:rsidRPr="00FB7B9F">
        <w:t xml:space="preserve"> </w:t>
      </w:r>
    </w:p>
    <w:p w:rsidR="00AA11EE" w:rsidRPr="00FB7B9F" w:rsidRDefault="00AA11EE" w:rsidP="00336C9C">
      <w:pPr>
        <w:pStyle w:val="Heading3"/>
        <w:sectPr w:rsidR="00AA11EE" w:rsidRPr="00FB7B9F" w:rsidSect="007F6C96">
          <w:pgSz w:w="11909" w:h="16834" w:code="9"/>
          <w:pgMar w:top="1728" w:right="1152" w:bottom="1152" w:left="1152" w:header="720" w:footer="288" w:gutter="0"/>
          <w:cols w:num="2" w:space="708"/>
          <w:noEndnote/>
        </w:sectPr>
      </w:pPr>
    </w:p>
    <w:p w:rsidR="00A023A3" w:rsidRDefault="00A023A3" w:rsidP="00A023A3"/>
    <w:p w:rsidR="00B01F8C" w:rsidRPr="00FB7B9F" w:rsidRDefault="002E3FD9" w:rsidP="00336C9C">
      <w:pPr>
        <w:pStyle w:val="Heading3"/>
      </w:pPr>
      <w:r w:rsidRPr="00FB7B9F">
        <w:t>(b)</w:t>
      </w:r>
      <w:r w:rsidR="00FC0FC1" w:rsidRPr="00FB7B9F">
        <w:t xml:space="preserve"> </w:t>
      </w:r>
      <w:r w:rsidRPr="00FB7B9F">
        <w:t>Summary of compliance with special appropriations</w:t>
      </w:r>
    </w:p>
    <w:p w:rsidR="001E7003" w:rsidRPr="00FB7B9F" w:rsidRDefault="001E7003" w:rsidP="00FE0DD2"/>
    <w:p w:rsidR="001E7003" w:rsidRPr="00FB7B9F" w:rsidRDefault="001E7003" w:rsidP="00FE0DD2">
      <w:pPr>
        <w:sectPr w:rsidR="001E7003" w:rsidRPr="00FB7B9F" w:rsidSect="007F6C96">
          <w:type w:val="continuous"/>
          <w:pgSz w:w="11909" w:h="16834" w:code="9"/>
          <w:pgMar w:top="1728" w:right="1152" w:bottom="1152" w:left="1152" w:header="720" w:footer="288" w:gutter="0"/>
          <w:cols w:space="708"/>
          <w:noEndnote/>
        </w:sectPr>
      </w:pPr>
    </w:p>
    <w:tbl>
      <w:tblPr>
        <w:tblW w:w="0" w:type="auto"/>
        <w:tblLayout w:type="fixed"/>
        <w:tblCellMar>
          <w:left w:w="115" w:type="dxa"/>
          <w:right w:w="115" w:type="dxa"/>
        </w:tblCellMar>
        <w:tblLook w:val="0000" w:firstRow="0" w:lastRow="0" w:firstColumn="0" w:lastColumn="0" w:noHBand="0" w:noVBand="0"/>
      </w:tblPr>
      <w:tblGrid>
        <w:gridCol w:w="3865"/>
        <w:gridCol w:w="2340"/>
        <w:gridCol w:w="1110"/>
        <w:gridCol w:w="1080"/>
      </w:tblGrid>
      <w:tr w:rsidR="00266E63" w:rsidRPr="00FB7B9F" w:rsidTr="00712279">
        <w:trPr>
          <w:cantSplit/>
        </w:trPr>
        <w:tc>
          <w:tcPr>
            <w:tcW w:w="3865" w:type="dxa"/>
          </w:tcPr>
          <w:p w:rsidR="00266E63" w:rsidRPr="00FB7B9F" w:rsidRDefault="00266E63" w:rsidP="00712279">
            <w:pPr>
              <w:pStyle w:val="TableTextHeadingLeft"/>
            </w:pPr>
            <w:r w:rsidRPr="00FB7B9F">
              <w:lastRenderedPageBreak/>
              <w:t>Authority</w:t>
            </w:r>
          </w:p>
        </w:tc>
        <w:tc>
          <w:tcPr>
            <w:tcW w:w="2340" w:type="dxa"/>
          </w:tcPr>
          <w:p w:rsidR="00266E63" w:rsidRPr="00FB7B9F" w:rsidRDefault="00266E63" w:rsidP="00712279">
            <w:pPr>
              <w:pStyle w:val="TableTextHeadingLeft"/>
            </w:pPr>
            <w:r w:rsidRPr="00FB7B9F">
              <w:t>Purpose</w:t>
            </w:r>
          </w:p>
        </w:tc>
        <w:tc>
          <w:tcPr>
            <w:tcW w:w="2190" w:type="dxa"/>
            <w:gridSpan w:val="2"/>
          </w:tcPr>
          <w:p w:rsidR="00266E63" w:rsidRPr="00FB7B9F" w:rsidRDefault="00266E63" w:rsidP="00712279">
            <w:pPr>
              <w:pStyle w:val="TableTextHeadingCentre"/>
            </w:pPr>
            <w:r w:rsidRPr="00FB7B9F">
              <w:t>Appropriations applied</w:t>
            </w:r>
          </w:p>
        </w:tc>
      </w:tr>
      <w:tr w:rsidR="00266E63" w:rsidRPr="00FB7B9F" w:rsidTr="00712279">
        <w:trPr>
          <w:cantSplit/>
        </w:trPr>
        <w:tc>
          <w:tcPr>
            <w:tcW w:w="3865" w:type="dxa"/>
          </w:tcPr>
          <w:p w:rsidR="00266E63" w:rsidRPr="00FB7B9F" w:rsidRDefault="00266E63" w:rsidP="00712279">
            <w:pPr>
              <w:pStyle w:val="TableText"/>
            </w:pPr>
          </w:p>
        </w:tc>
        <w:tc>
          <w:tcPr>
            <w:tcW w:w="2340" w:type="dxa"/>
          </w:tcPr>
          <w:p w:rsidR="00266E63" w:rsidRPr="00FB7B9F" w:rsidRDefault="00266E63" w:rsidP="00712279">
            <w:pPr>
              <w:pStyle w:val="TableText"/>
            </w:pPr>
          </w:p>
        </w:tc>
        <w:tc>
          <w:tcPr>
            <w:tcW w:w="1110" w:type="dxa"/>
          </w:tcPr>
          <w:p w:rsidR="00A023A3" w:rsidRDefault="00266E63" w:rsidP="00A023A3">
            <w:pPr>
              <w:pStyle w:val="TableTextHeadingRight"/>
            </w:pPr>
            <w:r w:rsidRPr="00FB7B9F">
              <w:t>201</w:t>
            </w:r>
            <w:r w:rsidR="00E615C8">
              <w:t>5</w:t>
            </w:r>
          </w:p>
          <w:p w:rsidR="00266E63" w:rsidRPr="00FB7B9F" w:rsidRDefault="00A023A3" w:rsidP="00A023A3">
            <w:pPr>
              <w:pStyle w:val="TableTextHeadingRight"/>
            </w:pPr>
            <w:r>
              <w:t>$</w:t>
            </w:r>
            <w:r w:rsidR="007D51BF">
              <w:t>’</w:t>
            </w:r>
            <w:r>
              <w:t>000</w:t>
            </w:r>
          </w:p>
        </w:tc>
        <w:tc>
          <w:tcPr>
            <w:tcW w:w="1080" w:type="dxa"/>
          </w:tcPr>
          <w:p w:rsidR="00A023A3" w:rsidRDefault="00266E63" w:rsidP="00A023A3">
            <w:pPr>
              <w:pStyle w:val="TableTextHeadingRight"/>
            </w:pPr>
            <w:r w:rsidRPr="00FB7B9F">
              <w:t>201</w:t>
            </w:r>
            <w:r w:rsidR="00E615C8">
              <w:t>4</w:t>
            </w:r>
          </w:p>
          <w:p w:rsidR="00266E63" w:rsidRPr="00FB7B9F" w:rsidRDefault="00A023A3" w:rsidP="00A023A3">
            <w:pPr>
              <w:pStyle w:val="TableTextHeadingRight"/>
            </w:pPr>
            <w:r>
              <w:t>$</w:t>
            </w:r>
            <w:r w:rsidR="007D51BF">
              <w:t>’</w:t>
            </w:r>
            <w:r>
              <w:t>000</w:t>
            </w:r>
          </w:p>
        </w:tc>
      </w:tr>
      <w:tr w:rsidR="00266E63" w:rsidRPr="00FB7B9F" w:rsidTr="00712279">
        <w:trPr>
          <w:cantSplit/>
        </w:trPr>
        <w:tc>
          <w:tcPr>
            <w:tcW w:w="3865" w:type="dxa"/>
          </w:tcPr>
          <w:p w:rsidR="00266E63" w:rsidRPr="00FB7B9F" w:rsidRDefault="00266E63" w:rsidP="00712279">
            <w:pPr>
              <w:pStyle w:val="TableText"/>
              <w:rPr>
                <w:b/>
              </w:rPr>
            </w:pPr>
            <w:r w:rsidRPr="00FB7B9F">
              <w:rPr>
                <w:b/>
              </w:rPr>
              <w:t>Administered (</w:t>
            </w:r>
            <w:r w:rsidR="00705E65" w:rsidRPr="00FB7B9F">
              <w:rPr>
                <w:b/>
              </w:rPr>
              <w:t xml:space="preserve">Note </w:t>
            </w:r>
            <w:r w:rsidRPr="00FB7B9F">
              <w:rPr>
                <w:b/>
              </w:rPr>
              <w:t>22)</w:t>
            </w:r>
          </w:p>
        </w:tc>
        <w:tc>
          <w:tcPr>
            <w:tcW w:w="2340" w:type="dxa"/>
          </w:tcPr>
          <w:p w:rsidR="00266E63" w:rsidRPr="00FB7B9F" w:rsidRDefault="00266E63" w:rsidP="00712279">
            <w:pPr>
              <w:pStyle w:val="TableText"/>
              <w:rPr>
                <w:b/>
              </w:rPr>
            </w:pPr>
          </w:p>
        </w:tc>
        <w:tc>
          <w:tcPr>
            <w:tcW w:w="1110" w:type="dxa"/>
            <w:shd w:val="clear" w:color="auto" w:fill="E0E0E0"/>
          </w:tcPr>
          <w:p w:rsidR="00266E63" w:rsidRPr="00FB7B9F" w:rsidRDefault="00266E63" w:rsidP="00712279">
            <w:pPr>
              <w:pStyle w:val="TableTextRight"/>
              <w:rPr>
                <w:b/>
              </w:rPr>
            </w:pPr>
          </w:p>
        </w:tc>
        <w:tc>
          <w:tcPr>
            <w:tcW w:w="1080" w:type="dxa"/>
          </w:tcPr>
          <w:p w:rsidR="00266E63" w:rsidRPr="00FB7B9F" w:rsidRDefault="00266E63" w:rsidP="00712279">
            <w:pPr>
              <w:pStyle w:val="TableTextRight"/>
              <w:rPr>
                <w:b/>
              </w:rPr>
            </w:pPr>
          </w:p>
        </w:tc>
      </w:tr>
      <w:tr w:rsidR="006D7C4E" w:rsidRPr="00FB7B9F" w:rsidTr="00712279">
        <w:trPr>
          <w:cantSplit/>
        </w:trPr>
        <w:tc>
          <w:tcPr>
            <w:tcW w:w="3865" w:type="dxa"/>
          </w:tcPr>
          <w:p w:rsidR="006D7C4E" w:rsidRPr="00FB7B9F" w:rsidRDefault="006D7C4E" w:rsidP="00712279">
            <w:pPr>
              <w:pStyle w:val="TableText"/>
            </w:pPr>
            <w:r w:rsidRPr="00FB7B9F">
              <w:rPr>
                <w:i/>
              </w:rPr>
              <w:t>Constitution Act, No. 8750 of 1975</w:t>
            </w:r>
            <w:r w:rsidRPr="00FB7B9F">
              <w:t xml:space="preserve"> – Governors</w:t>
            </w:r>
            <w:r w:rsidR="007D51BF">
              <w:t>’</w:t>
            </w:r>
            <w:r w:rsidRPr="00FB7B9F">
              <w:t xml:space="preserve"> Pensions</w:t>
            </w:r>
          </w:p>
        </w:tc>
        <w:tc>
          <w:tcPr>
            <w:tcW w:w="2340" w:type="dxa"/>
          </w:tcPr>
          <w:p w:rsidR="006D7C4E" w:rsidRPr="00FB7B9F" w:rsidRDefault="006D7C4E" w:rsidP="00712279">
            <w:pPr>
              <w:pStyle w:val="TableText"/>
            </w:pPr>
            <w:r w:rsidRPr="00FB7B9F">
              <w:t>Governors</w:t>
            </w:r>
            <w:r w:rsidR="007D51BF">
              <w:t>’</w:t>
            </w:r>
            <w:r w:rsidRPr="00FB7B9F">
              <w:t xml:space="preserve"> pensions</w:t>
            </w:r>
          </w:p>
        </w:tc>
        <w:tc>
          <w:tcPr>
            <w:tcW w:w="1110" w:type="dxa"/>
            <w:shd w:val="clear" w:color="auto" w:fill="E0E0E0"/>
          </w:tcPr>
          <w:p w:rsidR="006D7C4E" w:rsidRPr="00044F90" w:rsidRDefault="006D7C4E" w:rsidP="00B63B00">
            <w:pPr>
              <w:pStyle w:val="TableTextRight"/>
              <w:rPr>
                <w:bCs/>
              </w:rPr>
            </w:pPr>
            <w:r>
              <w:rPr>
                <w:bCs/>
              </w:rPr>
              <w:t>1 005</w:t>
            </w:r>
          </w:p>
        </w:tc>
        <w:tc>
          <w:tcPr>
            <w:tcW w:w="1080" w:type="dxa"/>
          </w:tcPr>
          <w:p w:rsidR="006D7C4E" w:rsidRPr="00FB7B9F" w:rsidRDefault="006D7C4E" w:rsidP="00B63B00">
            <w:pPr>
              <w:pStyle w:val="TableTextRight"/>
            </w:pPr>
            <w:r w:rsidRPr="00FB7B9F">
              <w:t>983</w:t>
            </w:r>
          </w:p>
        </w:tc>
      </w:tr>
      <w:tr w:rsidR="006D7C4E" w:rsidRPr="00FB7B9F" w:rsidTr="00712279">
        <w:trPr>
          <w:cantSplit/>
        </w:trPr>
        <w:tc>
          <w:tcPr>
            <w:tcW w:w="3865" w:type="dxa"/>
          </w:tcPr>
          <w:p w:rsidR="006D7C4E" w:rsidRPr="00FB7B9F" w:rsidRDefault="006D7C4E" w:rsidP="00712279">
            <w:pPr>
              <w:pStyle w:val="TableText"/>
            </w:pPr>
            <w:r w:rsidRPr="00FB7B9F">
              <w:rPr>
                <w:i/>
              </w:rPr>
              <w:t>County Court Act, No. 6230 of 1958</w:t>
            </w:r>
            <w:r w:rsidRPr="00FB7B9F">
              <w:t xml:space="preserve"> – Judges </w:t>
            </w:r>
          </w:p>
        </w:tc>
        <w:tc>
          <w:tcPr>
            <w:tcW w:w="2340" w:type="dxa"/>
          </w:tcPr>
          <w:p w:rsidR="006D7C4E" w:rsidRPr="00FB7B9F" w:rsidRDefault="006D7C4E" w:rsidP="00712279">
            <w:pPr>
              <w:pStyle w:val="TableText"/>
            </w:pPr>
            <w:r w:rsidRPr="00FB7B9F">
              <w:t>Judges</w:t>
            </w:r>
            <w:r w:rsidR="007D51BF">
              <w:t>’</w:t>
            </w:r>
            <w:r w:rsidRPr="00FB7B9F">
              <w:t xml:space="preserve"> pensions</w:t>
            </w:r>
          </w:p>
        </w:tc>
        <w:tc>
          <w:tcPr>
            <w:tcW w:w="1110" w:type="dxa"/>
            <w:shd w:val="clear" w:color="auto" w:fill="E0E0E0"/>
          </w:tcPr>
          <w:p w:rsidR="006D7C4E" w:rsidRPr="00044F90" w:rsidRDefault="006D7C4E" w:rsidP="00B63B00">
            <w:pPr>
              <w:pStyle w:val="TableTextRight"/>
              <w:rPr>
                <w:bCs/>
              </w:rPr>
            </w:pPr>
            <w:r>
              <w:rPr>
                <w:bCs/>
              </w:rPr>
              <w:t>13 536</w:t>
            </w:r>
          </w:p>
        </w:tc>
        <w:tc>
          <w:tcPr>
            <w:tcW w:w="1080" w:type="dxa"/>
          </w:tcPr>
          <w:p w:rsidR="006D7C4E" w:rsidRPr="00FB7B9F" w:rsidRDefault="006D7C4E" w:rsidP="00B63B00">
            <w:pPr>
              <w:pStyle w:val="TableTextRight"/>
            </w:pPr>
            <w:r w:rsidRPr="00FB7B9F">
              <w:t>13 238</w:t>
            </w:r>
          </w:p>
        </w:tc>
      </w:tr>
      <w:tr w:rsidR="006D7C4E" w:rsidRPr="00FB7B9F" w:rsidTr="00712279">
        <w:trPr>
          <w:cantSplit/>
        </w:trPr>
        <w:tc>
          <w:tcPr>
            <w:tcW w:w="3865" w:type="dxa"/>
          </w:tcPr>
          <w:p w:rsidR="006D7C4E" w:rsidRPr="00FB7B9F" w:rsidRDefault="006D7C4E" w:rsidP="00712279">
            <w:pPr>
              <w:pStyle w:val="TableText"/>
            </w:pPr>
            <w:r w:rsidRPr="00FB7B9F">
              <w:rPr>
                <w:i/>
              </w:rPr>
              <w:t>Constitution Act, No. 8750 of 1975</w:t>
            </w:r>
            <w:r w:rsidRPr="00FB7B9F">
              <w:t xml:space="preserve"> – Supreme Court Judges</w:t>
            </w:r>
          </w:p>
        </w:tc>
        <w:tc>
          <w:tcPr>
            <w:tcW w:w="2340" w:type="dxa"/>
          </w:tcPr>
          <w:p w:rsidR="006D7C4E" w:rsidRPr="00FB7B9F" w:rsidRDefault="006D7C4E" w:rsidP="00712279">
            <w:pPr>
              <w:pStyle w:val="TableText"/>
            </w:pPr>
            <w:r w:rsidRPr="00FB7B9F">
              <w:t>Judges</w:t>
            </w:r>
            <w:r w:rsidR="007D51BF">
              <w:t>’</w:t>
            </w:r>
            <w:r w:rsidRPr="00FB7B9F">
              <w:t xml:space="preserve"> pensions</w:t>
            </w:r>
          </w:p>
        </w:tc>
        <w:tc>
          <w:tcPr>
            <w:tcW w:w="1110" w:type="dxa"/>
            <w:shd w:val="clear" w:color="auto" w:fill="E0E0E0"/>
          </w:tcPr>
          <w:p w:rsidR="006D7C4E" w:rsidRPr="00044F90" w:rsidRDefault="006D7C4E" w:rsidP="00B63B00">
            <w:pPr>
              <w:pStyle w:val="TableTextRight"/>
              <w:rPr>
                <w:bCs/>
              </w:rPr>
            </w:pPr>
            <w:r>
              <w:rPr>
                <w:bCs/>
              </w:rPr>
              <w:t>9 776</w:t>
            </w:r>
          </w:p>
        </w:tc>
        <w:tc>
          <w:tcPr>
            <w:tcW w:w="1080" w:type="dxa"/>
          </w:tcPr>
          <w:p w:rsidR="006D7C4E" w:rsidRPr="00FB7B9F" w:rsidRDefault="006D7C4E" w:rsidP="00B63B00">
            <w:pPr>
              <w:pStyle w:val="TableTextRight"/>
            </w:pPr>
            <w:r w:rsidRPr="00FB7B9F">
              <w:t>9 561</w:t>
            </w:r>
          </w:p>
        </w:tc>
      </w:tr>
      <w:tr w:rsidR="006D7C4E" w:rsidRPr="00FB7B9F" w:rsidTr="00712279">
        <w:trPr>
          <w:cantSplit/>
        </w:trPr>
        <w:tc>
          <w:tcPr>
            <w:tcW w:w="3865" w:type="dxa"/>
          </w:tcPr>
          <w:p w:rsidR="006D7C4E" w:rsidRPr="00FB7B9F" w:rsidRDefault="006D7C4E" w:rsidP="00712279">
            <w:pPr>
              <w:pStyle w:val="TableText"/>
            </w:pPr>
            <w:r w:rsidRPr="00FB7B9F">
              <w:rPr>
                <w:i/>
              </w:rPr>
              <w:t>State Superannuation Act, No. 50 of 1988</w:t>
            </w:r>
            <w:r w:rsidRPr="00FB7B9F">
              <w:t>, Section 90(2) – Contributions</w:t>
            </w:r>
          </w:p>
        </w:tc>
        <w:tc>
          <w:tcPr>
            <w:tcW w:w="2340" w:type="dxa"/>
          </w:tcPr>
          <w:p w:rsidR="006D7C4E" w:rsidRPr="00FB7B9F" w:rsidRDefault="006D7C4E" w:rsidP="00712279">
            <w:pPr>
              <w:pStyle w:val="TableText"/>
            </w:pPr>
            <w:r w:rsidRPr="00FB7B9F">
              <w:t>Superannuation contributions</w:t>
            </w:r>
          </w:p>
        </w:tc>
        <w:tc>
          <w:tcPr>
            <w:tcW w:w="1110" w:type="dxa"/>
            <w:shd w:val="clear" w:color="auto" w:fill="E0E0E0"/>
          </w:tcPr>
          <w:p w:rsidR="006D7C4E" w:rsidRPr="00044F90" w:rsidRDefault="006D7C4E" w:rsidP="00B63B00">
            <w:pPr>
              <w:pStyle w:val="TableTextRight"/>
              <w:rPr>
                <w:bCs/>
              </w:rPr>
            </w:pPr>
            <w:r>
              <w:rPr>
                <w:bCs/>
              </w:rPr>
              <w:t>1 036 612</w:t>
            </w:r>
          </w:p>
        </w:tc>
        <w:tc>
          <w:tcPr>
            <w:tcW w:w="1080" w:type="dxa"/>
          </w:tcPr>
          <w:p w:rsidR="006D7C4E" w:rsidRPr="00FB7B9F" w:rsidRDefault="006D7C4E" w:rsidP="00B63B00">
            <w:pPr>
              <w:pStyle w:val="TableTextRight"/>
            </w:pPr>
            <w:r w:rsidRPr="00FB7B9F">
              <w:t>1 035 753</w:t>
            </w:r>
          </w:p>
        </w:tc>
      </w:tr>
      <w:tr w:rsidR="006D7C4E" w:rsidRPr="00FB7B9F" w:rsidTr="00712279">
        <w:trPr>
          <w:cantSplit/>
        </w:trPr>
        <w:tc>
          <w:tcPr>
            <w:tcW w:w="3865" w:type="dxa"/>
          </w:tcPr>
          <w:p w:rsidR="006D7C4E" w:rsidRPr="00FB7B9F" w:rsidRDefault="006D7C4E" w:rsidP="00712279">
            <w:pPr>
              <w:pStyle w:val="TableText"/>
            </w:pPr>
            <w:r w:rsidRPr="00FB7B9F">
              <w:rPr>
                <w:i/>
              </w:rPr>
              <w:t>State Electricity Commission Act, No. 6377 of 1958</w:t>
            </w:r>
            <w:r w:rsidRPr="00FB7B9F">
              <w:t>, Section 85B(2)</w:t>
            </w:r>
          </w:p>
        </w:tc>
        <w:tc>
          <w:tcPr>
            <w:tcW w:w="2340" w:type="dxa"/>
          </w:tcPr>
          <w:p w:rsidR="006D7C4E" w:rsidRPr="00FB7B9F" w:rsidRDefault="006D7C4E" w:rsidP="00712279">
            <w:pPr>
              <w:pStyle w:val="TableText"/>
            </w:pPr>
            <w:r w:rsidRPr="00FB7B9F">
              <w:t>Indemnity</w:t>
            </w:r>
          </w:p>
        </w:tc>
        <w:tc>
          <w:tcPr>
            <w:tcW w:w="1110" w:type="dxa"/>
            <w:shd w:val="clear" w:color="auto" w:fill="E0E0E0"/>
          </w:tcPr>
          <w:p w:rsidR="006D7C4E" w:rsidRPr="00044F90" w:rsidRDefault="006D7C4E" w:rsidP="00B63B00">
            <w:pPr>
              <w:pStyle w:val="TableTextRight"/>
              <w:rPr>
                <w:bCs/>
              </w:rPr>
            </w:pPr>
            <w:r>
              <w:rPr>
                <w:bCs/>
              </w:rPr>
              <w:t>86 099</w:t>
            </w:r>
          </w:p>
        </w:tc>
        <w:tc>
          <w:tcPr>
            <w:tcW w:w="1080" w:type="dxa"/>
          </w:tcPr>
          <w:p w:rsidR="006D7C4E" w:rsidRPr="00FB7B9F" w:rsidRDefault="006D7C4E" w:rsidP="00B63B00">
            <w:pPr>
              <w:pStyle w:val="TableTextRight"/>
            </w:pPr>
            <w:r w:rsidRPr="00FB7B9F">
              <w:t>104 604</w:t>
            </w:r>
          </w:p>
        </w:tc>
      </w:tr>
      <w:tr w:rsidR="006D7C4E" w:rsidRPr="00FB7B9F" w:rsidTr="00712279">
        <w:trPr>
          <w:cantSplit/>
        </w:trPr>
        <w:tc>
          <w:tcPr>
            <w:tcW w:w="3865" w:type="dxa"/>
          </w:tcPr>
          <w:p w:rsidR="006D7C4E" w:rsidRPr="00FB7B9F" w:rsidRDefault="006D7C4E" w:rsidP="00712279">
            <w:pPr>
              <w:pStyle w:val="TableText"/>
            </w:pPr>
            <w:r w:rsidRPr="00FB7B9F">
              <w:rPr>
                <w:i/>
              </w:rPr>
              <w:t>Treasury Corporation of Victoria Act, No. 80 of 1992</w:t>
            </w:r>
            <w:r w:rsidRPr="00FB7B9F">
              <w:t>, Section 38 – Debt Retirement</w:t>
            </w:r>
          </w:p>
        </w:tc>
        <w:tc>
          <w:tcPr>
            <w:tcW w:w="2340" w:type="dxa"/>
          </w:tcPr>
          <w:p w:rsidR="006D7C4E" w:rsidRPr="00FB7B9F" w:rsidRDefault="006D7C4E" w:rsidP="00712279">
            <w:pPr>
              <w:pStyle w:val="TableText"/>
            </w:pPr>
            <w:r w:rsidRPr="00FB7B9F">
              <w:t>Budget sector debt retirement</w:t>
            </w:r>
          </w:p>
        </w:tc>
        <w:tc>
          <w:tcPr>
            <w:tcW w:w="1110" w:type="dxa"/>
            <w:shd w:val="clear" w:color="auto" w:fill="E0E0E0"/>
          </w:tcPr>
          <w:p w:rsidR="006D7C4E" w:rsidRPr="00044F90" w:rsidRDefault="006D7C4E" w:rsidP="00B63B00">
            <w:pPr>
              <w:pStyle w:val="TableTextRight"/>
              <w:rPr>
                <w:bCs/>
              </w:rPr>
            </w:pPr>
            <w:r>
              <w:rPr>
                <w:bCs/>
              </w:rPr>
              <w:t>23 933</w:t>
            </w:r>
          </w:p>
        </w:tc>
        <w:tc>
          <w:tcPr>
            <w:tcW w:w="1080" w:type="dxa"/>
          </w:tcPr>
          <w:p w:rsidR="006D7C4E" w:rsidRPr="00FB7B9F" w:rsidRDefault="006D7C4E" w:rsidP="00B63B00">
            <w:pPr>
              <w:pStyle w:val="TableTextRight"/>
            </w:pPr>
            <w:r w:rsidRPr="00FB7B9F">
              <w:t>14 536</w:t>
            </w:r>
          </w:p>
        </w:tc>
      </w:tr>
      <w:tr w:rsidR="006D7C4E" w:rsidRPr="00FB7B9F" w:rsidTr="00712279">
        <w:trPr>
          <w:cantSplit/>
        </w:trPr>
        <w:tc>
          <w:tcPr>
            <w:tcW w:w="3865" w:type="dxa"/>
          </w:tcPr>
          <w:p w:rsidR="006D7C4E" w:rsidRPr="00FB7B9F" w:rsidRDefault="006D7C4E" w:rsidP="00712279">
            <w:pPr>
              <w:pStyle w:val="TableText"/>
            </w:pPr>
            <w:r w:rsidRPr="00FB7B9F">
              <w:rPr>
                <w:i/>
              </w:rPr>
              <w:t>Taxation (Interest on Overpayments) Act, No. 35 of 1986</w:t>
            </w:r>
            <w:r w:rsidRPr="00FB7B9F">
              <w:t>, Section 11</w:t>
            </w:r>
          </w:p>
        </w:tc>
        <w:tc>
          <w:tcPr>
            <w:tcW w:w="2340" w:type="dxa"/>
          </w:tcPr>
          <w:p w:rsidR="006D7C4E" w:rsidRPr="00FB7B9F" w:rsidRDefault="006D7C4E" w:rsidP="00712279">
            <w:pPr>
              <w:pStyle w:val="TableText"/>
            </w:pPr>
            <w:r w:rsidRPr="00FB7B9F">
              <w:t>Interest on overpayments of tax</w:t>
            </w:r>
          </w:p>
        </w:tc>
        <w:tc>
          <w:tcPr>
            <w:tcW w:w="1110" w:type="dxa"/>
            <w:shd w:val="clear" w:color="auto" w:fill="E0E0E0"/>
          </w:tcPr>
          <w:p w:rsidR="006D7C4E" w:rsidRPr="00044F90" w:rsidRDefault="006D7C4E" w:rsidP="00B63B00">
            <w:pPr>
              <w:pStyle w:val="TableTextRight"/>
              <w:rPr>
                <w:bCs/>
              </w:rPr>
            </w:pPr>
            <w:r>
              <w:rPr>
                <w:bCs/>
              </w:rPr>
              <w:t>977</w:t>
            </w:r>
          </w:p>
        </w:tc>
        <w:tc>
          <w:tcPr>
            <w:tcW w:w="1080" w:type="dxa"/>
          </w:tcPr>
          <w:p w:rsidR="006D7C4E" w:rsidRPr="00FB7B9F" w:rsidRDefault="006D7C4E" w:rsidP="00B63B00">
            <w:pPr>
              <w:pStyle w:val="TableTextRight"/>
            </w:pPr>
            <w:r w:rsidRPr="00FB7B9F">
              <w:t>1 725</w:t>
            </w:r>
          </w:p>
        </w:tc>
      </w:tr>
      <w:tr w:rsidR="006D7C4E" w:rsidRPr="00FB7B9F" w:rsidTr="00712279">
        <w:trPr>
          <w:cantSplit/>
        </w:trPr>
        <w:tc>
          <w:tcPr>
            <w:tcW w:w="3865" w:type="dxa"/>
          </w:tcPr>
          <w:p w:rsidR="006D7C4E" w:rsidRPr="00FB7B9F" w:rsidRDefault="006D7C4E" w:rsidP="00712279">
            <w:pPr>
              <w:pStyle w:val="TableText"/>
            </w:pPr>
            <w:r w:rsidRPr="00FB7B9F">
              <w:rPr>
                <w:i/>
              </w:rPr>
              <w:t>Sta</w:t>
            </w:r>
            <w:r w:rsidR="004104A3">
              <w:rPr>
                <w:i/>
              </w:rPr>
              <w:t>te Owned Enterprises Act, No. 90 of 1992</w:t>
            </w:r>
            <w:r w:rsidR="004104A3">
              <w:t xml:space="preserve">, Section </w:t>
            </w:r>
            <w:r w:rsidR="004104A3" w:rsidRPr="004104A3">
              <w:t>88</w:t>
            </w:r>
          </w:p>
        </w:tc>
        <w:tc>
          <w:tcPr>
            <w:tcW w:w="2340" w:type="dxa"/>
          </w:tcPr>
          <w:p w:rsidR="006D7C4E" w:rsidRPr="00FB7B9F" w:rsidRDefault="006D7C4E" w:rsidP="00712279">
            <w:pPr>
              <w:pStyle w:val="TableText"/>
            </w:pPr>
            <w:r w:rsidRPr="00FB7B9F">
              <w:t>State equivalent tax refunds</w:t>
            </w:r>
          </w:p>
        </w:tc>
        <w:tc>
          <w:tcPr>
            <w:tcW w:w="1110" w:type="dxa"/>
            <w:shd w:val="clear" w:color="auto" w:fill="E0E0E0"/>
          </w:tcPr>
          <w:p w:rsidR="006D7C4E" w:rsidRPr="00044F90" w:rsidRDefault="006D7C4E" w:rsidP="00B63B00">
            <w:pPr>
              <w:pStyle w:val="TableTextRight"/>
              <w:rPr>
                <w:bCs/>
              </w:rPr>
            </w:pPr>
            <w:r>
              <w:rPr>
                <w:bCs/>
              </w:rPr>
              <w:t>8 364</w:t>
            </w:r>
          </w:p>
        </w:tc>
        <w:tc>
          <w:tcPr>
            <w:tcW w:w="1080" w:type="dxa"/>
          </w:tcPr>
          <w:p w:rsidR="006D7C4E" w:rsidRPr="00FB7B9F" w:rsidRDefault="006D7C4E" w:rsidP="00B63B00">
            <w:pPr>
              <w:pStyle w:val="TableTextRight"/>
            </w:pPr>
            <w:r w:rsidRPr="00FB7B9F">
              <w:t>1 039</w:t>
            </w:r>
          </w:p>
        </w:tc>
      </w:tr>
      <w:tr w:rsidR="006D7C4E" w:rsidRPr="00FB7B9F" w:rsidTr="00712279">
        <w:trPr>
          <w:cantSplit/>
        </w:trPr>
        <w:tc>
          <w:tcPr>
            <w:tcW w:w="3865" w:type="dxa"/>
          </w:tcPr>
          <w:p w:rsidR="006D7C4E" w:rsidRPr="00FB7B9F" w:rsidRDefault="006D7C4E" w:rsidP="00712279">
            <w:pPr>
              <w:pStyle w:val="TableText"/>
            </w:pPr>
            <w:r w:rsidRPr="00FB7B9F">
              <w:rPr>
                <w:i/>
              </w:rPr>
              <w:t>Liquor Control Reform Act, No. 94 of 1988</w:t>
            </w:r>
            <w:r w:rsidRPr="00FB7B9F">
              <w:t>, Section 177(2)</w:t>
            </w:r>
          </w:p>
        </w:tc>
        <w:tc>
          <w:tcPr>
            <w:tcW w:w="2340" w:type="dxa"/>
          </w:tcPr>
          <w:p w:rsidR="006D7C4E" w:rsidRPr="00FB7B9F" w:rsidRDefault="006D7C4E" w:rsidP="00712279">
            <w:pPr>
              <w:pStyle w:val="TableText"/>
            </w:pPr>
            <w:r w:rsidRPr="00FB7B9F">
              <w:t>Safety net payments</w:t>
            </w:r>
          </w:p>
        </w:tc>
        <w:tc>
          <w:tcPr>
            <w:tcW w:w="1110" w:type="dxa"/>
            <w:shd w:val="clear" w:color="auto" w:fill="E0E0E0"/>
          </w:tcPr>
          <w:p w:rsidR="006D7C4E" w:rsidRPr="00044F90" w:rsidRDefault="006D7C4E" w:rsidP="00B63B00">
            <w:pPr>
              <w:pStyle w:val="TableTextRight"/>
              <w:rPr>
                <w:bCs/>
              </w:rPr>
            </w:pPr>
            <w:r>
              <w:rPr>
                <w:bCs/>
              </w:rPr>
              <w:t>2 733</w:t>
            </w:r>
          </w:p>
        </w:tc>
        <w:tc>
          <w:tcPr>
            <w:tcW w:w="1080" w:type="dxa"/>
          </w:tcPr>
          <w:p w:rsidR="006D7C4E" w:rsidRPr="00FB7B9F" w:rsidRDefault="006D7C4E" w:rsidP="00B63B00">
            <w:pPr>
              <w:pStyle w:val="TableTextRight"/>
            </w:pPr>
            <w:r w:rsidRPr="00FB7B9F">
              <w:t>2 487</w:t>
            </w:r>
          </w:p>
        </w:tc>
      </w:tr>
      <w:tr w:rsidR="006D7C4E" w:rsidRPr="00FB7B9F" w:rsidTr="00712279">
        <w:trPr>
          <w:cantSplit/>
        </w:trPr>
        <w:tc>
          <w:tcPr>
            <w:tcW w:w="3865" w:type="dxa"/>
          </w:tcPr>
          <w:p w:rsidR="006D7C4E" w:rsidRPr="00FB7B9F" w:rsidRDefault="006D7C4E" w:rsidP="00712279">
            <w:pPr>
              <w:pStyle w:val="TableText"/>
            </w:pPr>
            <w:r w:rsidRPr="00FB7B9F">
              <w:rPr>
                <w:i/>
              </w:rPr>
              <w:t>Gambling Regulation Act, No. 114 of 2003</w:t>
            </w:r>
            <w:r w:rsidRPr="00FB7B9F">
              <w:t>, Section 3.6.12</w:t>
            </w:r>
          </w:p>
        </w:tc>
        <w:tc>
          <w:tcPr>
            <w:tcW w:w="2340" w:type="dxa"/>
          </w:tcPr>
          <w:p w:rsidR="006D7C4E" w:rsidRPr="00FB7B9F" w:rsidRDefault="006D7C4E" w:rsidP="00712279">
            <w:pPr>
              <w:pStyle w:val="TableText"/>
            </w:pPr>
            <w:r w:rsidRPr="00FB7B9F">
              <w:t>Payments to Community Support Fund</w:t>
            </w:r>
          </w:p>
        </w:tc>
        <w:tc>
          <w:tcPr>
            <w:tcW w:w="1110" w:type="dxa"/>
            <w:shd w:val="clear" w:color="auto" w:fill="E0E0E0"/>
          </w:tcPr>
          <w:p w:rsidR="006D7C4E" w:rsidRPr="00044F90" w:rsidRDefault="006D7C4E" w:rsidP="00B63B00">
            <w:pPr>
              <w:pStyle w:val="TableTextRight"/>
              <w:rPr>
                <w:bCs/>
              </w:rPr>
            </w:pPr>
            <w:r>
              <w:rPr>
                <w:bCs/>
              </w:rPr>
              <w:t>96 506</w:t>
            </w:r>
          </w:p>
        </w:tc>
        <w:tc>
          <w:tcPr>
            <w:tcW w:w="1080" w:type="dxa"/>
          </w:tcPr>
          <w:p w:rsidR="006D7C4E" w:rsidRPr="00FB7B9F" w:rsidRDefault="006D7C4E" w:rsidP="00B63B00">
            <w:pPr>
              <w:pStyle w:val="TableTextRight"/>
            </w:pPr>
            <w:r w:rsidRPr="00FB7B9F">
              <w:t>93 211</w:t>
            </w:r>
          </w:p>
        </w:tc>
      </w:tr>
      <w:tr w:rsidR="006D7C4E" w:rsidRPr="00FB7B9F" w:rsidTr="00712279">
        <w:trPr>
          <w:cantSplit/>
        </w:trPr>
        <w:tc>
          <w:tcPr>
            <w:tcW w:w="3865" w:type="dxa"/>
          </w:tcPr>
          <w:p w:rsidR="006D7C4E" w:rsidRPr="00FB7B9F" w:rsidRDefault="006D7C4E" w:rsidP="00712279">
            <w:pPr>
              <w:pStyle w:val="TableText"/>
            </w:pPr>
            <w:r w:rsidRPr="00FB7B9F">
              <w:rPr>
                <w:i/>
              </w:rPr>
              <w:t>Financial Management Act, No. 18 of 1994</w:t>
            </w:r>
            <w:r w:rsidRPr="00FB7B9F">
              <w:t>, Section 39</w:t>
            </w:r>
          </w:p>
        </w:tc>
        <w:tc>
          <w:tcPr>
            <w:tcW w:w="2340" w:type="dxa"/>
          </w:tcPr>
          <w:p w:rsidR="006D7C4E" w:rsidRPr="00FB7B9F" w:rsidRDefault="006D7C4E" w:rsidP="00712279">
            <w:pPr>
              <w:pStyle w:val="TableText"/>
            </w:pPr>
            <w:r w:rsidRPr="00FB7B9F">
              <w:t>Interest on advances</w:t>
            </w:r>
          </w:p>
        </w:tc>
        <w:tc>
          <w:tcPr>
            <w:tcW w:w="1110" w:type="dxa"/>
            <w:shd w:val="clear" w:color="auto" w:fill="E0E0E0"/>
          </w:tcPr>
          <w:p w:rsidR="006D7C4E" w:rsidRPr="00044F90" w:rsidRDefault="006D7C4E" w:rsidP="00B63B00">
            <w:pPr>
              <w:pStyle w:val="TableTextRight"/>
              <w:rPr>
                <w:bCs/>
              </w:rPr>
            </w:pPr>
            <w:r>
              <w:rPr>
                <w:bCs/>
              </w:rPr>
              <w:t>2 163</w:t>
            </w:r>
          </w:p>
        </w:tc>
        <w:tc>
          <w:tcPr>
            <w:tcW w:w="1080" w:type="dxa"/>
          </w:tcPr>
          <w:p w:rsidR="006D7C4E" w:rsidRPr="00FB7B9F" w:rsidRDefault="006D7C4E" w:rsidP="00B63B00">
            <w:pPr>
              <w:pStyle w:val="TableTextRight"/>
            </w:pPr>
            <w:r w:rsidRPr="00FB7B9F">
              <w:t>8 681</w:t>
            </w:r>
          </w:p>
        </w:tc>
      </w:tr>
      <w:tr w:rsidR="00E615C8" w:rsidRPr="00FB7B9F" w:rsidTr="00A023A3">
        <w:trPr>
          <w:cantSplit/>
          <w:trHeight w:hRule="exact" w:val="120"/>
        </w:trPr>
        <w:tc>
          <w:tcPr>
            <w:tcW w:w="3865" w:type="dxa"/>
            <w:vAlign w:val="bottom"/>
          </w:tcPr>
          <w:p w:rsidR="00E615C8" w:rsidRPr="00FB7B9F" w:rsidRDefault="00E615C8" w:rsidP="00712279">
            <w:pPr>
              <w:pStyle w:val="TableText"/>
              <w:rPr>
                <w:b/>
              </w:rPr>
            </w:pPr>
          </w:p>
        </w:tc>
        <w:tc>
          <w:tcPr>
            <w:tcW w:w="2340" w:type="dxa"/>
            <w:vAlign w:val="bottom"/>
          </w:tcPr>
          <w:p w:rsidR="00E615C8" w:rsidRPr="00FB7B9F" w:rsidRDefault="00E615C8" w:rsidP="00712279">
            <w:pPr>
              <w:pStyle w:val="TableText"/>
              <w:rPr>
                <w:b/>
              </w:rPr>
            </w:pPr>
          </w:p>
        </w:tc>
        <w:tc>
          <w:tcPr>
            <w:tcW w:w="1110" w:type="dxa"/>
            <w:shd w:val="clear" w:color="auto" w:fill="E0E0E0"/>
          </w:tcPr>
          <w:p w:rsidR="00E615C8" w:rsidRPr="00FB7B9F" w:rsidRDefault="00E615C8" w:rsidP="00712279">
            <w:pPr>
              <w:pStyle w:val="TableTextRight"/>
              <w:rPr>
                <w:b/>
              </w:rPr>
            </w:pPr>
          </w:p>
        </w:tc>
        <w:tc>
          <w:tcPr>
            <w:tcW w:w="1080" w:type="dxa"/>
          </w:tcPr>
          <w:p w:rsidR="00E615C8" w:rsidRPr="00FB7B9F" w:rsidRDefault="00E615C8" w:rsidP="00B63B00">
            <w:pPr>
              <w:pStyle w:val="TableTextRight"/>
              <w:rPr>
                <w:b/>
              </w:rPr>
            </w:pPr>
          </w:p>
        </w:tc>
      </w:tr>
      <w:tr w:rsidR="00E615C8" w:rsidRPr="00FB7B9F" w:rsidTr="00712279">
        <w:trPr>
          <w:cantSplit/>
        </w:trPr>
        <w:tc>
          <w:tcPr>
            <w:tcW w:w="3865" w:type="dxa"/>
            <w:vAlign w:val="bottom"/>
          </w:tcPr>
          <w:p w:rsidR="00E615C8" w:rsidRPr="00FB7B9F" w:rsidRDefault="00E615C8" w:rsidP="00712279">
            <w:pPr>
              <w:pStyle w:val="TableText"/>
              <w:rPr>
                <w:b/>
              </w:rPr>
            </w:pPr>
            <w:r w:rsidRPr="00FB7B9F">
              <w:rPr>
                <w:b/>
              </w:rPr>
              <w:t>Total special appropriations</w:t>
            </w:r>
          </w:p>
        </w:tc>
        <w:tc>
          <w:tcPr>
            <w:tcW w:w="2340" w:type="dxa"/>
            <w:vAlign w:val="bottom"/>
          </w:tcPr>
          <w:p w:rsidR="00E615C8" w:rsidRPr="00FB7B9F" w:rsidRDefault="00E615C8" w:rsidP="00712279">
            <w:pPr>
              <w:pStyle w:val="TableText"/>
              <w:rPr>
                <w:b/>
              </w:rPr>
            </w:pPr>
          </w:p>
        </w:tc>
        <w:tc>
          <w:tcPr>
            <w:tcW w:w="1110" w:type="dxa"/>
            <w:shd w:val="clear" w:color="auto" w:fill="E0E0E0"/>
          </w:tcPr>
          <w:p w:rsidR="00E615C8" w:rsidRPr="00FB7B9F" w:rsidRDefault="006D7C4E" w:rsidP="006D7C4E">
            <w:pPr>
              <w:pStyle w:val="TableTextRightBold"/>
            </w:pPr>
            <w:r>
              <w:t>1 281 704</w:t>
            </w:r>
          </w:p>
        </w:tc>
        <w:tc>
          <w:tcPr>
            <w:tcW w:w="1080" w:type="dxa"/>
          </w:tcPr>
          <w:p w:rsidR="00E615C8" w:rsidRPr="00FB7B9F" w:rsidRDefault="00E615C8" w:rsidP="00B63B00">
            <w:pPr>
              <w:pStyle w:val="TableTextRight"/>
              <w:rPr>
                <w:b/>
              </w:rPr>
            </w:pPr>
            <w:r w:rsidRPr="00FB7B9F">
              <w:rPr>
                <w:b/>
              </w:rPr>
              <w:t>1 285 818</w:t>
            </w:r>
          </w:p>
        </w:tc>
      </w:tr>
    </w:tbl>
    <w:p w:rsidR="00716EB7" w:rsidRPr="00FB7B9F" w:rsidRDefault="00716EB7" w:rsidP="00632A59"/>
    <w:p w:rsidR="002E3FD9" w:rsidRPr="00FB7B9F" w:rsidRDefault="00716EB7" w:rsidP="00336C9C">
      <w:pPr>
        <w:pStyle w:val="Heading3"/>
      </w:pPr>
      <w:r w:rsidRPr="00FB7B9F">
        <w:br w:type="column"/>
      </w:r>
      <w:r w:rsidR="002E3FD9" w:rsidRPr="00FB7B9F">
        <w:lastRenderedPageBreak/>
        <w:t>(c)</w:t>
      </w:r>
      <w:r w:rsidR="00FC0FC1" w:rsidRPr="00FB7B9F">
        <w:t xml:space="preserve"> </w:t>
      </w:r>
      <w:r w:rsidR="002E3FD9" w:rsidRPr="00FB7B9F">
        <w:t>Annotated revenue agreements</w:t>
      </w:r>
    </w:p>
    <w:p w:rsidR="001E7003" w:rsidRPr="00FB7B9F" w:rsidRDefault="00C371D3" w:rsidP="002E3FD9">
      <w:r>
        <w:rPr>
          <w:color w:val="000000"/>
        </w:rPr>
        <w:t>Section 29 annotated revenue agreements included in the financial statements are:</w:t>
      </w:r>
    </w:p>
    <w:tbl>
      <w:tblPr>
        <w:tblW w:w="7225" w:type="dxa"/>
        <w:tblLayout w:type="fixed"/>
        <w:tblCellMar>
          <w:left w:w="115" w:type="dxa"/>
          <w:right w:w="115" w:type="dxa"/>
        </w:tblCellMar>
        <w:tblLook w:val="0000" w:firstRow="0" w:lastRow="0" w:firstColumn="0" w:lastColumn="0" w:noHBand="0" w:noVBand="0"/>
      </w:tblPr>
      <w:tblGrid>
        <w:gridCol w:w="5155"/>
        <w:gridCol w:w="1035"/>
        <w:gridCol w:w="1035"/>
      </w:tblGrid>
      <w:tr w:rsidR="00C371D3" w:rsidRPr="00FB7B9F" w:rsidTr="00C371D3">
        <w:trPr>
          <w:trHeight w:val="284"/>
        </w:trPr>
        <w:tc>
          <w:tcPr>
            <w:tcW w:w="5155" w:type="dxa"/>
          </w:tcPr>
          <w:p w:rsidR="00C371D3" w:rsidRPr="00FB7B9F" w:rsidRDefault="00C371D3" w:rsidP="00F63DD9">
            <w:pPr>
              <w:pStyle w:val="TableText"/>
            </w:pPr>
          </w:p>
        </w:tc>
        <w:tc>
          <w:tcPr>
            <w:tcW w:w="1035" w:type="dxa"/>
          </w:tcPr>
          <w:p w:rsidR="00C371D3" w:rsidRDefault="00C371D3" w:rsidP="00F63DD9">
            <w:pPr>
              <w:pStyle w:val="TableTextHeadingRight"/>
              <w:rPr>
                <w:color w:val="000000"/>
              </w:rPr>
            </w:pPr>
            <w:r>
              <w:rPr>
                <w:color w:val="000000"/>
              </w:rPr>
              <w:t>2015</w:t>
            </w:r>
          </w:p>
          <w:p w:rsidR="00C371D3" w:rsidRPr="00FB7B9F" w:rsidRDefault="00C371D3" w:rsidP="00F63DD9">
            <w:pPr>
              <w:pStyle w:val="TableTextHeadingRight"/>
              <w:rPr>
                <w:color w:val="000000"/>
              </w:rPr>
            </w:pPr>
            <w:r>
              <w:rPr>
                <w:color w:val="000000"/>
              </w:rPr>
              <w:t>$</w:t>
            </w:r>
            <w:r w:rsidR="007D51BF">
              <w:rPr>
                <w:color w:val="000000"/>
              </w:rPr>
              <w:t>’</w:t>
            </w:r>
            <w:r>
              <w:rPr>
                <w:color w:val="000000"/>
              </w:rPr>
              <w:t>000</w:t>
            </w:r>
          </w:p>
        </w:tc>
        <w:tc>
          <w:tcPr>
            <w:tcW w:w="1035" w:type="dxa"/>
          </w:tcPr>
          <w:p w:rsidR="00C371D3" w:rsidRPr="00FB7B9F" w:rsidRDefault="00C371D3" w:rsidP="00B63B00">
            <w:pPr>
              <w:pStyle w:val="TableTextHeadingRight"/>
            </w:pPr>
            <w:r w:rsidRPr="00FB7B9F">
              <w:t>2014</w:t>
            </w:r>
          </w:p>
          <w:p w:rsidR="00C371D3" w:rsidRPr="00FB7B9F" w:rsidRDefault="00C371D3" w:rsidP="00B63B00">
            <w:pPr>
              <w:pStyle w:val="TableTextHeadingRight"/>
              <w:rPr>
                <w:color w:val="000000"/>
              </w:rPr>
            </w:pPr>
            <w:r w:rsidRPr="00FB7B9F">
              <w:t>$</w:t>
            </w:r>
            <w:r w:rsidR="007D51BF">
              <w:t>’</w:t>
            </w:r>
            <w:r w:rsidRPr="00FB7B9F">
              <w:t>000</w:t>
            </w:r>
          </w:p>
        </w:tc>
      </w:tr>
      <w:tr w:rsidR="00C371D3" w:rsidRPr="00FB7B9F" w:rsidTr="00D462C6">
        <w:trPr>
          <w:trHeight w:val="284"/>
        </w:trPr>
        <w:tc>
          <w:tcPr>
            <w:tcW w:w="5155" w:type="dxa"/>
            <w:vAlign w:val="bottom"/>
          </w:tcPr>
          <w:p w:rsidR="00C371D3" w:rsidRPr="00C371D3" w:rsidDel="00CB02D5" w:rsidRDefault="00C371D3" w:rsidP="00C371D3">
            <w:pPr>
              <w:pStyle w:val="TableText"/>
            </w:pPr>
            <w:r w:rsidRPr="00C371D3">
              <w:t>Section 105 land tax certificates</w:t>
            </w:r>
          </w:p>
        </w:tc>
        <w:tc>
          <w:tcPr>
            <w:tcW w:w="1035" w:type="dxa"/>
            <w:shd w:val="clear" w:color="auto" w:fill="E0E0E0"/>
          </w:tcPr>
          <w:p w:rsidR="00C371D3" w:rsidRPr="00044F90" w:rsidRDefault="00C371D3" w:rsidP="00C371D3">
            <w:pPr>
              <w:pStyle w:val="TableTextRight"/>
              <w:rPr>
                <w:bCs/>
              </w:rPr>
            </w:pPr>
            <w:r>
              <w:rPr>
                <w:bCs/>
              </w:rPr>
              <w:t>3 251</w:t>
            </w:r>
          </w:p>
        </w:tc>
        <w:tc>
          <w:tcPr>
            <w:tcW w:w="1035" w:type="dxa"/>
          </w:tcPr>
          <w:p w:rsidR="00C371D3" w:rsidRPr="008B49AC" w:rsidRDefault="00C371D3" w:rsidP="00C371D3">
            <w:pPr>
              <w:pStyle w:val="TableTextRight"/>
              <w:rPr>
                <w:bCs/>
              </w:rPr>
            </w:pPr>
            <w:r w:rsidRPr="00044F90">
              <w:rPr>
                <w:bCs/>
              </w:rPr>
              <w:t>2</w:t>
            </w:r>
            <w:r>
              <w:rPr>
                <w:bCs/>
              </w:rPr>
              <w:t> </w:t>
            </w:r>
            <w:r w:rsidRPr="00044F90">
              <w:rPr>
                <w:bCs/>
              </w:rPr>
              <w:t>981</w:t>
            </w:r>
          </w:p>
        </w:tc>
      </w:tr>
      <w:tr w:rsidR="00C371D3" w:rsidRPr="00FB7B9F" w:rsidTr="00D462C6">
        <w:trPr>
          <w:trHeight w:val="284"/>
        </w:trPr>
        <w:tc>
          <w:tcPr>
            <w:tcW w:w="5155" w:type="dxa"/>
            <w:vAlign w:val="bottom"/>
          </w:tcPr>
          <w:p w:rsidR="00C371D3" w:rsidRPr="00C371D3" w:rsidRDefault="00C371D3" w:rsidP="00C371D3">
            <w:pPr>
              <w:pStyle w:val="TableText"/>
            </w:pPr>
            <w:r w:rsidRPr="00C371D3">
              <w:t>Rural Finance Corporation divestment advisor fees</w:t>
            </w:r>
          </w:p>
        </w:tc>
        <w:tc>
          <w:tcPr>
            <w:tcW w:w="1035" w:type="dxa"/>
            <w:shd w:val="clear" w:color="auto" w:fill="E0E0E0"/>
          </w:tcPr>
          <w:p w:rsidR="00C371D3" w:rsidRDefault="00C371D3" w:rsidP="00C371D3">
            <w:pPr>
              <w:pStyle w:val="TableTextRight"/>
              <w:rPr>
                <w:bCs/>
              </w:rPr>
            </w:pPr>
            <w:r>
              <w:rPr>
                <w:bCs/>
              </w:rPr>
              <w:t>2 896</w:t>
            </w:r>
          </w:p>
        </w:tc>
        <w:tc>
          <w:tcPr>
            <w:tcW w:w="1035" w:type="dxa"/>
          </w:tcPr>
          <w:p w:rsidR="00C371D3" w:rsidRPr="00044F90" w:rsidRDefault="003C5E15" w:rsidP="003C5E15">
            <w:pPr>
              <w:pStyle w:val="TableTextRight"/>
            </w:pPr>
            <w:r>
              <w:rPr>
                <w:bCs/>
              </w:rPr>
              <w:t>–</w:t>
            </w:r>
          </w:p>
        </w:tc>
      </w:tr>
      <w:tr w:rsidR="00C371D3" w:rsidRPr="00FB7B9F" w:rsidTr="00D462C6">
        <w:trPr>
          <w:trHeight w:val="284"/>
        </w:trPr>
        <w:tc>
          <w:tcPr>
            <w:tcW w:w="5155" w:type="dxa"/>
            <w:vAlign w:val="bottom"/>
          </w:tcPr>
          <w:p w:rsidR="00C371D3" w:rsidRPr="00C371D3" w:rsidRDefault="00C371D3" w:rsidP="00C371D3">
            <w:pPr>
              <w:pStyle w:val="TableText"/>
            </w:pPr>
            <w:r w:rsidRPr="00C371D3">
              <w:t>Collaborative inter</w:t>
            </w:r>
            <w:r w:rsidR="007D51BF">
              <w:noBreakHyphen/>
            </w:r>
            <w:r w:rsidRPr="00C371D3">
              <w:t>governmental projects</w:t>
            </w:r>
          </w:p>
        </w:tc>
        <w:tc>
          <w:tcPr>
            <w:tcW w:w="1035" w:type="dxa"/>
            <w:shd w:val="clear" w:color="auto" w:fill="E0E0E0"/>
          </w:tcPr>
          <w:p w:rsidR="00C371D3" w:rsidRPr="00044F90" w:rsidRDefault="00C371D3" w:rsidP="00C371D3">
            <w:pPr>
              <w:pStyle w:val="TableTextRight"/>
              <w:rPr>
                <w:bCs/>
              </w:rPr>
            </w:pPr>
            <w:r>
              <w:rPr>
                <w:bCs/>
              </w:rPr>
              <w:t>80</w:t>
            </w:r>
          </w:p>
        </w:tc>
        <w:tc>
          <w:tcPr>
            <w:tcW w:w="1035" w:type="dxa"/>
          </w:tcPr>
          <w:p w:rsidR="00C371D3" w:rsidRPr="008B49AC" w:rsidRDefault="00C371D3" w:rsidP="00C371D3">
            <w:pPr>
              <w:pStyle w:val="TableTextRight"/>
              <w:rPr>
                <w:bCs/>
              </w:rPr>
            </w:pPr>
            <w:r w:rsidRPr="00044F90">
              <w:rPr>
                <w:bCs/>
              </w:rPr>
              <w:t>2</w:t>
            </w:r>
            <w:r>
              <w:rPr>
                <w:bCs/>
              </w:rPr>
              <w:t> </w:t>
            </w:r>
            <w:r w:rsidRPr="00044F90">
              <w:rPr>
                <w:bCs/>
              </w:rPr>
              <w:t>097</w:t>
            </w:r>
          </w:p>
        </w:tc>
      </w:tr>
      <w:tr w:rsidR="00C371D3" w:rsidRPr="00FB7B9F" w:rsidTr="00D462C6">
        <w:trPr>
          <w:trHeight w:val="284"/>
        </w:trPr>
        <w:tc>
          <w:tcPr>
            <w:tcW w:w="5155" w:type="dxa"/>
            <w:vAlign w:val="bottom"/>
          </w:tcPr>
          <w:p w:rsidR="00C371D3" w:rsidRPr="00C371D3" w:rsidRDefault="00C371D3" w:rsidP="00C371D3">
            <w:pPr>
              <w:pStyle w:val="TableText"/>
            </w:pPr>
            <w:r w:rsidRPr="00C371D3">
              <w:t>Construction supplier register</w:t>
            </w:r>
          </w:p>
        </w:tc>
        <w:tc>
          <w:tcPr>
            <w:tcW w:w="1035" w:type="dxa"/>
            <w:shd w:val="clear" w:color="auto" w:fill="E0E0E0"/>
          </w:tcPr>
          <w:p w:rsidR="00C371D3" w:rsidRDefault="00C371D3" w:rsidP="00C371D3">
            <w:pPr>
              <w:pStyle w:val="TableTextRight"/>
              <w:rPr>
                <w:bCs/>
              </w:rPr>
            </w:pPr>
            <w:r>
              <w:rPr>
                <w:bCs/>
              </w:rPr>
              <w:t>534</w:t>
            </w:r>
          </w:p>
        </w:tc>
        <w:tc>
          <w:tcPr>
            <w:tcW w:w="1035" w:type="dxa"/>
          </w:tcPr>
          <w:p w:rsidR="00C371D3" w:rsidRPr="00044F90" w:rsidRDefault="003C5E15" w:rsidP="003C5E15">
            <w:pPr>
              <w:pStyle w:val="TableTextRight"/>
            </w:pPr>
            <w:r>
              <w:rPr>
                <w:bCs/>
              </w:rPr>
              <w:t>–</w:t>
            </w:r>
          </w:p>
        </w:tc>
      </w:tr>
      <w:tr w:rsidR="00C371D3" w:rsidRPr="00FB7B9F" w:rsidTr="00D462C6">
        <w:trPr>
          <w:trHeight w:val="284"/>
        </w:trPr>
        <w:tc>
          <w:tcPr>
            <w:tcW w:w="5155" w:type="dxa"/>
            <w:vAlign w:val="bottom"/>
          </w:tcPr>
          <w:p w:rsidR="00C371D3" w:rsidRPr="00C371D3" w:rsidRDefault="00C371D3" w:rsidP="00C371D3">
            <w:pPr>
              <w:pStyle w:val="TableText"/>
            </w:pPr>
            <w:r w:rsidRPr="00C371D3">
              <w:t>Government land and property</w:t>
            </w:r>
          </w:p>
        </w:tc>
        <w:tc>
          <w:tcPr>
            <w:tcW w:w="1035" w:type="dxa"/>
            <w:shd w:val="clear" w:color="auto" w:fill="E0E0E0"/>
          </w:tcPr>
          <w:p w:rsidR="00C371D3" w:rsidRPr="00044F90" w:rsidRDefault="00C371D3" w:rsidP="00C371D3">
            <w:pPr>
              <w:pStyle w:val="TableTextRight"/>
              <w:rPr>
                <w:bCs/>
              </w:rPr>
            </w:pPr>
            <w:r>
              <w:rPr>
                <w:bCs/>
              </w:rPr>
              <w:t>338</w:t>
            </w:r>
          </w:p>
        </w:tc>
        <w:tc>
          <w:tcPr>
            <w:tcW w:w="1035" w:type="dxa"/>
          </w:tcPr>
          <w:p w:rsidR="00C371D3" w:rsidRPr="008B49AC" w:rsidRDefault="00C371D3" w:rsidP="00C371D3">
            <w:pPr>
              <w:pStyle w:val="TableTextRight"/>
              <w:rPr>
                <w:bCs/>
              </w:rPr>
            </w:pPr>
            <w:r w:rsidRPr="00044F90">
              <w:rPr>
                <w:bCs/>
              </w:rPr>
              <w:t>1</w:t>
            </w:r>
            <w:r>
              <w:rPr>
                <w:bCs/>
              </w:rPr>
              <w:t> </w:t>
            </w:r>
            <w:r w:rsidRPr="00044F90">
              <w:rPr>
                <w:bCs/>
              </w:rPr>
              <w:t>170</w:t>
            </w:r>
          </w:p>
        </w:tc>
      </w:tr>
      <w:tr w:rsidR="00C371D3" w:rsidRPr="00FB7B9F" w:rsidTr="00D462C6">
        <w:trPr>
          <w:trHeight w:val="284"/>
        </w:trPr>
        <w:tc>
          <w:tcPr>
            <w:tcW w:w="5155" w:type="dxa"/>
            <w:vAlign w:val="bottom"/>
          </w:tcPr>
          <w:p w:rsidR="00C371D3" w:rsidRPr="00C371D3" w:rsidRDefault="00C371D3" w:rsidP="00C371D3">
            <w:pPr>
              <w:pStyle w:val="TableText"/>
            </w:pPr>
            <w:r w:rsidRPr="00C371D3">
              <w:t>Essential Services Commission ministerial advices</w:t>
            </w:r>
          </w:p>
        </w:tc>
        <w:tc>
          <w:tcPr>
            <w:tcW w:w="1035" w:type="dxa"/>
            <w:shd w:val="clear" w:color="auto" w:fill="E0E0E0"/>
          </w:tcPr>
          <w:p w:rsidR="00C371D3" w:rsidRDefault="00C371D3" w:rsidP="00C371D3">
            <w:pPr>
              <w:pStyle w:val="TableTextRight"/>
              <w:rPr>
                <w:bCs/>
              </w:rPr>
            </w:pPr>
            <w:r>
              <w:rPr>
                <w:bCs/>
              </w:rPr>
              <w:t>293</w:t>
            </w:r>
          </w:p>
        </w:tc>
        <w:tc>
          <w:tcPr>
            <w:tcW w:w="1035" w:type="dxa"/>
          </w:tcPr>
          <w:p w:rsidR="00C371D3" w:rsidRPr="00044F90" w:rsidRDefault="003C5E15" w:rsidP="003C5E15">
            <w:pPr>
              <w:pStyle w:val="TableTextRight"/>
            </w:pPr>
            <w:r>
              <w:rPr>
                <w:bCs/>
              </w:rPr>
              <w:t>–</w:t>
            </w:r>
          </w:p>
        </w:tc>
      </w:tr>
      <w:tr w:rsidR="00C371D3" w:rsidRPr="00FB7B9F" w:rsidTr="00D462C6">
        <w:trPr>
          <w:trHeight w:val="284"/>
        </w:trPr>
        <w:tc>
          <w:tcPr>
            <w:tcW w:w="5155" w:type="dxa"/>
            <w:vAlign w:val="bottom"/>
          </w:tcPr>
          <w:p w:rsidR="00C371D3" w:rsidRPr="00C371D3" w:rsidRDefault="00C371D3" w:rsidP="00C371D3">
            <w:pPr>
              <w:pStyle w:val="TableText"/>
            </w:pPr>
            <w:r w:rsidRPr="00C371D3">
              <w:t>Public financial corporations risk management and reporting framework</w:t>
            </w:r>
          </w:p>
        </w:tc>
        <w:tc>
          <w:tcPr>
            <w:tcW w:w="1035" w:type="dxa"/>
            <w:shd w:val="clear" w:color="auto" w:fill="E0E0E0"/>
          </w:tcPr>
          <w:p w:rsidR="00C371D3" w:rsidRPr="00044F90" w:rsidRDefault="00C371D3" w:rsidP="00C371D3">
            <w:pPr>
              <w:pStyle w:val="TableTextRight"/>
              <w:rPr>
                <w:bCs/>
              </w:rPr>
            </w:pPr>
            <w:r>
              <w:rPr>
                <w:bCs/>
              </w:rPr>
              <w:t>178</w:t>
            </w:r>
          </w:p>
        </w:tc>
        <w:tc>
          <w:tcPr>
            <w:tcW w:w="1035" w:type="dxa"/>
          </w:tcPr>
          <w:p w:rsidR="00C371D3" w:rsidRPr="008B49AC" w:rsidRDefault="00C371D3" w:rsidP="00C371D3">
            <w:pPr>
              <w:pStyle w:val="TableTextRight"/>
              <w:rPr>
                <w:bCs/>
              </w:rPr>
            </w:pPr>
            <w:r w:rsidRPr="00044F90">
              <w:rPr>
                <w:bCs/>
              </w:rPr>
              <w:t>129</w:t>
            </w:r>
          </w:p>
        </w:tc>
      </w:tr>
      <w:tr w:rsidR="00C371D3" w:rsidRPr="00FB7B9F" w:rsidTr="00D462C6">
        <w:trPr>
          <w:trHeight w:val="284"/>
        </w:trPr>
        <w:tc>
          <w:tcPr>
            <w:tcW w:w="5155" w:type="dxa"/>
            <w:vAlign w:val="bottom"/>
          </w:tcPr>
          <w:p w:rsidR="00C371D3" w:rsidRPr="00C371D3" w:rsidRDefault="00C371D3" w:rsidP="00C371D3">
            <w:pPr>
              <w:pStyle w:val="TableText"/>
            </w:pPr>
            <w:r w:rsidRPr="00C371D3">
              <w:t>Government bodies gymnasium</w:t>
            </w:r>
          </w:p>
        </w:tc>
        <w:tc>
          <w:tcPr>
            <w:tcW w:w="1035" w:type="dxa"/>
            <w:shd w:val="clear" w:color="auto" w:fill="E0E0E0"/>
          </w:tcPr>
          <w:p w:rsidR="00C371D3" w:rsidRPr="00044F90" w:rsidRDefault="00C371D3" w:rsidP="00C371D3">
            <w:pPr>
              <w:pStyle w:val="TableTextRight"/>
              <w:rPr>
                <w:bCs/>
              </w:rPr>
            </w:pPr>
            <w:r>
              <w:rPr>
                <w:bCs/>
              </w:rPr>
              <w:t>189</w:t>
            </w:r>
          </w:p>
        </w:tc>
        <w:tc>
          <w:tcPr>
            <w:tcW w:w="1035" w:type="dxa"/>
          </w:tcPr>
          <w:p w:rsidR="00C371D3" w:rsidRPr="008B49AC" w:rsidRDefault="00C371D3" w:rsidP="00C371D3">
            <w:pPr>
              <w:pStyle w:val="TableTextRight"/>
              <w:rPr>
                <w:bCs/>
              </w:rPr>
            </w:pPr>
            <w:r w:rsidRPr="00044F90">
              <w:rPr>
                <w:bCs/>
              </w:rPr>
              <w:t>136</w:t>
            </w:r>
          </w:p>
        </w:tc>
      </w:tr>
      <w:tr w:rsidR="00C371D3" w:rsidRPr="00FB7B9F" w:rsidTr="00D462C6">
        <w:trPr>
          <w:trHeight w:val="284"/>
        </w:trPr>
        <w:tc>
          <w:tcPr>
            <w:tcW w:w="5155" w:type="dxa"/>
            <w:vAlign w:val="bottom"/>
          </w:tcPr>
          <w:p w:rsidR="00C371D3" w:rsidRPr="00C371D3" w:rsidRDefault="00C371D3" w:rsidP="00C371D3">
            <w:pPr>
              <w:pStyle w:val="TableText"/>
            </w:pPr>
            <w:r w:rsidRPr="00C371D3">
              <w:t>Victorian Energy and Efficiency Target expansion</w:t>
            </w:r>
          </w:p>
        </w:tc>
        <w:tc>
          <w:tcPr>
            <w:tcW w:w="1035" w:type="dxa"/>
            <w:shd w:val="clear" w:color="auto" w:fill="E0E0E0"/>
          </w:tcPr>
          <w:p w:rsidR="00C371D3" w:rsidRPr="00044F90" w:rsidRDefault="00C371D3" w:rsidP="00C371D3">
            <w:pPr>
              <w:pStyle w:val="TableTextRight"/>
              <w:rPr>
                <w:bCs/>
              </w:rPr>
            </w:pPr>
            <w:r>
              <w:rPr>
                <w:bCs/>
              </w:rPr>
              <w:t>824</w:t>
            </w:r>
          </w:p>
        </w:tc>
        <w:tc>
          <w:tcPr>
            <w:tcW w:w="1035" w:type="dxa"/>
          </w:tcPr>
          <w:p w:rsidR="00C371D3" w:rsidRPr="008B49AC" w:rsidRDefault="00C371D3" w:rsidP="00C371D3">
            <w:pPr>
              <w:pStyle w:val="TableTextRight"/>
              <w:rPr>
                <w:bCs/>
              </w:rPr>
            </w:pPr>
            <w:r w:rsidRPr="00044F90">
              <w:rPr>
                <w:bCs/>
              </w:rPr>
              <w:t>850</w:t>
            </w:r>
          </w:p>
        </w:tc>
      </w:tr>
      <w:tr w:rsidR="00C371D3" w:rsidRPr="00FB7B9F" w:rsidTr="00D462C6">
        <w:trPr>
          <w:trHeight w:val="284"/>
        </w:trPr>
        <w:tc>
          <w:tcPr>
            <w:tcW w:w="5155" w:type="dxa"/>
          </w:tcPr>
          <w:p w:rsidR="00C371D3" w:rsidRPr="00FB7B9F" w:rsidRDefault="00C371D3" w:rsidP="00F63DD9">
            <w:pPr>
              <w:pStyle w:val="TableText"/>
              <w:rPr>
                <w:b/>
              </w:rPr>
            </w:pPr>
          </w:p>
        </w:tc>
        <w:tc>
          <w:tcPr>
            <w:tcW w:w="1035" w:type="dxa"/>
            <w:shd w:val="clear" w:color="auto" w:fill="E0E0E0"/>
          </w:tcPr>
          <w:p w:rsidR="00C371D3" w:rsidRPr="00FB7B9F" w:rsidRDefault="00C371D3" w:rsidP="00C371D3">
            <w:pPr>
              <w:pStyle w:val="TableTextRightBold"/>
            </w:pPr>
            <w:r>
              <w:t>8 583</w:t>
            </w:r>
          </w:p>
        </w:tc>
        <w:tc>
          <w:tcPr>
            <w:tcW w:w="1035" w:type="dxa"/>
          </w:tcPr>
          <w:p w:rsidR="00C371D3" w:rsidRPr="008B49AC" w:rsidRDefault="00C371D3" w:rsidP="00C371D3">
            <w:pPr>
              <w:pStyle w:val="TableTextRightBold"/>
            </w:pPr>
            <w:r w:rsidRPr="00044F90">
              <w:t>7</w:t>
            </w:r>
            <w:r>
              <w:t> </w:t>
            </w:r>
            <w:r w:rsidRPr="00044F90">
              <w:t>363</w:t>
            </w:r>
          </w:p>
        </w:tc>
      </w:tr>
    </w:tbl>
    <w:p w:rsidR="004B0D87" w:rsidRPr="00FB7B9F" w:rsidRDefault="004B0D87" w:rsidP="004B0D87"/>
    <w:p w:rsidR="002E3FD9" w:rsidRPr="00FB7B9F" w:rsidRDefault="00716EB7" w:rsidP="00A05E4F">
      <w:pPr>
        <w:pStyle w:val="Heading2Notes"/>
      </w:pPr>
      <w:bookmarkStart w:id="38" w:name="_Toc303670551"/>
      <w:bookmarkStart w:id="39" w:name="_Toc335740849"/>
      <w:r w:rsidRPr="00FB7B9F">
        <w:br w:type="column"/>
      </w:r>
      <w:bookmarkStart w:id="40" w:name="_Toc433892176"/>
      <w:r w:rsidR="004B0D87" w:rsidRPr="00FB7B9F">
        <w:lastRenderedPageBreak/>
        <w:t xml:space="preserve">Note </w:t>
      </w:r>
      <w:r w:rsidR="00AA40E2" w:rsidRPr="00FB7B9F">
        <w:t>5</w:t>
      </w:r>
      <w:r w:rsidR="004B0D87" w:rsidRPr="00FB7B9F">
        <w:t>.</w:t>
      </w:r>
      <w:r w:rsidR="00A05E4F" w:rsidRPr="00FB7B9F">
        <w:tab/>
      </w:r>
      <w:r w:rsidR="004B0D87" w:rsidRPr="00FB7B9F">
        <w:t>Expenses from transactions</w:t>
      </w:r>
      <w:bookmarkEnd w:id="38"/>
      <w:bookmarkEnd w:id="39"/>
      <w:bookmarkEnd w:id="40"/>
    </w:p>
    <w:tbl>
      <w:tblPr>
        <w:tblW w:w="0" w:type="auto"/>
        <w:tblLayout w:type="fixed"/>
        <w:tblLook w:val="0000" w:firstRow="0" w:lastRow="0" w:firstColumn="0" w:lastColumn="0" w:noHBand="0" w:noVBand="0"/>
      </w:tblPr>
      <w:tblGrid>
        <w:gridCol w:w="5148"/>
        <w:gridCol w:w="1035"/>
        <w:gridCol w:w="1035"/>
      </w:tblGrid>
      <w:tr w:rsidR="00C371D3" w:rsidRPr="00FB7B9F" w:rsidTr="00B63B00">
        <w:trPr>
          <w:cantSplit/>
          <w:trHeight w:val="279"/>
        </w:trPr>
        <w:tc>
          <w:tcPr>
            <w:tcW w:w="5148" w:type="dxa"/>
          </w:tcPr>
          <w:p w:rsidR="00C371D3" w:rsidRPr="00FB7B9F" w:rsidRDefault="00C371D3" w:rsidP="00712279">
            <w:pPr>
              <w:pStyle w:val="TableText"/>
            </w:pPr>
          </w:p>
        </w:tc>
        <w:tc>
          <w:tcPr>
            <w:tcW w:w="1035" w:type="dxa"/>
          </w:tcPr>
          <w:p w:rsidR="00C371D3" w:rsidRPr="00FB7B9F" w:rsidRDefault="00C371D3" w:rsidP="00C371D3">
            <w:pPr>
              <w:pStyle w:val="TableTextHeadingRight"/>
            </w:pPr>
            <w:r>
              <w:t>2015</w:t>
            </w:r>
          </w:p>
          <w:p w:rsidR="00C371D3" w:rsidRPr="00FB7B9F" w:rsidRDefault="00C371D3" w:rsidP="00C371D3">
            <w:pPr>
              <w:pStyle w:val="TableTextHeadingRight"/>
            </w:pPr>
            <w:r w:rsidRPr="00FB7B9F">
              <w:t>$</w:t>
            </w:r>
            <w:r w:rsidR="007D51BF">
              <w:t>’</w:t>
            </w:r>
            <w:r w:rsidRPr="00FB7B9F">
              <w:t>000</w:t>
            </w:r>
          </w:p>
        </w:tc>
        <w:tc>
          <w:tcPr>
            <w:tcW w:w="1035" w:type="dxa"/>
          </w:tcPr>
          <w:p w:rsidR="00C371D3" w:rsidRPr="00FB7B9F" w:rsidRDefault="00C371D3" w:rsidP="00B63B00">
            <w:pPr>
              <w:pStyle w:val="TableTextHeadingRight"/>
            </w:pPr>
            <w:r w:rsidRPr="00FB7B9F">
              <w:t>2014</w:t>
            </w:r>
          </w:p>
          <w:p w:rsidR="00C371D3" w:rsidRPr="00FB7B9F" w:rsidRDefault="00C371D3" w:rsidP="00B63B00">
            <w:pPr>
              <w:pStyle w:val="TableTextHeadingRight"/>
            </w:pPr>
            <w:r w:rsidRPr="00FB7B9F">
              <w:t>$</w:t>
            </w:r>
            <w:r w:rsidR="007D51BF">
              <w:t>’</w:t>
            </w:r>
            <w:r w:rsidRPr="00FB7B9F">
              <w:t>000</w:t>
            </w:r>
          </w:p>
        </w:tc>
      </w:tr>
      <w:tr w:rsidR="00C371D3" w:rsidRPr="00FB7B9F" w:rsidTr="00D462C6">
        <w:trPr>
          <w:cantSplit/>
          <w:trHeight w:val="279"/>
        </w:trPr>
        <w:tc>
          <w:tcPr>
            <w:tcW w:w="5148" w:type="dxa"/>
          </w:tcPr>
          <w:p w:rsidR="00C371D3" w:rsidRPr="00FB7B9F" w:rsidRDefault="00C371D3" w:rsidP="00712279">
            <w:pPr>
              <w:pStyle w:val="TableText"/>
            </w:pPr>
            <w:r w:rsidRPr="00FB7B9F">
              <w:t>Expenses from transactions includes:</w:t>
            </w:r>
          </w:p>
        </w:tc>
        <w:tc>
          <w:tcPr>
            <w:tcW w:w="1035" w:type="dxa"/>
            <w:shd w:val="clear" w:color="auto" w:fill="E0E0E0"/>
          </w:tcPr>
          <w:p w:rsidR="00C371D3" w:rsidRPr="00FB7B9F" w:rsidRDefault="00C371D3" w:rsidP="00712279">
            <w:pPr>
              <w:pStyle w:val="TableTextRight"/>
            </w:pPr>
          </w:p>
        </w:tc>
        <w:tc>
          <w:tcPr>
            <w:tcW w:w="1035" w:type="dxa"/>
          </w:tcPr>
          <w:p w:rsidR="00C371D3" w:rsidRPr="00FB7B9F" w:rsidRDefault="00C371D3" w:rsidP="00B63B00">
            <w:pPr>
              <w:pStyle w:val="TableTextRight"/>
            </w:pPr>
          </w:p>
        </w:tc>
      </w:tr>
      <w:tr w:rsidR="00C371D3" w:rsidRPr="00FB7B9F" w:rsidTr="00D462C6">
        <w:trPr>
          <w:cantSplit/>
        </w:trPr>
        <w:tc>
          <w:tcPr>
            <w:tcW w:w="5148" w:type="dxa"/>
          </w:tcPr>
          <w:p w:rsidR="00C371D3" w:rsidRPr="00FB7B9F" w:rsidRDefault="00C371D3" w:rsidP="00712279">
            <w:pPr>
              <w:pStyle w:val="TableTextBold"/>
            </w:pPr>
            <w:r w:rsidRPr="00FB7B9F">
              <w:t>Employee expenses</w:t>
            </w:r>
          </w:p>
        </w:tc>
        <w:tc>
          <w:tcPr>
            <w:tcW w:w="1035" w:type="dxa"/>
            <w:shd w:val="clear" w:color="auto" w:fill="E0E0E0"/>
          </w:tcPr>
          <w:p w:rsidR="00C371D3" w:rsidRPr="00FB7B9F" w:rsidRDefault="00C371D3" w:rsidP="00712279">
            <w:pPr>
              <w:pStyle w:val="TableTextRight"/>
            </w:pPr>
          </w:p>
        </w:tc>
        <w:tc>
          <w:tcPr>
            <w:tcW w:w="1035" w:type="dxa"/>
          </w:tcPr>
          <w:p w:rsidR="00C371D3" w:rsidRPr="00FB7B9F" w:rsidRDefault="00C371D3" w:rsidP="00B63B00">
            <w:pPr>
              <w:pStyle w:val="TableTextRight"/>
            </w:pPr>
          </w:p>
        </w:tc>
      </w:tr>
      <w:tr w:rsidR="00C371D3" w:rsidRPr="00CA02BA" w:rsidTr="00D462C6">
        <w:trPr>
          <w:cantSplit/>
        </w:trPr>
        <w:tc>
          <w:tcPr>
            <w:tcW w:w="5148" w:type="dxa"/>
          </w:tcPr>
          <w:p w:rsidR="00C371D3" w:rsidRPr="00FB7B9F" w:rsidRDefault="00C371D3" w:rsidP="00712279">
            <w:pPr>
              <w:pStyle w:val="TableText"/>
            </w:pPr>
            <w:r w:rsidRPr="00FB7B9F">
              <w:t>Salaries and wages</w:t>
            </w:r>
          </w:p>
        </w:tc>
        <w:tc>
          <w:tcPr>
            <w:tcW w:w="1035" w:type="dxa"/>
            <w:shd w:val="clear" w:color="auto" w:fill="E0E0E0"/>
          </w:tcPr>
          <w:p w:rsidR="00C371D3" w:rsidRPr="00CA02BA" w:rsidRDefault="00C371D3" w:rsidP="00CA02BA">
            <w:pPr>
              <w:pStyle w:val="TableTextRight"/>
            </w:pPr>
            <w:r w:rsidRPr="00CA02BA">
              <w:t>92 576</w:t>
            </w:r>
          </w:p>
        </w:tc>
        <w:tc>
          <w:tcPr>
            <w:tcW w:w="1035" w:type="dxa"/>
          </w:tcPr>
          <w:p w:rsidR="00C371D3" w:rsidRPr="00CA02BA" w:rsidRDefault="00C371D3" w:rsidP="00CA02BA">
            <w:pPr>
              <w:pStyle w:val="TableTextRight"/>
            </w:pPr>
            <w:r w:rsidRPr="00CA02BA">
              <w:t>90 948</w:t>
            </w:r>
          </w:p>
        </w:tc>
      </w:tr>
      <w:tr w:rsidR="00C371D3" w:rsidRPr="00CA02BA" w:rsidTr="00D462C6">
        <w:trPr>
          <w:cantSplit/>
          <w:trHeight w:val="159"/>
        </w:trPr>
        <w:tc>
          <w:tcPr>
            <w:tcW w:w="5148" w:type="dxa"/>
          </w:tcPr>
          <w:p w:rsidR="00C371D3" w:rsidRPr="00FB7B9F" w:rsidRDefault="00C371D3" w:rsidP="00712279">
            <w:pPr>
              <w:pStyle w:val="TableText"/>
            </w:pPr>
            <w:r w:rsidRPr="00FB7B9F">
              <w:t>Annual and long service leave expense</w:t>
            </w:r>
          </w:p>
        </w:tc>
        <w:tc>
          <w:tcPr>
            <w:tcW w:w="1035" w:type="dxa"/>
            <w:shd w:val="clear" w:color="auto" w:fill="E0E0E0"/>
          </w:tcPr>
          <w:p w:rsidR="00C371D3" w:rsidRPr="00CA02BA" w:rsidRDefault="00C371D3" w:rsidP="00CA02BA">
            <w:pPr>
              <w:pStyle w:val="TableTextRight"/>
            </w:pPr>
            <w:r w:rsidRPr="00CA02BA">
              <w:t>11 801</w:t>
            </w:r>
          </w:p>
        </w:tc>
        <w:tc>
          <w:tcPr>
            <w:tcW w:w="1035" w:type="dxa"/>
          </w:tcPr>
          <w:p w:rsidR="00C371D3" w:rsidRPr="00CA02BA" w:rsidRDefault="00C371D3" w:rsidP="00CA02BA">
            <w:pPr>
              <w:pStyle w:val="TableTextRight"/>
            </w:pPr>
            <w:r w:rsidRPr="00CA02BA">
              <w:t>10 921</w:t>
            </w:r>
          </w:p>
        </w:tc>
      </w:tr>
      <w:tr w:rsidR="00C371D3" w:rsidRPr="00CA02BA" w:rsidTr="00D462C6">
        <w:trPr>
          <w:cantSplit/>
          <w:trHeight w:val="259"/>
        </w:trPr>
        <w:tc>
          <w:tcPr>
            <w:tcW w:w="5148" w:type="dxa"/>
          </w:tcPr>
          <w:p w:rsidR="00C371D3" w:rsidRPr="00FB7B9F" w:rsidRDefault="00C371D3" w:rsidP="00712279">
            <w:pPr>
              <w:pStyle w:val="TableText"/>
            </w:pPr>
            <w:r w:rsidRPr="00FB7B9F">
              <w:t>Superannuation</w:t>
            </w:r>
          </w:p>
        </w:tc>
        <w:tc>
          <w:tcPr>
            <w:tcW w:w="1035" w:type="dxa"/>
            <w:shd w:val="clear" w:color="auto" w:fill="E0E0E0"/>
          </w:tcPr>
          <w:p w:rsidR="00C371D3" w:rsidRPr="00CA02BA" w:rsidRDefault="00C371D3" w:rsidP="00CA02BA">
            <w:pPr>
              <w:pStyle w:val="TableTextRight"/>
            </w:pPr>
          </w:p>
        </w:tc>
        <w:tc>
          <w:tcPr>
            <w:tcW w:w="1035" w:type="dxa"/>
          </w:tcPr>
          <w:p w:rsidR="00C371D3" w:rsidRPr="00CA02BA" w:rsidRDefault="00C371D3" w:rsidP="00CA02BA">
            <w:pPr>
              <w:pStyle w:val="TableTextRight"/>
            </w:pPr>
          </w:p>
        </w:tc>
      </w:tr>
      <w:tr w:rsidR="00C371D3" w:rsidRPr="00CA02BA" w:rsidTr="00D462C6">
        <w:trPr>
          <w:cantSplit/>
          <w:trHeight w:val="159"/>
        </w:trPr>
        <w:tc>
          <w:tcPr>
            <w:tcW w:w="5148" w:type="dxa"/>
          </w:tcPr>
          <w:p w:rsidR="00C371D3" w:rsidRPr="00FB7B9F" w:rsidRDefault="00C371D3" w:rsidP="00586845">
            <w:pPr>
              <w:pStyle w:val="TableBullet"/>
            </w:pPr>
            <w:r w:rsidRPr="00FB7B9F">
              <w:t>defined contribution plans</w:t>
            </w:r>
          </w:p>
        </w:tc>
        <w:tc>
          <w:tcPr>
            <w:tcW w:w="1035" w:type="dxa"/>
            <w:shd w:val="clear" w:color="auto" w:fill="E0E0E0"/>
          </w:tcPr>
          <w:p w:rsidR="00C371D3" w:rsidRPr="00CA02BA" w:rsidRDefault="00C371D3" w:rsidP="00CA02BA">
            <w:pPr>
              <w:pStyle w:val="TableTextRight"/>
            </w:pPr>
            <w:r w:rsidRPr="00CA02BA">
              <w:t>7 506</w:t>
            </w:r>
          </w:p>
        </w:tc>
        <w:tc>
          <w:tcPr>
            <w:tcW w:w="1035" w:type="dxa"/>
          </w:tcPr>
          <w:p w:rsidR="00C371D3" w:rsidRPr="00CA02BA" w:rsidRDefault="00C371D3" w:rsidP="00CA02BA">
            <w:pPr>
              <w:pStyle w:val="TableTextRight"/>
            </w:pPr>
            <w:r w:rsidRPr="00CA02BA">
              <w:t>7 340</w:t>
            </w:r>
          </w:p>
        </w:tc>
      </w:tr>
      <w:tr w:rsidR="00C371D3" w:rsidRPr="00CA02BA" w:rsidTr="00D462C6">
        <w:trPr>
          <w:cantSplit/>
          <w:trHeight w:val="159"/>
        </w:trPr>
        <w:tc>
          <w:tcPr>
            <w:tcW w:w="5148" w:type="dxa"/>
          </w:tcPr>
          <w:p w:rsidR="00C371D3" w:rsidRPr="00FB7B9F" w:rsidRDefault="00C371D3" w:rsidP="00586845">
            <w:pPr>
              <w:pStyle w:val="TableBullet"/>
            </w:pPr>
            <w:r w:rsidRPr="00FB7B9F">
              <w:t>defined benefits plans</w:t>
            </w:r>
          </w:p>
        </w:tc>
        <w:tc>
          <w:tcPr>
            <w:tcW w:w="1035" w:type="dxa"/>
            <w:shd w:val="clear" w:color="auto" w:fill="E0E0E0"/>
          </w:tcPr>
          <w:p w:rsidR="00C371D3" w:rsidRPr="00CA02BA" w:rsidRDefault="00C371D3" w:rsidP="00CA02BA">
            <w:pPr>
              <w:pStyle w:val="TableTextRight"/>
            </w:pPr>
            <w:r w:rsidRPr="00CA02BA">
              <w:t>1 509</w:t>
            </w:r>
          </w:p>
        </w:tc>
        <w:tc>
          <w:tcPr>
            <w:tcW w:w="1035" w:type="dxa"/>
          </w:tcPr>
          <w:p w:rsidR="00C371D3" w:rsidRPr="00CA02BA" w:rsidRDefault="00C371D3" w:rsidP="00CA02BA">
            <w:pPr>
              <w:pStyle w:val="TableTextRight"/>
            </w:pPr>
            <w:r w:rsidRPr="00CA02BA">
              <w:t>1 679</w:t>
            </w:r>
          </w:p>
        </w:tc>
      </w:tr>
      <w:tr w:rsidR="00C371D3" w:rsidRPr="00CA02BA" w:rsidTr="00D462C6">
        <w:trPr>
          <w:cantSplit/>
          <w:trHeight w:val="159"/>
        </w:trPr>
        <w:tc>
          <w:tcPr>
            <w:tcW w:w="5148" w:type="dxa"/>
          </w:tcPr>
          <w:p w:rsidR="00C371D3" w:rsidRPr="00FB7B9F" w:rsidRDefault="00C371D3" w:rsidP="00712279">
            <w:pPr>
              <w:pStyle w:val="TableText"/>
            </w:pPr>
            <w:r w:rsidRPr="00FB7B9F">
              <w:t>Other on</w:t>
            </w:r>
            <w:r w:rsidR="007D51BF">
              <w:noBreakHyphen/>
            </w:r>
            <w:r w:rsidRPr="00FB7B9F">
              <w:t>costs</w:t>
            </w:r>
          </w:p>
        </w:tc>
        <w:tc>
          <w:tcPr>
            <w:tcW w:w="1035" w:type="dxa"/>
            <w:shd w:val="clear" w:color="auto" w:fill="E0E0E0"/>
          </w:tcPr>
          <w:p w:rsidR="00C371D3" w:rsidRPr="00CA02BA" w:rsidRDefault="00C371D3" w:rsidP="00CA02BA">
            <w:pPr>
              <w:pStyle w:val="TableTextRight"/>
            </w:pPr>
            <w:r w:rsidRPr="00CA02BA">
              <w:t>5 733</w:t>
            </w:r>
          </w:p>
        </w:tc>
        <w:tc>
          <w:tcPr>
            <w:tcW w:w="1035" w:type="dxa"/>
          </w:tcPr>
          <w:p w:rsidR="00C371D3" w:rsidRPr="00CA02BA" w:rsidRDefault="00C371D3" w:rsidP="00CA02BA">
            <w:pPr>
              <w:pStyle w:val="TableTextRight"/>
            </w:pPr>
            <w:r w:rsidRPr="00CA02BA">
              <w:t>6 195</w:t>
            </w:r>
          </w:p>
        </w:tc>
      </w:tr>
      <w:tr w:rsidR="00C371D3" w:rsidRPr="00FB7B9F" w:rsidTr="00D462C6">
        <w:trPr>
          <w:cantSplit/>
          <w:trHeight w:val="159"/>
        </w:trPr>
        <w:tc>
          <w:tcPr>
            <w:tcW w:w="5148" w:type="dxa"/>
          </w:tcPr>
          <w:p w:rsidR="00C371D3" w:rsidRPr="00FB7B9F" w:rsidRDefault="00C371D3" w:rsidP="00712279">
            <w:pPr>
              <w:pStyle w:val="TableTextBold"/>
            </w:pPr>
            <w:r w:rsidRPr="00FB7B9F">
              <w:t>Total employee expenses</w:t>
            </w:r>
          </w:p>
        </w:tc>
        <w:tc>
          <w:tcPr>
            <w:tcW w:w="1035" w:type="dxa"/>
            <w:shd w:val="clear" w:color="auto" w:fill="E0E0E0"/>
          </w:tcPr>
          <w:p w:rsidR="00C371D3" w:rsidRPr="00044F90" w:rsidRDefault="00C371D3" w:rsidP="00C371D3">
            <w:pPr>
              <w:pStyle w:val="TableTextRightBold"/>
            </w:pPr>
            <w:r>
              <w:t>119 125</w:t>
            </w:r>
          </w:p>
        </w:tc>
        <w:tc>
          <w:tcPr>
            <w:tcW w:w="1035" w:type="dxa"/>
          </w:tcPr>
          <w:p w:rsidR="00C371D3" w:rsidRPr="008B49AC" w:rsidRDefault="00C371D3" w:rsidP="00C371D3">
            <w:pPr>
              <w:pStyle w:val="TableTextRightBold"/>
            </w:pPr>
            <w:r w:rsidRPr="00044F90">
              <w:t>117</w:t>
            </w:r>
            <w:r>
              <w:t> </w:t>
            </w:r>
            <w:r w:rsidRPr="00044F90">
              <w:t>083</w:t>
            </w:r>
          </w:p>
        </w:tc>
      </w:tr>
      <w:tr w:rsidR="00C371D3" w:rsidRPr="00FB7B9F" w:rsidTr="00D462C6">
        <w:trPr>
          <w:cantSplit/>
          <w:trHeight w:val="159"/>
        </w:trPr>
        <w:tc>
          <w:tcPr>
            <w:tcW w:w="5148" w:type="dxa"/>
          </w:tcPr>
          <w:p w:rsidR="00C371D3" w:rsidRPr="00FB7B9F" w:rsidRDefault="00C371D3" w:rsidP="00712279">
            <w:pPr>
              <w:pStyle w:val="TableText"/>
            </w:pPr>
          </w:p>
        </w:tc>
        <w:tc>
          <w:tcPr>
            <w:tcW w:w="1035" w:type="dxa"/>
            <w:shd w:val="clear" w:color="auto" w:fill="E0E0E0"/>
            <w:vAlign w:val="bottom"/>
          </w:tcPr>
          <w:p w:rsidR="00C371D3" w:rsidRPr="00FB7B9F" w:rsidRDefault="00C371D3" w:rsidP="00712279">
            <w:pPr>
              <w:pStyle w:val="TableTextRight"/>
            </w:pPr>
          </w:p>
        </w:tc>
        <w:tc>
          <w:tcPr>
            <w:tcW w:w="1035" w:type="dxa"/>
            <w:vAlign w:val="bottom"/>
          </w:tcPr>
          <w:p w:rsidR="00C371D3" w:rsidRPr="00FB7B9F" w:rsidRDefault="00C371D3" w:rsidP="00B63B00">
            <w:pPr>
              <w:pStyle w:val="TableTextRight"/>
            </w:pPr>
          </w:p>
        </w:tc>
      </w:tr>
      <w:tr w:rsidR="00C371D3" w:rsidRPr="00FB7B9F" w:rsidTr="00D462C6">
        <w:trPr>
          <w:cantSplit/>
          <w:trHeight w:val="159"/>
        </w:trPr>
        <w:tc>
          <w:tcPr>
            <w:tcW w:w="5148" w:type="dxa"/>
          </w:tcPr>
          <w:p w:rsidR="00C371D3" w:rsidRPr="00FB7B9F" w:rsidRDefault="00C371D3" w:rsidP="00712279">
            <w:pPr>
              <w:pStyle w:val="TableText"/>
              <w:rPr>
                <w:b/>
              </w:rPr>
            </w:pPr>
            <w:r w:rsidRPr="00FB7B9F">
              <w:rPr>
                <w:b/>
              </w:rPr>
              <w:t xml:space="preserve">Depreciation </w:t>
            </w:r>
          </w:p>
        </w:tc>
        <w:tc>
          <w:tcPr>
            <w:tcW w:w="1035" w:type="dxa"/>
            <w:shd w:val="clear" w:color="auto" w:fill="E0E0E0"/>
            <w:vAlign w:val="bottom"/>
          </w:tcPr>
          <w:p w:rsidR="00C371D3" w:rsidRPr="00FB7B9F" w:rsidRDefault="00C371D3" w:rsidP="00712279">
            <w:pPr>
              <w:pStyle w:val="TableTextRight"/>
            </w:pPr>
          </w:p>
        </w:tc>
        <w:tc>
          <w:tcPr>
            <w:tcW w:w="1035" w:type="dxa"/>
            <w:vAlign w:val="bottom"/>
          </w:tcPr>
          <w:p w:rsidR="00C371D3" w:rsidRPr="00FB7B9F" w:rsidRDefault="00C371D3" w:rsidP="00B63B00">
            <w:pPr>
              <w:pStyle w:val="TableTextRight"/>
            </w:pPr>
          </w:p>
        </w:tc>
      </w:tr>
      <w:tr w:rsidR="00C371D3" w:rsidRPr="00C371D3" w:rsidTr="00D462C6">
        <w:trPr>
          <w:cantSplit/>
          <w:trHeight w:val="159"/>
        </w:trPr>
        <w:tc>
          <w:tcPr>
            <w:tcW w:w="5148" w:type="dxa"/>
          </w:tcPr>
          <w:p w:rsidR="00C371D3" w:rsidRPr="00FB7B9F" w:rsidRDefault="00C371D3" w:rsidP="00712279">
            <w:pPr>
              <w:pStyle w:val="TableText"/>
            </w:pPr>
            <w:r w:rsidRPr="00FB7B9F">
              <w:t>Buildings</w:t>
            </w:r>
          </w:p>
        </w:tc>
        <w:tc>
          <w:tcPr>
            <w:tcW w:w="1035" w:type="dxa"/>
            <w:shd w:val="clear" w:color="auto" w:fill="E0E0E0"/>
          </w:tcPr>
          <w:p w:rsidR="00C371D3" w:rsidRPr="00C371D3" w:rsidRDefault="00C371D3" w:rsidP="00CA02BA">
            <w:pPr>
              <w:pStyle w:val="TableTextRight"/>
            </w:pPr>
            <w:r w:rsidRPr="00C371D3">
              <w:t>19 880</w:t>
            </w:r>
          </w:p>
        </w:tc>
        <w:tc>
          <w:tcPr>
            <w:tcW w:w="1035" w:type="dxa"/>
          </w:tcPr>
          <w:p w:rsidR="00C371D3" w:rsidRPr="00C371D3" w:rsidRDefault="00C371D3" w:rsidP="00CA02BA">
            <w:pPr>
              <w:pStyle w:val="TableTextRight"/>
            </w:pPr>
            <w:r w:rsidRPr="00C371D3">
              <w:t>19 740</w:t>
            </w:r>
          </w:p>
        </w:tc>
      </w:tr>
      <w:tr w:rsidR="00C371D3" w:rsidRPr="00C371D3" w:rsidTr="00D462C6">
        <w:trPr>
          <w:cantSplit/>
        </w:trPr>
        <w:tc>
          <w:tcPr>
            <w:tcW w:w="5148" w:type="dxa"/>
          </w:tcPr>
          <w:p w:rsidR="00C371D3" w:rsidRPr="00FB7B9F" w:rsidRDefault="00C371D3" w:rsidP="00712279">
            <w:pPr>
              <w:pStyle w:val="TableText"/>
            </w:pPr>
            <w:r w:rsidRPr="00FB7B9F">
              <w:t>Office and computer equipment</w:t>
            </w:r>
          </w:p>
        </w:tc>
        <w:tc>
          <w:tcPr>
            <w:tcW w:w="1035" w:type="dxa"/>
            <w:shd w:val="clear" w:color="auto" w:fill="E0E0E0"/>
          </w:tcPr>
          <w:p w:rsidR="00C371D3" w:rsidRPr="00C371D3" w:rsidRDefault="00C371D3" w:rsidP="00CA02BA">
            <w:pPr>
              <w:pStyle w:val="TableTextRight"/>
            </w:pPr>
            <w:r w:rsidRPr="00C371D3">
              <w:t>1 372</w:t>
            </w:r>
          </w:p>
        </w:tc>
        <w:tc>
          <w:tcPr>
            <w:tcW w:w="1035" w:type="dxa"/>
          </w:tcPr>
          <w:p w:rsidR="00C371D3" w:rsidRPr="00C371D3" w:rsidRDefault="00C371D3" w:rsidP="00CA02BA">
            <w:pPr>
              <w:pStyle w:val="TableTextRight"/>
            </w:pPr>
            <w:r w:rsidRPr="00C371D3">
              <w:t>1 763</w:t>
            </w:r>
          </w:p>
        </w:tc>
      </w:tr>
      <w:tr w:rsidR="00C371D3" w:rsidRPr="00C371D3" w:rsidTr="00D462C6">
        <w:trPr>
          <w:cantSplit/>
        </w:trPr>
        <w:tc>
          <w:tcPr>
            <w:tcW w:w="5148" w:type="dxa"/>
          </w:tcPr>
          <w:p w:rsidR="00C371D3" w:rsidRPr="00FB7B9F" w:rsidRDefault="00C371D3" w:rsidP="00712279">
            <w:pPr>
              <w:pStyle w:val="TableText"/>
            </w:pPr>
            <w:r w:rsidRPr="00FB7B9F">
              <w:t>Motor vehicles under finance lease</w:t>
            </w:r>
          </w:p>
        </w:tc>
        <w:tc>
          <w:tcPr>
            <w:tcW w:w="1035" w:type="dxa"/>
            <w:shd w:val="clear" w:color="auto" w:fill="E0E0E0"/>
          </w:tcPr>
          <w:p w:rsidR="00C371D3" w:rsidRPr="00C371D3" w:rsidRDefault="00C371D3" w:rsidP="00CA02BA">
            <w:pPr>
              <w:pStyle w:val="TableTextRight"/>
            </w:pPr>
            <w:r w:rsidRPr="00C371D3">
              <w:t>1 309</w:t>
            </w:r>
          </w:p>
        </w:tc>
        <w:tc>
          <w:tcPr>
            <w:tcW w:w="1035" w:type="dxa"/>
          </w:tcPr>
          <w:p w:rsidR="00C371D3" w:rsidRPr="00C371D3" w:rsidRDefault="00C371D3" w:rsidP="00CA02BA">
            <w:pPr>
              <w:pStyle w:val="TableTextRight"/>
            </w:pPr>
            <w:r w:rsidRPr="00C371D3">
              <w:t>1 592</w:t>
            </w:r>
          </w:p>
        </w:tc>
      </w:tr>
      <w:tr w:rsidR="00C371D3" w:rsidRPr="00C371D3" w:rsidTr="00D462C6">
        <w:trPr>
          <w:cantSplit/>
        </w:trPr>
        <w:tc>
          <w:tcPr>
            <w:tcW w:w="5148" w:type="dxa"/>
          </w:tcPr>
          <w:p w:rsidR="00C371D3" w:rsidRPr="00FB7B9F" w:rsidRDefault="00C371D3" w:rsidP="00712279">
            <w:pPr>
              <w:pStyle w:val="TableText"/>
            </w:pPr>
            <w:r w:rsidRPr="00FB7B9F">
              <w:t>Municipal valuations database</w:t>
            </w:r>
          </w:p>
        </w:tc>
        <w:tc>
          <w:tcPr>
            <w:tcW w:w="1035" w:type="dxa"/>
            <w:shd w:val="clear" w:color="auto" w:fill="E0E0E0"/>
          </w:tcPr>
          <w:p w:rsidR="00C371D3" w:rsidRPr="00C371D3" w:rsidRDefault="00C371D3" w:rsidP="00CA02BA">
            <w:pPr>
              <w:pStyle w:val="TableTextRight"/>
            </w:pPr>
            <w:r w:rsidRPr="00C371D3">
              <w:t>5 548</w:t>
            </w:r>
          </w:p>
        </w:tc>
        <w:tc>
          <w:tcPr>
            <w:tcW w:w="1035" w:type="dxa"/>
          </w:tcPr>
          <w:p w:rsidR="00C371D3" w:rsidRPr="00C371D3" w:rsidRDefault="00C371D3" w:rsidP="00CA02BA">
            <w:pPr>
              <w:pStyle w:val="TableTextRight"/>
            </w:pPr>
            <w:r w:rsidRPr="00C371D3">
              <w:t>14 373</w:t>
            </w:r>
          </w:p>
        </w:tc>
      </w:tr>
      <w:tr w:rsidR="00C371D3" w:rsidRPr="00C371D3" w:rsidTr="00D462C6">
        <w:trPr>
          <w:cantSplit/>
        </w:trPr>
        <w:tc>
          <w:tcPr>
            <w:tcW w:w="5148" w:type="dxa"/>
          </w:tcPr>
          <w:p w:rsidR="00C371D3" w:rsidRPr="00FB7B9F" w:rsidRDefault="00C371D3" w:rsidP="00B63B00">
            <w:pPr>
              <w:pStyle w:val="TableText"/>
            </w:pPr>
            <w:r w:rsidRPr="00FB7B9F">
              <w:t>Capitalised software development</w:t>
            </w:r>
          </w:p>
        </w:tc>
        <w:tc>
          <w:tcPr>
            <w:tcW w:w="1035" w:type="dxa"/>
            <w:shd w:val="clear" w:color="auto" w:fill="E0E0E0"/>
          </w:tcPr>
          <w:p w:rsidR="00C371D3" w:rsidRPr="00C371D3" w:rsidRDefault="00C371D3" w:rsidP="00CA02BA">
            <w:pPr>
              <w:pStyle w:val="TableTextRight"/>
            </w:pPr>
            <w:r w:rsidRPr="00C371D3">
              <w:t>4 096</w:t>
            </w:r>
          </w:p>
        </w:tc>
        <w:tc>
          <w:tcPr>
            <w:tcW w:w="1035" w:type="dxa"/>
          </w:tcPr>
          <w:p w:rsidR="00C371D3" w:rsidRPr="00C371D3" w:rsidRDefault="00C371D3" w:rsidP="00CA02BA">
            <w:pPr>
              <w:pStyle w:val="TableTextRight"/>
            </w:pPr>
            <w:r w:rsidRPr="00C371D3">
              <w:t>4 078</w:t>
            </w:r>
          </w:p>
        </w:tc>
      </w:tr>
      <w:tr w:rsidR="00C371D3" w:rsidRPr="00FB7B9F" w:rsidTr="00D462C6">
        <w:trPr>
          <w:cantSplit/>
        </w:trPr>
        <w:tc>
          <w:tcPr>
            <w:tcW w:w="5148" w:type="dxa"/>
          </w:tcPr>
          <w:p w:rsidR="00C371D3" w:rsidRPr="00FB7B9F" w:rsidRDefault="00C371D3" w:rsidP="00712279">
            <w:pPr>
              <w:pStyle w:val="TableTextBold"/>
            </w:pPr>
            <w:r w:rsidRPr="00FB7B9F">
              <w:t>Total depreciation</w:t>
            </w:r>
          </w:p>
        </w:tc>
        <w:tc>
          <w:tcPr>
            <w:tcW w:w="1035" w:type="dxa"/>
            <w:shd w:val="clear" w:color="auto" w:fill="E0E0E0"/>
          </w:tcPr>
          <w:p w:rsidR="00C371D3" w:rsidRPr="00044F90" w:rsidRDefault="00C371D3" w:rsidP="00C371D3">
            <w:pPr>
              <w:pStyle w:val="TableTextRightBold"/>
            </w:pPr>
            <w:r>
              <w:t>32 205</w:t>
            </w:r>
          </w:p>
        </w:tc>
        <w:tc>
          <w:tcPr>
            <w:tcW w:w="1035" w:type="dxa"/>
          </w:tcPr>
          <w:p w:rsidR="00C371D3" w:rsidRPr="008B49AC" w:rsidRDefault="00C371D3" w:rsidP="00C371D3">
            <w:pPr>
              <w:pStyle w:val="TableTextRightBold"/>
            </w:pPr>
            <w:r w:rsidRPr="00044F90">
              <w:t>41</w:t>
            </w:r>
            <w:r>
              <w:t> </w:t>
            </w:r>
            <w:r w:rsidRPr="00044F90">
              <w:t>546</w:t>
            </w:r>
          </w:p>
        </w:tc>
      </w:tr>
      <w:tr w:rsidR="00C371D3" w:rsidRPr="00FB7B9F" w:rsidTr="00D462C6">
        <w:trPr>
          <w:cantSplit/>
        </w:trPr>
        <w:tc>
          <w:tcPr>
            <w:tcW w:w="5148" w:type="dxa"/>
          </w:tcPr>
          <w:p w:rsidR="00C371D3" w:rsidRPr="00FB7B9F" w:rsidRDefault="00C371D3" w:rsidP="00712279">
            <w:pPr>
              <w:pStyle w:val="TableText"/>
            </w:pPr>
          </w:p>
        </w:tc>
        <w:tc>
          <w:tcPr>
            <w:tcW w:w="1035" w:type="dxa"/>
            <w:shd w:val="clear" w:color="auto" w:fill="E0E0E0"/>
            <w:vAlign w:val="bottom"/>
          </w:tcPr>
          <w:p w:rsidR="00C371D3" w:rsidRPr="00FB7B9F" w:rsidRDefault="00C371D3" w:rsidP="00712279">
            <w:pPr>
              <w:pStyle w:val="TableTextRight"/>
            </w:pPr>
          </w:p>
        </w:tc>
        <w:tc>
          <w:tcPr>
            <w:tcW w:w="1035" w:type="dxa"/>
            <w:vAlign w:val="bottom"/>
          </w:tcPr>
          <w:p w:rsidR="00C371D3" w:rsidRPr="00FB7B9F" w:rsidRDefault="00C371D3" w:rsidP="00B63B00">
            <w:pPr>
              <w:pStyle w:val="TableTextRight"/>
            </w:pPr>
          </w:p>
        </w:tc>
      </w:tr>
      <w:tr w:rsidR="00C371D3" w:rsidRPr="00FB7B9F" w:rsidTr="00D462C6">
        <w:trPr>
          <w:cantSplit/>
        </w:trPr>
        <w:tc>
          <w:tcPr>
            <w:tcW w:w="5148" w:type="dxa"/>
          </w:tcPr>
          <w:p w:rsidR="00C371D3" w:rsidRPr="00FB7B9F" w:rsidRDefault="00C371D3" w:rsidP="00712279">
            <w:pPr>
              <w:pStyle w:val="TableText"/>
              <w:rPr>
                <w:b/>
              </w:rPr>
            </w:pPr>
            <w:r w:rsidRPr="00FB7B9F">
              <w:rPr>
                <w:b/>
              </w:rPr>
              <w:t>Grants expense</w:t>
            </w:r>
          </w:p>
        </w:tc>
        <w:tc>
          <w:tcPr>
            <w:tcW w:w="1035" w:type="dxa"/>
            <w:shd w:val="clear" w:color="auto" w:fill="E0E0E0"/>
            <w:vAlign w:val="bottom"/>
          </w:tcPr>
          <w:p w:rsidR="00C371D3" w:rsidRPr="00FB7B9F" w:rsidRDefault="00C371D3" w:rsidP="00712279">
            <w:pPr>
              <w:pStyle w:val="TableTextRight"/>
            </w:pPr>
          </w:p>
        </w:tc>
        <w:tc>
          <w:tcPr>
            <w:tcW w:w="1035" w:type="dxa"/>
            <w:vAlign w:val="bottom"/>
          </w:tcPr>
          <w:p w:rsidR="00C371D3" w:rsidRPr="00FB7B9F" w:rsidRDefault="00C371D3" w:rsidP="00B63B00">
            <w:pPr>
              <w:pStyle w:val="TableTextRight"/>
            </w:pPr>
          </w:p>
        </w:tc>
      </w:tr>
      <w:tr w:rsidR="00C371D3" w:rsidRPr="00FB7B9F" w:rsidTr="00D462C6">
        <w:trPr>
          <w:cantSplit/>
        </w:trPr>
        <w:tc>
          <w:tcPr>
            <w:tcW w:w="5148" w:type="dxa"/>
          </w:tcPr>
          <w:p w:rsidR="00C371D3" w:rsidRPr="00FB7B9F" w:rsidRDefault="00C371D3" w:rsidP="00712279">
            <w:pPr>
              <w:pStyle w:val="TableText"/>
            </w:pPr>
            <w:r w:rsidRPr="00FB7B9F">
              <w:t>Victorian Government entities</w:t>
            </w:r>
          </w:p>
        </w:tc>
        <w:tc>
          <w:tcPr>
            <w:tcW w:w="1035" w:type="dxa"/>
            <w:shd w:val="clear" w:color="auto" w:fill="E0E0E0"/>
          </w:tcPr>
          <w:p w:rsidR="00C371D3" w:rsidRPr="00044F90" w:rsidRDefault="00C371D3" w:rsidP="00CA02BA">
            <w:pPr>
              <w:pStyle w:val="TableTextRight"/>
            </w:pPr>
            <w:r>
              <w:t>17 477</w:t>
            </w:r>
          </w:p>
        </w:tc>
        <w:tc>
          <w:tcPr>
            <w:tcW w:w="1035" w:type="dxa"/>
          </w:tcPr>
          <w:p w:rsidR="00C371D3" w:rsidRPr="008B49AC" w:rsidRDefault="00C371D3" w:rsidP="00CA02BA">
            <w:pPr>
              <w:pStyle w:val="TableTextRight"/>
            </w:pPr>
            <w:r w:rsidRPr="00044F90">
              <w:t>16</w:t>
            </w:r>
            <w:r>
              <w:t> </w:t>
            </w:r>
            <w:r w:rsidRPr="00044F90">
              <w:t>847</w:t>
            </w:r>
          </w:p>
        </w:tc>
      </w:tr>
      <w:tr w:rsidR="00C371D3" w:rsidRPr="00FB7B9F" w:rsidTr="00D462C6">
        <w:trPr>
          <w:cantSplit/>
        </w:trPr>
        <w:tc>
          <w:tcPr>
            <w:tcW w:w="5148" w:type="dxa"/>
          </w:tcPr>
          <w:p w:rsidR="00C371D3" w:rsidRPr="00FB7B9F" w:rsidRDefault="00C371D3" w:rsidP="00712279">
            <w:pPr>
              <w:pStyle w:val="TableText"/>
            </w:pPr>
            <w:r w:rsidRPr="00FB7B9F">
              <w:t>Local Government entities</w:t>
            </w:r>
          </w:p>
        </w:tc>
        <w:tc>
          <w:tcPr>
            <w:tcW w:w="1035" w:type="dxa"/>
            <w:shd w:val="clear" w:color="auto" w:fill="E0E0E0"/>
          </w:tcPr>
          <w:p w:rsidR="00C371D3" w:rsidRPr="00044F90" w:rsidRDefault="00C371D3" w:rsidP="00CA02BA">
            <w:pPr>
              <w:pStyle w:val="TableTextRight"/>
            </w:pPr>
            <w:r>
              <w:t>4 621</w:t>
            </w:r>
          </w:p>
        </w:tc>
        <w:tc>
          <w:tcPr>
            <w:tcW w:w="1035" w:type="dxa"/>
          </w:tcPr>
          <w:p w:rsidR="00C371D3" w:rsidRPr="008B49AC" w:rsidRDefault="00C371D3" w:rsidP="00CA02BA">
            <w:pPr>
              <w:pStyle w:val="TableTextRight"/>
            </w:pPr>
            <w:r>
              <w:t>6 987</w:t>
            </w:r>
          </w:p>
        </w:tc>
      </w:tr>
      <w:tr w:rsidR="00C371D3" w:rsidRPr="00FB7B9F" w:rsidTr="00D462C6">
        <w:trPr>
          <w:cantSplit/>
        </w:trPr>
        <w:tc>
          <w:tcPr>
            <w:tcW w:w="5148" w:type="dxa"/>
          </w:tcPr>
          <w:p w:rsidR="00C371D3" w:rsidRPr="00FB7B9F" w:rsidRDefault="00C371D3" w:rsidP="00712279">
            <w:pPr>
              <w:pStyle w:val="TableText"/>
            </w:pPr>
            <w:r w:rsidRPr="00FB7B9F">
              <w:t>Other organisations</w:t>
            </w:r>
          </w:p>
        </w:tc>
        <w:tc>
          <w:tcPr>
            <w:tcW w:w="1035" w:type="dxa"/>
            <w:shd w:val="clear" w:color="auto" w:fill="E0E0E0"/>
          </w:tcPr>
          <w:p w:rsidR="00C371D3" w:rsidRPr="00044F90" w:rsidRDefault="00C371D3" w:rsidP="00CA02BA">
            <w:pPr>
              <w:pStyle w:val="TableTextRight"/>
            </w:pPr>
            <w:r>
              <w:t>638</w:t>
            </w:r>
          </w:p>
        </w:tc>
        <w:tc>
          <w:tcPr>
            <w:tcW w:w="1035" w:type="dxa"/>
          </w:tcPr>
          <w:p w:rsidR="00C371D3" w:rsidRPr="008B49AC" w:rsidRDefault="00C371D3" w:rsidP="00CA02BA">
            <w:pPr>
              <w:pStyle w:val="TableTextRight"/>
            </w:pPr>
            <w:r>
              <w:t>274</w:t>
            </w:r>
          </w:p>
        </w:tc>
      </w:tr>
      <w:tr w:rsidR="00C371D3" w:rsidRPr="00FB7B9F" w:rsidTr="00D462C6">
        <w:trPr>
          <w:cantSplit/>
        </w:trPr>
        <w:tc>
          <w:tcPr>
            <w:tcW w:w="5148" w:type="dxa"/>
          </w:tcPr>
          <w:p w:rsidR="00C371D3" w:rsidRPr="00FB7B9F" w:rsidRDefault="00C371D3" w:rsidP="00712279">
            <w:pPr>
              <w:pStyle w:val="TableTextBold"/>
            </w:pPr>
            <w:r w:rsidRPr="00FB7B9F">
              <w:t>Total grants expense</w:t>
            </w:r>
          </w:p>
        </w:tc>
        <w:tc>
          <w:tcPr>
            <w:tcW w:w="1035" w:type="dxa"/>
            <w:shd w:val="clear" w:color="auto" w:fill="E0E0E0"/>
          </w:tcPr>
          <w:p w:rsidR="00C371D3" w:rsidRPr="00044F90" w:rsidRDefault="00C371D3" w:rsidP="00C371D3">
            <w:pPr>
              <w:pStyle w:val="TableTextRightBold"/>
            </w:pPr>
            <w:r>
              <w:t>22 736</w:t>
            </w:r>
          </w:p>
        </w:tc>
        <w:tc>
          <w:tcPr>
            <w:tcW w:w="1035" w:type="dxa"/>
          </w:tcPr>
          <w:p w:rsidR="00C371D3" w:rsidRPr="008B49AC" w:rsidRDefault="00C371D3" w:rsidP="00C371D3">
            <w:pPr>
              <w:pStyle w:val="TableTextRightBold"/>
            </w:pPr>
            <w:r w:rsidRPr="00044F90">
              <w:t>24</w:t>
            </w:r>
            <w:r>
              <w:t> </w:t>
            </w:r>
            <w:r w:rsidRPr="00044F90">
              <w:t>108</w:t>
            </w:r>
          </w:p>
        </w:tc>
      </w:tr>
      <w:tr w:rsidR="00C371D3" w:rsidRPr="00FB7B9F" w:rsidTr="00D462C6">
        <w:trPr>
          <w:cantSplit/>
        </w:trPr>
        <w:tc>
          <w:tcPr>
            <w:tcW w:w="5148" w:type="dxa"/>
          </w:tcPr>
          <w:p w:rsidR="00C371D3" w:rsidRPr="00FB7B9F" w:rsidRDefault="00C371D3" w:rsidP="00712279">
            <w:pPr>
              <w:pStyle w:val="TableTextBold"/>
            </w:pPr>
          </w:p>
        </w:tc>
        <w:tc>
          <w:tcPr>
            <w:tcW w:w="1035" w:type="dxa"/>
            <w:shd w:val="clear" w:color="auto" w:fill="E0E0E0"/>
          </w:tcPr>
          <w:p w:rsidR="00C371D3" w:rsidRPr="00FB7B9F" w:rsidRDefault="00C371D3" w:rsidP="00712279">
            <w:pPr>
              <w:pStyle w:val="TableTextRight"/>
              <w:rPr>
                <w:bCs/>
              </w:rPr>
            </w:pPr>
          </w:p>
        </w:tc>
        <w:tc>
          <w:tcPr>
            <w:tcW w:w="1035" w:type="dxa"/>
          </w:tcPr>
          <w:p w:rsidR="00C371D3" w:rsidRPr="00FB7B9F" w:rsidRDefault="00C371D3" w:rsidP="00B63B00">
            <w:pPr>
              <w:pStyle w:val="TableTextRight"/>
              <w:rPr>
                <w:bCs/>
              </w:rPr>
            </w:pPr>
          </w:p>
        </w:tc>
      </w:tr>
      <w:tr w:rsidR="00C371D3" w:rsidRPr="00FB7B9F" w:rsidTr="00D462C6">
        <w:trPr>
          <w:cantSplit/>
        </w:trPr>
        <w:tc>
          <w:tcPr>
            <w:tcW w:w="5148" w:type="dxa"/>
          </w:tcPr>
          <w:p w:rsidR="00C371D3" w:rsidRPr="00FB7B9F" w:rsidRDefault="00C371D3" w:rsidP="00712279">
            <w:pPr>
              <w:pStyle w:val="TableText"/>
              <w:rPr>
                <w:b/>
              </w:rPr>
            </w:pPr>
            <w:r w:rsidRPr="00FB7B9F">
              <w:rPr>
                <w:b/>
              </w:rPr>
              <w:t>Supplies and services</w:t>
            </w:r>
          </w:p>
        </w:tc>
        <w:tc>
          <w:tcPr>
            <w:tcW w:w="1035" w:type="dxa"/>
            <w:shd w:val="clear" w:color="auto" w:fill="E0E0E0"/>
          </w:tcPr>
          <w:p w:rsidR="00C371D3" w:rsidRPr="00FB7B9F" w:rsidRDefault="00C371D3" w:rsidP="00712279">
            <w:pPr>
              <w:pStyle w:val="TableTextRight"/>
              <w:rPr>
                <w:bCs/>
              </w:rPr>
            </w:pPr>
          </w:p>
        </w:tc>
        <w:tc>
          <w:tcPr>
            <w:tcW w:w="1035" w:type="dxa"/>
          </w:tcPr>
          <w:p w:rsidR="00C371D3" w:rsidRPr="00FB7B9F" w:rsidRDefault="00C371D3" w:rsidP="00B63B00">
            <w:pPr>
              <w:pStyle w:val="TableTextRight"/>
              <w:rPr>
                <w:bCs/>
              </w:rPr>
            </w:pPr>
          </w:p>
        </w:tc>
      </w:tr>
      <w:tr w:rsidR="00C371D3" w:rsidRPr="00FB7B9F" w:rsidTr="00D462C6">
        <w:trPr>
          <w:cantSplit/>
        </w:trPr>
        <w:tc>
          <w:tcPr>
            <w:tcW w:w="5148" w:type="dxa"/>
          </w:tcPr>
          <w:p w:rsidR="00C371D3" w:rsidRPr="00FB7B9F" w:rsidRDefault="00C371D3" w:rsidP="00632A59">
            <w:pPr>
              <w:pStyle w:val="TableText"/>
            </w:pPr>
            <w:r w:rsidRPr="00FB7B9F">
              <w:t>Rentals and property outgoings</w:t>
            </w:r>
          </w:p>
        </w:tc>
        <w:tc>
          <w:tcPr>
            <w:tcW w:w="1035" w:type="dxa"/>
            <w:shd w:val="clear" w:color="auto" w:fill="E0E0E0"/>
          </w:tcPr>
          <w:p w:rsidR="00C371D3" w:rsidRPr="00044F90" w:rsidRDefault="004104A3" w:rsidP="00B63B00">
            <w:pPr>
              <w:pStyle w:val="TableTextRight"/>
              <w:rPr>
                <w:bCs/>
              </w:rPr>
            </w:pPr>
            <w:r>
              <w:rPr>
                <w:bCs/>
              </w:rPr>
              <w:t>25 </w:t>
            </w:r>
            <w:r w:rsidRPr="004104A3">
              <w:rPr>
                <w:bCs/>
              </w:rPr>
              <w:t>713</w:t>
            </w:r>
          </w:p>
        </w:tc>
        <w:tc>
          <w:tcPr>
            <w:tcW w:w="1035" w:type="dxa"/>
          </w:tcPr>
          <w:p w:rsidR="00C371D3" w:rsidRPr="008B49AC" w:rsidRDefault="00C371D3" w:rsidP="00B63B00">
            <w:pPr>
              <w:pStyle w:val="TableTextRight"/>
              <w:rPr>
                <w:bCs/>
              </w:rPr>
            </w:pPr>
            <w:r>
              <w:rPr>
                <w:bCs/>
              </w:rPr>
              <w:t>24 560</w:t>
            </w:r>
          </w:p>
        </w:tc>
      </w:tr>
      <w:tr w:rsidR="00C371D3" w:rsidRPr="00FB7B9F" w:rsidTr="00D462C6">
        <w:trPr>
          <w:cantSplit/>
        </w:trPr>
        <w:tc>
          <w:tcPr>
            <w:tcW w:w="5148" w:type="dxa"/>
          </w:tcPr>
          <w:p w:rsidR="00C371D3" w:rsidRPr="00FB7B9F" w:rsidRDefault="00C371D3" w:rsidP="00712279">
            <w:pPr>
              <w:pStyle w:val="TableText"/>
            </w:pPr>
            <w:r w:rsidRPr="00FB7B9F">
              <w:t>Purchase of services</w:t>
            </w:r>
          </w:p>
        </w:tc>
        <w:tc>
          <w:tcPr>
            <w:tcW w:w="1035" w:type="dxa"/>
            <w:shd w:val="clear" w:color="auto" w:fill="E0E0E0"/>
          </w:tcPr>
          <w:p w:rsidR="00C371D3" w:rsidRPr="00044F90" w:rsidRDefault="004104A3" w:rsidP="00B63B00">
            <w:pPr>
              <w:pStyle w:val="TableTextRight"/>
              <w:rPr>
                <w:bCs/>
              </w:rPr>
            </w:pPr>
            <w:r>
              <w:rPr>
                <w:bCs/>
              </w:rPr>
              <w:t>40 </w:t>
            </w:r>
            <w:r w:rsidRPr="004104A3">
              <w:rPr>
                <w:bCs/>
              </w:rPr>
              <w:t>777</w:t>
            </w:r>
          </w:p>
        </w:tc>
        <w:tc>
          <w:tcPr>
            <w:tcW w:w="1035" w:type="dxa"/>
          </w:tcPr>
          <w:p w:rsidR="00C371D3" w:rsidRPr="008B49AC" w:rsidRDefault="00C371D3" w:rsidP="00B63B00">
            <w:pPr>
              <w:pStyle w:val="TableTextRight"/>
              <w:rPr>
                <w:bCs/>
              </w:rPr>
            </w:pPr>
            <w:r>
              <w:rPr>
                <w:bCs/>
              </w:rPr>
              <w:t>33 258</w:t>
            </w:r>
          </w:p>
        </w:tc>
      </w:tr>
      <w:tr w:rsidR="00C371D3" w:rsidRPr="00FB7B9F" w:rsidTr="00D462C6">
        <w:trPr>
          <w:cantSplit/>
        </w:trPr>
        <w:tc>
          <w:tcPr>
            <w:tcW w:w="5148" w:type="dxa"/>
          </w:tcPr>
          <w:p w:rsidR="00C371D3" w:rsidRPr="00FB7B9F" w:rsidRDefault="00C371D3" w:rsidP="00712279">
            <w:pPr>
              <w:pStyle w:val="TableText"/>
            </w:pPr>
            <w:r w:rsidRPr="00FB7B9F">
              <w:t>Information and communication technology costs</w:t>
            </w:r>
          </w:p>
        </w:tc>
        <w:tc>
          <w:tcPr>
            <w:tcW w:w="1035" w:type="dxa"/>
            <w:shd w:val="clear" w:color="auto" w:fill="E0E0E0"/>
          </w:tcPr>
          <w:p w:rsidR="00C371D3" w:rsidRPr="00044F90" w:rsidRDefault="00C371D3" w:rsidP="00B63B00">
            <w:pPr>
              <w:pStyle w:val="TableTextRight"/>
              <w:rPr>
                <w:bCs/>
              </w:rPr>
            </w:pPr>
            <w:r>
              <w:rPr>
                <w:bCs/>
              </w:rPr>
              <w:t>13 792</w:t>
            </w:r>
          </w:p>
        </w:tc>
        <w:tc>
          <w:tcPr>
            <w:tcW w:w="1035" w:type="dxa"/>
          </w:tcPr>
          <w:p w:rsidR="00C371D3" w:rsidRPr="008B49AC" w:rsidRDefault="00C371D3" w:rsidP="00B63B00">
            <w:pPr>
              <w:pStyle w:val="TableTextRight"/>
              <w:rPr>
                <w:bCs/>
              </w:rPr>
            </w:pPr>
            <w:r>
              <w:rPr>
                <w:bCs/>
              </w:rPr>
              <w:t>13 572</w:t>
            </w:r>
          </w:p>
        </w:tc>
      </w:tr>
      <w:tr w:rsidR="00C371D3" w:rsidRPr="00FB7B9F" w:rsidTr="00D462C6">
        <w:trPr>
          <w:cantSplit/>
        </w:trPr>
        <w:tc>
          <w:tcPr>
            <w:tcW w:w="5148" w:type="dxa"/>
          </w:tcPr>
          <w:p w:rsidR="00C371D3" w:rsidRPr="00FB7B9F" w:rsidRDefault="00C371D3" w:rsidP="00712279">
            <w:pPr>
              <w:pStyle w:val="TableText"/>
            </w:pPr>
            <w:r w:rsidRPr="00FB7B9F">
              <w:t>Others</w:t>
            </w:r>
          </w:p>
        </w:tc>
        <w:tc>
          <w:tcPr>
            <w:tcW w:w="1035" w:type="dxa"/>
            <w:shd w:val="clear" w:color="auto" w:fill="E0E0E0"/>
          </w:tcPr>
          <w:p w:rsidR="00C371D3" w:rsidRPr="00044F90" w:rsidRDefault="00C371D3" w:rsidP="00B63B00">
            <w:pPr>
              <w:pStyle w:val="TableTextRight"/>
              <w:rPr>
                <w:bCs/>
              </w:rPr>
            </w:pPr>
            <w:r>
              <w:rPr>
                <w:bCs/>
              </w:rPr>
              <w:t>7 310</w:t>
            </w:r>
          </w:p>
        </w:tc>
        <w:tc>
          <w:tcPr>
            <w:tcW w:w="1035" w:type="dxa"/>
          </w:tcPr>
          <w:p w:rsidR="00C371D3" w:rsidRPr="008B49AC" w:rsidRDefault="00C371D3" w:rsidP="00B63B00">
            <w:pPr>
              <w:pStyle w:val="TableTextRight"/>
              <w:rPr>
                <w:bCs/>
              </w:rPr>
            </w:pPr>
            <w:r>
              <w:rPr>
                <w:bCs/>
              </w:rPr>
              <w:t>7 533</w:t>
            </w:r>
          </w:p>
        </w:tc>
      </w:tr>
      <w:tr w:rsidR="00C371D3" w:rsidRPr="00FB7B9F" w:rsidTr="00D462C6">
        <w:trPr>
          <w:cantSplit/>
        </w:trPr>
        <w:tc>
          <w:tcPr>
            <w:tcW w:w="5148" w:type="dxa"/>
          </w:tcPr>
          <w:p w:rsidR="00C371D3" w:rsidRPr="00FB7B9F" w:rsidRDefault="00C371D3" w:rsidP="00712279">
            <w:pPr>
              <w:pStyle w:val="TableText"/>
              <w:rPr>
                <w:b/>
              </w:rPr>
            </w:pPr>
            <w:r w:rsidRPr="00FB7B9F">
              <w:rPr>
                <w:b/>
              </w:rPr>
              <w:t>Total supplies and services</w:t>
            </w:r>
          </w:p>
        </w:tc>
        <w:tc>
          <w:tcPr>
            <w:tcW w:w="1035" w:type="dxa"/>
            <w:shd w:val="clear" w:color="auto" w:fill="E0E0E0"/>
          </w:tcPr>
          <w:p w:rsidR="00C371D3" w:rsidRPr="00044F90" w:rsidRDefault="004104A3" w:rsidP="00C371D3">
            <w:pPr>
              <w:pStyle w:val="TableTextRightBold"/>
            </w:pPr>
            <w:r>
              <w:t>87 </w:t>
            </w:r>
            <w:r w:rsidRPr="004104A3">
              <w:t>592</w:t>
            </w:r>
          </w:p>
        </w:tc>
        <w:tc>
          <w:tcPr>
            <w:tcW w:w="1035" w:type="dxa"/>
          </w:tcPr>
          <w:p w:rsidR="00C371D3" w:rsidRPr="008B49AC" w:rsidRDefault="00C371D3" w:rsidP="00C371D3">
            <w:pPr>
              <w:pStyle w:val="TableTextRightBold"/>
            </w:pPr>
            <w:r w:rsidRPr="00044F90">
              <w:t>78</w:t>
            </w:r>
            <w:r>
              <w:t> </w:t>
            </w:r>
            <w:r w:rsidRPr="00044F90">
              <w:t>923</w:t>
            </w:r>
          </w:p>
        </w:tc>
      </w:tr>
    </w:tbl>
    <w:p w:rsidR="004B0D87" w:rsidRPr="00FB7B9F" w:rsidRDefault="004B0D87" w:rsidP="004B0D87"/>
    <w:p w:rsidR="00F44430" w:rsidRPr="00FB7B9F" w:rsidRDefault="006B1461" w:rsidP="00A05E4F">
      <w:pPr>
        <w:pStyle w:val="Heading2Notes"/>
      </w:pPr>
      <w:r w:rsidRPr="00FB7B9F">
        <w:br w:type="page"/>
      </w:r>
      <w:bookmarkStart w:id="41" w:name="_Toc303670552"/>
      <w:bookmarkStart w:id="42" w:name="_Toc335740850"/>
      <w:bookmarkStart w:id="43" w:name="_Toc433892177"/>
      <w:r w:rsidR="00A05E4F" w:rsidRPr="00FB7B9F">
        <w:lastRenderedPageBreak/>
        <w:t xml:space="preserve">Note </w:t>
      </w:r>
      <w:r w:rsidR="00AA40E2" w:rsidRPr="00FB7B9F">
        <w:t>6</w:t>
      </w:r>
      <w:r w:rsidR="00A05E4F" w:rsidRPr="00FB7B9F">
        <w:t>.</w:t>
      </w:r>
      <w:r w:rsidR="00A05E4F" w:rsidRPr="00FB7B9F">
        <w:tab/>
      </w:r>
      <w:r w:rsidRPr="00FB7B9F">
        <w:t>Receivables</w:t>
      </w:r>
      <w:bookmarkEnd w:id="41"/>
      <w:bookmarkEnd w:id="42"/>
      <w:bookmarkEnd w:id="43"/>
    </w:p>
    <w:tbl>
      <w:tblPr>
        <w:tblW w:w="0" w:type="auto"/>
        <w:tblLayout w:type="fixed"/>
        <w:tblLook w:val="0000" w:firstRow="0" w:lastRow="0" w:firstColumn="0" w:lastColumn="0" w:noHBand="0" w:noVBand="0"/>
      </w:tblPr>
      <w:tblGrid>
        <w:gridCol w:w="5148"/>
        <w:gridCol w:w="1035"/>
        <w:gridCol w:w="1035"/>
      </w:tblGrid>
      <w:tr w:rsidR="00403499" w:rsidRPr="00FB7B9F" w:rsidTr="00B63B00">
        <w:trPr>
          <w:cantSplit/>
        </w:trPr>
        <w:tc>
          <w:tcPr>
            <w:tcW w:w="5148" w:type="dxa"/>
          </w:tcPr>
          <w:p w:rsidR="00403499" w:rsidRPr="00FB7B9F" w:rsidRDefault="00403499" w:rsidP="00712279">
            <w:pPr>
              <w:pStyle w:val="TableText"/>
            </w:pPr>
          </w:p>
        </w:tc>
        <w:tc>
          <w:tcPr>
            <w:tcW w:w="1035" w:type="dxa"/>
          </w:tcPr>
          <w:p w:rsidR="00403499" w:rsidRPr="00FB7B9F" w:rsidRDefault="00403499" w:rsidP="00403499">
            <w:pPr>
              <w:pStyle w:val="TableTextHeadingRight"/>
            </w:pPr>
            <w:r w:rsidRPr="00FB7B9F">
              <w:t>201</w:t>
            </w:r>
            <w:r>
              <w:t>5</w:t>
            </w:r>
          </w:p>
          <w:p w:rsidR="00403499" w:rsidRPr="00FB7B9F" w:rsidRDefault="00403499" w:rsidP="00403499">
            <w:pPr>
              <w:pStyle w:val="TableTextHeadingRight"/>
            </w:pPr>
            <w:r w:rsidRPr="00FB7B9F">
              <w:t>$</w:t>
            </w:r>
            <w:r w:rsidR="007D51BF">
              <w:t>’</w:t>
            </w:r>
            <w:r w:rsidRPr="00FB7B9F">
              <w:t>000</w:t>
            </w:r>
          </w:p>
        </w:tc>
        <w:tc>
          <w:tcPr>
            <w:tcW w:w="1035" w:type="dxa"/>
          </w:tcPr>
          <w:p w:rsidR="00403499" w:rsidRPr="00FB7B9F" w:rsidRDefault="00403499" w:rsidP="00B63B00">
            <w:pPr>
              <w:pStyle w:val="TableTextHeadingRight"/>
            </w:pPr>
            <w:r w:rsidRPr="00FB7B9F">
              <w:t>2014</w:t>
            </w:r>
          </w:p>
          <w:p w:rsidR="00403499" w:rsidRPr="00FB7B9F" w:rsidRDefault="00403499" w:rsidP="00B63B00">
            <w:pPr>
              <w:pStyle w:val="TableTextHeadingRight"/>
            </w:pPr>
            <w:r w:rsidRPr="00FB7B9F">
              <w:t>$</w:t>
            </w:r>
            <w:r w:rsidR="007D51BF">
              <w:t>’</w:t>
            </w:r>
            <w:r w:rsidRPr="00FB7B9F">
              <w:t>000</w:t>
            </w:r>
          </w:p>
        </w:tc>
      </w:tr>
      <w:tr w:rsidR="00403499" w:rsidRPr="00FB7B9F" w:rsidTr="00D462C6">
        <w:trPr>
          <w:cantSplit/>
        </w:trPr>
        <w:tc>
          <w:tcPr>
            <w:tcW w:w="5148" w:type="dxa"/>
          </w:tcPr>
          <w:p w:rsidR="00403499" w:rsidRPr="00FB7B9F" w:rsidRDefault="00403499" w:rsidP="00712279">
            <w:pPr>
              <w:pStyle w:val="TableText"/>
              <w:rPr>
                <w:b/>
              </w:rPr>
            </w:pPr>
            <w:r w:rsidRPr="00FB7B9F">
              <w:rPr>
                <w:b/>
              </w:rPr>
              <w:t>Current:</w:t>
            </w:r>
          </w:p>
        </w:tc>
        <w:tc>
          <w:tcPr>
            <w:tcW w:w="1035" w:type="dxa"/>
            <w:shd w:val="clear" w:color="auto" w:fill="E0E0E0"/>
          </w:tcPr>
          <w:p w:rsidR="00403499" w:rsidRPr="00FB7B9F" w:rsidRDefault="00403499" w:rsidP="00712279">
            <w:pPr>
              <w:pStyle w:val="TableTextRight"/>
            </w:pPr>
          </w:p>
        </w:tc>
        <w:tc>
          <w:tcPr>
            <w:tcW w:w="1035" w:type="dxa"/>
          </w:tcPr>
          <w:p w:rsidR="00403499" w:rsidRPr="00FB7B9F" w:rsidRDefault="00403499" w:rsidP="00B63B00">
            <w:pPr>
              <w:pStyle w:val="TableTextRight"/>
            </w:pPr>
          </w:p>
        </w:tc>
      </w:tr>
      <w:tr w:rsidR="00403499" w:rsidRPr="00FB7B9F" w:rsidTr="00D462C6">
        <w:trPr>
          <w:cantSplit/>
        </w:trPr>
        <w:tc>
          <w:tcPr>
            <w:tcW w:w="5148" w:type="dxa"/>
          </w:tcPr>
          <w:p w:rsidR="00403499" w:rsidRPr="00FB7B9F" w:rsidRDefault="00403499" w:rsidP="00712279">
            <w:pPr>
              <w:pStyle w:val="TableText"/>
              <w:rPr>
                <w:b/>
              </w:rPr>
            </w:pPr>
            <w:r w:rsidRPr="00FB7B9F">
              <w:rPr>
                <w:b/>
              </w:rPr>
              <w:t>Contractual</w:t>
            </w:r>
          </w:p>
        </w:tc>
        <w:tc>
          <w:tcPr>
            <w:tcW w:w="1035" w:type="dxa"/>
            <w:shd w:val="clear" w:color="auto" w:fill="E0E0E0"/>
          </w:tcPr>
          <w:p w:rsidR="00403499" w:rsidRPr="00FB7B9F" w:rsidRDefault="00403499" w:rsidP="00712279">
            <w:pPr>
              <w:pStyle w:val="TableTextRight"/>
            </w:pPr>
          </w:p>
        </w:tc>
        <w:tc>
          <w:tcPr>
            <w:tcW w:w="1035" w:type="dxa"/>
          </w:tcPr>
          <w:p w:rsidR="00403499" w:rsidRPr="00FB7B9F" w:rsidRDefault="00403499" w:rsidP="00B63B00">
            <w:pPr>
              <w:pStyle w:val="TableTextRight"/>
            </w:pPr>
          </w:p>
        </w:tc>
      </w:tr>
      <w:tr w:rsidR="00403499" w:rsidRPr="00FB7B9F" w:rsidTr="00D462C6">
        <w:trPr>
          <w:cantSplit/>
        </w:trPr>
        <w:tc>
          <w:tcPr>
            <w:tcW w:w="5148" w:type="dxa"/>
          </w:tcPr>
          <w:p w:rsidR="00403499" w:rsidRPr="00FB7B9F" w:rsidRDefault="00403499" w:rsidP="00712279">
            <w:pPr>
              <w:pStyle w:val="TableText"/>
            </w:pPr>
            <w:r w:rsidRPr="00FB7B9F">
              <w:t>Debtors</w:t>
            </w:r>
          </w:p>
        </w:tc>
        <w:tc>
          <w:tcPr>
            <w:tcW w:w="1035" w:type="dxa"/>
            <w:shd w:val="clear" w:color="auto" w:fill="E0E0E0"/>
            <w:vAlign w:val="bottom"/>
          </w:tcPr>
          <w:p w:rsidR="00403499" w:rsidRPr="00044F90" w:rsidRDefault="00403499" w:rsidP="00B63B00">
            <w:pPr>
              <w:pStyle w:val="TableTextRight"/>
            </w:pPr>
            <w:r>
              <w:t>27 </w:t>
            </w:r>
            <w:r w:rsidR="004104A3" w:rsidRPr="004104A3">
              <w:t>808</w:t>
            </w:r>
          </w:p>
        </w:tc>
        <w:tc>
          <w:tcPr>
            <w:tcW w:w="1035" w:type="dxa"/>
            <w:vAlign w:val="bottom"/>
          </w:tcPr>
          <w:p w:rsidR="00403499" w:rsidRPr="00FB7B9F" w:rsidRDefault="00403499" w:rsidP="00B63B00">
            <w:pPr>
              <w:pStyle w:val="TableTextRight"/>
            </w:pPr>
            <w:r w:rsidRPr="00FB7B9F">
              <w:t>28 651</w:t>
            </w:r>
          </w:p>
        </w:tc>
      </w:tr>
      <w:tr w:rsidR="00403499" w:rsidRPr="00FB7B9F" w:rsidTr="00D462C6">
        <w:trPr>
          <w:cantSplit/>
        </w:trPr>
        <w:tc>
          <w:tcPr>
            <w:tcW w:w="5148" w:type="dxa"/>
          </w:tcPr>
          <w:p w:rsidR="00403499" w:rsidRPr="00FB7B9F" w:rsidRDefault="00403499" w:rsidP="00712279">
            <w:pPr>
              <w:pStyle w:val="TableText"/>
              <w:rPr>
                <w:b/>
              </w:rPr>
            </w:pPr>
          </w:p>
        </w:tc>
        <w:tc>
          <w:tcPr>
            <w:tcW w:w="1035" w:type="dxa"/>
            <w:shd w:val="clear" w:color="auto" w:fill="E0E0E0"/>
            <w:vAlign w:val="bottom"/>
          </w:tcPr>
          <w:p w:rsidR="00403499" w:rsidRPr="00044F90" w:rsidRDefault="00403499" w:rsidP="00403499">
            <w:pPr>
              <w:pStyle w:val="TableTextRightBold"/>
            </w:pPr>
            <w:r>
              <w:t>27 </w:t>
            </w:r>
            <w:r w:rsidR="004104A3" w:rsidRPr="004104A3">
              <w:t>808</w:t>
            </w:r>
          </w:p>
        </w:tc>
        <w:tc>
          <w:tcPr>
            <w:tcW w:w="1035" w:type="dxa"/>
            <w:vAlign w:val="bottom"/>
          </w:tcPr>
          <w:p w:rsidR="00403499" w:rsidRPr="00FB7B9F" w:rsidRDefault="00403499" w:rsidP="00403499">
            <w:pPr>
              <w:pStyle w:val="TableTextRightBold"/>
            </w:pPr>
            <w:r w:rsidRPr="00FB7B9F">
              <w:t>28 651</w:t>
            </w:r>
          </w:p>
        </w:tc>
      </w:tr>
      <w:tr w:rsidR="00403499" w:rsidRPr="00FB7B9F" w:rsidTr="00D462C6">
        <w:trPr>
          <w:cantSplit/>
        </w:trPr>
        <w:tc>
          <w:tcPr>
            <w:tcW w:w="5148" w:type="dxa"/>
          </w:tcPr>
          <w:p w:rsidR="00403499" w:rsidRPr="00FB7B9F" w:rsidRDefault="00403499" w:rsidP="00712279">
            <w:pPr>
              <w:pStyle w:val="TableText"/>
              <w:rPr>
                <w:b/>
              </w:rPr>
            </w:pPr>
            <w:r w:rsidRPr="00FB7B9F">
              <w:rPr>
                <w:b/>
              </w:rPr>
              <w:t>Statutory</w:t>
            </w:r>
          </w:p>
        </w:tc>
        <w:tc>
          <w:tcPr>
            <w:tcW w:w="1035" w:type="dxa"/>
            <w:shd w:val="clear" w:color="auto" w:fill="E0E0E0"/>
            <w:vAlign w:val="bottom"/>
          </w:tcPr>
          <w:p w:rsidR="00403499" w:rsidRPr="00FB7B9F" w:rsidRDefault="00403499" w:rsidP="00712279">
            <w:pPr>
              <w:pStyle w:val="TableTextRight"/>
            </w:pPr>
          </w:p>
        </w:tc>
        <w:tc>
          <w:tcPr>
            <w:tcW w:w="1035" w:type="dxa"/>
            <w:vAlign w:val="bottom"/>
          </w:tcPr>
          <w:p w:rsidR="00403499" w:rsidRPr="00FB7B9F" w:rsidRDefault="00403499" w:rsidP="00B63B00">
            <w:pPr>
              <w:pStyle w:val="TableTextRight"/>
            </w:pPr>
          </w:p>
        </w:tc>
      </w:tr>
      <w:tr w:rsidR="00403499" w:rsidRPr="00FB7B9F" w:rsidTr="00D462C6">
        <w:trPr>
          <w:cantSplit/>
        </w:trPr>
        <w:tc>
          <w:tcPr>
            <w:tcW w:w="5148" w:type="dxa"/>
          </w:tcPr>
          <w:p w:rsidR="00403499" w:rsidRPr="00FB7B9F" w:rsidRDefault="00403499" w:rsidP="00712279">
            <w:pPr>
              <w:pStyle w:val="TableText"/>
              <w:rPr>
                <w:vertAlign w:val="superscript"/>
              </w:rPr>
            </w:pPr>
            <w:r w:rsidRPr="00FB7B9F">
              <w:t xml:space="preserve">Amounts owing from Victorian Government </w:t>
            </w:r>
            <w:r w:rsidRPr="00FB7B9F">
              <w:rPr>
                <w:vertAlign w:val="superscript"/>
              </w:rPr>
              <w:t>(a)</w:t>
            </w:r>
          </w:p>
        </w:tc>
        <w:tc>
          <w:tcPr>
            <w:tcW w:w="1035" w:type="dxa"/>
            <w:shd w:val="clear" w:color="auto" w:fill="E0E0E0"/>
            <w:vAlign w:val="bottom"/>
          </w:tcPr>
          <w:p w:rsidR="00403499" w:rsidRPr="00044F90" w:rsidRDefault="00403499" w:rsidP="00B63B00">
            <w:pPr>
              <w:pStyle w:val="TableTextRight"/>
            </w:pPr>
            <w:r>
              <w:t>148 041</w:t>
            </w:r>
          </w:p>
        </w:tc>
        <w:tc>
          <w:tcPr>
            <w:tcW w:w="1035" w:type="dxa"/>
            <w:vAlign w:val="bottom"/>
          </w:tcPr>
          <w:p w:rsidR="00403499" w:rsidRPr="00FB7B9F" w:rsidRDefault="00403499" w:rsidP="00B63B00">
            <w:pPr>
              <w:pStyle w:val="TableTextRight"/>
            </w:pPr>
            <w:r w:rsidRPr="00FB7B9F">
              <w:t>126 320</w:t>
            </w:r>
          </w:p>
        </w:tc>
      </w:tr>
      <w:tr w:rsidR="00403499" w:rsidRPr="00FB7B9F" w:rsidTr="00D462C6">
        <w:trPr>
          <w:cantSplit/>
        </w:trPr>
        <w:tc>
          <w:tcPr>
            <w:tcW w:w="5148" w:type="dxa"/>
          </w:tcPr>
          <w:p w:rsidR="00403499" w:rsidRPr="00FB7B9F" w:rsidRDefault="00403499" w:rsidP="00712279">
            <w:pPr>
              <w:pStyle w:val="TableText"/>
            </w:pPr>
            <w:r w:rsidRPr="00FB7B9F">
              <w:t>GST recoverable</w:t>
            </w:r>
          </w:p>
        </w:tc>
        <w:tc>
          <w:tcPr>
            <w:tcW w:w="1035" w:type="dxa"/>
            <w:shd w:val="clear" w:color="auto" w:fill="E0E0E0"/>
            <w:vAlign w:val="bottom"/>
          </w:tcPr>
          <w:p w:rsidR="00403499" w:rsidRPr="00044F90" w:rsidRDefault="004104A3" w:rsidP="00B63B00">
            <w:pPr>
              <w:pStyle w:val="TableTextRight"/>
            </w:pPr>
            <w:r>
              <w:t>2 </w:t>
            </w:r>
            <w:r w:rsidRPr="004104A3">
              <w:t>430</w:t>
            </w:r>
          </w:p>
        </w:tc>
        <w:tc>
          <w:tcPr>
            <w:tcW w:w="1035" w:type="dxa"/>
            <w:vAlign w:val="bottom"/>
          </w:tcPr>
          <w:p w:rsidR="00403499" w:rsidRPr="00FB7B9F" w:rsidRDefault="00403499" w:rsidP="00B63B00">
            <w:pPr>
              <w:pStyle w:val="TableTextRight"/>
            </w:pPr>
            <w:r w:rsidRPr="00FB7B9F">
              <w:t>1 871</w:t>
            </w:r>
          </w:p>
        </w:tc>
      </w:tr>
      <w:tr w:rsidR="00403499" w:rsidRPr="00403499" w:rsidTr="00D462C6">
        <w:trPr>
          <w:cantSplit/>
        </w:trPr>
        <w:tc>
          <w:tcPr>
            <w:tcW w:w="5148" w:type="dxa"/>
          </w:tcPr>
          <w:p w:rsidR="00403499" w:rsidRPr="00FB7B9F" w:rsidRDefault="00403499" w:rsidP="00712279">
            <w:pPr>
              <w:pStyle w:val="TableText"/>
              <w:rPr>
                <w:b/>
              </w:rPr>
            </w:pPr>
          </w:p>
        </w:tc>
        <w:tc>
          <w:tcPr>
            <w:tcW w:w="1035" w:type="dxa"/>
            <w:shd w:val="clear" w:color="auto" w:fill="E0E0E0"/>
            <w:vAlign w:val="bottom"/>
          </w:tcPr>
          <w:p w:rsidR="00403499" w:rsidRPr="00403499" w:rsidRDefault="004104A3" w:rsidP="00403499">
            <w:pPr>
              <w:pStyle w:val="TableTextRightBold"/>
            </w:pPr>
            <w:r>
              <w:t>150 </w:t>
            </w:r>
            <w:r w:rsidRPr="004104A3">
              <w:t>471</w:t>
            </w:r>
          </w:p>
        </w:tc>
        <w:tc>
          <w:tcPr>
            <w:tcW w:w="1035" w:type="dxa"/>
            <w:vAlign w:val="bottom"/>
          </w:tcPr>
          <w:p w:rsidR="00403499" w:rsidRPr="00403499" w:rsidRDefault="00403499" w:rsidP="00403499">
            <w:pPr>
              <w:pStyle w:val="TableTextRightBold"/>
            </w:pPr>
            <w:r w:rsidRPr="00403499">
              <w:t>128 191</w:t>
            </w:r>
          </w:p>
        </w:tc>
      </w:tr>
      <w:tr w:rsidR="00403499" w:rsidRPr="00FB7B9F" w:rsidTr="00D462C6">
        <w:trPr>
          <w:cantSplit/>
        </w:trPr>
        <w:tc>
          <w:tcPr>
            <w:tcW w:w="5148" w:type="dxa"/>
          </w:tcPr>
          <w:p w:rsidR="00403499" w:rsidRPr="00FB7B9F" w:rsidRDefault="00403499" w:rsidP="00712279">
            <w:pPr>
              <w:pStyle w:val="TableText"/>
              <w:rPr>
                <w:b/>
              </w:rPr>
            </w:pPr>
            <w:r w:rsidRPr="00FB7B9F">
              <w:rPr>
                <w:b/>
              </w:rPr>
              <w:t>Total current receivables</w:t>
            </w:r>
          </w:p>
        </w:tc>
        <w:tc>
          <w:tcPr>
            <w:tcW w:w="1035" w:type="dxa"/>
            <w:shd w:val="clear" w:color="auto" w:fill="E0E0E0"/>
            <w:vAlign w:val="bottom"/>
          </w:tcPr>
          <w:p w:rsidR="00403499" w:rsidRPr="00044F90" w:rsidRDefault="004104A3" w:rsidP="00403499">
            <w:pPr>
              <w:pStyle w:val="TableTextRightBold"/>
            </w:pPr>
            <w:r>
              <w:t>178 </w:t>
            </w:r>
            <w:r w:rsidRPr="004104A3">
              <w:t>279</w:t>
            </w:r>
          </w:p>
        </w:tc>
        <w:tc>
          <w:tcPr>
            <w:tcW w:w="1035" w:type="dxa"/>
            <w:vAlign w:val="bottom"/>
          </w:tcPr>
          <w:p w:rsidR="00403499" w:rsidRPr="00FB7B9F" w:rsidRDefault="00403499" w:rsidP="00403499">
            <w:pPr>
              <w:pStyle w:val="TableTextRightBold"/>
            </w:pPr>
            <w:r w:rsidRPr="00FB7B9F">
              <w:t>156 842</w:t>
            </w:r>
          </w:p>
        </w:tc>
      </w:tr>
      <w:tr w:rsidR="00403499" w:rsidRPr="00FB7B9F" w:rsidTr="00D462C6">
        <w:trPr>
          <w:cantSplit/>
        </w:trPr>
        <w:tc>
          <w:tcPr>
            <w:tcW w:w="5148" w:type="dxa"/>
          </w:tcPr>
          <w:p w:rsidR="00403499" w:rsidRPr="00FB7B9F" w:rsidRDefault="00403499" w:rsidP="00712279">
            <w:pPr>
              <w:pStyle w:val="TableText"/>
            </w:pPr>
          </w:p>
        </w:tc>
        <w:tc>
          <w:tcPr>
            <w:tcW w:w="1035" w:type="dxa"/>
            <w:shd w:val="clear" w:color="auto" w:fill="E0E0E0"/>
            <w:vAlign w:val="bottom"/>
          </w:tcPr>
          <w:p w:rsidR="00403499" w:rsidRPr="00FB7B9F" w:rsidRDefault="00403499" w:rsidP="00712279">
            <w:pPr>
              <w:pStyle w:val="TableTextRight"/>
            </w:pPr>
          </w:p>
        </w:tc>
        <w:tc>
          <w:tcPr>
            <w:tcW w:w="1035" w:type="dxa"/>
            <w:vAlign w:val="bottom"/>
          </w:tcPr>
          <w:p w:rsidR="00403499" w:rsidRPr="00FB7B9F" w:rsidRDefault="00403499" w:rsidP="00B63B00">
            <w:pPr>
              <w:pStyle w:val="TableTextRight"/>
            </w:pPr>
          </w:p>
        </w:tc>
      </w:tr>
      <w:tr w:rsidR="00403499" w:rsidRPr="00FB7B9F" w:rsidTr="00D462C6">
        <w:trPr>
          <w:cantSplit/>
        </w:trPr>
        <w:tc>
          <w:tcPr>
            <w:tcW w:w="5148" w:type="dxa"/>
          </w:tcPr>
          <w:p w:rsidR="00403499" w:rsidRPr="00FB7B9F" w:rsidRDefault="00403499" w:rsidP="00712279">
            <w:pPr>
              <w:pStyle w:val="TableText"/>
              <w:rPr>
                <w:b/>
              </w:rPr>
            </w:pPr>
            <w:r w:rsidRPr="00FB7B9F">
              <w:rPr>
                <w:b/>
              </w:rPr>
              <w:t>Non</w:t>
            </w:r>
            <w:r w:rsidR="007D51BF">
              <w:rPr>
                <w:b/>
              </w:rPr>
              <w:noBreakHyphen/>
            </w:r>
            <w:r w:rsidRPr="00FB7B9F">
              <w:rPr>
                <w:b/>
              </w:rPr>
              <w:t>current:</w:t>
            </w:r>
          </w:p>
        </w:tc>
        <w:tc>
          <w:tcPr>
            <w:tcW w:w="1035" w:type="dxa"/>
            <w:shd w:val="clear" w:color="auto" w:fill="E0E0E0"/>
            <w:vAlign w:val="bottom"/>
          </w:tcPr>
          <w:p w:rsidR="00403499" w:rsidRPr="00FB7B9F" w:rsidRDefault="00403499" w:rsidP="00712279">
            <w:pPr>
              <w:pStyle w:val="TableTextRight"/>
            </w:pPr>
          </w:p>
        </w:tc>
        <w:tc>
          <w:tcPr>
            <w:tcW w:w="1035" w:type="dxa"/>
            <w:vAlign w:val="bottom"/>
          </w:tcPr>
          <w:p w:rsidR="00403499" w:rsidRPr="00FB7B9F" w:rsidRDefault="00403499" w:rsidP="00B63B00">
            <w:pPr>
              <w:pStyle w:val="TableTextRight"/>
            </w:pPr>
          </w:p>
        </w:tc>
      </w:tr>
      <w:tr w:rsidR="00403499" w:rsidRPr="00FB7B9F" w:rsidTr="00D462C6">
        <w:trPr>
          <w:cantSplit/>
        </w:trPr>
        <w:tc>
          <w:tcPr>
            <w:tcW w:w="5148" w:type="dxa"/>
          </w:tcPr>
          <w:p w:rsidR="00403499" w:rsidRPr="00FB7B9F" w:rsidRDefault="00403499" w:rsidP="00712279">
            <w:pPr>
              <w:pStyle w:val="TableText"/>
              <w:rPr>
                <w:b/>
              </w:rPr>
            </w:pPr>
            <w:r w:rsidRPr="00FB7B9F">
              <w:rPr>
                <w:b/>
              </w:rPr>
              <w:t>Statutory</w:t>
            </w:r>
          </w:p>
        </w:tc>
        <w:tc>
          <w:tcPr>
            <w:tcW w:w="1035" w:type="dxa"/>
            <w:shd w:val="clear" w:color="auto" w:fill="E0E0E0"/>
            <w:vAlign w:val="bottom"/>
          </w:tcPr>
          <w:p w:rsidR="00403499" w:rsidRPr="00FB7B9F" w:rsidRDefault="00403499" w:rsidP="00712279">
            <w:pPr>
              <w:pStyle w:val="TableTextRight"/>
            </w:pPr>
          </w:p>
        </w:tc>
        <w:tc>
          <w:tcPr>
            <w:tcW w:w="1035" w:type="dxa"/>
            <w:vAlign w:val="bottom"/>
          </w:tcPr>
          <w:p w:rsidR="00403499" w:rsidRPr="00FB7B9F" w:rsidRDefault="00403499" w:rsidP="00B63B00">
            <w:pPr>
              <w:pStyle w:val="TableTextRight"/>
            </w:pPr>
          </w:p>
        </w:tc>
      </w:tr>
      <w:tr w:rsidR="00403499" w:rsidRPr="00FB7B9F" w:rsidTr="00D462C6">
        <w:trPr>
          <w:cantSplit/>
        </w:trPr>
        <w:tc>
          <w:tcPr>
            <w:tcW w:w="5148" w:type="dxa"/>
          </w:tcPr>
          <w:p w:rsidR="00403499" w:rsidRPr="00FB7B9F" w:rsidRDefault="00403499" w:rsidP="00712279">
            <w:pPr>
              <w:pStyle w:val="TableText"/>
            </w:pPr>
            <w:r w:rsidRPr="00FB7B9F">
              <w:t xml:space="preserve">Amounts owing from Victorian Government </w:t>
            </w:r>
            <w:r w:rsidRPr="00FB7B9F">
              <w:rPr>
                <w:vertAlign w:val="superscript"/>
              </w:rPr>
              <w:t>(a)</w:t>
            </w:r>
          </w:p>
        </w:tc>
        <w:tc>
          <w:tcPr>
            <w:tcW w:w="1035" w:type="dxa"/>
            <w:shd w:val="clear" w:color="auto" w:fill="E0E0E0"/>
            <w:vAlign w:val="bottom"/>
          </w:tcPr>
          <w:p w:rsidR="00403499" w:rsidRPr="00044F90" w:rsidRDefault="00403499" w:rsidP="00B63B00">
            <w:pPr>
              <w:pStyle w:val="TableTextRight"/>
            </w:pPr>
            <w:r>
              <w:t>2 395</w:t>
            </w:r>
          </w:p>
        </w:tc>
        <w:tc>
          <w:tcPr>
            <w:tcW w:w="1035" w:type="dxa"/>
            <w:vAlign w:val="bottom"/>
          </w:tcPr>
          <w:p w:rsidR="00403499" w:rsidRPr="00FB7B9F" w:rsidRDefault="00403499" w:rsidP="00B63B00">
            <w:pPr>
              <w:pStyle w:val="TableTextRight"/>
            </w:pPr>
            <w:r w:rsidRPr="00FB7B9F">
              <w:t>2 932</w:t>
            </w:r>
          </w:p>
        </w:tc>
      </w:tr>
      <w:tr w:rsidR="00403499" w:rsidRPr="00FB7B9F" w:rsidTr="00D462C6">
        <w:trPr>
          <w:cantSplit/>
        </w:trPr>
        <w:tc>
          <w:tcPr>
            <w:tcW w:w="5148" w:type="dxa"/>
          </w:tcPr>
          <w:p w:rsidR="00403499" w:rsidRPr="00403499" w:rsidRDefault="00403499" w:rsidP="00403499">
            <w:pPr>
              <w:pStyle w:val="TableTextBold"/>
            </w:pPr>
            <w:r>
              <w:t>Total non</w:t>
            </w:r>
            <w:r w:rsidR="007D51BF">
              <w:noBreakHyphen/>
            </w:r>
            <w:r>
              <w:t>current receivables (Note 11)</w:t>
            </w:r>
          </w:p>
        </w:tc>
        <w:tc>
          <w:tcPr>
            <w:tcW w:w="1035" w:type="dxa"/>
            <w:shd w:val="clear" w:color="auto" w:fill="E0E0E0"/>
            <w:vAlign w:val="bottom"/>
          </w:tcPr>
          <w:p w:rsidR="00403499" w:rsidRPr="00044F90" w:rsidRDefault="00403499" w:rsidP="00403499">
            <w:pPr>
              <w:pStyle w:val="TableTextRightBold"/>
            </w:pPr>
            <w:r>
              <w:t>2 395</w:t>
            </w:r>
          </w:p>
        </w:tc>
        <w:tc>
          <w:tcPr>
            <w:tcW w:w="1035" w:type="dxa"/>
            <w:vAlign w:val="bottom"/>
          </w:tcPr>
          <w:p w:rsidR="00403499" w:rsidRPr="00FB7B9F" w:rsidRDefault="00403499" w:rsidP="00403499">
            <w:pPr>
              <w:pStyle w:val="TableTextRightBold"/>
            </w:pPr>
            <w:r w:rsidRPr="00FB7B9F">
              <w:t>2 932</w:t>
            </w:r>
          </w:p>
        </w:tc>
      </w:tr>
      <w:tr w:rsidR="00403499" w:rsidRPr="00FB7B9F" w:rsidTr="00D462C6">
        <w:trPr>
          <w:cantSplit/>
        </w:trPr>
        <w:tc>
          <w:tcPr>
            <w:tcW w:w="5148" w:type="dxa"/>
          </w:tcPr>
          <w:p w:rsidR="00403499" w:rsidRPr="00FB7B9F" w:rsidRDefault="00403499" w:rsidP="00712279">
            <w:pPr>
              <w:pStyle w:val="TableText"/>
            </w:pPr>
          </w:p>
        </w:tc>
        <w:tc>
          <w:tcPr>
            <w:tcW w:w="1035" w:type="dxa"/>
            <w:shd w:val="clear" w:color="auto" w:fill="E0E0E0"/>
            <w:vAlign w:val="bottom"/>
          </w:tcPr>
          <w:p w:rsidR="00403499" w:rsidRPr="00FB7B9F" w:rsidRDefault="00403499" w:rsidP="00712279">
            <w:pPr>
              <w:pStyle w:val="TableTextRight"/>
            </w:pPr>
          </w:p>
        </w:tc>
        <w:tc>
          <w:tcPr>
            <w:tcW w:w="1035" w:type="dxa"/>
            <w:vAlign w:val="bottom"/>
          </w:tcPr>
          <w:p w:rsidR="00403499" w:rsidRPr="00FB7B9F" w:rsidRDefault="00403499" w:rsidP="00B63B00">
            <w:pPr>
              <w:pStyle w:val="TableTextRight"/>
            </w:pPr>
          </w:p>
        </w:tc>
      </w:tr>
      <w:tr w:rsidR="00403499" w:rsidRPr="00FB7B9F" w:rsidTr="00D462C6">
        <w:trPr>
          <w:cantSplit/>
        </w:trPr>
        <w:tc>
          <w:tcPr>
            <w:tcW w:w="5148" w:type="dxa"/>
          </w:tcPr>
          <w:p w:rsidR="00403499" w:rsidRPr="00FB7B9F" w:rsidRDefault="00403499" w:rsidP="00712279">
            <w:pPr>
              <w:pStyle w:val="TableTextBold"/>
            </w:pPr>
            <w:r w:rsidRPr="00FB7B9F">
              <w:t>Total receivables</w:t>
            </w:r>
          </w:p>
        </w:tc>
        <w:tc>
          <w:tcPr>
            <w:tcW w:w="1035" w:type="dxa"/>
            <w:shd w:val="clear" w:color="auto" w:fill="E0E0E0"/>
            <w:vAlign w:val="bottom"/>
          </w:tcPr>
          <w:p w:rsidR="00403499" w:rsidRPr="00044F90" w:rsidRDefault="004104A3" w:rsidP="00403499">
            <w:pPr>
              <w:pStyle w:val="TableTextRightBold"/>
            </w:pPr>
            <w:r>
              <w:t>180 </w:t>
            </w:r>
            <w:r w:rsidRPr="004104A3">
              <w:t>674</w:t>
            </w:r>
          </w:p>
        </w:tc>
        <w:tc>
          <w:tcPr>
            <w:tcW w:w="1035" w:type="dxa"/>
            <w:vAlign w:val="bottom"/>
          </w:tcPr>
          <w:p w:rsidR="00403499" w:rsidRPr="00FB7B9F" w:rsidRDefault="00403499" w:rsidP="00403499">
            <w:pPr>
              <w:pStyle w:val="TableTextRightBold"/>
            </w:pPr>
            <w:r w:rsidRPr="00FB7B9F">
              <w:t>159 774</w:t>
            </w:r>
          </w:p>
        </w:tc>
      </w:tr>
    </w:tbl>
    <w:p w:rsidR="00AA40E2" w:rsidRPr="00FB7B9F" w:rsidRDefault="00AA40E2" w:rsidP="00EB62C3">
      <w:pPr>
        <w:pStyle w:val="Notes"/>
      </w:pPr>
      <w:r w:rsidRPr="00FB7B9F">
        <w:t>Note:</w:t>
      </w:r>
    </w:p>
    <w:p w:rsidR="00AA40E2" w:rsidRPr="00403499" w:rsidRDefault="00AA40E2" w:rsidP="00C05554">
      <w:pPr>
        <w:pStyle w:val="Notes"/>
        <w:ind w:right="2495"/>
      </w:pPr>
      <w:r w:rsidRPr="00FB7B9F">
        <w:t xml:space="preserve">(a) </w:t>
      </w:r>
      <w:r w:rsidR="00403499" w:rsidRPr="009A6D65">
        <w:t>Represents balance of appropriations relating to the provision of outputs and for additions to the net asset base, for which payments had not been disbursed at balance date, and accordingly had not been drawn from the Consolidated Fund.</w:t>
      </w:r>
    </w:p>
    <w:p w:rsidR="001240F4" w:rsidRPr="00FB7B9F" w:rsidRDefault="001240F4" w:rsidP="002871C2">
      <w:pPr>
        <w:pStyle w:val="Notes"/>
      </w:pPr>
    </w:p>
    <w:p w:rsidR="006B1461" w:rsidRPr="00FB7B9F" w:rsidRDefault="00403499" w:rsidP="001240F4">
      <w:r>
        <w:t xml:space="preserve">Note 14 discloses an ageing analysis of contractual receivables and the nature of and extent of </w:t>
      </w:r>
      <w:r>
        <w:br/>
        <w:t>credit risk arising from the receivables.</w:t>
      </w:r>
    </w:p>
    <w:p w:rsidR="006B1461" w:rsidRPr="00FB7B9F" w:rsidRDefault="006B1461" w:rsidP="00FE0DD2"/>
    <w:p w:rsidR="006B1461" w:rsidRPr="00FB7B9F" w:rsidRDefault="006B1461" w:rsidP="00FE0DD2"/>
    <w:p w:rsidR="006B1461" w:rsidRPr="00FB7B9F" w:rsidRDefault="00A05E4F" w:rsidP="00A05E4F">
      <w:pPr>
        <w:pStyle w:val="Heading2Notes"/>
      </w:pPr>
      <w:bookmarkStart w:id="44" w:name="_Toc303670553"/>
      <w:bookmarkStart w:id="45" w:name="_Toc335740851"/>
      <w:bookmarkStart w:id="46" w:name="_Toc433892178"/>
      <w:r w:rsidRPr="00FB7B9F">
        <w:t xml:space="preserve">Note </w:t>
      </w:r>
      <w:r w:rsidR="00AA40E2" w:rsidRPr="00FB7B9F">
        <w:t>7</w:t>
      </w:r>
      <w:r w:rsidRPr="00FB7B9F">
        <w:t>.</w:t>
      </w:r>
      <w:r w:rsidRPr="00FB7B9F">
        <w:tab/>
      </w:r>
      <w:r w:rsidR="006B1461" w:rsidRPr="00FB7B9F">
        <w:t>Non</w:t>
      </w:r>
      <w:r w:rsidR="007D51BF">
        <w:noBreakHyphen/>
      </w:r>
      <w:r w:rsidR="006B1461" w:rsidRPr="00FB7B9F">
        <w:t>financial assets classified as held for sale</w:t>
      </w:r>
      <w:bookmarkEnd w:id="44"/>
      <w:bookmarkEnd w:id="45"/>
      <w:bookmarkEnd w:id="46"/>
    </w:p>
    <w:tbl>
      <w:tblPr>
        <w:tblW w:w="0" w:type="auto"/>
        <w:tblLayout w:type="fixed"/>
        <w:tblLook w:val="0000" w:firstRow="0" w:lastRow="0" w:firstColumn="0" w:lastColumn="0" w:noHBand="0" w:noVBand="0"/>
      </w:tblPr>
      <w:tblGrid>
        <w:gridCol w:w="5148"/>
        <w:gridCol w:w="1035"/>
        <w:gridCol w:w="1035"/>
      </w:tblGrid>
      <w:tr w:rsidR="00403499" w:rsidRPr="00FB7B9F" w:rsidTr="00B63B00">
        <w:trPr>
          <w:cantSplit/>
        </w:trPr>
        <w:tc>
          <w:tcPr>
            <w:tcW w:w="5148" w:type="dxa"/>
            <w:vAlign w:val="bottom"/>
          </w:tcPr>
          <w:p w:rsidR="00403499" w:rsidRPr="00FB7B9F" w:rsidRDefault="00403499" w:rsidP="00712279">
            <w:pPr>
              <w:pStyle w:val="TableText"/>
            </w:pPr>
          </w:p>
        </w:tc>
        <w:tc>
          <w:tcPr>
            <w:tcW w:w="1035" w:type="dxa"/>
            <w:vAlign w:val="bottom"/>
          </w:tcPr>
          <w:p w:rsidR="00403499" w:rsidRPr="00FB7B9F" w:rsidRDefault="00403499" w:rsidP="00403499">
            <w:pPr>
              <w:pStyle w:val="TableTextHeadingRight"/>
            </w:pPr>
            <w:r>
              <w:t>2015</w:t>
            </w:r>
          </w:p>
          <w:p w:rsidR="00403499" w:rsidRPr="00FB7B9F" w:rsidRDefault="00403499" w:rsidP="00403499">
            <w:pPr>
              <w:pStyle w:val="TableTextHeadingRight"/>
              <w:rPr>
                <w:bCs/>
              </w:rPr>
            </w:pPr>
            <w:r w:rsidRPr="00FB7B9F">
              <w:t>$</w:t>
            </w:r>
            <w:r w:rsidR="007D51BF">
              <w:t>’</w:t>
            </w:r>
            <w:r w:rsidRPr="00FB7B9F">
              <w:t>000</w:t>
            </w:r>
          </w:p>
        </w:tc>
        <w:tc>
          <w:tcPr>
            <w:tcW w:w="1035" w:type="dxa"/>
            <w:vAlign w:val="bottom"/>
          </w:tcPr>
          <w:p w:rsidR="00403499" w:rsidRPr="00FB7B9F" w:rsidRDefault="00403499" w:rsidP="00B63B00">
            <w:pPr>
              <w:pStyle w:val="TableTextHeadingRight"/>
            </w:pPr>
            <w:r w:rsidRPr="00FB7B9F">
              <w:t>2014</w:t>
            </w:r>
          </w:p>
          <w:p w:rsidR="00403499" w:rsidRPr="00FB7B9F" w:rsidRDefault="00403499" w:rsidP="00B63B00">
            <w:pPr>
              <w:pStyle w:val="TableTextHeadingRight"/>
              <w:rPr>
                <w:bCs/>
              </w:rPr>
            </w:pPr>
            <w:r w:rsidRPr="00FB7B9F">
              <w:t>$</w:t>
            </w:r>
            <w:r w:rsidR="007D51BF">
              <w:t>’</w:t>
            </w:r>
            <w:r w:rsidRPr="00FB7B9F">
              <w:t>000</w:t>
            </w:r>
          </w:p>
        </w:tc>
      </w:tr>
      <w:tr w:rsidR="00403499" w:rsidRPr="00FB7B9F" w:rsidTr="00B63B00">
        <w:trPr>
          <w:cantSplit/>
        </w:trPr>
        <w:tc>
          <w:tcPr>
            <w:tcW w:w="5148" w:type="dxa"/>
            <w:vAlign w:val="bottom"/>
          </w:tcPr>
          <w:p w:rsidR="00403499" w:rsidRPr="00FB7B9F" w:rsidRDefault="00403499" w:rsidP="00403499">
            <w:pPr>
              <w:pStyle w:val="TableText"/>
            </w:pPr>
            <w:r>
              <w:t>V</w:t>
            </w:r>
            <w:r w:rsidRPr="00FB7B9F">
              <w:t>ehicles held for sale</w:t>
            </w:r>
          </w:p>
        </w:tc>
        <w:tc>
          <w:tcPr>
            <w:tcW w:w="1035" w:type="dxa"/>
            <w:vAlign w:val="bottom"/>
          </w:tcPr>
          <w:p w:rsidR="00403499" w:rsidRPr="00403499" w:rsidRDefault="00403499" w:rsidP="00403499">
            <w:pPr>
              <w:pStyle w:val="TableTextRight"/>
            </w:pPr>
            <w:r w:rsidRPr="00403499">
              <w:t>31</w:t>
            </w:r>
          </w:p>
        </w:tc>
        <w:tc>
          <w:tcPr>
            <w:tcW w:w="1035" w:type="dxa"/>
            <w:vAlign w:val="bottom"/>
          </w:tcPr>
          <w:p w:rsidR="00403499" w:rsidRPr="00044F90" w:rsidRDefault="00403499" w:rsidP="00B63B00">
            <w:pPr>
              <w:pStyle w:val="TableTextRight"/>
              <w:rPr>
                <w:bCs/>
              </w:rPr>
            </w:pPr>
            <w:r>
              <w:rPr>
                <w:bCs/>
              </w:rPr>
              <w:t>114</w:t>
            </w:r>
          </w:p>
        </w:tc>
      </w:tr>
      <w:tr w:rsidR="00403499" w:rsidRPr="00FB7B9F" w:rsidTr="00B63B00">
        <w:trPr>
          <w:cantSplit/>
        </w:trPr>
        <w:tc>
          <w:tcPr>
            <w:tcW w:w="5148" w:type="dxa"/>
            <w:vAlign w:val="bottom"/>
          </w:tcPr>
          <w:p w:rsidR="00403499" w:rsidRPr="00FB7B9F" w:rsidRDefault="00403499" w:rsidP="00403499">
            <w:pPr>
              <w:pStyle w:val="TableText"/>
            </w:pPr>
            <w:r w:rsidRPr="00FB7B9F">
              <w:t>Property held for sale</w:t>
            </w:r>
          </w:p>
        </w:tc>
        <w:tc>
          <w:tcPr>
            <w:tcW w:w="1035" w:type="dxa"/>
            <w:vAlign w:val="bottom"/>
          </w:tcPr>
          <w:p w:rsidR="00403499" w:rsidRPr="00403499" w:rsidRDefault="00403499" w:rsidP="00403499">
            <w:pPr>
              <w:pStyle w:val="TableTextRight"/>
            </w:pPr>
            <w:r>
              <w:t>–</w:t>
            </w:r>
          </w:p>
        </w:tc>
        <w:tc>
          <w:tcPr>
            <w:tcW w:w="1035" w:type="dxa"/>
            <w:vAlign w:val="bottom"/>
          </w:tcPr>
          <w:p w:rsidR="00403499" w:rsidRPr="008B49AC" w:rsidRDefault="00403499" w:rsidP="00B63B00">
            <w:pPr>
              <w:pStyle w:val="TableTextRight"/>
              <w:rPr>
                <w:bCs/>
              </w:rPr>
            </w:pPr>
            <w:r w:rsidRPr="00044F90">
              <w:rPr>
                <w:bCs/>
              </w:rPr>
              <w:t>6</w:t>
            </w:r>
            <w:r>
              <w:t> </w:t>
            </w:r>
            <w:r>
              <w:rPr>
                <w:bCs/>
              </w:rPr>
              <w:t>005</w:t>
            </w:r>
          </w:p>
        </w:tc>
      </w:tr>
      <w:tr w:rsidR="00403499" w:rsidRPr="00FB7B9F" w:rsidTr="00B63B00">
        <w:trPr>
          <w:cantSplit/>
          <w:trHeight w:hRule="exact" w:val="115"/>
        </w:trPr>
        <w:tc>
          <w:tcPr>
            <w:tcW w:w="5148" w:type="dxa"/>
            <w:vAlign w:val="bottom"/>
          </w:tcPr>
          <w:p w:rsidR="00403499" w:rsidRPr="00FB7B9F" w:rsidRDefault="00403499" w:rsidP="00712279">
            <w:pPr>
              <w:pStyle w:val="TableText"/>
            </w:pPr>
          </w:p>
        </w:tc>
        <w:tc>
          <w:tcPr>
            <w:tcW w:w="1035" w:type="dxa"/>
            <w:vAlign w:val="bottom"/>
          </w:tcPr>
          <w:p w:rsidR="00403499" w:rsidRPr="00FB7B9F" w:rsidRDefault="00403499" w:rsidP="00712279">
            <w:pPr>
              <w:pStyle w:val="TableTextRight"/>
            </w:pPr>
          </w:p>
        </w:tc>
        <w:tc>
          <w:tcPr>
            <w:tcW w:w="1035" w:type="dxa"/>
            <w:vAlign w:val="bottom"/>
          </w:tcPr>
          <w:p w:rsidR="00403499" w:rsidRPr="00FB7B9F" w:rsidRDefault="00403499" w:rsidP="00B63B00">
            <w:pPr>
              <w:pStyle w:val="TableTextRight"/>
            </w:pPr>
          </w:p>
        </w:tc>
      </w:tr>
      <w:tr w:rsidR="00403499" w:rsidRPr="00FB7B9F" w:rsidTr="00B63B00">
        <w:trPr>
          <w:cantSplit/>
        </w:trPr>
        <w:tc>
          <w:tcPr>
            <w:tcW w:w="5148" w:type="dxa"/>
            <w:vAlign w:val="bottom"/>
          </w:tcPr>
          <w:p w:rsidR="00403499" w:rsidRPr="00FB7B9F" w:rsidRDefault="00403499" w:rsidP="00712279">
            <w:pPr>
              <w:pStyle w:val="TableText"/>
              <w:rPr>
                <w:b/>
              </w:rPr>
            </w:pPr>
            <w:r w:rsidRPr="00FB7B9F">
              <w:rPr>
                <w:b/>
              </w:rPr>
              <w:t>Total non</w:t>
            </w:r>
            <w:r w:rsidR="007D51BF">
              <w:rPr>
                <w:b/>
              </w:rPr>
              <w:noBreakHyphen/>
            </w:r>
            <w:r w:rsidRPr="00FB7B9F">
              <w:rPr>
                <w:b/>
              </w:rPr>
              <w:t>financial assets classified as held for sale</w:t>
            </w:r>
          </w:p>
        </w:tc>
        <w:tc>
          <w:tcPr>
            <w:tcW w:w="1035" w:type="dxa"/>
            <w:vAlign w:val="bottom"/>
          </w:tcPr>
          <w:p w:rsidR="00403499" w:rsidRPr="00FB7B9F" w:rsidRDefault="00403499" w:rsidP="00712279">
            <w:pPr>
              <w:pStyle w:val="TableTextRight"/>
              <w:rPr>
                <w:b/>
              </w:rPr>
            </w:pPr>
            <w:r>
              <w:rPr>
                <w:b/>
              </w:rPr>
              <w:t>31</w:t>
            </w:r>
          </w:p>
        </w:tc>
        <w:tc>
          <w:tcPr>
            <w:tcW w:w="1035" w:type="dxa"/>
            <w:vAlign w:val="bottom"/>
          </w:tcPr>
          <w:p w:rsidR="00403499" w:rsidRPr="00FB7B9F" w:rsidRDefault="00403499" w:rsidP="00B63B00">
            <w:pPr>
              <w:pStyle w:val="TableTextRight"/>
              <w:rPr>
                <w:b/>
              </w:rPr>
            </w:pPr>
            <w:r w:rsidRPr="00FB7B9F">
              <w:rPr>
                <w:b/>
              </w:rPr>
              <w:t>6 119</w:t>
            </w:r>
          </w:p>
        </w:tc>
      </w:tr>
    </w:tbl>
    <w:p w:rsidR="00712279" w:rsidRPr="00FB7B9F" w:rsidRDefault="00712279" w:rsidP="006B1461">
      <w:pPr>
        <w:rPr>
          <w:bCs/>
          <w:color w:val="000000"/>
        </w:rPr>
      </w:pPr>
    </w:p>
    <w:p w:rsidR="006B1461" w:rsidRPr="00FB7B9F" w:rsidRDefault="00FD31CA" w:rsidP="004A3416">
      <w:pPr>
        <w:ind w:right="2405"/>
      </w:pPr>
      <w:r>
        <w:t>Non</w:t>
      </w:r>
      <w:r w:rsidR="007D51BF">
        <w:noBreakHyphen/>
      </w:r>
      <w:r>
        <w:t>financial assets classified as held for sale comprise property and vehicles that the Department no longer utilises and which it intends to dispose of within the next 12 months. No impairment losses were recognised on reclassification of the property as held for sale or at balance date.</w:t>
      </w:r>
    </w:p>
    <w:p w:rsidR="007F5198" w:rsidRDefault="007F5198">
      <w:pPr>
        <w:spacing w:before="0" w:after="0"/>
        <w:rPr>
          <w:rFonts w:ascii="Calibri" w:hAnsi="Calibri" w:cs="Arial"/>
          <w:b/>
          <w:color w:val="4D4D4D"/>
          <w:szCs w:val="20"/>
        </w:rPr>
      </w:pPr>
      <w:r>
        <w:br w:type="page"/>
      </w:r>
    </w:p>
    <w:p w:rsidR="00712279" w:rsidRPr="00FB7B9F" w:rsidRDefault="00712279" w:rsidP="00712279">
      <w:pPr>
        <w:pStyle w:val="Heading4"/>
      </w:pPr>
      <w:r w:rsidRPr="00FB7B9F">
        <w:lastRenderedPageBreak/>
        <w:t xml:space="preserve">Fair value measurement of </w:t>
      </w:r>
      <w:r w:rsidR="00632A59" w:rsidRPr="00FB7B9F">
        <w:t xml:space="preserve">land </w:t>
      </w:r>
      <w:r w:rsidRPr="00FB7B9F">
        <w:t>held for sale</w:t>
      </w:r>
    </w:p>
    <w:tbl>
      <w:tblPr>
        <w:tblW w:w="4056" w:type="pct"/>
        <w:tblLayout w:type="fixed"/>
        <w:tblCellMar>
          <w:top w:w="11" w:type="dxa"/>
          <w:left w:w="115" w:type="dxa"/>
          <w:bottom w:w="11" w:type="dxa"/>
          <w:right w:w="115" w:type="dxa"/>
        </w:tblCellMar>
        <w:tblLook w:val="04A0" w:firstRow="1" w:lastRow="0" w:firstColumn="1" w:lastColumn="0" w:noHBand="0" w:noVBand="1"/>
      </w:tblPr>
      <w:tblGrid>
        <w:gridCol w:w="4248"/>
        <w:gridCol w:w="932"/>
        <w:gridCol w:w="933"/>
        <w:gridCol w:w="932"/>
        <w:gridCol w:w="933"/>
      </w:tblGrid>
      <w:tr w:rsidR="00C80842" w:rsidRPr="00FB7B9F" w:rsidTr="00C80842">
        <w:trPr>
          <w:trHeight w:val="255"/>
        </w:trPr>
        <w:tc>
          <w:tcPr>
            <w:tcW w:w="2662" w:type="pct"/>
            <w:shd w:val="clear" w:color="auto" w:fill="auto"/>
            <w:noWrap/>
            <w:vAlign w:val="bottom"/>
            <w:hideMark/>
          </w:tcPr>
          <w:p w:rsidR="00C80842" w:rsidRPr="007F5198" w:rsidRDefault="00C80842" w:rsidP="007F5198">
            <w:pPr>
              <w:pStyle w:val="TableTextHeadingLeft"/>
            </w:pPr>
          </w:p>
        </w:tc>
        <w:tc>
          <w:tcPr>
            <w:tcW w:w="584" w:type="pct"/>
            <w:shd w:val="clear" w:color="auto" w:fill="auto"/>
            <w:noWrap/>
            <w:vAlign w:val="bottom"/>
            <w:hideMark/>
          </w:tcPr>
          <w:p w:rsidR="00C80842" w:rsidRPr="00FB7B9F" w:rsidRDefault="00C80842" w:rsidP="00C80842">
            <w:pPr>
              <w:pStyle w:val="TableTextHeadingRight"/>
            </w:pPr>
            <w:r w:rsidRPr="00FB7B9F">
              <w:t>Carrying</w:t>
            </w:r>
            <w:r w:rsidRPr="00FB7B9F">
              <w:br/>
              <w:t>amount</w:t>
            </w:r>
          </w:p>
        </w:tc>
        <w:tc>
          <w:tcPr>
            <w:tcW w:w="1754" w:type="pct"/>
            <w:gridSpan w:val="3"/>
            <w:shd w:val="clear" w:color="auto" w:fill="E0E0E0"/>
            <w:noWrap/>
            <w:vAlign w:val="bottom"/>
          </w:tcPr>
          <w:p w:rsidR="00C80842" w:rsidRPr="00FB7B9F" w:rsidRDefault="00C80842" w:rsidP="00C80842">
            <w:pPr>
              <w:pStyle w:val="TableTextHeadingRight"/>
              <w:jc w:val="center"/>
            </w:pPr>
            <w:r w:rsidRPr="00FB7B9F">
              <w:t xml:space="preserve">Fair value </w:t>
            </w:r>
            <w:r w:rsidRPr="00FB7B9F">
              <w:br/>
              <w:t>measurement using:</w:t>
            </w:r>
          </w:p>
        </w:tc>
      </w:tr>
      <w:tr w:rsidR="00C80842" w:rsidRPr="00FB7B9F" w:rsidTr="002871C2">
        <w:tc>
          <w:tcPr>
            <w:tcW w:w="2662" w:type="pct"/>
            <w:shd w:val="clear" w:color="auto" w:fill="auto"/>
            <w:noWrap/>
          </w:tcPr>
          <w:p w:rsidR="00C80842" w:rsidRPr="00FB7B9F" w:rsidRDefault="00C80842" w:rsidP="007F5198">
            <w:pPr>
              <w:pStyle w:val="TableTextHeadingLeft"/>
            </w:pPr>
          </w:p>
        </w:tc>
        <w:tc>
          <w:tcPr>
            <w:tcW w:w="584" w:type="pct"/>
            <w:shd w:val="clear" w:color="auto" w:fill="auto"/>
            <w:noWrap/>
          </w:tcPr>
          <w:p w:rsidR="00C80842" w:rsidRPr="00FB7B9F" w:rsidRDefault="00C80842" w:rsidP="002871C2">
            <w:pPr>
              <w:pStyle w:val="TableTextHeadingRight"/>
              <w:spacing w:before="0" w:after="0"/>
              <w:rPr>
                <w:b w:val="0"/>
              </w:rPr>
            </w:pPr>
          </w:p>
        </w:tc>
        <w:tc>
          <w:tcPr>
            <w:tcW w:w="585" w:type="pct"/>
            <w:shd w:val="clear" w:color="auto" w:fill="auto"/>
            <w:noWrap/>
          </w:tcPr>
          <w:p w:rsidR="00C80842" w:rsidRPr="00FB7B9F" w:rsidRDefault="00C80842" w:rsidP="002871C2">
            <w:pPr>
              <w:pStyle w:val="TableTextHeadingRight"/>
              <w:spacing w:before="0" w:after="0"/>
            </w:pPr>
            <w:r w:rsidRPr="00FB7B9F">
              <w:t>Level 1</w:t>
            </w:r>
          </w:p>
        </w:tc>
        <w:tc>
          <w:tcPr>
            <w:tcW w:w="584" w:type="pct"/>
            <w:shd w:val="clear" w:color="auto" w:fill="auto"/>
            <w:noWrap/>
          </w:tcPr>
          <w:p w:rsidR="00C80842" w:rsidRPr="00FB7B9F" w:rsidRDefault="00C80842" w:rsidP="002871C2">
            <w:pPr>
              <w:pStyle w:val="TableTextHeadingRight"/>
              <w:spacing w:before="0" w:after="0"/>
            </w:pPr>
            <w:r w:rsidRPr="00FB7B9F">
              <w:t>Level 2</w:t>
            </w:r>
          </w:p>
        </w:tc>
        <w:tc>
          <w:tcPr>
            <w:tcW w:w="585" w:type="pct"/>
            <w:shd w:val="clear" w:color="auto" w:fill="auto"/>
            <w:noWrap/>
          </w:tcPr>
          <w:p w:rsidR="00C80842" w:rsidRPr="00FB7B9F" w:rsidRDefault="00C80842" w:rsidP="002871C2">
            <w:pPr>
              <w:pStyle w:val="TableTextHeadingRight"/>
              <w:spacing w:before="0" w:after="0"/>
            </w:pPr>
            <w:r w:rsidRPr="00FB7B9F">
              <w:t>Level 3</w:t>
            </w:r>
          </w:p>
        </w:tc>
      </w:tr>
      <w:tr w:rsidR="00C80842" w:rsidRPr="00FB7B9F" w:rsidTr="002871C2">
        <w:tc>
          <w:tcPr>
            <w:tcW w:w="2662" w:type="pct"/>
            <w:shd w:val="clear" w:color="auto" w:fill="auto"/>
            <w:noWrap/>
            <w:hideMark/>
          </w:tcPr>
          <w:p w:rsidR="00C80842" w:rsidRPr="00FB7B9F" w:rsidRDefault="007F5198" w:rsidP="007F5198">
            <w:pPr>
              <w:pStyle w:val="TableTextBold"/>
            </w:pPr>
            <w:r w:rsidRPr="00FB7B9F">
              <w:t>Fair value measur</w:t>
            </w:r>
            <w:r>
              <w:t>ement hierarchy at 30 June 2015</w:t>
            </w:r>
          </w:p>
        </w:tc>
        <w:tc>
          <w:tcPr>
            <w:tcW w:w="584" w:type="pct"/>
            <w:shd w:val="clear" w:color="auto" w:fill="auto"/>
            <w:noWrap/>
            <w:hideMark/>
          </w:tcPr>
          <w:p w:rsidR="00C80842" w:rsidRPr="00FB7B9F" w:rsidRDefault="00C80842" w:rsidP="002871C2">
            <w:pPr>
              <w:pStyle w:val="TableTextHeadingRight"/>
              <w:spacing w:before="0" w:after="0"/>
            </w:pPr>
            <w:r w:rsidRPr="00FB7B9F">
              <w:t>$</w:t>
            </w:r>
            <w:r w:rsidR="007D51BF">
              <w:t>’</w:t>
            </w:r>
            <w:r w:rsidRPr="00FB7B9F">
              <w:t>000</w:t>
            </w:r>
          </w:p>
        </w:tc>
        <w:tc>
          <w:tcPr>
            <w:tcW w:w="585" w:type="pct"/>
            <w:shd w:val="clear" w:color="auto" w:fill="auto"/>
            <w:noWrap/>
            <w:hideMark/>
          </w:tcPr>
          <w:p w:rsidR="00C80842" w:rsidRPr="00FB7B9F" w:rsidRDefault="00C80842" w:rsidP="002871C2">
            <w:pPr>
              <w:pStyle w:val="TableTextHeadingRight"/>
              <w:spacing w:before="0" w:after="0"/>
            </w:pPr>
            <w:r w:rsidRPr="00FB7B9F">
              <w:t>$</w:t>
            </w:r>
            <w:r w:rsidR="007D51BF">
              <w:t>’</w:t>
            </w:r>
            <w:r w:rsidRPr="00FB7B9F">
              <w:t>000</w:t>
            </w:r>
          </w:p>
        </w:tc>
        <w:tc>
          <w:tcPr>
            <w:tcW w:w="584" w:type="pct"/>
            <w:shd w:val="clear" w:color="auto" w:fill="auto"/>
            <w:noWrap/>
            <w:hideMark/>
          </w:tcPr>
          <w:p w:rsidR="00C80842" w:rsidRPr="00FB7B9F" w:rsidRDefault="00C80842" w:rsidP="002871C2">
            <w:pPr>
              <w:pStyle w:val="TableTextHeadingRight"/>
              <w:spacing w:before="0" w:after="0"/>
            </w:pPr>
            <w:r w:rsidRPr="00FB7B9F">
              <w:t>$</w:t>
            </w:r>
            <w:r w:rsidR="007D51BF">
              <w:t>’</w:t>
            </w:r>
            <w:r w:rsidRPr="00FB7B9F">
              <w:t>000</w:t>
            </w:r>
          </w:p>
        </w:tc>
        <w:tc>
          <w:tcPr>
            <w:tcW w:w="585" w:type="pct"/>
            <w:shd w:val="clear" w:color="auto" w:fill="auto"/>
            <w:noWrap/>
            <w:hideMark/>
          </w:tcPr>
          <w:p w:rsidR="00C80842" w:rsidRPr="00FB7B9F" w:rsidRDefault="00C80842" w:rsidP="002871C2">
            <w:pPr>
              <w:pStyle w:val="TableTextHeadingRight"/>
              <w:spacing w:before="0" w:after="0"/>
            </w:pPr>
            <w:r w:rsidRPr="00FB7B9F">
              <w:t>$</w:t>
            </w:r>
            <w:r w:rsidR="007D51BF">
              <w:t>’</w:t>
            </w:r>
            <w:r w:rsidRPr="00FB7B9F">
              <w:t>000</w:t>
            </w:r>
          </w:p>
        </w:tc>
      </w:tr>
      <w:tr w:rsidR="007F5198" w:rsidRPr="00FB7B9F" w:rsidTr="00D462C6">
        <w:trPr>
          <w:trHeight w:hRule="exact" w:val="120"/>
        </w:trPr>
        <w:tc>
          <w:tcPr>
            <w:tcW w:w="2662" w:type="pct"/>
            <w:shd w:val="clear" w:color="auto" w:fill="auto"/>
            <w:noWrap/>
          </w:tcPr>
          <w:p w:rsidR="007F5198" w:rsidRPr="00FB7B9F" w:rsidRDefault="007F5198" w:rsidP="007F5198"/>
        </w:tc>
        <w:tc>
          <w:tcPr>
            <w:tcW w:w="584" w:type="pct"/>
            <w:shd w:val="clear" w:color="auto" w:fill="auto"/>
            <w:noWrap/>
          </w:tcPr>
          <w:p w:rsidR="007F5198" w:rsidRPr="00FB7B9F" w:rsidRDefault="007F5198" w:rsidP="007F5198"/>
        </w:tc>
        <w:tc>
          <w:tcPr>
            <w:tcW w:w="585" w:type="pct"/>
            <w:shd w:val="clear" w:color="auto" w:fill="auto"/>
            <w:noWrap/>
          </w:tcPr>
          <w:p w:rsidR="007F5198" w:rsidRPr="00FB7B9F" w:rsidRDefault="007F5198" w:rsidP="007F5198"/>
        </w:tc>
        <w:tc>
          <w:tcPr>
            <w:tcW w:w="584" w:type="pct"/>
            <w:shd w:val="clear" w:color="auto" w:fill="auto"/>
            <w:noWrap/>
          </w:tcPr>
          <w:p w:rsidR="007F5198" w:rsidRPr="00FB7B9F" w:rsidRDefault="007F5198" w:rsidP="007F5198"/>
        </w:tc>
        <w:tc>
          <w:tcPr>
            <w:tcW w:w="585" w:type="pct"/>
            <w:shd w:val="clear" w:color="auto" w:fill="auto"/>
            <w:noWrap/>
          </w:tcPr>
          <w:p w:rsidR="007F5198" w:rsidRPr="00FB7B9F" w:rsidRDefault="007F5198" w:rsidP="007F5198"/>
        </w:tc>
      </w:tr>
      <w:tr w:rsidR="00C80842" w:rsidRPr="00FB7B9F" w:rsidTr="00C80842">
        <w:trPr>
          <w:trHeight w:val="255"/>
        </w:trPr>
        <w:tc>
          <w:tcPr>
            <w:tcW w:w="2662" w:type="pct"/>
            <w:shd w:val="clear" w:color="auto" w:fill="auto"/>
            <w:noWrap/>
            <w:hideMark/>
          </w:tcPr>
          <w:p w:rsidR="00C80842" w:rsidRPr="00FB7B9F" w:rsidRDefault="00C80842" w:rsidP="00C80842">
            <w:pPr>
              <w:pStyle w:val="TableText"/>
              <w:rPr>
                <w:b/>
                <w:bCs/>
              </w:rPr>
            </w:pPr>
            <w:r w:rsidRPr="00FB7B9F">
              <w:rPr>
                <w:b/>
                <w:bCs/>
              </w:rPr>
              <w:t>Land at fair value</w:t>
            </w:r>
          </w:p>
        </w:tc>
        <w:tc>
          <w:tcPr>
            <w:tcW w:w="584" w:type="pct"/>
            <w:shd w:val="clear" w:color="auto" w:fill="auto"/>
            <w:noWrap/>
            <w:hideMark/>
          </w:tcPr>
          <w:p w:rsidR="00C80842" w:rsidRPr="00FB7B9F" w:rsidRDefault="00C80842" w:rsidP="00C80842">
            <w:pPr>
              <w:pStyle w:val="TableTextRight"/>
            </w:pPr>
          </w:p>
        </w:tc>
        <w:tc>
          <w:tcPr>
            <w:tcW w:w="585" w:type="pct"/>
            <w:shd w:val="clear" w:color="auto" w:fill="E0E0E0"/>
            <w:noWrap/>
            <w:hideMark/>
          </w:tcPr>
          <w:p w:rsidR="00C80842" w:rsidRPr="00FB7B9F" w:rsidRDefault="00C80842" w:rsidP="00C80842">
            <w:pPr>
              <w:pStyle w:val="TableTextRight"/>
            </w:pPr>
          </w:p>
        </w:tc>
        <w:tc>
          <w:tcPr>
            <w:tcW w:w="584" w:type="pct"/>
            <w:shd w:val="clear" w:color="auto" w:fill="auto"/>
            <w:noWrap/>
            <w:hideMark/>
          </w:tcPr>
          <w:p w:rsidR="00C80842" w:rsidRPr="00FB7B9F" w:rsidRDefault="00C80842" w:rsidP="00C80842">
            <w:pPr>
              <w:pStyle w:val="TableTextRight"/>
            </w:pPr>
          </w:p>
        </w:tc>
        <w:tc>
          <w:tcPr>
            <w:tcW w:w="585" w:type="pct"/>
            <w:shd w:val="clear" w:color="auto" w:fill="E0E0E0"/>
            <w:noWrap/>
            <w:hideMark/>
          </w:tcPr>
          <w:p w:rsidR="00C80842" w:rsidRPr="00FB7B9F" w:rsidRDefault="00C80842" w:rsidP="00C80842">
            <w:pPr>
              <w:pStyle w:val="TableTextRight"/>
            </w:pPr>
          </w:p>
        </w:tc>
      </w:tr>
      <w:tr w:rsidR="00C80842" w:rsidRPr="00FB7B9F" w:rsidTr="00C80842">
        <w:trPr>
          <w:trHeight w:val="255"/>
        </w:trPr>
        <w:tc>
          <w:tcPr>
            <w:tcW w:w="2662" w:type="pct"/>
            <w:shd w:val="clear" w:color="auto" w:fill="auto"/>
            <w:noWrap/>
            <w:hideMark/>
          </w:tcPr>
          <w:p w:rsidR="00C80842" w:rsidRPr="00FB7B9F" w:rsidRDefault="00C80842" w:rsidP="00C80842">
            <w:pPr>
              <w:pStyle w:val="TableText"/>
            </w:pPr>
            <w:r w:rsidRPr="00FB7B9F">
              <w:t>Specialised land</w:t>
            </w:r>
          </w:p>
        </w:tc>
        <w:tc>
          <w:tcPr>
            <w:tcW w:w="584" w:type="pct"/>
            <w:shd w:val="clear" w:color="auto" w:fill="auto"/>
            <w:noWrap/>
            <w:hideMark/>
          </w:tcPr>
          <w:p w:rsidR="00C80842" w:rsidRPr="00FB7B9F" w:rsidRDefault="007F5198" w:rsidP="00632A59">
            <w:pPr>
              <w:pStyle w:val="TableTextRight"/>
            </w:pPr>
            <w:r>
              <w:t>–</w:t>
            </w:r>
          </w:p>
        </w:tc>
        <w:tc>
          <w:tcPr>
            <w:tcW w:w="585" w:type="pct"/>
            <w:shd w:val="clear" w:color="auto" w:fill="E0E0E0"/>
            <w:noWrap/>
            <w:hideMark/>
          </w:tcPr>
          <w:p w:rsidR="00C80842" w:rsidRPr="00FB7B9F" w:rsidRDefault="00C80842" w:rsidP="00C80842">
            <w:pPr>
              <w:pStyle w:val="TableTextRight"/>
            </w:pPr>
          </w:p>
        </w:tc>
        <w:tc>
          <w:tcPr>
            <w:tcW w:w="584" w:type="pct"/>
            <w:shd w:val="clear" w:color="auto" w:fill="auto"/>
            <w:noWrap/>
            <w:hideMark/>
          </w:tcPr>
          <w:p w:rsidR="00C80842" w:rsidRPr="00FB7B9F" w:rsidRDefault="00C80842" w:rsidP="00C80842">
            <w:pPr>
              <w:pStyle w:val="TableTextRight"/>
            </w:pPr>
          </w:p>
        </w:tc>
        <w:tc>
          <w:tcPr>
            <w:tcW w:w="585" w:type="pct"/>
            <w:shd w:val="clear" w:color="auto" w:fill="E0E0E0"/>
            <w:noWrap/>
            <w:hideMark/>
          </w:tcPr>
          <w:p w:rsidR="00C80842" w:rsidRPr="00FB7B9F" w:rsidRDefault="007F5198" w:rsidP="00632A59">
            <w:pPr>
              <w:pStyle w:val="TableTextRight"/>
            </w:pPr>
            <w:r>
              <w:t>–</w:t>
            </w:r>
          </w:p>
        </w:tc>
      </w:tr>
      <w:tr w:rsidR="00C80842" w:rsidRPr="00FB7B9F" w:rsidTr="00C80842">
        <w:trPr>
          <w:trHeight w:val="255"/>
        </w:trPr>
        <w:tc>
          <w:tcPr>
            <w:tcW w:w="2662" w:type="pct"/>
            <w:shd w:val="clear" w:color="auto" w:fill="auto"/>
            <w:noWrap/>
          </w:tcPr>
          <w:p w:rsidR="00C80842" w:rsidRPr="00FB7B9F" w:rsidRDefault="00732AE4" w:rsidP="00C80842">
            <w:pPr>
              <w:pStyle w:val="TableText"/>
            </w:pPr>
            <w:r w:rsidRPr="00FB7B9F">
              <w:t>Non</w:t>
            </w:r>
            <w:r w:rsidR="007D51BF">
              <w:noBreakHyphen/>
            </w:r>
            <w:r w:rsidR="00C80842" w:rsidRPr="00FB7B9F">
              <w:t>specialised land</w:t>
            </w:r>
          </w:p>
        </w:tc>
        <w:tc>
          <w:tcPr>
            <w:tcW w:w="584" w:type="pct"/>
            <w:shd w:val="clear" w:color="auto" w:fill="auto"/>
            <w:noWrap/>
          </w:tcPr>
          <w:p w:rsidR="00C80842" w:rsidRPr="00FB7B9F" w:rsidRDefault="007F5198" w:rsidP="00C80842">
            <w:pPr>
              <w:pStyle w:val="TableTextRight"/>
            </w:pPr>
            <w:r>
              <w:t>–</w:t>
            </w:r>
          </w:p>
        </w:tc>
        <w:tc>
          <w:tcPr>
            <w:tcW w:w="585" w:type="pct"/>
            <w:shd w:val="clear" w:color="auto" w:fill="E0E0E0"/>
            <w:noWrap/>
          </w:tcPr>
          <w:p w:rsidR="00C80842" w:rsidRPr="00FB7B9F" w:rsidRDefault="00C80842" w:rsidP="00C80842">
            <w:pPr>
              <w:pStyle w:val="TableTextRight"/>
            </w:pPr>
          </w:p>
        </w:tc>
        <w:tc>
          <w:tcPr>
            <w:tcW w:w="584" w:type="pct"/>
            <w:shd w:val="clear" w:color="auto" w:fill="auto"/>
            <w:noWrap/>
          </w:tcPr>
          <w:p w:rsidR="00C80842" w:rsidRPr="00FB7B9F" w:rsidRDefault="00C80842" w:rsidP="00C80842">
            <w:pPr>
              <w:pStyle w:val="TableTextRight"/>
            </w:pPr>
          </w:p>
        </w:tc>
        <w:tc>
          <w:tcPr>
            <w:tcW w:w="585" w:type="pct"/>
            <w:shd w:val="clear" w:color="auto" w:fill="E0E0E0"/>
            <w:noWrap/>
          </w:tcPr>
          <w:p w:rsidR="00C80842" w:rsidRPr="00FB7B9F" w:rsidRDefault="007F5198" w:rsidP="00C80842">
            <w:pPr>
              <w:pStyle w:val="TableTextRight"/>
            </w:pPr>
            <w:r>
              <w:t>–</w:t>
            </w:r>
          </w:p>
        </w:tc>
      </w:tr>
      <w:tr w:rsidR="00C80842" w:rsidRPr="00FB7B9F" w:rsidTr="00C80842">
        <w:trPr>
          <w:trHeight w:val="255"/>
        </w:trPr>
        <w:tc>
          <w:tcPr>
            <w:tcW w:w="2662" w:type="pct"/>
            <w:shd w:val="clear" w:color="auto" w:fill="auto"/>
            <w:noWrap/>
            <w:hideMark/>
          </w:tcPr>
          <w:p w:rsidR="00C80842" w:rsidRPr="00FB7B9F" w:rsidRDefault="00C80842" w:rsidP="00C80842">
            <w:pPr>
              <w:pStyle w:val="TableText"/>
              <w:rPr>
                <w:b/>
              </w:rPr>
            </w:pPr>
            <w:r w:rsidRPr="00FB7B9F">
              <w:rPr>
                <w:b/>
              </w:rPr>
              <w:t>Total land at fair value</w:t>
            </w:r>
          </w:p>
        </w:tc>
        <w:tc>
          <w:tcPr>
            <w:tcW w:w="584" w:type="pct"/>
            <w:shd w:val="clear" w:color="auto" w:fill="auto"/>
            <w:noWrap/>
            <w:hideMark/>
          </w:tcPr>
          <w:p w:rsidR="00C80842" w:rsidRPr="00FB7B9F" w:rsidRDefault="007F5198" w:rsidP="00632A59">
            <w:pPr>
              <w:pStyle w:val="TableTextRight"/>
              <w:rPr>
                <w:b/>
              </w:rPr>
            </w:pPr>
            <w:r>
              <w:t>–</w:t>
            </w:r>
          </w:p>
        </w:tc>
        <w:tc>
          <w:tcPr>
            <w:tcW w:w="585" w:type="pct"/>
            <w:shd w:val="clear" w:color="auto" w:fill="E0E0E0"/>
            <w:noWrap/>
            <w:hideMark/>
          </w:tcPr>
          <w:p w:rsidR="00C80842" w:rsidRPr="00FB7B9F" w:rsidRDefault="00C80842" w:rsidP="00C80842">
            <w:pPr>
              <w:pStyle w:val="TableTextRight"/>
              <w:rPr>
                <w:b/>
              </w:rPr>
            </w:pPr>
          </w:p>
        </w:tc>
        <w:tc>
          <w:tcPr>
            <w:tcW w:w="584" w:type="pct"/>
            <w:shd w:val="clear" w:color="auto" w:fill="auto"/>
            <w:noWrap/>
            <w:hideMark/>
          </w:tcPr>
          <w:p w:rsidR="00C80842" w:rsidRPr="00FB7B9F" w:rsidRDefault="00C80842" w:rsidP="00C80842">
            <w:pPr>
              <w:pStyle w:val="TableTextRight"/>
              <w:rPr>
                <w:b/>
              </w:rPr>
            </w:pPr>
          </w:p>
        </w:tc>
        <w:tc>
          <w:tcPr>
            <w:tcW w:w="585" w:type="pct"/>
            <w:shd w:val="clear" w:color="auto" w:fill="E0E0E0"/>
            <w:noWrap/>
            <w:hideMark/>
          </w:tcPr>
          <w:p w:rsidR="00C80842" w:rsidRPr="00FB7B9F" w:rsidRDefault="007F5198" w:rsidP="00C053F6">
            <w:pPr>
              <w:pStyle w:val="TableTextRight"/>
              <w:rPr>
                <w:b/>
              </w:rPr>
            </w:pPr>
            <w:r>
              <w:t>–</w:t>
            </w:r>
          </w:p>
        </w:tc>
      </w:tr>
      <w:tr w:rsidR="007F5198" w:rsidRPr="00FB7B9F" w:rsidTr="007F5198">
        <w:trPr>
          <w:trHeight w:hRule="exact" w:val="120"/>
        </w:trPr>
        <w:tc>
          <w:tcPr>
            <w:tcW w:w="2662" w:type="pct"/>
            <w:shd w:val="clear" w:color="auto" w:fill="auto"/>
            <w:noWrap/>
          </w:tcPr>
          <w:p w:rsidR="007F5198" w:rsidRPr="00FB7B9F" w:rsidRDefault="007F5198" w:rsidP="00C80842">
            <w:pPr>
              <w:pStyle w:val="TableText"/>
              <w:rPr>
                <w:b/>
              </w:rPr>
            </w:pPr>
          </w:p>
        </w:tc>
        <w:tc>
          <w:tcPr>
            <w:tcW w:w="584" w:type="pct"/>
            <w:shd w:val="clear" w:color="auto" w:fill="auto"/>
            <w:noWrap/>
          </w:tcPr>
          <w:p w:rsidR="007F5198" w:rsidRPr="00FB7B9F" w:rsidRDefault="007F5198" w:rsidP="00632A59">
            <w:pPr>
              <w:pStyle w:val="TableTextRight"/>
              <w:rPr>
                <w:b/>
              </w:rPr>
            </w:pPr>
          </w:p>
        </w:tc>
        <w:tc>
          <w:tcPr>
            <w:tcW w:w="585" w:type="pct"/>
            <w:shd w:val="clear" w:color="auto" w:fill="auto"/>
            <w:noWrap/>
          </w:tcPr>
          <w:p w:rsidR="007F5198" w:rsidRPr="00FB7B9F" w:rsidRDefault="007F5198" w:rsidP="00C80842">
            <w:pPr>
              <w:pStyle w:val="TableTextRight"/>
              <w:rPr>
                <w:b/>
              </w:rPr>
            </w:pPr>
          </w:p>
        </w:tc>
        <w:tc>
          <w:tcPr>
            <w:tcW w:w="584" w:type="pct"/>
            <w:shd w:val="clear" w:color="auto" w:fill="auto"/>
            <w:noWrap/>
          </w:tcPr>
          <w:p w:rsidR="007F5198" w:rsidRPr="00FB7B9F" w:rsidRDefault="007F5198" w:rsidP="00C80842">
            <w:pPr>
              <w:pStyle w:val="TableTextRight"/>
              <w:rPr>
                <w:b/>
              </w:rPr>
            </w:pPr>
          </w:p>
        </w:tc>
        <w:tc>
          <w:tcPr>
            <w:tcW w:w="585" w:type="pct"/>
            <w:shd w:val="clear" w:color="auto" w:fill="auto"/>
            <w:noWrap/>
          </w:tcPr>
          <w:p w:rsidR="007F5198" w:rsidRPr="00FB7B9F" w:rsidRDefault="007F5198" w:rsidP="00C053F6">
            <w:pPr>
              <w:pStyle w:val="TableTextRight"/>
              <w:rPr>
                <w:b/>
              </w:rPr>
            </w:pPr>
          </w:p>
        </w:tc>
      </w:tr>
      <w:tr w:rsidR="007F5198" w:rsidRPr="00FB7B9F" w:rsidTr="007F5198">
        <w:trPr>
          <w:trHeight w:val="255"/>
        </w:trPr>
        <w:tc>
          <w:tcPr>
            <w:tcW w:w="2662" w:type="pct"/>
            <w:shd w:val="clear" w:color="auto" w:fill="auto"/>
            <w:noWrap/>
            <w:vAlign w:val="bottom"/>
            <w:hideMark/>
          </w:tcPr>
          <w:p w:rsidR="007F5198" w:rsidRPr="00FB7B9F" w:rsidRDefault="007F5198" w:rsidP="007F5198">
            <w:pPr>
              <w:pStyle w:val="TableTextBold"/>
            </w:pPr>
            <w:r w:rsidRPr="00FB7B9F">
              <w:t>Fair value measur</w:t>
            </w:r>
            <w:r>
              <w:t>ement hierarchy at 30 June 2014</w:t>
            </w:r>
          </w:p>
        </w:tc>
        <w:tc>
          <w:tcPr>
            <w:tcW w:w="584" w:type="pct"/>
            <w:shd w:val="clear" w:color="auto" w:fill="auto"/>
            <w:noWrap/>
            <w:vAlign w:val="bottom"/>
          </w:tcPr>
          <w:p w:rsidR="007F5198" w:rsidRPr="00FB7B9F" w:rsidRDefault="007F5198" w:rsidP="00B63B00">
            <w:pPr>
              <w:pStyle w:val="TableTextHeadingRight"/>
            </w:pPr>
          </w:p>
        </w:tc>
        <w:tc>
          <w:tcPr>
            <w:tcW w:w="1754" w:type="pct"/>
            <w:gridSpan w:val="3"/>
            <w:shd w:val="clear" w:color="auto" w:fill="auto"/>
            <w:noWrap/>
            <w:vAlign w:val="bottom"/>
          </w:tcPr>
          <w:p w:rsidR="007F5198" w:rsidRPr="00FB7B9F" w:rsidRDefault="007F5198" w:rsidP="00B63B00">
            <w:pPr>
              <w:pStyle w:val="TableTextHeadingRight"/>
              <w:jc w:val="center"/>
            </w:pPr>
          </w:p>
        </w:tc>
      </w:tr>
      <w:tr w:rsidR="007F5198" w:rsidRPr="00FB7B9F" w:rsidTr="007F5198">
        <w:trPr>
          <w:trHeight w:hRule="exact" w:val="120"/>
        </w:trPr>
        <w:tc>
          <w:tcPr>
            <w:tcW w:w="2662" w:type="pct"/>
            <w:shd w:val="clear" w:color="auto" w:fill="auto"/>
            <w:noWrap/>
          </w:tcPr>
          <w:p w:rsidR="007F5198" w:rsidRPr="00FB7B9F" w:rsidRDefault="007F5198" w:rsidP="00B63B00"/>
        </w:tc>
        <w:tc>
          <w:tcPr>
            <w:tcW w:w="584" w:type="pct"/>
            <w:shd w:val="clear" w:color="auto" w:fill="auto"/>
            <w:noWrap/>
          </w:tcPr>
          <w:p w:rsidR="007F5198" w:rsidRPr="00FB7B9F" w:rsidRDefault="007F5198" w:rsidP="00B63B00"/>
        </w:tc>
        <w:tc>
          <w:tcPr>
            <w:tcW w:w="585" w:type="pct"/>
            <w:shd w:val="clear" w:color="auto" w:fill="auto"/>
            <w:noWrap/>
          </w:tcPr>
          <w:p w:rsidR="007F5198" w:rsidRPr="00FB7B9F" w:rsidRDefault="007F5198" w:rsidP="00B63B00"/>
        </w:tc>
        <w:tc>
          <w:tcPr>
            <w:tcW w:w="584" w:type="pct"/>
            <w:shd w:val="clear" w:color="auto" w:fill="auto"/>
            <w:noWrap/>
          </w:tcPr>
          <w:p w:rsidR="007F5198" w:rsidRPr="00FB7B9F" w:rsidRDefault="007F5198" w:rsidP="00B63B00"/>
        </w:tc>
        <w:tc>
          <w:tcPr>
            <w:tcW w:w="585" w:type="pct"/>
            <w:shd w:val="clear" w:color="auto" w:fill="auto"/>
            <w:noWrap/>
          </w:tcPr>
          <w:p w:rsidR="007F5198" w:rsidRPr="00FB7B9F" w:rsidRDefault="007F5198" w:rsidP="00B63B00"/>
        </w:tc>
      </w:tr>
      <w:tr w:rsidR="007F5198" w:rsidRPr="00FB7B9F" w:rsidTr="00B63B00">
        <w:trPr>
          <w:trHeight w:val="255"/>
        </w:trPr>
        <w:tc>
          <w:tcPr>
            <w:tcW w:w="2662" w:type="pct"/>
            <w:shd w:val="clear" w:color="auto" w:fill="auto"/>
            <w:noWrap/>
            <w:hideMark/>
          </w:tcPr>
          <w:p w:rsidR="007F5198" w:rsidRPr="00FB7B9F" w:rsidRDefault="007F5198" w:rsidP="00B63B00">
            <w:pPr>
              <w:pStyle w:val="TableText"/>
              <w:rPr>
                <w:b/>
                <w:bCs/>
              </w:rPr>
            </w:pPr>
            <w:r w:rsidRPr="00FB7B9F">
              <w:rPr>
                <w:b/>
                <w:bCs/>
              </w:rPr>
              <w:t>Land at fair value</w:t>
            </w:r>
          </w:p>
        </w:tc>
        <w:tc>
          <w:tcPr>
            <w:tcW w:w="584" w:type="pct"/>
            <w:shd w:val="clear" w:color="auto" w:fill="auto"/>
            <w:noWrap/>
            <w:hideMark/>
          </w:tcPr>
          <w:p w:rsidR="007F5198" w:rsidRPr="00FB7B9F" w:rsidRDefault="007F5198" w:rsidP="00B63B00">
            <w:pPr>
              <w:pStyle w:val="TableTextRight"/>
            </w:pPr>
          </w:p>
        </w:tc>
        <w:tc>
          <w:tcPr>
            <w:tcW w:w="585" w:type="pct"/>
            <w:shd w:val="clear" w:color="auto" w:fill="E0E0E0"/>
            <w:noWrap/>
            <w:hideMark/>
          </w:tcPr>
          <w:p w:rsidR="007F5198" w:rsidRPr="00FB7B9F" w:rsidRDefault="007F5198" w:rsidP="00B63B00">
            <w:pPr>
              <w:pStyle w:val="TableTextRight"/>
            </w:pPr>
          </w:p>
        </w:tc>
        <w:tc>
          <w:tcPr>
            <w:tcW w:w="584" w:type="pct"/>
            <w:shd w:val="clear" w:color="auto" w:fill="auto"/>
            <w:noWrap/>
            <w:hideMark/>
          </w:tcPr>
          <w:p w:rsidR="007F5198" w:rsidRPr="00FB7B9F" w:rsidRDefault="007F5198" w:rsidP="00B63B00">
            <w:pPr>
              <w:pStyle w:val="TableTextRight"/>
            </w:pPr>
          </w:p>
        </w:tc>
        <w:tc>
          <w:tcPr>
            <w:tcW w:w="585" w:type="pct"/>
            <w:shd w:val="clear" w:color="auto" w:fill="E0E0E0"/>
            <w:noWrap/>
            <w:hideMark/>
          </w:tcPr>
          <w:p w:rsidR="007F5198" w:rsidRPr="00FB7B9F" w:rsidRDefault="007F5198" w:rsidP="00B63B00">
            <w:pPr>
              <w:pStyle w:val="TableTextRight"/>
            </w:pPr>
          </w:p>
        </w:tc>
      </w:tr>
      <w:tr w:rsidR="007F5198" w:rsidRPr="00FB7B9F" w:rsidTr="00B63B00">
        <w:trPr>
          <w:trHeight w:val="255"/>
        </w:trPr>
        <w:tc>
          <w:tcPr>
            <w:tcW w:w="2662" w:type="pct"/>
            <w:shd w:val="clear" w:color="auto" w:fill="auto"/>
            <w:noWrap/>
            <w:hideMark/>
          </w:tcPr>
          <w:p w:rsidR="007F5198" w:rsidRPr="00FB7B9F" w:rsidRDefault="007F5198" w:rsidP="00B63B00">
            <w:pPr>
              <w:pStyle w:val="TableText"/>
            </w:pPr>
            <w:r w:rsidRPr="00FB7B9F">
              <w:t>Specialised land</w:t>
            </w:r>
          </w:p>
        </w:tc>
        <w:tc>
          <w:tcPr>
            <w:tcW w:w="584" w:type="pct"/>
            <w:shd w:val="clear" w:color="auto" w:fill="auto"/>
            <w:noWrap/>
            <w:hideMark/>
          </w:tcPr>
          <w:p w:rsidR="007F5198" w:rsidRPr="00FB7B9F" w:rsidRDefault="007F5198" w:rsidP="00B63B00">
            <w:pPr>
              <w:pStyle w:val="TableTextRight"/>
            </w:pPr>
            <w:r w:rsidRPr="00FB7B9F">
              <w:t>5 891</w:t>
            </w:r>
          </w:p>
        </w:tc>
        <w:tc>
          <w:tcPr>
            <w:tcW w:w="585" w:type="pct"/>
            <w:shd w:val="clear" w:color="auto" w:fill="E0E0E0"/>
            <w:noWrap/>
            <w:hideMark/>
          </w:tcPr>
          <w:p w:rsidR="007F5198" w:rsidRPr="00FB7B9F" w:rsidRDefault="007F5198" w:rsidP="00B63B00">
            <w:pPr>
              <w:pStyle w:val="TableTextRight"/>
            </w:pPr>
          </w:p>
        </w:tc>
        <w:tc>
          <w:tcPr>
            <w:tcW w:w="584" w:type="pct"/>
            <w:shd w:val="clear" w:color="auto" w:fill="auto"/>
            <w:noWrap/>
            <w:hideMark/>
          </w:tcPr>
          <w:p w:rsidR="007F5198" w:rsidRPr="00FB7B9F" w:rsidRDefault="007F5198" w:rsidP="00B63B00">
            <w:pPr>
              <w:pStyle w:val="TableTextRight"/>
            </w:pPr>
          </w:p>
        </w:tc>
        <w:tc>
          <w:tcPr>
            <w:tcW w:w="585" w:type="pct"/>
            <w:shd w:val="clear" w:color="auto" w:fill="E0E0E0"/>
            <w:noWrap/>
            <w:hideMark/>
          </w:tcPr>
          <w:p w:rsidR="007F5198" w:rsidRPr="00FB7B9F" w:rsidRDefault="007F5198" w:rsidP="00B63B00">
            <w:pPr>
              <w:pStyle w:val="TableTextRight"/>
            </w:pPr>
            <w:r w:rsidRPr="00FB7B9F">
              <w:t>5 891</w:t>
            </w:r>
          </w:p>
        </w:tc>
      </w:tr>
      <w:tr w:rsidR="007F5198" w:rsidRPr="00FB7B9F" w:rsidTr="00B63B00">
        <w:trPr>
          <w:trHeight w:val="255"/>
        </w:trPr>
        <w:tc>
          <w:tcPr>
            <w:tcW w:w="2662" w:type="pct"/>
            <w:shd w:val="clear" w:color="auto" w:fill="auto"/>
            <w:noWrap/>
          </w:tcPr>
          <w:p w:rsidR="007F5198" w:rsidRPr="00FB7B9F" w:rsidRDefault="007F5198" w:rsidP="00B63B00">
            <w:pPr>
              <w:pStyle w:val="TableText"/>
            </w:pPr>
            <w:r w:rsidRPr="00FB7B9F">
              <w:t>Non</w:t>
            </w:r>
            <w:r w:rsidR="007D51BF">
              <w:noBreakHyphen/>
            </w:r>
            <w:r w:rsidRPr="00FB7B9F">
              <w:t>specialised land</w:t>
            </w:r>
          </w:p>
        </w:tc>
        <w:tc>
          <w:tcPr>
            <w:tcW w:w="584" w:type="pct"/>
            <w:shd w:val="clear" w:color="auto" w:fill="auto"/>
            <w:noWrap/>
          </w:tcPr>
          <w:p w:rsidR="007F5198" w:rsidRPr="00FB7B9F" w:rsidRDefault="007F5198" w:rsidP="00B63B00">
            <w:pPr>
              <w:pStyle w:val="TableTextRight"/>
            </w:pPr>
            <w:r w:rsidRPr="00FB7B9F">
              <w:t>114</w:t>
            </w:r>
          </w:p>
        </w:tc>
        <w:tc>
          <w:tcPr>
            <w:tcW w:w="585" w:type="pct"/>
            <w:shd w:val="clear" w:color="auto" w:fill="E0E0E0"/>
            <w:noWrap/>
          </w:tcPr>
          <w:p w:rsidR="007F5198" w:rsidRPr="00FB7B9F" w:rsidRDefault="007F5198" w:rsidP="00B63B00">
            <w:pPr>
              <w:pStyle w:val="TableTextRight"/>
            </w:pPr>
          </w:p>
        </w:tc>
        <w:tc>
          <w:tcPr>
            <w:tcW w:w="584" w:type="pct"/>
            <w:shd w:val="clear" w:color="auto" w:fill="auto"/>
            <w:noWrap/>
          </w:tcPr>
          <w:p w:rsidR="007F5198" w:rsidRPr="00FB7B9F" w:rsidRDefault="007F5198" w:rsidP="00B63B00">
            <w:pPr>
              <w:pStyle w:val="TableTextRight"/>
            </w:pPr>
          </w:p>
        </w:tc>
        <w:tc>
          <w:tcPr>
            <w:tcW w:w="585" w:type="pct"/>
            <w:shd w:val="clear" w:color="auto" w:fill="E0E0E0"/>
            <w:noWrap/>
          </w:tcPr>
          <w:p w:rsidR="007F5198" w:rsidRPr="00FB7B9F" w:rsidRDefault="007F5198" w:rsidP="00B63B00">
            <w:pPr>
              <w:pStyle w:val="TableTextRight"/>
            </w:pPr>
            <w:r w:rsidRPr="00FB7B9F">
              <w:t>114</w:t>
            </w:r>
          </w:p>
        </w:tc>
      </w:tr>
      <w:tr w:rsidR="007F5198" w:rsidRPr="00FB7B9F" w:rsidTr="00B63B00">
        <w:trPr>
          <w:trHeight w:val="255"/>
        </w:trPr>
        <w:tc>
          <w:tcPr>
            <w:tcW w:w="2662" w:type="pct"/>
            <w:shd w:val="clear" w:color="auto" w:fill="auto"/>
            <w:noWrap/>
            <w:hideMark/>
          </w:tcPr>
          <w:p w:rsidR="007F5198" w:rsidRPr="00FB7B9F" w:rsidRDefault="007F5198" w:rsidP="00B63B00">
            <w:pPr>
              <w:pStyle w:val="TableText"/>
              <w:rPr>
                <w:b/>
              </w:rPr>
            </w:pPr>
            <w:r w:rsidRPr="00FB7B9F">
              <w:rPr>
                <w:b/>
              </w:rPr>
              <w:t>Total land at fair value</w:t>
            </w:r>
          </w:p>
        </w:tc>
        <w:tc>
          <w:tcPr>
            <w:tcW w:w="584" w:type="pct"/>
            <w:shd w:val="clear" w:color="auto" w:fill="auto"/>
            <w:noWrap/>
            <w:hideMark/>
          </w:tcPr>
          <w:p w:rsidR="007F5198" w:rsidRPr="00FB7B9F" w:rsidRDefault="007F5198" w:rsidP="00B63B00">
            <w:pPr>
              <w:pStyle w:val="TableTextRight"/>
              <w:rPr>
                <w:b/>
              </w:rPr>
            </w:pPr>
            <w:r w:rsidRPr="00FB7B9F">
              <w:rPr>
                <w:b/>
              </w:rPr>
              <w:t>6 005</w:t>
            </w:r>
          </w:p>
        </w:tc>
        <w:tc>
          <w:tcPr>
            <w:tcW w:w="585" w:type="pct"/>
            <w:shd w:val="clear" w:color="auto" w:fill="E0E0E0"/>
            <w:noWrap/>
            <w:hideMark/>
          </w:tcPr>
          <w:p w:rsidR="007F5198" w:rsidRPr="00FB7B9F" w:rsidRDefault="007F5198" w:rsidP="00B63B00">
            <w:pPr>
              <w:pStyle w:val="TableTextRight"/>
              <w:rPr>
                <w:b/>
              </w:rPr>
            </w:pPr>
          </w:p>
        </w:tc>
        <w:tc>
          <w:tcPr>
            <w:tcW w:w="584" w:type="pct"/>
            <w:shd w:val="clear" w:color="auto" w:fill="auto"/>
            <w:noWrap/>
            <w:hideMark/>
          </w:tcPr>
          <w:p w:rsidR="007F5198" w:rsidRPr="00FB7B9F" w:rsidRDefault="007F5198" w:rsidP="00B63B00">
            <w:pPr>
              <w:pStyle w:val="TableTextRight"/>
              <w:rPr>
                <w:b/>
              </w:rPr>
            </w:pPr>
          </w:p>
        </w:tc>
        <w:tc>
          <w:tcPr>
            <w:tcW w:w="585" w:type="pct"/>
            <w:shd w:val="clear" w:color="auto" w:fill="E0E0E0"/>
            <w:noWrap/>
            <w:hideMark/>
          </w:tcPr>
          <w:p w:rsidR="007F5198" w:rsidRPr="00FB7B9F" w:rsidRDefault="007F5198" w:rsidP="00B63B00">
            <w:pPr>
              <w:pStyle w:val="TableTextRight"/>
              <w:rPr>
                <w:b/>
              </w:rPr>
            </w:pPr>
            <w:r w:rsidRPr="00FB7B9F">
              <w:rPr>
                <w:b/>
              </w:rPr>
              <w:t>6 005</w:t>
            </w:r>
          </w:p>
        </w:tc>
      </w:tr>
    </w:tbl>
    <w:p w:rsidR="007F5198" w:rsidRDefault="007F5198" w:rsidP="007F5198"/>
    <w:p w:rsidR="00220718" w:rsidRPr="00FB7B9F" w:rsidRDefault="00336C9C" w:rsidP="00A05E4F">
      <w:pPr>
        <w:pStyle w:val="Heading2Notes"/>
      </w:pPr>
      <w:r w:rsidRPr="00FB7B9F">
        <w:br w:type="page"/>
      </w:r>
      <w:bookmarkStart w:id="47" w:name="_Toc303670554"/>
      <w:bookmarkStart w:id="48" w:name="_Toc335740852"/>
      <w:bookmarkStart w:id="49" w:name="_Toc433892179"/>
      <w:r w:rsidR="00220718" w:rsidRPr="00FB7B9F">
        <w:lastRenderedPageBreak/>
        <w:t xml:space="preserve">Note </w:t>
      </w:r>
      <w:r w:rsidR="00AA40E2" w:rsidRPr="00FB7B9F">
        <w:t>8</w:t>
      </w:r>
      <w:r w:rsidR="00220718" w:rsidRPr="00FB7B9F">
        <w:t>.</w:t>
      </w:r>
      <w:r w:rsidR="00A05E4F" w:rsidRPr="00FB7B9F">
        <w:tab/>
      </w:r>
      <w:r w:rsidR="00220718" w:rsidRPr="00FB7B9F">
        <w:t>Property, plant and equipment</w:t>
      </w:r>
      <w:bookmarkEnd w:id="47"/>
      <w:bookmarkEnd w:id="48"/>
      <w:bookmarkEnd w:id="49"/>
    </w:p>
    <w:tbl>
      <w:tblPr>
        <w:tblW w:w="7110" w:type="dxa"/>
        <w:tblInd w:w="108" w:type="dxa"/>
        <w:tblLayout w:type="fixed"/>
        <w:tblLook w:val="0000" w:firstRow="0" w:lastRow="0" w:firstColumn="0" w:lastColumn="0" w:noHBand="0" w:noVBand="0"/>
      </w:tblPr>
      <w:tblGrid>
        <w:gridCol w:w="5040"/>
        <w:gridCol w:w="1035"/>
        <w:gridCol w:w="1035"/>
      </w:tblGrid>
      <w:tr w:rsidR="00550E22" w:rsidRPr="00FB7B9F" w:rsidTr="00B63B00">
        <w:trPr>
          <w:cantSplit/>
        </w:trPr>
        <w:tc>
          <w:tcPr>
            <w:tcW w:w="5040" w:type="dxa"/>
            <w:vAlign w:val="bottom"/>
          </w:tcPr>
          <w:p w:rsidR="00550E22" w:rsidRPr="00FB7B9F" w:rsidRDefault="00550E22" w:rsidP="00732AE4">
            <w:pPr>
              <w:pStyle w:val="TableText"/>
            </w:pPr>
          </w:p>
        </w:tc>
        <w:tc>
          <w:tcPr>
            <w:tcW w:w="1035" w:type="dxa"/>
          </w:tcPr>
          <w:p w:rsidR="00550E22" w:rsidRPr="00FB7B9F" w:rsidRDefault="00550E22" w:rsidP="00B63B00">
            <w:pPr>
              <w:pStyle w:val="TableTextHeadingRight"/>
            </w:pPr>
            <w:r>
              <w:t>2015</w:t>
            </w:r>
          </w:p>
          <w:p w:rsidR="00550E22" w:rsidRPr="00FB7B9F" w:rsidRDefault="00550E22" w:rsidP="00B63B00">
            <w:pPr>
              <w:pStyle w:val="TableTextHeadingRight"/>
            </w:pPr>
            <w:r w:rsidRPr="00FB7B9F">
              <w:t>$</w:t>
            </w:r>
            <w:r w:rsidR="007D51BF">
              <w:t>’</w:t>
            </w:r>
            <w:r w:rsidRPr="00FB7B9F">
              <w:t>000</w:t>
            </w:r>
          </w:p>
        </w:tc>
        <w:tc>
          <w:tcPr>
            <w:tcW w:w="1035" w:type="dxa"/>
          </w:tcPr>
          <w:p w:rsidR="00550E22" w:rsidRPr="00FB7B9F" w:rsidRDefault="00550E22" w:rsidP="00B63B00">
            <w:pPr>
              <w:pStyle w:val="TableTextHeadingRight"/>
            </w:pPr>
            <w:r w:rsidRPr="00FB7B9F">
              <w:t>2014</w:t>
            </w:r>
          </w:p>
          <w:p w:rsidR="00550E22" w:rsidRPr="00FB7B9F" w:rsidRDefault="00550E22" w:rsidP="00B63B00">
            <w:pPr>
              <w:pStyle w:val="TableTextHeadingRight"/>
            </w:pPr>
            <w:r w:rsidRPr="00FB7B9F">
              <w:t>$</w:t>
            </w:r>
            <w:r w:rsidR="007D51BF">
              <w:t>’</w:t>
            </w:r>
            <w:r w:rsidRPr="00FB7B9F">
              <w:t>000</w:t>
            </w:r>
          </w:p>
        </w:tc>
      </w:tr>
      <w:tr w:rsidR="00550E22" w:rsidRPr="00FB7B9F" w:rsidTr="00732AE4">
        <w:trPr>
          <w:cantSplit/>
        </w:trPr>
        <w:tc>
          <w:tcPr>
            <w:tcW w:w="5040" w:type="dxa"/>
            <w:vAlign w:val="bottom"/>
          </w:tcPr>
          <w:p w:rsidR="00550E22" w:rsidRPr="00FB7B9F" w:rsidRDefault="00550E22" w:rsidP="00732AE4">
            <w:pPr>
              <w:pStyle w:val="TableText"/>
              <w:rPr>
                <w:b/>
              </w:rPr>
            </w:pPr>
            <w:r w:rsidRPr="00FB7B9F">
              <w:rPr>
                <w:b/>
              </w:rPr>
              <w:t>Land</w:t>
            </w:r>
          </w:p>
        </w:tc>
        <w:tc>
          <w:tcPr>
            <w:tcW w:w="1035" w:type="dxa"/>
            <w:shd w:val="clear" w:color="auto" w:fill="E0E0E0"/>
          </w:tcPr>
          <w:p w:rsidR="00550E22" w:rsidRPr="00FB7B9F" w:rsidRDefault="00550E22" w:rsidP="00732AE4">
            <w:pPr>
              <w:pStyle w:val="TableTextRight"/>
              <w:rPr>
                <w:bCs/>
              </w:rPr>
            </w:pPr>
          </w:p>
        </w:tc>
        <w:tc>
          <w:tcPr>
            <w:tcW w:w="1035" w:type="dxa"/>
            <w:vAlign w:val="bottom"/>
          </w:tcPr>
          <w:p w:rsidR="00550E22" w:rsidRPr="00FB7B9F" w:rsidRDefault="00550E22" w:rsidP="00732AE4">
            <w:pPr>
              <w:pStyle w:val="TableTextRight"/>
              <w:rPr>
                <w:color w:val="000000"/>
              </w:rPr>
            </w:pPr>
          </w:p>
        </w:tc>
      </w:tr>
      <w:tr w:rsidR="00550E22" w:rsidRPr="00FB7B9F" w:rsidTr="00B63B00">
        <w:trPr>
          <w:cantSplit/>
        </w:trPr>
        <w:tc>
          <w:tcPr>
            <w:tcW w:w="5040" w:type="dxa"/>
            <w:vAlign w:val="bottom"/>
          </w:tcPr>
          <w:p w:rsidR="00550E22" w:rsidRPr="00FB7B9F" w:rsidRDefault="00550E22" w:rsidP="00732AE4">
            <w:pPr>
              <w:pStyle w:val="TableText"/>
            </w:pPr>
            <w:r w:rsidRPr="00FB7B9F">
              <w:t>At independent valuation</w:t>
            </w:r>
          </w:p>
        </w:tc>
        <w:tc>
          <w:tcPr>
            <w:tcW w:w="1035" w:type="dxa"/>
            <w:shd w:val="clear" w:color="auto" w:fill="E0E0E0"/>
          </w:tcPr>
          <w:p w:rsidR="00550E22" w:rsidRPr="00044F90" w:rsidRDefault="00550E22" w:rsidP="00B63B00">
            <w:pPr>
              <w:pStyle w:val="TableTextRight"/>
              <w:rPr>
                <w:bCs/>
              </w:rPr>
            </w:pPr>
            <w:r>
              <w:rPr>
                <w:bCs/>
              </w:rPr>
              <w:t>366 191</w:t>
            </w:r>
          </w:p>
        </w:tc>
        <w:tc>
          <w:tcPr>
            <w:tcW w:w="1035" w:type="dxa"/>
          </w:tcPr>
          <w:p w:rsidR="00550E22" w:rsidRPr="008B49AC" w:rsidRDefault="00550E22" w:rsidP="00B63B00">
            <w:pPr>
              <w:pStyle w:val="TableTextRight"/>
              <w:rPr>
                <w:bCs/>
              </w:rPr>
            </w:pPr>
            <w:r w:rsidRPr="00044F90">
              <w:rPr>
                <w:bCs/>
              </w:rPr>
              <w:t>366</w:t>
            </w:r>
            <w:r>
              <w:rPr>
                <w:bCs/>
              </w:rPr>
              <w:t> </w:t>
            </w:r>
            <w:r w:rsidRPr="00044F90">
              <w:rPr>
                <w:bCs/>
              </w:rPr>
              <w:t>180</w:t>
            </w:r>
          </w:p>
        </w:tc>
      </w:tr>
      <w:tr w:rsidR="00550E22" w:rsidRPr="00FB7B9F" w:rsidTr="00B63B00">
        <w:trPr>
          <w:cantSplit/>
          <w:trHeight w:hRule="exact" w:val="120"/>
        </w:trPr>
        <w:tc>
          <w:tcPr>
            <w:tcW w:w="5040" w:type="dxa"/>
            <w:vAlign w:val="bottom"/>
          </w:tcPr>
          <w:p w:rsidR="00550E22" w:rsidRPr="00FB7B9F" w:rsidRDefault="00550E22" w:rsidP="00732AE4">
            <w:pPr>
              <w:pStyle w:val="TableText"/>
              <w:rPr>
                <w:color w:val="000000"/>
              </w:rPr>
            </w:pPr>
          </w:p>
        </w:tc>
        <w:tc>
          <w:tcPr>
            <w:tcW w:w="1035" w:type="dxa"/>
            <w:shd w:val="clear" w:color="auto" w:fill="E0E0E0"/>
          </w:tcPr>
          <w:p w:rsidR="00550E22" w:rsidRPr="00044F90" w:rsidRDefault="00550E22" w:rsidP="00B63B00">
            <w:pPr>
              <w:pStyle w:val="TableTextRight"/>
              <w:rPr>
                <w:bCs/>
              </w:rPr>
            </w:pPr>
          </w:p>
        </w:tc>
        <w:tc>
          <w:tcPr>
            <w:tcW w:w="1035" w:type="dxa"/>
          </w:tcPr>
          <w:p w:rsidR="00550E22" w:rsidRPr="008B49AC" w:rsidRDefault="00550E22" w:rsidP="00B63B00">
            <w:pPr>
              <w:pStyle w:val="TableTextRight"/>
              <w:rPr>
                <w:bCs/>
              </w:rPr>
            </w:pPr>
          </w:p>
        </w:tc>
      </w:tr>
      <w:tr w:rsidR="00550E22" w:rsidRPr="00FB7B9F" w:rsidTr="00B63B00">
        <w:trPr>
          <w:cantSplit/>
        </w:trPr>
        <w:tc>
          <w:tcPr>
            <w:tcW w:w="5040" w:type="dxa"/>
            <w:vAlign w:val="bottom"/>
          </w:tcPr>
          <w:p w:rsidR="00550E22" w:rsidRPr="00FB7B9F" w:rsidRDefault="00550E22" w:rsidP="00732AE4">
            <w:pPr>
              <w:pStyle w:val="TableText"/>
              <w:rPr>
                <w:b/>
              </w:rPr>
            </w:pPr>
            <w:r w:rsidRPr="00FB7B9F">
              <w:rPr>
                <w:b/>
              </w:rPr>
              <w:t>Buildings (including heritage buildings)</w:t>
            </w:r>
          </w:p>
        </w:tc>
        <w:tc>
          <w:tcPr>
            <w:tcW w:w="1035" w:type="dxa"/>
            <w:shd w:val="clear" w:color="auto" w:fill="E0E0E0"/>
          </w:tcPr>
          <w:p w:rsidR="00550E22" w:rsidRPr="00044F90" w:rsidRDefault="00550E22" w:rsidP="00B63B00">
            <w:pPr>
              <w:pStyle w:val="TableTextRight"/>
              <w:rPr>
                <w:bCs/>
              </w:rPr>
            </w:pPr>
          </w:p>
        </w:tc>
        <w:tc>
          <w:tcPr>
            <w:tcW w:w="1035" w:type="dxa"/>
          </w:tcPr>
          <w:p w:rsidR="00550E22" w:rsidRPr="008B49AC" w:rsidRDefault="00550E22" w:rsidP="00B63B00">
            <w:pPr>
              <w:pStyle w:val="TableTextRight"/>
              <w:rPr>
                <w:bCs/>
              </w:rPr>
            </w:pPr>
          </w:p>
        </w:tc>
      </w:tr>
      <w:tr w:rsidR="00550E22" w:rsidRPr="00FB7B9F" w:rsidTr="00732AE4">
        <w:trPr>
          <w:cantSplit/>
        </w:trPr>
        <w:tc>
          <w:tcPr>
            <w:tcW w:w="5040" w:type="dxa"/>
            <w:vAlign w:val="bottom"/>
          </w:tcPr>
          <w:p w:rsidR="00550E22" w:rsidRPr="00FB7B9F" w:rsidRDefault="00550E22" w:rsidP="00732AE4">
            <w:pPr>
              <w:pStyle w:val="TableText"/>
            </w:pPr>
            <w:r w:rsidRPr="00FB7B9F">
              <w:t>At independent valuation</w:t>
            </w:r>
          </w:p>
        </w:tc>
        <w:tc>
          <w:tcPr>
            <w:tcW w:w="1035" w:type="dxa"/>
            <w:shd w:val="clear" w:color="auto" w:fill="E0E0E0"/>
          </w:tcPr>
          <w:p w:rsidR="00550E22" w:rsidRPr="00044F90" w:rsidRDefault="00550E22" w:rsidP="00B63B00">
            <w:pPr>
              <w:pStyle w:val="TableTextRight"/>
              <w:rPr>
                <w:bCs/>
              </w:rPr>
            </w:pPr>
            <w:r>
              <w:rPr>
                <w:bCs/>
              </w:rPr>
              <w:t>170 812</w:t>
            </w:r>
          </w:p>
        </w:tc>
        <w:tc>
          <w:tcPr>
            <w:tcW w:w="1035" w:type="dxa"/>
          </w:tcPr>
          <w:p w:rsidR="00550E22" w:rsidRPr="008B49AC" w:rsidRDefault="00550E22" w:rsidP="00B63B00">
            <w:pPr>
              <w:pStyle w:val="TableTextRight"/>
              <w:rPr>
                <w:bCs/>
              </w:rPr>
            </w:pPr>
            <w:r w:rsidRPr="00044F90">
              <w:rPr>
                <w:bCs/>
              </w:rPr>
              <w:t>170</w:t>
            </w:r>
            <w:r>
              <w:rPr>
                <w:bCs/>
              </w:rPr>
              <w:t> </w:t>
            </w:r>
            <w:r w:rsidRPr="00044F90">
              <w:rPr>
                <w:bCs/>
              </w:rPr>
              <w:t>812</w:t>
            </w:r>
          </w:p>
        </w:tc>
      </w:tr>
      <w:tr w:rsidR="00550E22" w:rsidRPr="00FB7B9F" w:rsidTr="00732AE4">
        <w:trPr>
          <w:cantSplit/>
        </w:trPr>
        <w:tc>
          <w:tcPr>
            <w:tcW w:w="5040" w:type="dxa"/>
            <w:vAlign w:val="bottom"/>
          </w:tcPr>
          <w:p w:rsidR="00550E22" w:rsidRPr="00FB7B9F" w:rsidRDefault="00550E22" w:rsidP="00732AE4">
            <w:pPr>
              <w:pStyle w:val="TableText"/>
            </w:pPr>
            <w:r w:rsidRPr="00FB7B9F">
              <w:t>At cost</w:t>
            </w:r>
          </w:p>
        </w:tc>
        <w:tc>
          <w:tcPr>
            <w:tcW w:w="1035" w:type="dxa"/>
            <w:shd w:val="clear" w:color="auto" w:fill="E0E0E0"/>
          </w:tcPr>
          <w:p w:rsidR="00550E22" w:rsidRPr="00044F90" w:rsidRDefault="00550E22" w:rsidP="00B63B00">
            <w:pPr>
              <w:pStyle w:val="TableTextRight"/>
              <w:rPr>
                <w:bCs/>
              </w:rPr>
            </w:pPr>
            <w:r>
              <w:rPr>
                <w:bCs/>
              </w:rPr>
              <w:t>20 906</w:t>
            </w:r>
          </w:p>
        </w:tc>
        <w:tc>
          <w:tcPr>
            <w:tcW w:w="1035" w:type="dxa"/>
          </w:tcPr>
          <w:p w:rsidR="00550E22" w:rsidRPr="008B49AC" w:rsidRDefault="00550E22" w:rsidP="00B63B00">
            <w:pPr>
              <w:pStyle w:val="TableTextRight"/>
              <w:rPr>
                <w:bCs/>
              </w:rPr>
            </w:pPr>
            <w:r w:rsidRPr="00044F90">
              <w:rPr>
                <w:bCs/>
              </w:rPr>
              <w:t>16</w:t>
            </w:r>
            <w:r>
              <w:rPr>
                <w:bCs/>
              </w:rPr>
              <w:t> </w:t>
            </w:r>
            <w:r w:rsidRPr="00044F90">
              <w:rPr>
                <w:bCs/>
              </w:rPr>
              <w:t>905</w:t>
            </w:r>
          </w:p>
        </w:tc>
      </w:tr>
      <w:tr w:rsidR="00550E22" w:rsidRPr="00FB7B9F" w:rsidTr="00732AE4">
        <w:trPr>
          <w:cantSplit/>
        </w:trPr>
        <w:tc>
          <w:tcPr>
            <w:tcW w:w="5040" w:type="dxa"/>
            <w:vAlign w:val="bottom"/>
          </w:tcPr>
          <w:p w:rsidR="00550E22" w:rsidRPr="00FB7B9F" w:rsidRDefault="00550E22" w:rsidP="00732AE4">
            <w:pPr>
              <w:pStyle w:val="TableText"/>
            </w:pPr>
            <w:r w:rsidRPr="00FB7B9F">
              <w:t>Less: accumulated depreciation</w:t>
            </w:r>
          </w:p>
        </w:tc>
        <w:tc>
          <w:tcPr>
            <w:tcW w:w="1035" w:type="dxa"/>
            <w:shd w:val="clear" w:color="auto" w:fill="E0E0E0"/>
          </w:tcPr>
          <w:p w:rsidR="00550E22" w:rsidRPr="00044F90" w:rsidRDefault="00550E22" w:rsidP="00B63B00">
            <w:pPr>
              <w:pStyle w:val="TableTextRight"/>
              <w:rPr>
                <w:bCs/>
              </w:rPr>
            </w:pPr>
            <w:r>
              <w:rPr>
                <w:bCs/>
              </w:rPr>
              <w:t>(64 785)</w:t>
            </w:r>
          </w:p>
        </w:tc>
        <w:tc>
          <w:tcPr>
            <w:tcW w:w="1035" w:type="dxa"/>
          </w:tcPr>
          <w:p w:rsidR="00550E22" w:rsidRPr="008B49AC" w:rsidRDefault="00550E22" w:rsidP="00B63B00">
            <w:pPr>
              <w:pStyle w:val="TableTextRight"/>
              <w:rPr>
                <w:bCs/>
              </w:rPr>
            </w:pPr>
            <w:r w:rsidRPr="00044F90">
              <w:rPr>
                <w:bCs/>
              </w:rPr>
              <w:t>(44</w:t>
            </w:r>
            <w:r>
              <w:rPr>
                <w:bCs/>
              </w:rPr>
              <w:t> </w:t>
            </w:r>
            <w:r w:rsidRPr="00044F90">
              <w:rPr>
                <w:bCs/>
              </w:rPr>
              <w:t>953)</w:t>
            </w:r>
          </w:p>
        </w:tc>
      </w:tr>
      <w:tr w:rsidR="00550E22" w:rsidRPr="00FB7B9F" w:rsidTr="00732AE4">
        <w:trPr>
          <w:cantSplit/>
        </w:trPr>
        <w:tc>
          <w:tcPr>
            <w:tcW w:w="5040" w:type="dxa"/>
            <w:vAlign w:val="bottom"/>
          </w:tcPr>
          <w:p w:rsidR="00550E22" w:rsidRPr="00FB7B9F" w:rsidRDefault="00550E22" w:rsidP="00732AE4">
            <w:pPr>
              <w:pStyle w:val="TableText"/>
              <w:rPr>
                <w:b/>
                <w:color w:val="000000"/>
              </w:rPr>
            </w:pPr>
          </w:p>
        </w:tc>
        <w:tc>
          <w:tcPr>
            <w:tcW w:w="1035" w:type="dxa"/>
            <w:shd w:val="clear" w:color="auto" w:fill="E0E0E0"/>
          </w:tcPr>
          <w:p w:rsidR="00550E22" w:rsidRPr="00044F90" w:rsidRDefault="00550E22" w:rsidP="007F5198">
            <w:pPr>
              <w:pStyle w:val="TableTextRightBold"/>
            </w:pPr>
            <w:r>
              <w:t>126 933</w:t>
            </w:r>
          </w:p>
        </w:tc>
        <w:tc>
          <w:tcPr>
            <w:tcW w:w="1035" w:type="dxa"/>
          </w:tcPr>
          <w:p w:rsidR="00550E22" w:rsidRPr="008B49AC" w:rsidRDefault="00550E22" w:rsidP="007F5198">
            <w:pPr>
              <w:pStyle w:val="TableTextRightBold"/>
            </w:pPr>
            <w:r w:rsidRPr="00044F90">
              <w:t>142</w:t>
            </w:r>
            <w:r>
              <w:t> </w:t>
            </w:r>
            <w:r w:rsidRPr="00044F90">
              <w:t>764</w:t>
            </w:r>
          </w:p>
        </w:tc>
      </w:tr>
      <w:tr w:rsidR="00550E22" w:rsidRPr="00FB7B9F" w:rsidTr="00B63B00">
        <w:trPr>
          <w:cantSplit/>
        </w:trPr>
        <w:tc>
          <w:tcPr>
            <w:tcW w:w="5040" w:type="dxa"/>
            <w:vAlign w:val="bottom"/>
          </w:tcPr>
          <w:p w:rsidR="00550E22" w:rsidRPr="00FB7B9F" w:rsidRDefault="00550E22" w:rsidP="00732AE4">
            <w:pPr>
              <w:pStyle w:val="TableText"/>
            </w:pPr>
            <w:r w:rsidRPr="00FB7B9F">
              <w:t xml:space="preserve">Construction in progress – at cost </w:t>
            </w:r>
          </w:p>
        </w:tc>
        <w:tc>
          <w:tcPr>
            <w:tcW w:w="1035" w:type="dxa"/>
            <w:shd w:val="clear" w:color="auto" w:fill="E0E0E0"/>
          </w:tcPr>
          <w:p w:rsidR="00550E22" w:rsidRPr="00044F90" w:rsidRDefault="004104A3" w:rsidP="00B63B00">
            <w:pPr>
              <w:pStyle w:val="TableTextRight"/>
              <w:rPr>
                <w:bCs/>
              </w:rPr>
            </w:pPr>
            <w:r w:rsidRPr="004104A3">
              <w:rPr>
                <w:bCs/>
              </w:rPr>
              <w:t>672</w:t>
            </w:r>
          </w:p>
        </w:tc>
        <w:tc>
          <w:tcPr>
            <w:tcW w:w="1035" w:type="dxa"/>
          </w:tcPr>
          <w:p w:rsidR="00550E22" w:rsidRPr="008B49AC" w:rsidRDefault="00550E22" w:rsidP="00B63B00">
            <w:pPr>
              <w:pStyle w:val="TableTextRight"/>
              <w:rPr>
                <w:bCs/>
              </w:rPr>
            </w:pPr>
            <w:r w:rsidRPr="00044F90">
              <w:rPr>
                <w:bCs/>
              </w:rPr>
              <w:t>2</w:t>
            </w:r>
            <w:r>
              <w:rPr>
                <w:bCs/>
              </w:rPr>
              <w:t> </w:t>
            </w:r>
            <w:r w:rsidRPr="00044F90">
              <w:rPr>
                <w:bCs/>
              </w:rPr>
              <w:t>124</w:t>
            </w:r>
          </w:p>
        </w:tc>
      </w:tr>
      <w:tr w:rsidR="00550E22" w:rsidRPr="00FB7B9F" w:rsidTr="00B63B00">
        <w:trPr>
          <w:cantSplit/>
        </w:trPr>
        <w:tc>
          <w:tcPr>
            <w:tcW w:w="5040" w:type="dxa"/>
            <w:vAlign w:val="bottom"/>
          </w:tcPr>
          <w:p w:rsidR="00550E22" w:rsidRPr="00FB7B9F" w:rsidRDefault="00550E22" w:rsidP="00732AE4">
            <w:pPr>
              <w:pStyle w:val="TableTextBold"/>
            </w:pPr>
            <w:r w:rsidRPr="00FB7B9F">
              <w:t>Total buildings</w:t>
            </w:r>
          </w:p>
        </w:tc>
        <w:tc>
          <w:tcPr>
            <w:tcW w:w="1035" w:type="dxa"/>
            <w:shd w:val="clear" w:color="auto" w:fill="E0E0E0"/>
          </w:tcPr>
          <w:p w:rsidR="00550E22" w:rsidRPr="00044F90" w:rsidRDefault="004104A3" w:rsidP="007F5198">
            <w:pPr>
              <w:pStyle w:val="TableTextRightBold"/>
            </w:pPr>
            <w:r>
              <w:t>127 </w:t>
            </w:r>
            <w:r w:rsidRPr="004104A3">
              <w:t>605</w:t>
            </w:r>
          </w:p>
        </w:tc>
        <w:tc>
          <w:tcPr>
            <w:tcW w:w="1035" w:type="dxa"/>
          </w:tcPr>
          <w:p w:rsidR="00550E22" w:rsidRPr="008B49AC" w:rsidRDefault="00550E22" w:rsidP="007F5198">
            <w:pPr>
              <w:pStyle w:val="TableTextRightBold"/>
            </w:pPr>
            <w:r w:rsidRPr="00044F90">
              <w:t>144</w:t>
            </w:r>
            <w:r>
              <w:t> </w:t>
            </w:r>
            <w:r w:rsidRPr="00044F90">
              <w:t>888</w:t>
            </w:r>
          </w:p>
        </w:tc>
      </w:tr>
      <w:tr w:rsidR="00550E22" w:rsidRPr="00FB7B9F" w:rsidTr="00B63B00">
        <w:trPr>
          <w:cantSplit/>
          <w:trHeight w:hRule="exact" w:val="120"/>
        </w:trPr>
        <w:tc>
          <w:tcPr>
            <w:tcW w:w="5040" w:type="dxa"/>
            <w:vAlign w:val="bottom"/>
          </w:tcPr>
          <w:p w:rsidR="00550E22" w:rsidRPr="00FB7B9F" w:rsidRDefault="00550E22" w:rsidP="00732AE4">
            <w:pPr>
              <w:pStyle w:val="TableText"/>
              <w:rPr>
                <w:b/>
                <w:bCs/>
                <w:i/>
                <w:iCs/>
                <w:color w:val="000000"/>
              </w:rPr>
            </w:pPr>
          </w:p>
        </w:tc>
        <w:tc>
          <w:tcPr>
            <w:tcW w:w="1035" w:type="dxa"/>
            <w:shd w:val="clear" w:color="auto" w:fill="E0E0E0"/>
          </w:tcPr>
          <w:p w:rsidR="00550E22" w:rsidRPr="00044F90" w:rsidRDefault="00550E22" w:rsidP="00B63B00">
            <w:pPr>
              <w:pStyle w:val="TableTextRight"/>
              <w:rPr>
                <w:bCs/>
              </w:rPr>
            </w:pPr>
          </w:p>
        </w:tc>
        <w:tc>
          <w:tcPr>
            <w:tcW w:w="1035" w:type="dxa"/>
          </w:tcPr>
          <w:p w:rsidR="00550E22" w:rsidRPr="008B49AC" w:rsidRDefault="00550E22" w:rsidP="00B63B00">
            <w:pPr>
              <w:pStyle w:val="TableTextRight"/>
              <w:rPr>
                <w:bCs/>
              </w:rPr>
            </w:pPr>
          </w:p>
        </w:tc>
      </w:tr>
      <w:tr w:rsidR="00550E22" w:rsidRPr="00FB7B9F" w:rsidTr="00732AE4">
        <w:trPr>
          <w:cantSplit/>
        </w:trPr>
        <w:tc>
          <w:tcPr>
            <w:tcW w:w="5040" w:type="dxa"/>
            <w:vAlign w:val="bottom"/>
          </w:tcPr>
          <w:p w:rsidR="00550E22" w:rsidRPr="00FB7B9F" w:rsidRDefault="00550E22" w:rsidP="00732AE4">
            <w:pPr>
              <w:pStyle w:val="TableText"/>
              <w:rPr>
                <w:b/>
              </w:rPr>
            </w:pPr>
            <w:r w:rsidRPr="00FB7B9F">
              <w:rPr>
                <w:b/>
              </w:rPr>
              <w:t>Plant and equipment</w:t>
            </w:r>
          </w:p>
        </w:tc>
        <w:tc>
          <w:tcPr>
            <w:tcW w:w="1035" w:type="dxa"/>
            <w:shd w:val="clear" w:color="auto" w:fill="E0E0E0"/>
          </w:tcPr>
          <w:p w:rsidR="00550E22" w:rsidRPr="00044F90" w:rsidRDefault="00550E22" w:rsidP="00B63B00">
            <w:pPr>
              <w:pStyle w:val="TableTextRight"/>
              <w:rPr>
                <w:bCs/>
              </w:rPr>
            </w:pPr>
          </w:p>
        </w:tc>
        <w:tc>
          <w:tcPr>
            <w:tcW w:w="1035" w:type="dxa"/>
          </w:tcPr>
          <w:p w:rsidR="00550E22" w:rsidRPr="008B49AC" w:rsidRDefault="00550E22" w:rsidP="00B63B00">
            <w:pPr>
              <w:pStyle w:val="TableTextRight"/>
              <w:rPr>
                <w:bCs/>
              </w:rPr>
            </w:pPr>
          </w:p>
        </w:tc>
      </w:tr>
      <w:tr w:rsidR="00550E22" w:rsidRPr="00FB7B9F" w:rsidTr="00732AE4">
        <w:trPr>
          <w:cantSplit/>
        </w:trPr>
        <w:tc>
          <w:tcPr>
            <w:tcW w:w="5040" w:type="dxa"/>
            <w:vAlign w:val="bottom"/>
          </w:tcPr>
          <w:p w:rsidR="00550E22" w:rsidRPr="00FB7B9F" w:rsidRDefault="00550E22" w:rsidP="00732AE4">
            <w:pPr>
              <w:pStyle w:val="TableText"/>
            </w:pPr>
            <w:r w:rsidRPr="00FB7B9F">
              <w:t>Office and computer equipment – at cost</w:t>
            </w:r>
          </w:p>
        </w:tc>
        <w:tc>
          <w:tcPr>
            <w:tcW w:w="1035" w:type="dxa"/>
            <w:shd w:val="clear" w:color="auto" w:fill="E0E0E0"/>
          </w:tcPr>
          <w:p w:rsidR="00550E22" w:rsidRPr="00044F90" w:rsidRDefault="00550E22" w:rsidP="00B63B00">
            <w:pPr>
              <w:pStyle w:val="TableTextRight"/>
              <w:rPr>
                <w:bCs/>
              </w:rPr>
            </w:pPr>
            <w:r>
              <w:rPr>
                <w:bCs/>
              </w:rPr>
              <w:t>12 754</w:t>
            </w:r>
          </w:p>
        </w:tc>
        <w:tc>
          <w:tcPr>
            <w:tcW w:w="1035" w:type="dxa"/>
          </w:tcPr>
          <w:p w:rsidR="00550E22" w:rsidRPr="008B49AC" w:rsidRDefault="00550E22" w:rsidP="00B63B00">
            <w:pPr>
              <w:pStyle w:val="TableTextRight"/>
              <w:rPr>
                <w:bCs/>
              </w:rPr>
            </w:pPr>
            <w:r w:rsidRPr="00044F90">
              <w:rPr>
                <w:bCs/>
              </w:rPr>
              <w:t>13</w:t>
            </w:r>
            <w:r>
              <w:rPr>
                <w:bCs/>
              </w:rPr>
              <w:t> </w:t>
            </w:r>
            <w:r w:rsidRPr="00044F90">
              <w:rPr>
                <w:bCs/>
              </w:rPr>
              <w:t>195</w:t>
            </w:r>
          </w:p>
        </w:tc>
      </w:tr>
      <w:tr w:rsidR="00550E22" w:rsidRPr="00FB7B9F" w:rsidTr="00732AE4">
        <w:trPr>
          <w:cantSplit/>
        </w:trPr>
        <w:tc>
          <w:tcPr>
            <w:tcW w:w="5040" w:type="dxa"/>
            <w:vAlign w:val="bottom"/>
          </w:tcPr>
          <w:p w:rsidR="00550E22" w:rsidRPr="00FB7B9F" w:rsidRDefault="00550E22" w:rsidP="00732AE4">
            <w:pPr>
              <w:pStyle w:val="TableText"/>
            </w:pPr>
            <w:r w:rsidRPr="00FB7B9F">
              <w:t>Less: accumulated depreciation</w:t>
            </w:r>
          </w:p>
        </w:tc>
        <w:tc>
          <w:tcPr>
            <w:tcW w:w="1035" w:type="dxa"/>
            <w:shd w:val="clear" w:color="auto" w:fill="E0E0E0"/>
          </w:tcPr>
          <w:p w:rsidR="00550E22" w:rsidRPr="00044F90" w:rsidRDefault="00550E22" w:rsidP="00B63B00">
            <w:pPr>
              <w:pStyle w:val="TableTextRight"/>
              <w:rPr>
                <w:bCs/>
              </w:rPr>
            </w:pPr>
            <w:r>
              <w:rPr>
                <w:bCs/>
              </w:rPr>
              <w:t>(10 638)</w:t>
            </w:r>
          </w:p>
        </w:tc>
        <w:tc>
          <w:tcPr>
            <w:tcW w:w="1035" w:type="dxa"/>
          </w:tcPr>
          <w:p w:rsidR="00550E22" w:rsidRPr="008B49AC" w:rsidRDefault="00550E22" w:rsidP="00B63B00">
            <w:pPr>
              <w:pStyle w:val="TableTextRight"/>
              <w:rPr>
                <w:bCs/>
              </w:rPr>
            </w:pPr>
            <w:r w:rsidRPr="00044F90">
              <w:rPr>
                <w:bCs/>
              </w:rPr>
              <w:t>(9</w:t>
            </w:r>
            <w:r>
              <w:rPr>
                <w:bCs/>
              </w:rPr>
              <w:t> </w:t>
            </w:r>
            <w:r w:rsidRPr="00044F90">
              <w:rPr>
                <w:bCs/>
              </w:rPr>
              <w:t>317)</w:t>
            </w:r>
          </w:p>
        </w:tc>
      </w:tr>
      <w:tr w:rsidR="00550E22" w:rsidRPr="00FB7B9F" w:rsidTr="00732AE4">
        <w:trPr>
          <w:cantSplit/>
        </w:trPr>
        <w:tc>
          <w:tcPr>
            <w:tcW w:w="5040" w:type="dxa"/>
            <w:vAlign w:val="bottom"/>
          </w:tcPr>
          <w:p w:rsidR="00550E22" w:rsidRPr="00FB7B9F" w:rsidRDefault="00550E22" w:rsidP="00732AE4">
            <w:pPr>
              <w:pStyle w:val="TableText"/>
              <w:rPr>
                <w:b/>
                <w:color w:val="000000"/>
              </w:rPr>
            </w:pPr>
          </w:p>
        </w:tc>
        <w:tc>
          <w:tcPr>
            <w:tcW w:w="1035" w:type="dxa"/>
            <w:shd w:val="clear" w:color="auto" w:fill="E0E0E0"/>
          </w:tcPr>
          <w:p w:rsidR="00550E22" w:rsidRPr="00044F90" w:rsidRDefault="00550E22" w:rsidP="007F5198">
            <w:pPr>
              <w:pStyle w:val="TableTextRightBold"/>
            </w:pPr>
            <w:r>
              <w:t>2 116</w:t>
            </w:r>
          </w:p>
        </w:tc>
        <w:tc>
          <w:tcPr>
            <w:tcW w:w="1035" w:type="dxa"/>
          </w:tcPr>
          <w:p w:rsidR="00550E22" w:rsidRPr="008B49AC" w:rsidRDefault="00550E22" w:rsidP="007F5198">
            <w:pPr>
              <w:pStyle w:val="TableTextRightBold"/>
            </w:pPr>
            <w:r w:rsidRPr="00044F90">
              <w:t>3</w:t>
            </w:r>
            <w:r>
              <w:t> </w:t>
            </w:r>
            <w:r w:rsidRPr="00044F90">
              <w:t>878</w:t>
            </w:r>
          </w:p>
        </w:tc>
      </w:tr>
      <w:tr w:rsidR="00550E22" w:rsidRPr="00FB7B9F" w:rsidTr="00B63B00">
        <w:trPr>
          <w:cantSplit/>
          <w:trHeight w:hRule="exact" w:val="120"/>
        </w:trPr>
        <w:tc>
          <w:tcPr>
            <w:tcW w:w="5040" w:type="dxa"/>
            <w:vAlign w:val="bottom"/>
          </w:tcPr>
          <w:p w:rsidR="00550E22" w:rsidRPr="00FB7B9F" w:rsidRDefault="00550E22" w:rsidP="00732AE4">
            <w:pPr>
              <w:pStyle w:val="TableText"/>
              <w:rPr>
                <w:color w:val="000000"/>
              </w:rPr>
            </w:pPr>
          </w:p>
        </w:tc>
        <w:tc>
          <w:tcPr>
            <w:tcW w:w="1035" w:type="dxa"/>
            <w:shd w:val="clear" w:color="auto" w:fill="E0E0E0"/>
          </w:tcPr>
          <w:p w:rsidR="00550E22" w:rsidRPr="00044F90" w:rsidRDefault="00550E22" w:rsidP="00B63B00">
            <w:pPr>
              <w:pStyle w:val="TableTextRight"/>
              <w:rPr>
                <w:bCs/>
              </w:rPr>
            </w:pPr>
          </w:p>
        </w:tc>
        <w:tc>
          <w:tcPr>
            <w:tcW w:w="1035" w:type="dxa"/>
          </w:tcPr>
          <w:p w:rsidR="00550E22" w:rsidRPr="008B49AC" w:rsidRDefault="00550E22" w:rsidP="00B63B00">
            <w:pPr>
              <w:pStyle w:val="TableTextRight"/>
              <w:rPr>
                <w:bCs/>
              </w:rPr>
            </w:pPr>
          </w:p>
        </w:tc>
      </w:tr>
      <w:tr w:rsidR="00550E22" w:rsidRPr="00FB7B9F" w:rsidTr="00732AE4">
        <w:trPr>
          <w:cantSplit/>
        </w:trPr>
        <w:tc>
          <w:tcPr>
            <w:tcW w:w="5040" w:type="dxa"/>
            <w:vAlign w:val="bottom"/>
          </w:tcPr>
          <w:p w:rsidR="00550E22" w:rsidRPr="00FB7B9F" w:rsidRDefault="00550E22" w:rsidP="00732AE4">
            <w:pPr>
              <w:pStyle w:val="TableText"/>
            </w:pPr>
            <w:r w:rsidRPr="00FB7B9F">
              <w:t>Motor vehicles under finance lease</w:t>
            </w:r>
          </w:p>
        </w:tc>
        <w:tc>
          <w:tcPr>
            <w:tcW w:w="1035" w:type="dxa"/>
            <w:shd w:val="clear" w:color="auto" w:fill="E0E0E0"/>
          </w:tcPr>
          <w:p w:rsidR="00550E22" w:rsidRPr="00044F90" w:rsidRDefault="00550E22" w:rsidP="00B63B00">
            <w:pPr>
              <w:pStyle w:val="TableTextRight"/>
              <w:rPr>
                <w:bCs/>
              </w:rPr>
            </w:pPr>
            <w:r>
              <w:rPr>
                <w:bCs/>
              </w:rPr>
              <w:t>5 901</w:t>
            </w:r>
          </w:p>
        </w:tc>
        <w:tc>
          <w:tcPr>
            <w:tcW w:w="1035" w:type="dxa"/>
          </w:tcPr>
          <w:p w:rsidR="00550E22" w:rsidRPr="008B49AC" w:rsidRDefault="00550E22" w:rsidP="00B63B00">
            <w:pPr>
              <w:pStyle w:val="TableTextRight"/>
              <w:rPr>
                <w:bCs/>
              </w:rPr>
            </w:pPr>
            <w:r w:rsidRPr="00044F90">
              <w:rPr>
                <w:bCs/>
              </w:rPr>
              <w:t>6</w:t>
            </w:r>
            <w:r>
              <w:rPr>
                <w:bCs/>
              </w:rPr>
              <w:t> </w:t>
            </w:r>
            <w:r w:rsidRPr="00044F90">
              <w:rPr>
                <w:bCs/>
              </w:rPr>
              <w:t>443</w:t>
            </w:r>
          </w:p>
        </w:tc>
      </w:tr>
      <w:tr w:rsidR="00550E22" w:rsidRPr="00FB7B9F" w:rsidTr="00732AE4">
        <w:trPr>
          <w:cantSplit/>
        </w:trPr>
        <w:tc>
          <w:tcPr>
            <w:tcW w:w="5040" w:type="dxa"/>
            <w:vAlign w:val="bottom"/>
          </w:tcPr>
          <w:p w:rsidR="00550E22" w:rsidRPr="00FB7B9F" w:rsidRDefault="00550E22" w:rsidP="00732AE4">
            <w:pPr>
              <w:pStyle w:val="TableText"/>
            </w:pPr>
            <w:r w:rsidRPr="00FB7B9F">
              <w:t>Less: accumulated depreciation</w:t>
            </w:r>
          </w:p>
        </w:tc>
        <w:tc>
          <w:tcPr>
            <w:tcW w:w="1035" w:type="dxa"/>
            <w:shd w:val="clear" w:color="auto" w:fill="E0E0E0"/>
          </w:tcPr>
          <w:p w:rsidR="00550E22" w:rsidRPr="00044F90" w:rsidRDefault="00550E22" w:rsidP="00B63B00">
            <w:pPr>
              <w:pStyle w:val="TableTextRight"/>
              <w:rPr>
                <w:bCs/>
              </w:rPr>
            </w:pPr>
            <w:r>
              <w:rPr>
                <w:bCs/>
              </w:rPr>
              <w:t>(1 709)</w:t>
            </w:r>
          </w:p>
        </w:tc>
        <w:tc>
          <w:tcPr>
            <w:tcW w:w="1035" w:type="dxa"/>
          </w:tcPr>
          <w:p w:rsidR="00550E22" w:rsidRPr="008B49AC" w:rsidRDefault="00550E22" w:rsidP="00B63B00">
            <w:pPr>
              <w:pStyle w:val="TableTextRight"/>
              <w:rPr>
                <w:bCs/>
              </w:rPr>
            </w:pPr>
            <w:r w:rsidRPr="00044F90">
              <w:rPr>
                <w:bCs/>
              </w:rPr>
              <w:t>(2</w:t>
            </w:r>
            <w:r>
              <w:rPr>
                <w:bCs/>
              </w:rPr>
              <w:t> </w:t>
            </w:r>
            <w:r w:rsidRPr="00044F90">
              <w:rPr>
                <w:bCs/>
              </w:rPr>
              <w:t>109)</w:t>
            </w:r>
          </w:p>
        </w:tc>
      </w:tr>
      <w:tr w:rsidR="00550E22" w:rsidRPr="00FB7B9F" w:rsidTr="00732AE4">
        <w:trPr>
          <w:cantSplit/>
        </w:trPr>
        <w:tc>
          <w:tcPr>
            <w:tcW w:w="5040" w:type="dxa"/>
            <w:vAlign w:val="bottom"/>
          </w:tcPr>
          <w:p w:rsidR="00550E22" w:rsidRPr="00FB7B9F" w:rsidRDefault="00550E22" w:rsidP="00732AE4">
            <w:pPr>
              <w:pStyle w:val="TableText"/>
              <w:rPr>
                <w:color w:val="000000"/>
              </w:rPr>
            </w:pPr>
          </w:p>
        </w:tc>
        <w:tc>
          <w:tcPr>
            <w:tcW w:w="1035" w:type="dxa"/>
            <w:shd w:val="clear" w:color="auto" w:fill="E0E0E0"/>
          </w:tcPr>
          <w:p w:rsidR="00550E22" w:rsidRPr="00044F90" w:rsidRDefault="00550E22" w:rsidP="007F5198">
            <w:pPr>
              <w:pStyle w:val="TableTextRightBold"/>
            </w:pPr>
            <w:r>
              <w:t>4 192</w:t>
            </w:r>
          </w:p>
        </w:tc>
        <w:tc>
          <w:tcPr>
            <w:tcW w:w="1035" w:type="dxa"/>
          </w:tcPr>
          <w:p w:rsidR="00550E22" w:rsidRPr="008B49AC" w:rsidRDefault="00550E22" w:rsidP="007F5198">
            <w:pPr>
              <w:pStyle w:val="TableTextRightBold"/>
            </w:pPr>
            <w:r w:rsidRPr="00044F90">
              <w:t>4</w:t>
            </w:r>
            <w:r>
              <w:t> </w:t>
            </w:r>
            <w:r w:rsidRPr="00044F90">
              <w:t>334</w:t>
            </w:r>
          </w:p>
        </w:tc>
      </w:tr>
      <w:tr w:rsidR="00550E22" w:rsidRPr="00FB7B9F" w:rsidTr="00732AE4">
        <w:trPr>
          <w:cantSplit/>
        </w:trPr>
        <w:tc>
          <w:tcPr>
            <w:tcW w:w="5040" w:type="dxa"/>
            <w:vAlign w:val="bottom"/>
          </w:tcPr>
          <w:p w:rsidR="00550E22" w:rsidRPr="00FB7B9F" w:rsidRDefault="00550E22" w:rsidP="00732AE4">
            <w:pPr>
              <w:pStyle w:val="TableTextBold"/>
            </w:pPr>
            <w:r w:rsidRPr="00FB7B9F">
              <w:t>Total plant and equipment</w:t>
            </w:r>
          </w:p>
        </w:tc>
        <w:tc>
          <w:tcPr>
            <w:tcW w:w="1035" w:type="dxa"/>
            <w:shd w:val="clear" w:color="auto" w:fill="E0E0E0"/>
          </w:tcPr>
          <w:p w:rsidR="00550E22" w:rsidRPr="00044F90" w:rsidRDefault="00550E22" w:rsidP="007F5198">
            <w:pPr>
              <w:pStyle w:val="TableTextRightBold"/>
            </w:pPr>
            <w:r>
              <w:t>6 308</w:t>
            </w:r>
          </w:p>
        </w:tc>
        <w:tc>
          <w:tcPr>
            <w:tcW w:w="1035" w:type="dxa"/>
          </w:tcPr>
          <w:p w:rsidR="00550E22" w:rsidRPr="008B49AC" w:rsidRDefault="00550E22" w:rsidP="007F5198">
            <w:pPr>
              <w:pStyle w:val="TableTextRightBold"/>
            </w:pPr>
            <w:r w:rsidRPr="00044F90">
              <w:t>8</w:t>
            </w:r>
            <w:r>
              <w:t> </w:t>
            </w:r>
            <w:r w:rsidRPr="00044F90">
              <w:t>212</w:t>
            </w:r>
          </w:p>
        </w:tc>
      </w:tr>
      <w:tr w:rsidR="00550E22" w:rsidRPr="00FB7B9F" w:rsidTr="00732AE4">
        <w:trPr>
          <w:cantSplit/>
          <w:trHeight w:hRule="exact" w:val="120"/>
        </w:trPr>
        <w:tc>
          <w:tcPr>
            <w:tcW w:w="5040" w:type="dxa"/>
            <w:vAlign w:val="bottom"/>
          </w:tcPr>
          <w:p w:rsidR="00550E22" w:rsidRPr="00FB7B9F" w:rsidRDefault="00550E22" w:rsidP="00732AE4">
            <w:pPr>
              <w:pStyle w:val="TableText"/>
              <w:rPr>
                <w:color w:val="000000"/>
              </w:rPr>
            </w:pPr>
          </w:p>
        </w:tc>
        <w:tc>
          <w:tcPr>
            <w:tcW w:w="1035" w:type="dxa"/>
            <w:shd w:val="clear" w:color="auto" w:fill="E0E0E0"/>
          </w:tcPr>
          <w:p w:rsidR="00550E22" w:rsidRPr="00044F90" w:rsidRDefault="00550E22" w:rsidP="00B63B00">
            <w:pPr>
              <w:pStyle w:val="TableTextRight"/>
              <w:rPr>
                <w:bCs/>
              </w:rPr>
            </w:pPr>
          </w:p>
        </w:tc>
        <w:tc>
          <w:tcPr>
            <w:tcW w:w="1035" w:type="dxa"/>
          </w:tcPr>
          <w:p w:rsidR="00550E22" w:rsidRPr="008B49AC" w:rsidRDefault="00550E22" w:rsidP="00B63B00">
            <w:pPr>
              <w:pStyle w:val="TableTextRight"/>
              <w:rPr>
                <w:bCs/>
              </w:rPr>
            </w:pPr>
          </w:p>
        </w:tc>
      </w:tr>
      <w:tr w:rsidR="00550E22" w:rsidRPr="00FB7B9F" w:rsidTr="00732AE4">
        <w:trPr>
          <w:cantSplit/>
        </w:trPr>
        <w:tc>
          <w:tcPr>
            <w:tcW w:w="5040" w:type="dxa"/>
            <w:vAlign w:val="bottom"/>
          </w:tcPr>
          <w:p w:rsidR="00550E22" w:rsidRPr="00FB7B9F" w:rsidRDefault="00550E22" w:rsidP="00732AE4">
            <w:pPr>
              <w:pStyle w:val="TableText"/>
              <w:rPr>
                <w:b/>
              </w:rPr>
            </w:pPr>
            <w:r w:rsidRPr="00FB7B9F">
              <w:rPr>
                <w:b/>
              </w:rPr>
              <w:t>Total property, plant and equipment</w:t>
            </w:r>
          </w:p>
        </w:tc>
        <w:tc>
          <w:tcPr>
            <w:tcW w:w="1035" w:type="dxa"/>
            <w:shd w:val="clear" w:color="auto" w:fill="E0E0E0"/>
          </w:tcPr>
          <w:p w:rsidR="00550E22" w:rsidRPr="00044F90" w:rsidRDefault="00550E22" w:rsidP="00256078">
            <w:pPr>
              <w:pStyle w:val="TableTextRightBold"/>
            </w:pPr>
            <w:r>
              <w:t>500 </w:t>
            </w:r>
            <w:r w:rsidR="00256078" w:rsidRPr="00256078">
              <w:t>104</w:t>
            </w:r>
          </w:p>
        </w:tc>
        <w:tc>
          <w:tcPr>
            <w:tcW w:w="1035" w:type="dxa"/>
          </w:tcPr>
          <w:p w:rsidR="00550E22" w:rsidRPr="008B49AC" w:rsidRDefault="00550E22" w:rsidP="007F5198">
            <w:pPr>
              <w:pStyle w:val="TableTextRightBold"/>
            </w:pPr>
            <w:r w:rsidRPr="00044F90">
              <w:t>519</w:t>
            </w:r>
            <w:r>
              <w:t> </w:t>
            </w:r>
            <w:r w:rsidRPr="00044F90">
              <w:t>280</w:t>
            </w:r>
          </w:p>
        </w:tc>
      </w:tr>
    </w:tbl>
    <w:p w:rsidR="00336C9C" w:rsidRPr="00FB7B9F" w:rsidRDefault="00336C9C" w:rsidP="006B1461"/>
    <w:p w:rsidR="00336C9C" w:rsidRPr="00FB7B9F" w:rsidRDefault="00336C9C" w:rsidP="00336C9C">
      <w:pPr>
        <w:pStyle w:val="Heading4"/>
        <w:sectPr w:rsidR="00336C9C" w:rsidRPr="00FB7B9F" w:rsidSect="007F6C96">
          <w:type w:val="continuous"/>
          <w:pgSz w:w="11909" w:h="16834" w:code="9"/>
          <w:pgMar w:top="1728" w:right="1152" w:bottom="1152" w:left="1152" w:header="720" w:footer="288" w:gutter="0"/>
          <w:cols w:space="708"/>
          <w:noEndnote/>
        </w:sectPr>
      </w:pPr>
    </w:p>
    <w:p w:rsidR="00AA40E2" w:rsidRPr="00FB7B9F" w:rsidRDefault="00AA40E2" w:rsidP="00AA40E2">
      <w:pPr>
        <w:pStyle w:val="Heading4"/>
      </w:pPr>
      <w:r w:rsidRPr="00FB7B9F">
        <w:lastRenderedPageBreak/>
        <w:t xml:space="preserve">Valuations </w:t>
      </w:r>
    </w:p>
    <w:p w:rsidR="003434A7" w:rsidRPr="00FB7B9F" w:rsidRDefault="007F5198" w:rsidP="007F5198">
      <w:r w:rsidRPr="0063110A">
        <w:t xml:space="preserve">The basis of valuation of land and buildings </w:t>
      </w:r>
      <w:r>
        <w:t xml:space="preserve">(including heritage buildings) </w:t>
      </w:r>
      <w:r w:rsidRPr="0063110A">
        <w:t>is fair value</w:t>
      </w:r>
      <w:r>
        <w:t>. F</w:t>
      </w:r>
      <w:r w:rsidRPr="006A6A9E">
        <w:t>air value is determined by direct reference to recent market transactions for land of comparable size and location</w:t>
      </w:r>
      <w:r>
        <w:t>.</w:t>
      </w:r>
      <w:r w:rsidRPr="0063110A">
        <w:t xml:space="preserve"> </w:t>
      </w:r>
      <w:r>
        <w:t>For buildings (including heritage buildings), fair value is determined by applying an appropriate capitalisation rate based on factors such as building design, location, tenancy size on the average rental income of the building area.</w:t>
      </w:r>
      <w:r w:rsidRPr="0063110A">
        <w:t xml:space="preserve"> The latest revaluations were based on independent assessments as at 30</w:t>
      </w:r>
      <w:r>
        <w:t> </w:t>
      </w:r>
      <w:r w:rsidRPr="0063110A">
        <w:t>June</w:t>
      </w:r>
      <w:r>
        <w:t> 2012</w:t>
      </w:r>
      <w:r w:rsidRPr="0063110A">
        <w:t xml:space="preserve">, carried out by </w:t>
      </w:r>
      <w:r>
        <w:t>Valuer</w:t>
      </w:r>
      <w:r w:rsidR="007D51BF">
        <w:noBreakHyphen/>
      </w:r>
      <w:r>
        <w:t>General Victoria, Urbis, Napier and Blakeley Pty. Ltd. and Herron Todd White Pty. Ltd.</w:t>
      </w:r>
    </w:p>
    <w:p w:rsidR="00AA40E2" w:rsidRPr="00FB7B9F" w:rsidRDefault="007F5198" w:rsidP="007F5198">
      <w:r w:rsidRPr="00CC65FE">
        <w:t>Th</w:t>
      </w:r>
      <w:r>
        <w:t>e</w:t>
      </w:r>
      <w:r w:rsidRPr="00CC65FE">
        <w:t xml:space="preserve"> revaluation process normally occurs every five years</w:t>
      </w:r>
      <w:r w:rsidRPr="005B76DB">
        <w:t>, based on the asset</w:t>
      </w:r>
      <w:r w:rsidR="007D51BF">
        <w:t>’</w:t>
      </w:r>
      <w:r w:rsidRPr="005B76DB">
        <w:t>s government purpose classification</w:t>
      </w:r>
      <w:r w:rsidR="00322367">
        <w:t xml:space="preserve">. </w:t>
      </w:r>
      <w:r w:rsidRPr="00CC65FE">
        <w:t>In the intervening period, annual assessments are made</w:t>
      </w:r>
      <w:r>
        <w:t xml:space="preserve"> of all property, plant and equipment</w:t>
      </w:r>
      <w:r w:rsidRPr="00CC65FE">
        <w:t xml:space="preserve"> as to whether the fair value of a class of assets may differ materially from its carrying amount</w:t>
      </w:r>
      <w:r>
        <w:t>, being revalued amount, or cost for recently acquired items, less applicable accumulated depreciation.</w:t>
      </w:r>
    </w:p>
    <w:p w:rsidR="00AA40E2" w:rsidRPr="00FB7B9F" w:rsidRDefault="005777BA" w:rsidP="00AA40E2">
      <w:pPr>
        <w:pStyle w:val="Heading4"/>
      </w:pPr>
      <w:r w:rsidRPr="00FB7B9F">
        <w:br w:type="column"/>
      </w:r>
      <w:r w:rsidR="00AA40E2" w:rsidRPr="00FB7B9F">
        <w:lastRenderedPageBreak/>
        <w:t>Restricted assets</w:t>
      </w:r>
    </w:p>
    <w:p w:rsidR="007F5198" w:rsidRDefault="007F5198" w:rsidP="007F5198">
      <w:r>
        <w:t xml:space="preserve">The carrying amount of buildings listed as heritage assets is </w:t>
      </w:r>
      <w:r w:rsidRPr="004A5115">
        <w:t>$</w:t>
      </w:r>
      <w:r>
        <w:t>81.3</w:t>
      </w:r>
      <w:r w:rsidR="00B924BF">
        <w:t> million</w:t>
      </w:r>
      <w:r>
        <w:t xml:space="preserve"> (2014 – $</w:t>
      </w:r>
      <w:r w:rsidRPr="004D67DA">
        <w:t>88.7</w:t>
      </w:r>
      <w:r w:rsidR="00B924BF">
        <w:t> million</w:t>
      </w:r>
      <w:r>
        <w:t>). These heritage assets cannot be modified nor disposed of without formal Ministerial approval.</w:t>
      </w:r>
    </w:p>
    <w:p w:rsidR="00E20842" w:rsidRPr="00FB7B9F" w:rsidRDefault="00E20842" w:rsidP="006B1461"/>
    <w:p w:rsidR="00336C9C" w:rsidRPr="00FB7B9F" w:rsidRDefault="00336C9C" w:rsidP="00FE0DD2">
      <w:pPr>
        <w:sectPr w:rsidR="00336C9C" w:rsidRPr="00FB7B9F" w:rsidSect="007F6C96">
          <w:type w:val="continuous"/>
          <w:pgSz w:w="11909" w:h="16834" w:code="9"/>
          <w:pgMar w:top="1728" w:right="1152" w:bottom="1152" w:left="1152" w:header="720" w:footer="288" w:gutter="0"/>
          <w:cols w:num="2" w:space="708"/>
          <w:noEndnote/>
        </w:sectPr>
      </w:pPr>
    </w:p>
    <w:p w:rsidR="003434A7" w:rsidRPr="00FB7B9F" w:rsidRDefault="00CF130D">
      <w:pPr>
        <w:spacing w:before="0" w:after="0"/>
        <w:rPr>
          <w:rFonts w:ascii="Calibri" w:hAnsi="Calibri"/>
          <w:b/>
          <w:color w:val="404040"/>
          <w:sz w:val="28"/>
          <w:szCs w:val="28"/>
        </w:rPr>
      </w:pPr>
      <w:r w:rsidRPr="00FB7B9F">
        <w:lastRenderedPageBreak/>
        <w:br w:type="page"/>
      </w:r>
    </w:p>
    <w:p w:rsidR="007641E7" w:rsidRPr="00FB7B9F" w:rsidRDefault="00A05E4F" w:rsidP="00A05E4F">
      <w:pPr>
        <w:pStyle w:val="Heading2NotesContinued"/>
      </w:pPr>
      <w:r w:rsidRPr="00FB7B9F">
        <w:lastRenderedPageBreak/>
        <w:t xml:space="preserve">Note </w:t>
      </w:r>
      <w:r w:rsidR="00AA40E2" w:rsidRPr="00FB7B9F">
        <w:t>8</w:t>
      </w:r>
      <w:r w:rsidRPr="00FB7B9F">
        <w:t>.</w:t>
      </w:r>
      <w:r w:rsidRPr="00FB7B9F">
        <w:tab/>
      </w:r>
      <w:r w:rsidR="007641E7" w:rsidRPr="00FB7B9F">
        <w:t>Property, plant and equipment (continued)</w:t>
      </w:r>
    </w:p>
    <w:p w:rsidR="007641E7" w:rsidRPr="00FB7B9F" w:rsidRDefault="007641E7" w:rsidP="007641E7">
      <w:pPr>
        <w:pStyle w:val="Heading3"/>
      </w:pPr>
      <w:r w:rsidRPr="00FB7B9F">
        <w:t>Reconciliations of carrying amounts</w:t>
      </w:r>
    </w:p>
    <w:p w:rsidR="00336C9C" w:rsidRPr="00FB7B9F" w:rsidRDefault="00550E22" w:rsidP="00550E22">
      <w:r>
        <w:t>Reconciliations of the carrying amounts of each class of property, plant and equipment at the start and end of the year are set out below.</w:t>
      </w:r>
    </w:p>
    <w:p w:rsidR="00336C9C" w:rsidRPr="00FB7B9F" w:rsidRDefault="00336C9C" w:rsidP="00FE0DD2"/>
    <w:tbl>
      <w:tblPr>
        <w:tblW w:w="4819" w:type="pct"/>
        <w:tblLook w:val="0000" w:firstRow="0" w:lastRow="0" w:firstColumn="0" w:lastColumn="0" w:noHBand="0" w:noVBand="0"/>
      </w:tblPr>
      <w:tblGrid>
        <w:gridCol w:w="4069"/>
        <w:gridCol w:w="1769"/>
        <w:gridCol w:w="1814"/>
        <w:gridCol w:w="1813"/>
      </w:tblGrid>
      <w:tr w:rsidR="00B33C10" w:rsidRPr="00FB7B9F" w:rsidTr="00B33C10">
        <w:trPr>
          <w:cantSplit/>
        </w:trPr>
        <w:tc>
          <w:tcPr>
            <w:tcW w:w="2149" w:type="pct"/>
            <w:shd w:val="clear" w:color="auto" w:fill="auto"/>
            <w:vAlign w:val="bottom"/>
          </w:tcPr>
          <w:p w:rsidR="00B33C10" w:rsidRPr="00FB7B9F" w:rsidRDefault="00B33C10" w:rsidP="007641E7">
            <w:pPr>
              <w:pStyle w:val="TableText"/>
            </w:pPr>
          </w:p>
        </w:tc>
        <w:tc>
          <w:tcPr>
            <w:tcW w:w="934" w:type="pct"/>
            <w:shd w:val="clear" w:color="auto" w:fill="auto"/>
            <w:vAlign w:val="bottom"/>
          </w:tcPr>
          <w:p w:rsidR="00B33C10" w:rsidRPr="00FB7B9F" w:rsidRDefault="00B33C10" w:rsidP="002871C2">
            <w:pPr>
              <w:pStyle w:val="TableTextHeadingRight"/>
            </w:pPr>
            <w:r w:rsidRPr="00FB7B9F">
              <w:br/>
            </w:r>
            <w:r w:rsidRPr="00FB7B9F">
              <w:rPr>
                <w:sz w:val="18"/>
              </w:rPr>
              <w:br/>
            </w:r>
            <w:r w:rsidRPr="00FB7B9F">
              <w:t>Land</w:t>
            </w:r>
          </w:p>
        </w:tc>
        <w:tc>
          <w:tcPr>
            <w:tcW w:w="958" w:type="pct"/>
            <w:shd w:val="clear" w:color="auto" w:fill="auto"/>
            <w:vAlign w:val="bottom"/>
          </w:tcPr>
          <w:p w:rsidR="00B33C10" w:rsidRPr="00FB7B9F" w:rsidRDefault="00B33C10" w:rsidP="007641E7">
            <w:pPr>
              <w:pStyle w:val="TableTextHeadingRight"/>
            </w:pPr>
            <w:r w:rsidRPr="00FB7B9F">
              <w:t>Buildings</w:t>
            </w:r>
            <w:r w:rsidR="002871C2" w:rsidRPr="00FB7B9F">
              <w:t xml:space="preserve"> </w:t>
            </w:r>
            <w:r w:rsidR="002871C2" w:rsidRPr="00FB7B9F">
              <w:br/>
              <w:t>(including heritage buildings)</w:t>
            </w:r>
          </w:p>
        </w:tc>
        <w:tc>
          <w:tcPr>
            <w:tcW w:w="958" w:type="pct"/>
            <w:vAlign w:val="bottom"/>
          </w:tcPr>
          <w:p w:rsidR="00B33C10" w:rsidRPr="00FB7B9F" w:rsidRDefault="00B33C10" w:rsidP="00B33C10">
            <w:pPr>
              <w:pStyle w:val="TableTextHeadingRight"/>
            </w:pPr>
            <w:r w:rsidRPr="00FB7B9F">
              <w:t>Building construction in progress</w:t>
            </w:r>
          </w:p>
        </w:tc>
      </w:tr>
      <w:tr w:rsidR="00B33C10" w:rsidRPr="00FB7B9F" w:rsidTr="00B33C10">
        <w:trPr>
          <w:cantSplit/>
        </w:trPr>
        <w:tc>
          <w:tcPr>
            <w:tcW w:w="2149" w:type="pct"/>
            <w:shd w:val="clear" w:color="auto" w:fill="auto"/>
            <w:vAlign w:val="bottom"/>
          </w:tcPr>
          <w:p w:rsidR="00B33C10" w:rsidRPr="00FB7B9F" w:rsidRDefault="00B33C10" w:rsidP="007641E7">
            <w:pPr>
              <w:pStyle w:val="TableText"/>
            </w:pPr>
          </w:p>
        </w:tc>
        <w:tc>
          <w:tcPr>
            <w:tcW w:w="934" w:type="pct"/>
            <w:shd w:val="clear" w:color="auto" w:fill="auto"/>
            <w:vAlign w:val="bottom"/>
          </w:tcPr>
          <w:p w:rsidR="00B33C10" w:rsidRPr="00FB7B9F" w:rsidRDefault="00B33C10" w:rsidP="007641E7">
            <w:pPr>
              <w:pStyle w:val="TableTextHeadingRight"/>
            </w:pPr>
            <w:r w:rsidRPr="00FB7B9F">
              <w:t>$</w:t>
            </w:r>
            <w:r w:rsidR="007D51BF">
              <w:t>’</w:t>
            </w:r>
            <w:r w:rsidRPr="00FB7B9F">
              <w:t>000</w:t>
            </w:r>
          </w:p>
        </w:tc>
        <w:tc>
          <w:tcPr>
            <w:tcW w:w="958" w:type="pct"/>
            <w:shd w:val="clear" w:color="auto" w:fill="auto"/>
            <w:vAlign w:val="bottom"/>
          </w:tcPr>
          <w:p w:rsidR="00B33C10" w:rsidRPr="00FB7B9F" w:rsidRDefault="00B33C10" w:rsidP="007641E7">
            <w:pPr>
              <w:pStyle w:val="TableTextHeadingRight"/>
            </w:pPr>
            <w:r w:rsidRPr="00FB7B9F">
              <w:t>$</w:t>
            </w:r>
            <w:r w:rsidR="007D51BF">
              <w:t>’</w:t>
            </w:r>
            <w:r w:rsidRPr="00FB7B9F">
              <w:t>000</w:t>
            </w:r>
          </w:p>
        </w:tc>
        <w:tc>
          <w:tcPr>
            <w:tcW w:w="958" w:type="pct"/>
            <w:vAlign w:val="bottom"/>
          </w:tcPr>
          <w:p w:rsidR="00B33C10" w:rsidRPr="00FB7B9F" w:rsidRDefault="00B33C10" w:rsidP="00B33C10">
            <w:pPr>
              <w:pStyle w:val="TableTextHeadingRight"/>
            </w:pPr>
            <w:r w:rsidRPr="00FB7B9F">
              <w:t>$</w:t>
            </w:r>
            <w:r w:rsidR="007D51BF">
              <w:t>’</w:t>
            </w:r>
            <w:r w:rsidRPr="00FB7B9F">
              <w:t>000</w:t>
            </w:r>
          </w:p>
        </w:tc>
      </w:tr>
      <w:tr w:rsidR="00550E22" w:rsidRPr="00DD2F1D" w:rsidTr="00B63B00">
        <w:trPr>
          <w:cantSplit/>
        </w:trPr>
        <w:tc>
          <w:tcPr>
            <w:tcW w:w="2149" w:type="pct"/>
            <w:shd w:val="clear" w:color="auto" w:fill="auto"/>
            <w:vAlign w:val="bottom"/>
          </w:tcPr>
          <w:p w:rsidR="00550E22" w:rsidRPr="00FB7B9F" w:rsidRDefault="00596317" w:rsidP="00B63B00">
            <w:pPr>
              <w:pStyle w:val="TableText"/>
              <w:rPr>
                <w:b/>
                <w:bCs/>
              </w:rPr>
            </w:pPr>
            <w:r>
              <w:rPr>
                <w:b/>
                <w:bCs/>
              </w:rPr>
              <w:t>2015</w:t>
            </w:r>
          </w:p>
        </w:tc>
        <w:tc>
          <w:tcPr>
            <w:tcW w:w="934" w:type="pct"/>
            <w:shd w:val="clear" w:color="auto" w:fill="E0E0E0"/>
            <w:vAlign w:val="bottom"/>
          </w:tcPr>
          <w:p w:rsidR="00550E22" w:rsidRPr="00DD2F1D" w:rsidRDefault="00550E22" w:rsidP="00DD2F1D">
            <w:pPr>
              <w:pStyle w:val="TableTextRight"/>
            </w:pPr>
          </w:p>
        </w:tc>
        <w:tc>
          <w:tcPr>
            <w:tcW w:w="958" w:type="pct"/>
            <w:shd w:val="clear" w:color="auto" w:fill="auto"/>
            <w:vAlign w:val="bottom"/>
          </w:tcPr>
          <w:p w:rsidR="00550E22" w:rsidRPr="00DD2F1D" w:rsidRDefault="00550E22" w:rsidP="00DD2F1D">
            <w:pPr>
              <w:pStyle w:val="TableTextRight"/>
            </w:pPr>
          </w:p>
        </w:tc>
        <w:tc>
          <w:tcPr>
            <w:tcW w:w="958" w:type="pct"/>
            <w:shd w:val="clear" w:color="auto" w:fill="E0E0E0"/>
            <w:vAlign w:val="bottom"/>
          </w:tcPr>
          <w:p w:rsidR="00550E22" w:rsidRPr="00DD2F1D" w:rsidRDefault="00550E22" w:rsidP="00DD2F1D">
            <w:pPr>
              <w:pStyle w:val="TableTextRight"/>
            </w:pPr>
          </w:p>
        </w:tc>
      </w:tr>
      <w:tr w:rsidR="00550E22" w:rsidRPr="00DD2F1D" w:rsidTr="00B63B00">
        <w:trPr>
          <w:cantSplit/>
        </w:trPr>
        <w:tc>
          <w:tcPr>
            <w:tcW w:w="2149" w:type="pct"/>
            <w:shd w:val="clear" w:color="auto" w:fill="auto"/>
            <w:vAlign w:val="bottom"/>
          </w:tcPr>
          <w:p w:rsidR="00550E22" w:rsidRPr="00FB7B9F" w:rsidRDefault="00550E22" w:rsidP="00B63B00">
            <w:pPr>
              <w:pStyle w:val="TableText"/>
            </w:pPr>
            <w:r w:rsidRPr="00FB7B9F">
              <w:t>Carrying amount at the start of the year</w:t>
            </w:r>
          </w:p>
        </w:tc>
        <w:tc>
          <w:tcPr>
            <w:tcW w:w="934" w:type="pct"/>
            <w:shd w:val="clear" w:color="auto" w:fill="E0E0E0"/>
          </w:tcPr>
          <w:p w:rsidR="00550E22" w:rsidRPr="00DD2F1D" w:rsidRDefault="00550E22" w:rsidP="00DD2F1D">
            <w:pPr>
              <w:pStyle w:val="TableTextRight"/>
            </w:pPr>
            <w:r w:rsidRPr="00DD2F1D">
              <w:t>366 180</w:t>
            </w:r>
          </w:p>
        </w:tc>
        <w:tc>
          <w:tcPr>
            <w:tcW w:w="958" w:type="pct"/>
            <w:shd w:val="clear" w:color="auto" w:fill="auto"/>
          </w:tcPr>
          <w:p w:rsidR="00550E22" w:rsidRPr="00DD2F1D" w:rsidRDefault="00550E22" w:rsidP="00DD2F1D">
            <w:pPr>
              <w:pStyle w:val="TableTextRight"/>
            </w:pPr>
            <w:r w:rsidRPr="00DD2F1D">
              <w:t>142 764</w:t>
            </w:r>
          </w:p>
        </w:tc>
        <w:tc>
          <w:tcPr>
            <w:tcW w:w="958" w:type="pct"/>
            <w:shd w:val="clear" w:color="auto" w:fill="E0E0E0"/>
          </w:tcPr>
          <w:p w:rsidR="00550E22" w:rsidRPr="00DD2F1D" w:rsidRDefault="00550E22" w:rsidP="00DD2F1D">
            <w:pPr>
              <w:pStyle w:val="TableTextRight"/>
            </w:pPr>
            <w:r w:rsidRPr="00DD2F1D">
              <w:t>2 124</w:t>
            </w:r>
          </w:p>
        </w:tc>
      </w:tr>
      <w:tr w:rsidR="00550E22" w:rsidRPr="00DD2F1D" w:rsidTr="00B63B00">
        <w:trPr>
          <w:cantSplit/>
        </w:trPr>
        <w:tc>
          <w:tcPr>
            <w:tcW w:w="2149" w:type="pct"/>
            <w:shd w:val="clear" w:color="auto" w:fill="auto"/>
            <w:vAlign w:val="bottom"/>
          </w:tcPr>
          <w:p w:rsidR="00550E22" w:rsidRPr="00FB7B9F" w:rsidRDefault="00550E22" w:rsidP="00B63B00">
            <w:pPr>
              <w:pStyle w:val="TableText"/>
            </w:pPr>
            <w:r w:rsidRPr="00FB7B9F">
              <w:t>Additions</w:t>
            </w:r>
          </w:p>
        </w:tc>
        <w:tc>
          <w:tcPr>
            <w:tcW w:w="934" w:type="pct"/>
            <w:shd w:val="clear" w:color="auto" w:fill="E0E0E0"/>
          </w:tcPr>
          <w:p w:rsidR="00550E22" w:rsidRPr="00DD2F1D" w:rsidRDefault="00550E22" w:rsidP="00DD2F1D">
            <w:pPr>
              <w:pStyle w:val="TableTextRight"/>
            </w:pPr>
          </w:p>
        </w:tc>
        <w:tc>
          <w:tcPr>
            <w:tcW w:w="958" w:type="pct"/>
            <w:shd w:val="clear" w:color="auto" w:fill="auto"/>
          </w:tcPr>
          <w:p w:rsidR="00550E22" w:rsidRPr="00DD2F1D" w:rsidRDefault="00550E22" w:rsidP="00DD2F1D">
            <w:pPr>
              <w:pStyle w:val="TableTextRight"/>
            </w:pPr>
            <w:r w:rsidRPr="00DD2F1D">
              <w:t>65</w:t>
            </w:r>
          </w:p>
        </w:tc>
        <w:tc>
          <w:tcPr>
            <w:tcW w:w="958" w:type="pct"/>
            <w:shd w:val="clear" w:color="auto" w:fill="E0E0E0"/>
          </w:tcPr>
          <w:p w:rsidR="00550E22" w:rsidRPr="00DD2F1D" w:rsidRDefault="00550E22" w:rsidP="00DD2F1D">
            <w:pPr>
              <w:pStyle w:val="TableTextRight"/>
            </w:pPr>
            <w:r w:rsidRPr="00DD2F1D">
              <w:t>3 </w:t>
            </w:r>
            <w:r w:rsidR="00256078" w:rsidRPr="00DD2F1D">
              <w:t>048</w:t>
            </w:r>
          </w:p>
        </w:tc>
      </w:tr>
      <w:tr w:rsidR="00550E22" w:rsidRPr="00DD2F1D" w:rsidTr="00B63B00">
        <w:trPr>
          <w:cantSplit/>
        </w:trPr>
        <w:tc>
          <w:tcPr>
            <w:tcW w:w="2149" w:type="pct"/>
            <w:shd w:val="clear" w:color="auto" w:fill="auto"/>
            <w:vAlign w:val="bottom"/>
          </w:tcPr>
          <w:p w:rsidR="00550E22" w:rsidRPr="00FB7B9F" w:rsidRDefault="00550E22" w:rsidP="00B63B00">
            <w:pPr>
              <w:pStyle w:val="TableText"/>
            </w:pPr>
            <w:r w:rsidRPr="00FB7B9F">
              <w:t>Disposals</w:t>
            </w:r>
          </w:p>
        </w:tc>
        <w:tc>
          <w:tcPr>
            <w:tcW w:w="934" w:type="pct"/>
            <w:shd w:val="clear" w:color="auto" w:fill="E0E0E0"/>
          </w:tcPr>
          <w:p w:rsidR="00550E22" w:rsidRPr="00DD2F1D" w:rsidRDefault="00550E22" w:rsidP="00DD2F1D">
            <w:pPr>
              <w:pStyle w:val="TableTextRight"/>
            </w:pPr>
          </w:p>
        </w:tc>
        <w:tc>
          <w:tcPr>
            <w:tcW w:w="958" w:type="pct"/>
            <w:shd w:val="clear" w:color="auto" w:fill="auto"/>
          </w:tcPr>
          <w:p w:rsidR="00550E22" w:rsidRPr="00DD2F1D" w:rsidRDefault="00550E22" w:rsidP="00DD2F1D">
            <w:pPr>
              <w:pStyle w:val="TableTextRight"/>
            </w:pPr>
          </w:p>
        </w:tc>
        <w:tc>
          <w:tcPr>
            <w:tcW w:w="958" w:type="pct"/>
            <w:shd w:val="clear" w:color="auto" w:fill="E0E0E0"/>
          </w:tcPr>
          <w:p w:rsidR="00550E22" w:rsidRPr="00DD2F1D" w:rsidRDefault="00550E22" w:rsidP="00DD2F1D">
            <w:pPr>
              <w:pStyle w:val="TableTextRight"/>
            </w:pPr>
            <w:r w:rsidRPr="00DD2F1D">
              <w:t>(291)</w:t>
            </w:r>
          </w:p>
        </w:tc>
      </w:tr>
      <w:tr w:rsidR="00550E22" w:rsidRPr="00DD2F1D" w:rsidTr="00B63B00">
        <w:trPr>
          <w:cantSplit/>
        </w:trPr>
        <w:tc>
          <w:tcPr>
            <w:tcW w:w="2149" w:type="pct"/>
            <w:shd w:val="clear" w:color="auto" w:fill="auto"/>
            <w:vAlign w:val="bottom"/>
          </w:tcPr>
          <w:p w:rsidR="00550E22" w:rsidRPr="00FB7B9F" w:rsidRDefault="00550E22" w:rsidP="00B63B00">
            <w:pPr>
              <w:pStyle w:val="TableText"/>
            </w:pPr>
            <w:r w:rsidRPr="00FB7B9F">
              <w:t>Transfers between classes</w:t>
            </w:r>
          </w:p>
        </w:tc>
        <w:tc>
          <w:tcPr>
            <w:tcW w:w="934" w:type="pct"/>
            <w:shd w:val="clear" w:color="auto" w:fill="E0E0E0"/>
          </w:tcPr>
          <w:p w:rsidR="00550E22" w:rsidRPr="00DD2F1D" w:rsidRDefault="00550E22" w:rsidP="00DD2F1D">
            <w:pPr>
              <w:pStyle w:val="TableTextRight"/>
            </w:pPr>
          </w:p>
        </w:tc>
        <w:tc>
          <w:tcPr>
            <w:tcW w:w="958" w:type="pct"/>
            <w:shd w:val="clear" w:color="auto" w:fill="auto"/>
          </w:tcPr>
          <w:p w:rsidR="00550E22" w:rsidRPr="00DD2F1D" w:rsidRDefault="00550E22" w:rsidP="00DD2F1D">
            <w:pPr>
              <w:pStyle w:val="TableTextRight"/>
            </w:pPr>
            <w:r w:rsidRPr="00DD2F1D">
              <w:t>4 174</w:t>
            </w:r>
          </w:p>
        </w:tc>
        <w:tc>
          <w:tcPr>
            <w:tcW w:w="958" w:type="pct"/>
            <w:shd w:val="clear" w:color="auto" w:fill="E0E0E0"/>
          </w:tcPr>
          <w:p w:rsidR="00550E22" w:rsidRPr="00DD2F1D" w:rsidRDefault="00550E22" w:rsidP="00DD2F1D">
            <w:pPr>
              <w:pStyle w:val="TableTextRight"/>
            </w:pPr>
            <w:r w:rsidRPr="00DD2F1D">
              <w:t>(4 209)</w:t>
            </w:r>
          </w:p>
        </w:tc>
      </w:tr>
      <w:tr w:rsidR="00550E22" w:rsidRPr="00DD2F1D" w:rsidTr="00B63B00">
        <w:trPr>
          <w:cantSplit/>
        </w:trPr>
        <w:tc>
          <w:tcPr>
            <w:tcW w:w="2149" w:type="pct"/>
            <w:shd w:val="clear" w:color="auto" w:fill="auto"/>
            <w:vAlign w:val="bottom"/>
          </w:tcPr>
          <w:p w:rsidR="00550E22" w:rsidRPr="00FB7B9F" w:rsidRDefault="00550E22" w:rsidP="00B63B00">
            <w:pPr>
              <w:pStyle w:val="TableText"/>
            </w:pPr>
            <w:r w:rsidRPr="00FB7B9F">
              <w:rPr>
                <w:szCs w:val="18"/>
              </w:rPr>
              <w:t>Transfers to intangible assets</w:t>
            </w:r>
          </w:p>
        </w:tc>
        <w:tc>
          <w:tcPr>
            <w:tcW w:w="934" w:type="pct"/>
            <w:shd w:val="clear" w:color="auto" w:fill="E0E0E0"/>
          </w:tcPr>
          <w:p w:rsidR="00550E22" w:rsidRPr="00DD2F1D" w:rsidRDefault="00550E22" w:rsidP="00DD2F1D">
            <w:pPr>
              <w:pStyle w:val="TableTextRight"/>
            </w:pPr>
          </w:p>
        </w:tc>
        <w:tc>
          <w:tcPr>
            <w:tcW w:w="958" w:type="pct"/>
            <w:shd w:val="clear" w:color="auto" w:fill="auto"/>
          </w:tcPr>
          <w:p w:rsidR="00550E22" w:rsidRPr="00DD2F1D" w:rsidRDefault="00550E22" w:rsidP="00DD2F1D">
            <w:pPr>
              <w:pStyle w:val="TableTextRight"/>
            </w:pPr>
          </w:p>
        </w:tc>
        <w:tc>
          <w:tcPr>
            <w:tcW w:w="958" w:type="pct"/>
            <w:shd w:val="clear" w:color="auto" w:fill="E0E0E0"/>
          </w:tcPr>
          <w:p w:rsidR="00550E22" w:rsidRPr="00DD2F1D" w:rsidRDefault="00550E22" w:rsidP="00DD2F1D">
            <w:pPr>
              <w:pStyle w:val="TableTextRight"/>
            </w:pPr>
          </w:p>
        </w:tc>
      </w:tr>
      <w:tr w:rsidR="00550E22" w:rsidRPr="00DD2F1D" w:rsidTr="00B63B00">
        <w:trPr>
          <w:cantSplit/>
        </w:trPr>
        <w:tc>
          <w:tcPr>
            <w:tcW w:w="2149" w:type="pct"/>
            <w:shd w:val="clear" w:color="auto" w:fill="auto"/>
            <w:vAlign w:val="bottom"/>
          </w:tcPr>
          <w:p w:rsidR="00550E22" w:rsidRPr="00FB7B9F" w:rsidRDefault="00550E22" w:rsidP="00B63B00">
            <w:pPr>
              <w:pStyle w:val="TableText"/>
            </w:pPr>
            <w:r w:rsidRPr="00FB7B9F">
              <w:t>Net transfers to property held for sale</w:t>
            </w:r>
          </w:p>
        </w:tc>
        <w:tc>
          <w:tcPr>
            <w:tcW w:w="934" w:type="pct"/>
            <w:shd w:val="clear" w:color="auto" w:fill="E0E0E0"/>
          </w:tcPr>
          <w:p w:rsidR="00550E22" w:rsidRPr="00DD2F1D" w:rsidRDefault="00550E22" w:rsidP="00DD2F1D">
            <w:pPr>
              <w:pStyle w:val="TableTextRight"/>
            </w:pPr>
            <w:r w:rsidRPr="00DD2F1D">
              <w:t>11</w:t>
            </w:r>
          </w:p>
        </w:tc>
        <w:tc>
          <w:tcPr>
            <w:tcW w:w="958" w:type="pct"/>
            <w:shd w:val="clear" w:color="auto" w:fill="auto"/>
          </w:tcPr>
          <w:p w:rsidR="00550E22" w:rsidRPr="00DD2F1D" w:rsidRDefault="00550E22" w:rsidP="00DD2F1D">
            <w:pPr>
              <w:pStyle w:val="TableTextRight"/>
            </w:pPr>
          </w:p>
        </w:tc>
        <w:tc>
          <w:tcPr>
            <w:tcW w:w="958" w:type="pct"/>
            <w:shd w:val="clear" w:color="auto" w:fill="E0E0E0"/>
          </w:tcPr>
          <w:p w:rsidR="00550E22" w:rsidRPr="00DD2F1D" w:rsidRDefault="00550E22" w:rsidP="00DD2F1D">
            <w:pPr>
              <w:pStyle w:val="TableTextRight"/>
            </w:pPr>
          </w:p>
        </w:tc>
      </w:tr>
      <w:tr w:rsidR="00550E22" w:rsidRPr="00DD2F1D" w:rsidTr="00B63B00">
        <w:trPr>
          <w:cantSplit/>
        </w:trPr>
        <w:tc>
          <w:tcPr>
            <w:tcW w:w="2149" w:type="pct"/>
            <w:shd w:val="clear" w:color="auto" w:fill="auto"/>
            <w:vAlign w:val="bottom"/>
          </w:tcPr>
          <w:p w:rsidR="00550E22" w:rsidRPr="00FB7B9F" w:rsidRDefault="00550E22" w:rsidP="00B63B00">
            <w:pPr>
              <w:pStyle w:val="TableText"/>
            </w:pPr>
            <w:r w:rsidRPr="00FB7B9F">
              <w:t>Transfers through contributed capital</w:t>
            </w:r>
          </w:p>
        </w:tc>
        <w:tc>
          <w:tcPr>
            <w:tcW w:w="934" w:type="pct"/>
            <w:shd w:val="clear" w:color="auto" w:fill="E0E0E0"/>
          </w:tcPr>
          <w:p w:rsidR="00550E22" w:rsidRPr="00DD2F1D" w:rsidRDefault="00550E22" w:rsidP="00DD2F1D">
            <w:pPr>
              <w:pStyle w:val="TableTextRight"/>
            </w:pPr>
          </w:p>
        </w:tc>
        <w:tc>
          <w:tcPr>
            <w:tcW w:w="958" w:type="pct"/>
            <w:shd w:val="clear" w:color="auto" w:fill="auto"/>
          </w:tcPr>
          <w:p w:rsidR="00550E22" w:rsidRPr="00DD2F1D" w:rsidRDefault="00550E22" w:rsidP="00DD2F1D">
            <w:pPr>
              <w:pStyle w:val="TableTextRight"/>
            </w:pPr>
          </w:p>
        </w:tc>
        <w:tc>
          <w:tcPr>
            <w:tcW w:w="958" w:type="pct"/>
            <w:shd w:val="clear" w:color="auto" w:fill="E0E0E0"/>
          </w:tcPr>
          <w:p w:rsidR="00550E22" w:rsidRPr="00DD2F1D" w:rsidRDefault="00550E22" w:rsidP="00DD2F1D">
            <w:pPr>
              <w:pStyle w:val="TableTextRight"/>
            </w:pPr>
          </w:p>
        </w:tc>
      </w:tr>
      <w:tr w:rsidR="00550E22" w:rsidRPr="00DD2F1D" w:rsidTr="00B63B00">
        <w:trPr>
          <w:cantSplit/>
        </w:trPr>
        <w:tc>
          <w:tcPr>
            <w:tcW w:w="2149" w:type="pct"/>
            <w:shd w:val="clear" w:color="auto" w:fill="auto"/>
            <w:vAlign w:val="bottom"/>
          </w:tcPr>
          <w:p w:rsidR="00550E22" w:rsidRPr="00550E22" w:rsidRDefault="00550E22" w:rsidP="00550E22">
            <w:pPr>
              <w:pStyle w:val="TableText"/>
            </w:pPr>
            <w:r w:rsidRPr="00D138F0">
              <w:t>Machinery of government transfer</w:t>
            </w:r>
            <w:r>
              <w:t>s</w:t>
            </w:r>
          </w:p>
        </w:tc>
        <w:tc>
          <w:tcPr>
            <w:tcW w:w="934" w:type="pct"/>
            <w:shd w:val="clear" w:color="auto" w:fill="E0E0E0"/>
          </w:tcPr>
          <w:p w:rsidR="00550E22" w:rsidRPr="00DD2F1D" w:rsidDel="00EC4C89" w:rsidRDefault="00550E22" w:rsidP="00DD2F1D">
            <w:pPr>
              <w:pStyle w:val="TableTextRight"/>
            </w:pPr>
          </w:p>
        </w:tc>
        <w:tc>
          <w:tcPr>
            <w:tcW w:w="958" w:type="pct"/>
            <w:shd w:val="clear" w:color="auto" w:fill="auto"/>
          </w:tcPr>
          <w:p w:rsidR="00550E22" w:rsidRPr="00DD2F1D" w:rsidRDefault="00550E22" w:rsidP="00DD2F1D">
            <w:pPr>
              <w:pStyle w:val="TableTextRight"/>
            </w:pPr>
            <w:r w:rsidRPr="00DD2F1D">
              <w:t>(190)</w:t>
            </w:r>
          </w:p>
        </w:tc>
        <w:tc>
          <w:tcPr>
            <w:tcW w:w="958" w:type="pct"/>
            <w:shd w:val="clear" w:color="auto" w:fill="E0E0E0"/>
          </w:tcPr>
          <w:p w:rsidR="00550E22" w:rsidRPr="00DD2F1D" w:rsidRDefault="00550E22" w:rsidP="00DD2F1D">
            <w:pPr>
              <w:pStyle w:val="TableTextRight"/>
            </w:pPr>
          </w:p>
        </w:tc>
      </w:tr>
      <w:tr w:rsidR="00550E22" w:rsidRPr="00DD2F1D" w:rsidTr="00B63B00">
        <w:trPr>
          <w:cantSplit/>
        </w:trPr>
        <w:tc>
          <w:tcPr>
            <w:tcW w:w="2149" w:type="pct"/>
            <w:shd w:val="clear" w:color="auto" w:fill="auto"/>
            <w:vAlign w:val="bottom"/>
          </w:tcPr>
          <w:p w:rsidR="00550E22" w:rsidRPr="00FB7B9F" w:rsidRDefault="00550E22" w:rsidP="00B63B00">
            <w:pPr>
              <w:pStyle w:val="TableText"/>
            </w:pPr>
            <w:r w:rsidRPr="00FB7B9F">
              <w:t>Net transfers free of charge</w:t>
            </w:r>
          </w:p>
        </w:tc>
        <w:tc>
          <w:tcPr>
            <w:tcW w:w="934" w:type="pct"/>
            <w:shd w:val="clear" w:color="auto" w:fill="E0E0E0"/>
          </w:tcPr>
          <w:p w:rsidR="00550E22" w:rsidRPr="00DD2F1D" w:rsidRDefault="00550E22" w:rsidP="00DD2F1D">
            <w:pPr>
              <w:pStyle w:val="TableTextRight"/>
            </w:pPr>
          </w:p>
        </w:tc>
        <w:tc>
          <w:tcPr>
            <w:tcW w:w="958" w:type="pct"/>
            <w:shd w:val="clear" w:color="auto" w:fill="auto"/>
          </w:tcPr>
          <w:p w:rsidR="00550E22" w:rsidRPr="00DD2F1D" w:rsidRDefault="00550E22" w:rsidP="00DD2F1D">
            <w:pPr>
              <w:pStyle w:val="TableTextRight"/>
            </w:pPr>
          </w:p>
        </w:tc>
        <w:tc>
          <w:tcPr>
            <w:tcW w:w="958" w:type="pct"/>
            <w:shd w:val="clear" w:color="auto" w:fill="E0E0E0"/>
          </w:tcPr>
          <w:p w:rsidR="00550E22" w:rsidRPr="00DD2F1D" w:rsidRDefault="00550E22" w:rsidP="00DD2F1D">
            <w:pPr>
              <w:pStyle w:val="TableTextRight"/>
            </w:pPr>
          </w:p>
        </w:tc>
      </w:tr>
      <w:tr w:rsidR="00550E22" w:rsidRPr="00DD2F1D" w:rsidTr="00B63B00">
        <w:trPr>
          <w:cantSplit/>
        </w:trPr>
        <w:tc>
          <w:tcPr>
            <w:tcW w:w="2149" w:type="pct"/>
            <w:shd w:val="clear" w:color="auto" w:fill="auto"/>
            <w:vAlign w:val="bottom"/>
          </w:tcPr>
          <w:p w:rsidR="00550E22" w:rsidRPr="00FB7B9F" w:rsidRDefault="00550E22" w:rsidP="00B63B00">
            <w:pPr>
              <w:pStyle w:val="TableText"/>
            </w:pPr>
            <w:r w:rsidRPr="00FB7B9F">
              <w:t>Depreciation expense (Note 5)</w:t>
            </w:r>
          </w:p>
        </w:tc>
        <w:tc>
          <w:tcPr>
            <w:tcW w:w="934" w:type="pct"/>
            <w:shd w:val="clear" w:color="auto" w:fill="E0E0E0"/>
          </w:tcPr>
          <w:p w:rsidR="00550E22" w:rsidRPr="00DD2F1D" w:rsidRDefault="00550E22" w:rsidP="00DD2F1D">
            <w:pPr>
              <w:pStyle w:val="TableTextRight"/>
            </w:pPr>
          </w:p>
        </w:tc>
        <w:tc>
          <w:tcPr>
            <w:tcW w:w="958" w:type="pct"/>
            <w:shd w:val="clear" w:color="auto" w:fill="auto"/>
          </w:tcPr>
          <w:p w:rsidR="00550E22" w:rsidRPr="00DD2F1D" w:rsidRDefault="00550E22" w:rsidP="00DD2F1D">
            <w:pPr>
              <w:pStyle w:val="TableTextRight"/>
            </w:pPr>
            <w:r w:rsidRPr="00DD2F1D">
              <w:t>(19 880)</w:t>
            </w:r>
          </w:p>
        </w:tc>
        <w:tc>
          <w:tcPr>
            <w:tcW w:w="958" w:type="pct"/>
            <w:shd w:val="clear" w:color="auto" w:fill="E0E0E0"/>
          </w:tcPr>
          <w:p w:rsidR="00550E22" w:rsidRPr="00DD2F1D" w:rsidRDefault="00550E22" w:rsidP="00DD2F1D">
            <w:pPr>
              <w:pStyle w:val="TableTextRight"/>
            </w:pPr>
          </w:p>
        </w:tc>
      </w:tr>
      <w:tr w:rsidR="00550E22" w:rsidRPr="00FB7B9F" w:rsidTr="00B63B00">
        <w:trPr>
          <w:cantSplit/>
        </w:trPr>
        <w:tc>
          <w:tcPr>
            <w:tcW w:w="2149" w:type="pct"/>
            <w:shd w:val="clear" w:color="auto" w:fill="auto"/>
            <w:vAlign w:val="bottom"/>
          </w:tcPr>
          <w:p w:rsidR="00550E22" w:rsidRPr="00FB7B9F" w:rsidRDefault="00550E22" w:rsidP="00B63B00">
            <w:pPr>
              <w:pStyle w:val="TableText"/>
            </w:pPr>
          </w:p>
        </w:tc>
        <w:tc>
          <w:tcPr>
            <w:tcW w:w="934" w:type="pct"/>
            <w:shd w:val="clear" w:color="auto" w:fill="E0E0E0"/>
          </w:tcPr>
          <w:p w:rsidR="00550E22" w:rsidRPr="00044F90" w:rsidRDefault="00550E22" w:rsidP="00B63B00">
            <w:pPr>
              <w:pStyle w:val="TableTextRight"/>
            </w:pPr>
          </w:p>
        </w:tc>
        <w:tc>
          <w:tcPr>
            <w:tcW w:w="958" w:type="pct"/>
            <w:shd w:val="clear" w:color="auto" w:fill="auto"/>
          </w:tcPr>
          <w:p w:rsidR="00550E22" w:rsidRPr="00044F90" w:rsidRDefault="00550E22" w:rsidP="00B63B00">
            <w:pPr>
              <w:pStyle w:val="TableTextRight"/>
            </w:pPr>
          </w:p>
        </w:tc>
        <w:tc>
          <w:tcPr>
            <w:tcW w:w="958" w:type="pct"/>
            <w:shd w:val="clear" w:color="auto" w:fill="E0E0E0"/>
          </w:tcPr>
          <w:p w:rsidR="00550E22" w:rsidRPr="00044F90" w:rsidRDefault="00550E22" w:rsidP="00B63B00">
            <w:pPr>
              <w:pStyle w:val="TableTextRight"/>
            </w:pPr>
          </w:p>
        </w:tc>
      </w:tr>
      <w:tr w:rsidR="00550E22" w:rsidRPr="00FB7B9F" w:rsidTr="00B63B00">
        <w:trPr>
          <w:cantSplit/>
        </w:trPr>
        <w:tc>
          <w:tcPr>
            <w:tcW w:w="2149" w:type="pct"/>
            <w:shd w:val="clear" w:color="auto" w:fill="auto"/>
            <w:vAlign w:val="bottom"/>
          </w:tcPr>
          <w:p w:rsidR="00550E22" w:rsidRPr="00FB7B9F" w:rsidRDefault="00550E22" w:rsidP="00B63B00">
            <w:pPr>
              <w:pStyle w:val="TableText"/>
              <w:rPr>
                <w:b/>
              </w:rPr>
            </w:pPr>
            <w:r w:rsidRPr="00FB7B9F">
              <w:rPr>
                <w:b/>
              </w:rPr>
              <w:t>Carrying amount at the end of the year</w:t>
            </w:r>
          </w:p>
        </w:tc>
        <w:tc>
          <w:tcPr>
            <w:tcW w:w="934" w:type="pct"/>
            <w:shd w:val="clear" w:color="auto" w:fill="E0E0E0"/>
          </w:tcPr>
          <w:p w:rsidR="00550E22" w:rsidRPr="00044F90" w:rsidRDefault="00550E22" w:rsidP="00550E22">
            <w:pPr>
              <w:pStyle w:val="TableTextRightBold"/>
            </w:pPr>
            <w:r>
              <w:t>366 191</w:t>
            </w:r>
          </w:p>
        </w:tc>
        <w:tc>
          <w:tcPr>
            <w:tcW w:w="958" w:type="pct"/>
            <w:shd w:val="clear" w:color="auto" w:fill="auto"/>
          </w:tcPr>
          <w:p w:rsidR="00550E22" w:rsidRPr="00044F90" w:rsidRDefault="00550E22" w:rsidP="00550E22">
            <w:pPr>
              <w:pStyle w:val="TableTextRightBold"/>
            </w:pPr>
            <w:r>
              <w:t>126 933</w:t>
            </w:r>
          </w:p>
        </w:tc>
        <w:tc>
          <w:tcPr>
            <w:tcW w:w="958" w:type="pct"/>
            <w:shd w:val="clear" w:color="auto" w:fill="E0E0E0"/>
          </w:tcPr>
          <w:p w:rsidR="00550E22" w:rsidRPr="00044F90" w:rsidRDefault="00256078" w:rsidP="00550E22">
            <w:pPr>
              <w:pStyle w:val="TableTextRightBold"/>
            </w:pPr>
            <w:r w:rsidRPr="00256078">
              <w:t>672</w:t>
            </w:r>
          </w:p>
        </w:tc>
      </w:tr>
      <w:tr w:rsidR="00550E22" w:rsidRPr="00FB7B9F" w:rsidTr="00B63B00">
        <w:trPr>
          <w:cantSplit/>
        </w:trPr>
        <w:tc>
          <w:tcPr>
            <w:tcW w:w="2149" w:type="pct"/>
            <w:shd w:val="clear" w:color="auto" w:fill="auto"/>
            <w:vAlign w:val="bottom"/>
          </w:tcPr>
          <w:p w:rsidR="00550E22" w:rsidRPr="00FB7B9F" w:rsidRDefault="00550E22" w:rsidP="00B63B00">
            <w:pPr>
              <w:pStyle w:val="TableText"/>
              <w:rPr>
                <w:b/>
              </w:rPr>
            </w:pPr>
          </w:p>
        </w:tc>
        <w:tc>
          <w:tcPr>
            <w:tcW w:w="934" w:type="pct"/>
            <w:shd w:val="clear" w:color="auto" w:fill="E0E0E0"/>
            <w:vAlign w:val="bottom"/>
          </w:tcPr>
          <w:p w:rsidR="00550E22" w:rsidRPr="00FB7B9F" w:rsidRDefault="00550E22" w:rsidP="00B63B00">
            <w:pPr>
              <w:pStyle w:val="TableTextRight"/>
              <w:rPr>
                <w:b/>
                <w:bCs/>
              </w:rPr>
            </w:pPr>
          </w:p>
        </w:tc>
        <w:tc>
          <w:tcPr>
            <w:tcW w:w="958" w:type="pct"/>
            <w:shd w:val="clear" w:color="auto" w:fill="auto"/>
            <w:vAlign w:val="bottom"/>
          </w:tcPr>
          <w:p w:rsidR="00550E22" w:rsidRPr="00FB7B9F" w:rsidRDefault="00550E22" w:rsidP="00B63B00">
            <w:pPr>
              <w:pStyle w:val="TableTextRight"/>
              <w:rPr>
                <w:b/>
                <w:bCs/>
              </w:rPr>
            </w:pPr>
          </w:p>
        </w:tc>
        <w:tc>
          <w:tcPr>
            <w:tcW w:w="958" w:type="pct"/>
            <w:shd w:val="clear" w:color="auto" w:fill="E0E0E0"/>
            <w:vAlign w:val="bottom"/>
          </w:tcPr>
          <w:p w:rsidR="00550E22" w:rsidRPr="00FB7B9F" w:rsidRDefault="00550E22" w:rsidP="00B63B00">
            <w:pPr>
              <w:pStyle w:val="TableTextRight"/>
              <w:rPr>
                <w:b/>
                <w:bCs/>
              </w:rPr>
            </w:pPr>
          </w:p>
        </w:tc>
      </w:tr>
      <w:tr w:rsidR="00994E09" w:rsidRPr="00FB7B9F" w:rsidTr="00FE17AF">
        <w:trPr>
          <w:cantSplit/>
        </w:trPr>
        <w:tc>
          <w:tcPr>
            <w:tcW w:w="2149" w:type="pct"/>
            <w:shd w:val="clear" w:color="auto" w:fill="auto"/>
            <w:vAlign w:val="bottom"/>
          </w:tcPr>
          <w:p w:rsidR="00994E09" w:rsidRPr="00FB7B9F" w:rsidRDefault="00994E09" w:rsidP="00FE17AF">
            <w:pPr>
              <w:pStyle w:val="TableText"/>
              <w:rPr>
                <w:b/>
                <w:bCs/>
              </w:rPr>
            </w:pPr>
            <w:r w:rsidRPr="00FB7B9F">
              <w:rPr>
                <w:b/>
                <w:bCs/>
              </w:rPr>
              <w:t>2014</w:t>
            </w:r>
          </w:p>
        </w:tc>
        <w:tc>
          <w:tcPr>
            <w:tcW w:w="934" w:type="pct"/>
            <w:shd w:val="clear" w:color="auto" w:fill="E0E0E0"/>
            <w:vAlign w:val="bottom"/>
          </w:tcPr>
          <w:p w:rsidR="00994E09" w:rsidRPr="00FB7B9F" w:rsidRDefault="00994E09" w:rsidP="00FE17AF">
            <w:pPr>
              <w:pStyle w:val="TableTextRight"/>
            </w:pPr>
          </w:p>
        </w:tc>
        <w:tc>
          <w:tcPr>
            <w:tcW w:w="958" w:type="pct"/>
            <w:shd w:val="clear" w:color="auto" w:fill="auto"/>
            <w:vAlign w:val="bottom"/>
          </w:tcPr>
          <w:p w:rsidR="00994E09" w:rsidRPr="00FB7B9F" w:rsidRDefault="00994E09" w:rsidP="00FE17AF">
            <w:pPr>
              <w:pStyle w:val="TableTextRight"/>
            </w:pPr>
          </w:p>
        </w:tc>
        <w:tc>
          <w:tcPr>
            <w:tcW w:w="958" w:type="pct"/>
            <w:shd w:val="clear" w:color="auto" w:fill="E0E0E0"/>
            <w:vAlign w:val="bottom"/>
          </w:tcPr>
          <w:p w:rsidR="00994E09" w:rsidRPr="00FB7B9F" w:rsidRDefault="00994E09" w:rsidP="00FE17AF">
            <w:pPr>
              <w:pStyle w:val="TableTextRight"/>
              <w:rPr>
                <w:rFonts w:ascii="Arial" w:hAnsi="Arial" w:cs="Arial"/>
              </w:rPr>
            </w:pP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r w:rsidRPr="00FB7B9F">
              <w:t>Carrying amount at the start of the year</w:t>
            </w:r>
          </w:p>
        </w:tc>
        <w:tc>
          <w:tcPr>
            <w:tcW w:w="934" w:type="pct"/>
            <w:shd w:val="clear" w:color="auto" w:fill="E0E0E0"/>
          </w:tcPr>
          <w:p w:rsidR="00550E22" w:rsidRPr="00AC1B7D" w:rsidRDefault="00550E22" w:rsidP="00B63B00">
            <w:pPr>
              <w:pStyle w:val="TableTextRight"/>
            </w:pPr>
            <w:r w:rsidRPr="00044F90">
              <w:rPr>
                <w:bCs/>
              </w:rPr>
              <w:t>371</w:t>
            </w:r>
            <w:r>
              <w:t> </w:t>
            </w:r>
            <w:r w:rsidRPr="00044F90">
              <w:rPr>
                <w:bCs/>
              </w:rPr>
              <w:t>784</w:t>
            </w:r>
          </w:p>
        </w:tc>
        <w:tc>
          <w:tcPr>
            <w:tcW w:w="958" w:type="pct"/>
            <w:shd w:val="clear" w:color="auto" w:fill="auto"/>
          </w:tcPr>
          <w:p w:rsidR="00550E22" w:rsidRPr="00AC1B7D" w:rsidRDefault="00550E22" w:rsidP="00B63B00">
            <w:pPr>
              <w:pStyle w:val="TableTextRight"/>
            </w:pPr>
            <w:r w:rsidRPr="00044F90">
              <w:rPr>
                <w:bCs/>
              </w:rPr>
              <w:t>160</w:t>
            </w:r>
            <w:r>
              <w:t> </w:t>
            </w:r>
            <w:r w:rsidRPr="00044F90">
              <w:rPr>
                <w:bCs/>
              </w:rPr>
              <w:t>551</w:t>
            </w:r>
          </w:p>
        </w:tc>
        <w:tc>
          <w:tcPr>
            <w:tcW w:w="958" w:type="pct"/>
            <w:shd w:val="clear" w:color="auto" w:fill="E0E0E0"/>
          </w:tcPr>
          <w:p w:rsidR="00550E22" w:rsidRPr="00AC1B7D" w:rsidRDefault="00550E22" w:rsidP="00B63B00">
            <w:pPr>
              <w:pStyle w:val="TableTextRight"/>
            </w:pPr>
            <w:r w:rsidRPr="00044F90">
              <w:rPr>
                <w:bCs/>
              </w:rPr>
              <w:t>1</w:t>
            </w:r>
            <w:r>
              <w:t> </w:t>
            </w:r>
            <w:r w:rsidRPr="00044F90">
              <w:rPr>
                <w:bCs/>
              </w:rPr>
              <w:t>143</w:t>
            </w: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r w:rsidRPr="00FB7B9F">
              <w:t>Additions</w:t>
            </w:r>
          </w:p>
        </w:tc>
        <w:tc>
          <w:tcPr>
            <w:tcW w:w="934" w:type="pct"/>
            <w:shd w:val="clear" w:color="auto" w:fill="E0E0E0"/>
          </w:tcPr>
          <w:p w:rsidR="00550E22" w:rsidRPr="00AC1B7D" w:rsidRDefault="00550E22" w:rsidP="00B63B00">
            <w:pPr>
              <w:pStyle w:val="TableTextRight"/>
              <w:rPr>
                <w:bCs/>
              </w:rPr>
            </w:pPr>
            <w:r w:rsidRPr="00044F90">
              <w:rPr>
                <w:bCs/>
              </w:rPr>
              <w:t>402</w:t>
            </w:r>
          </w:p>
        </w:tc>
        <w:tc>
          <w:tcPr>
            <w:tcW w:w="958" w:type="pct"/>
            <w:shd w:val="clear" w:color="auto" w:fill="auto"/>
          </w:tcPr>
          <w:p w:rsidR="00550E22" w:rsidRPr="00AC1B7D" w:rsidRDefault="00550E22" w:rsidP="00B63B00">
            <w:pPr>
              <w:pStyle w:val="TableTextRight"/>
              <w:rPr>
                <w:bCs/>
              </w:rPr>
            </w:pPr>
          </w:p>
        </w:tc>
        <w:tc>
          <w:tcPr>
            <w:tcW w:w="958" w:type="pct"/>
            <w:shd w:val="clear" w:color="auto" w:fill="E0E0E0"/>
          </w:tcPr>
          <w:p w:rsidR="00550E22" w:rsidRPr="00AC1B7D" w:rsidRDefault="00550E22" w:rsidP="00B63B00">
            <w:pPr>
              <w:pStyle w:val="TableTextRight"/>
              <w:rPr>
                <w:bCs/>
              </w:rPr>
            </w:pPr>
            <w:r w:rsidRPr="00044F90">
              <w:rPr>
                <w:bCs/>
              </w:rPr>
              <w:t>3</w:t>
            </w:r>
            <w:r>
              <w:t> </w:t>
            </w:r>
            <w:r w:rsidRPr="00044F90">
              <w:rPr>
                <w:bCs/>
              </w:rPr>
              <w:t>031</w:t>
            </w: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r w:rsidRPr="00FB7B9F">
              <w:t>Disposals</w:t>
            </w:r>
          </w:p>
        </w:tc>
        <w:tc>
          <w:tcPr>
            <w:tcW w:w="934" w:type="pct"/>
            <w:shd w:val="clear" w:color="auto" w:fill="E0E0E0"/>
          </w:tcPr>
          <w:p w:rsidR="00550E22" w:rsidRPr="00AC1B7D" w:rsidRDefault="00550E22" w:rsidP="00B63B00">
            <w:pPr>
              <w:pStyle w:val="TableTextRight"/>
              <w:rPr>
                <w:bCs/>
              </w:rPr>
            </w:pPr>
          </w:p>
        </w:tc>
        <w:tc>
          <w:tcPr>
            <w:tcW w:w="958" w:type="pct"/>
            <w:shd w:val="clear" w:color="auto" w:fill="auto"/>
          </w:tcPr>
          <w:p w:rsidR="00550E22" w:rsidRPr="00AC1B7D" w:rsidRDefault="00550E22" w:rsidP="00B63B00">
            <w:pPr>
              <w:pStyle w:val="TableTextRight"/>
              <w:rPr>
                <w:bCs/>
              </w:rPr>
            </w:pPr>
          </w:p>
        </w:tc>
        <w:tc>
          <w:tcPr>
            <w:tcW w:w="958" w:type="pct"/>
            <w:shd w:val="clear" w:color="auto" w:fill="E0E0E0"/>
          </w:tcPr>
          <w:p w:rsidR="00550E22" w:rsidRPr="00AC1B7D" w:rsidRDefault="00550E22" w:rsidP="00B63B00">
            <w:pPr>
              <w:pStyle w:val="TableTextRight"/>
              <w:rPr>
                <w:bCs/>
              </w:rPr>
            </w:pP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r w:rsidRPr="00FB7B9F">
              <w:t>Transfers between classes</w:t>
            </w:r>
          </w:p>
        </w:tc>
        <w:tc>
          <w:tcPr>
            <w:tcW w:w="934" w:type="pct"/>
            <w:shd w:val="clear" w:color="auto" w:fill="E0E0E0"/>
          </w:tcPr>
          <w:p w:rsidR="00550E22" w:rsidRPr="00AC1B7D" w:rsidRDefault="00550E22" w:rsidP="00B63B00">
            <w:pPr>
              <w:pStyle w:val="TableTextRight"/>
              <w:rPr>
                <w:bCs/>
              </w:rPr>
            </w:pPr>
          </w:p>
        </w:tc>
        <w:tc>
          <w:tcPr>
            <w:tcW w:w="958" w:type="pct"/>
            <w:shd w:val="clear" w:color="auto" w:fill="auto"/>
          </w:tcPr>
          <w:p w:rsidR="00550E22" w:rsidRPr="00AC1B7D" w:rsidRDefault="00550E22" w:rsidP="00B63B00">
            <w:pPr>
              <w:pStyle w:val="TableTextRight"/>
              <w:rPr>
                <w:bCs/>
              </w:rPr>
            </w:pPr>
            <w:r>
              <w:rPr>
                <w:bCs/>
              </w:rPr>
              <w:t>2</w:t>
            </w:r>
            <w:r>
              <w:t> </w:t>
            </w:r>
            <w:r>
              <w:rPr>
                <w:bCs/>
              </w:rPr>
              <w:t>012</w:t>
            </w:r>
          </w:p>
        </w:tc>
        <w:tc>
          <w:tcPr>
            <w:tcW w:w="958" w:type="pct"/>
            <w:shd w:val="clear" w:color="auto" w:fill="E0E0E0"/>
          </w:tcPr>
          <w:p w:rsidR="00550E22" w:rsidRPr="00AC1B7D" w:rsidRDefault="00550E22" w:rsidP="00B63B00">
            <w:pPr>
              <w:pStyle w:val="TableTextRight"/>
              <w:rPr>
                <w:bCs/>
              </w:rPr>
            </w:pPr>
            <w:r w:rsidRPr="00044F90">
              <w:rPr>
                <w:bCs/>
              </w:rPr>
              <w:t>(2</w:t>
            </w:r>
            <w:r>
              <w:t> </w:t>
            </w:r>
            <w:r w:rsidRPr="00044F90">
              <w:rPr>
                <w:bCs/>
              </w:rPr>
              <w:t>050)</w:t>
            </w: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r w:rsidRPr="00FB7B9F">
              <w:rPr>
                <w:szCs w:val="18"/>
              </w:rPr>
              <w:t>Transfers to intangible assets</w:t>
            </w:r>
          </w:p>
        </w:tc>
        <w:tc>
          <w:tcPr>
            <w:tcW w:w="934" w:type="pct"/>
            <w:shd w:val="clear" w:color="auto" w:fill="E0E0E0"/>
          </w:tcPr>
          <w:p w:rsidR="00550E22" w:rsidRPr="00AC1B7D" w:rsidRDefault="00550E22" w:rsidP="00B63B00">
            <w:pPr>
              <w:pStyle w:val="TableTextRight"/>
              <w:rPr>
                <w:bCs/>
              </w:rPr>
            </w:pPr>
          </w:p>
        </w:tc>
        <w:tc>
          <w:tcPr>
            <w:tcW w:w="958" w:type="pct"/>
            <w:shd w:val="clear" w:color="auto" w:fill="auto"/>
          </w:tcPr>
          <w:p w:rsidR="00550E22" w:rsidRPr="00AC1B7D" w:rsidRDefault="00550E22" w:rsidP="00B63B00">
            <w:pPr>
              <w:pStyle w:val="TableTextRight"/>
              <w:rPr>
                <w:bCs/>
              </w:rPr>
            </w:pPr>
          </w:p>
        </w:tc>
        <w:tc>
          <w:tcPr>
            <w:tcW w:w="958" w:type="pct"/>
            <w:shd w:val="clear" w:color="auto" w:fill="E0E0E0"/>
          </w:tcPr>
          <w:p w:rsidR="00550E22" w:rsidRPr="00AC1B7D" w:rsidRDefault="00550E22" w:rsidP="00B63B00">
            <w:pPr>
              <w:pStyle w:val="TableTextRight"/>
              <w:rPr>
                <w:bCs/>
              </w:rPr>
            </w:pP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r w:rsidRPr="00FB7B9F">
              <w:t>Net transfers to property held for sale</w:t>
            </w:r>
          </w:p>
        </w:tc>
        <w:tc>
          <w:tcPr>
            <w:tcW w:w="934" w:type="pct"/>
            <w:shd w:val="clear" w:color="auto" w:fill="E0E0E0"/>
          </w:tcPr>
          <w:p w:rsidR="00550E22" w:rsidRPr="00AC1B7D" w:rsidRDefault="00550E22" w:rsidP="00B63B00">
            <w:pPr>
              <w:pStyle w:val="TableTextRight"/>
              <w:rPr>
                <w:bCs/>
              </w:rPr>
            </w:pPr>
            <w:r w:rsidRPr="00044F90">
              <w:rPr>
                <w:bCs/>
              </w:rPr>
              <w:t>(5</w:t>
            </w:r>
            <w:r>
              <w:t> </w:t>
            </w:r>
            <w:r w:rsidRPr="00044F90">
              <w:rPr>
                <w:bCs/>
              </w:rPr>
              <w:t>9</w:t>
            </w:r>
            <w:r>
              <w:rPr>
                <w:bCs/>
              </w:rPr>
              <w:t>35</w:t>
            </w:r>
            <w:r w:rsidRPr="00044F90">
              <w:rPr>
                <w:bCs/>
              </w:rPr>
              <w:t>)</w:t>
            </w:r>
          </w:p>
        </w:tc>
        <w:tc>
          <w:tcPr>
            <w:tcW w:w="958" w:type="pct"/>
            <w:shd w:val="clear" w:color="auto" w:fill="auto"/>
          </w:tcPr>
          <w:p w:rsidR="00550E22" w:rsidRPr="00AC1B7D" w:rsidRDefault="00550E22" w:rsidP="00B63B00">
            <w:pPr>
              <w:pStyle w:val="TableTextRight"/>
              <w:rPr>
                <w:bCs/>
              </w:rPr>
            </w:pPr>
            <w:r>
              <w:rPr>
                <w:bCs/>
              </w:rPr>
              <w:t>(59)</w:t>
            </w:r>
          </w:p>
        </w:tc>
        <w:tc>
          <w:tcPr>
            <w:tcW w:w="958" w:type="pct"/>
            <w:shd w:val="clear" w:color="auto" w:fill="E0E0E0"/>
          </w:tcPr>
          <w:p w:rsidR="00550E22" w:rsidRPr="00AC1B7D" w:rsidRDefault="00550E22" w:rsidP="00B63B00">
            <w:pPr>
              <w:pStyle w:val="TableTextRight"/>
              <w:rPr>
                <w:bCs/>
              </w:rPr>
            </w:pP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r w:rsidRPr="00FB7B9F">
              <w:t>Transfers through contributed capital</w:t>
            </w:r>
          </w:p>
        </w:tc>
        <w:tc>
          <w:tcPr>
            <w:tcW w:w="934" w:type="pct"/>
            <w:shd w:val="clear" w:color="auto" w:fill="E0E0E0"/>
          </w:tcPr>
          <w:p w:rsidR="00550E22" w:rsidRPr="00AC1B7D" w:rsidRDefault="00550E22" w:rsidP="00B63B00">
            <w:pPr>
              <w:pStyle w:val="TableTextRight"/>
              <w:rPr>
                <w:bCs/>
              </w:rPr>
            </w:pPr>
            <w:r w:rsidRPr="00044F90">
              <w:rPr>
                <w:bCs/>
              </w:rPr>
              <w:t>(71)</w:t>
            </w:r>
          </w:p>
        </w:tc>
        <w:tc>
          <w:tcPr>
            <w:tcW w:w="958" w:type="pct"/>
            <w:shd w:val="clear" w:color="auto" w:fill="auto"/>
          </w:tcPr>
          <w:p w:rsidR="00550E22" w:rsidRPr="00AC1B7D" w:rsidRDefault="00550E22" w:rsidP="00B63B00">
            <w:pPr>
              <w:pStyle w:val="TableTextRight"/>
              <w:rPr>
                <w:bCs/>
              </w:rPr>
            </w:pPr>
          </w:p>
        </w:tc>
        <w:tc>
          <w:tcPr>
            <w:tcW w:w="958" w:type="pct"/>
            <w:shd w:val="clear" w:color="auto" w:fill="E0E0E0"/>
          </w:tcPr>
          <w:p w:rsidR="00550E22" w:rsidRPr="00AC1B7D" w:rsidRDefault="00550E22" w:rsidP="00B63B00">
            <w:pPr>
              <w:pStyle w:val="TableTextRight"/>
              <w:rPr>
                <w:bCs/>
              </w:rPr>
            </w:pP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r w:rsidRPr="00FB7B9F">
              <w:t>Net transfers free of charge</w:t>
            </w:r>
          </w:p>
        </w:tc>
        <w:tc>
          <w:tcPr>
            <w:tcW w:w="934" w:type="pct"/>
            <w:shd w:val="clear" w:color="auto" w:fill="E0E0E0"/>
          </w:tcPr>
          <w:p w:rsidR="00550E22" w:rsidRPr="00AC1B7D" w:rsidRDefault="00550E22" w:rsidP="00B63B00">
            <w:pPr>
              <w:pStyle w:val="TableTextRight"/>
              <w:rPr>
                <w:bCs/>
              </w:rPr>
            </w:pPr>
          </w:p>
        </w:tc>
        <w:tc>
          <w:tcPr>
            <w:tcW w:w="958" w:type="pct"/>
            <w:shd w:val="clear" w:color="auto" w:fill="auto"/>
          </w:tcPr>
          <w:p w:rsidR="00550E22" w:rsidRPr="00AC1B7D" w:rsidRDefault="00550E22" w:rsidP="00B63B00">
            <w:pPr>
              <w:pStyle w:val="TableTextRight"/>
              <w:rPr>
                <w:bCs/>
              </w:rPr>
            </w:pPr>
          </w:p>
        </w:tc>
        <w:tc>
          <w:tcPr>
            <w:tcW w:w="958" w:type="pct"/>
            <w:shd w:val="clear" w:color="auto" w:fill="E0E0E0"/>
          </w:tcPr>
          <w:p w:rsidR="00550E22" w:rsidRPr="00AC1B7D" w:rsidRDefault="00550E22" w:rsidP="00B63B00">
            <w:pPr>
              <w:pStyle w:val="TableTextRight"/>
              <w:rPr>
                <w:bCs/>
              </w:rPr>
            </w:pP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r w:rsidRPr="00FB7B9F">
              <w:t>Depreciation expense (Note 5)</w:t>
            </w:r>
          </w:p>
        </w:tc>
        <w:tc>
          <w:tcPr>
            <w:tcW w:w="934" w:type="pct"/>
            <w:shd w:val="clear" w:color="auto" w:fill="E0E0E0"/>
          </w:tcPr>
          <w:p w:rsidR="00550E22" w:rsidRPr="00AC1B7D" w:rsidRDefault="00550E22" w:rsidP="00B63B00">
            <w:pPr>
              <w:pStyle w:val="TableTextRight"/>
              <w:rPr>
                <w:bCs/>
              </w:rPr>
            </w:pPr>
          </w:p>
        </w:tc>
        <w:tc>
          <w:tcPr>
            <w:tcW w:w="958" w:type="pct"/>
            <w:shd w:val="clear" w:color="auto" w:fill="auto"/>
          </w:tcPr>
          <w:p w:rsidR="00550E22" w:rsidRPr="00AC1B7D" w:rsidRDefault="00550E22" w:rsidP="00B63B00">
            <w:pPr>
              <w:pStyle w:val="TableTextRight"/>
              <w:rPr>
                <w:bCs/>
              </w:rPr>
            </w:pPr>
            <w:r w:rsidRPr="00044F90">
              <w:rPr>
                <w:bCs/>
              </w:rPr>
              <w:t>(19</w:t>
            </w:r>
            <w:r>
              <w:t> </w:t>
            </w:r>
            <w:r w:rsidRPr="00044F90">
              <w:rPr>
                <w:bCs/>
              </w:rPr>
              <w:t>740)</w:t>
            </w:r>
          </w:p>
        </w:tc>
        <w:tc>
          <w:tcPr>
            <w:tcW w:w="958" w:type="pct"/>
            <w:shd w:val="clear" w:color="auto" w:fill="E0E0E0"/>
          </w:tcPr>
          <w:p w:rsidR="00550E22" w:rsidRPr="00AC1B7D" w:rsidRDefault="00550E22" w:rsidP="00B63B00">
            <w:pPr>
              <w:pStyle w:val="TableTextRight"/>
              <w:rPr>
                <w:bCs/>
              </w:rPr>
            </w:pP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pPr>
          </w:p>
        </w:tc>
        <w:tc>
          <w:tcPr>
            <w:tcW w:w="934" w:type="pct"/>
            <w:shd w:val="clear" w:color="auto" w:fill="E0E0E0"/>
          </w:tcPr>
          <w:p w:rsidR="00550E22" w:rsidRPr="00AC1B7D" w:rsidRDefault="00550E22" w:rsidP="00B63B00">
            <w:pPr>
              <w:pStyle w:val="TableTextRight"/>
            </w:pPr>
          </w:p>
        </w:tc>
        <w:tc>
          <w:tcPr>
            <w:tcW w:w="958" w:type="pct"/>
            <w:shd w:val="clear" w:color="auto" w:fill="auto"/>
          </w:tcPr>
          <w:p w:rsidR="00550E22" w:rsidRPr="00AC1B7D" w:rsidRDefault="00550E22" w:rsidP="00B63B00">
            <w:pPr>
              <w:pStyle w:val="TableTextRight"/>
            </w:pPr>
          </w:p>
        </w:tc>
        <w:tc>
          <w:tcPr>
            <w:tcW w:w="958" w:type="pct"/>
            <w:shd w:val="clear" w:color="auto" w:fill="E0E0E0"/>
          </w:tcPr>
          <w:p w:rsidR="00550E22" w:rsidRPr="00AC1B7D" w:rsidRDefault="00550E22" w:rsidP="00B63B00">
            <w:pPr>
              <w:pStyle w:val="TableTextRight"/>
            </w:pPr>
          </w:p>
        </w:tc>
      </w:tr>
      <w:tr w:rsidR="00550E22" w:rsidRPr="00FB7B9F" w:rsidTr="00B63B00">
        <w:trPr>
          <w:cantSplit/>
        </w:trPr>
        <w:tc>
          <w:tcPr>
            <w:tcW w:w="2149" w:type="pct"/>
            <w:shd w:val="clear" w:color="auto" w:fill="auto"/>
            <w:vAlign w:val="bottom"/>
          </w:tcPr>
          <w:p w:rsidR="00550E22" w:rsidRPr="00FB7B9F" w:rsidRDefault="00550E22" w:rsidP="00FE17AF">
            <w:pPr>
              <w:pStyle w:val="TableText"/>
              <w:rPr>
                <w:b/>
              </w:rPr>
            </w:pPr>
            <w:r w:rsidRPr="00FB7B9F">
              <w:rPr>
                <w:b/>
              </w:rPr>
              <w:t>Carrying amount at the end of the year</w:t>
            </w:r>
          </w:p>
        </w:tc>
        <w:tc>
          <w:tcPr>
            <w:tcW w:w="934" w:type="pct"/>
            <w:shd w:val="clear" w:color="auto" w:fill="E0E0E0"/>
          </w:tcPr>
          <w:p w:rsidR="00550E22" w:rsidRPr="00AC1B7D" w:rsidRDefault="00550E22" w:rsidP="00550E22">
            <w:pPr>
              <w:pStyle w:val="TableTextRightBold"/>
            </w:pPr>
            <w:r w:rsidRPr="00044F90">
              <w:t>366</w:t>
            </w:r>
            <w:r>
              <w:t> </w:t>
            </w:r>
            <w:r w:rsidRPr="00044F90">
              <w:t>180</w:t>
            </w:r>
          </w:p>
        </w:tc>
        <w:tc>
          <w:tcPr>
            <w:tcW w:w="958" w:type="pct"/>
            <w:shd w:val="clear" w:color="auto" w:fill="auto"/>
          </w:tcPr>
          <w:p w:rsidR="00550E22" w:rsidRPr="00AC1B7D" w:rsidRDefault="00550E22" w:rsidP="00550E22">
            <w:pPr>
              <w:pStyle w:val="TableTextRightBold"/>
            </w:pPr>
            <w:r w:rsidRPr="00044F90">
              <w:t>142</w:t>
            </w:r>
            <w:r>
              <w:t> </w:t>
            </w:r>
            <w:r w:rsidRPr="00044F90">
              <w:t>764</w:t>
            </w:r>
          </w:p>
        </w:tc>
        <w:tc>
          <w:tcPr>
            <w:tcW w:w="958" w:type="pct"/>
            <w:shd w:val="clear" w:color="auto" w:fill="E0E0E0"/>
          </w:tcPr>
          <w:p w:rsidR="00550E22" w:rsidRPr="00AC1B7D" w:rsidRDefault="00550E22" w:rsidP="00550E22">
            <w:pPr>
              <w:pStyle w:val="TableTextRightBold"/>
            </w:pPr>
            <w:r w:rsidRPr="00044F90">
              <w:t>2</w:t>
            </w:r>
            <w:r>
              <w:t> </w:t>
            </w:r>
            <w:r w:rsidRPr="00044F90">
              <w:t>124</w:t>
            </w:r>
          </w:p>
        </w:tc>
      </w:tr>
    </w:tbl>
    <w:p w:rsidR="007641E7" w:rsidRPr="00FB7B9F" w:rsidRDefault="007641E7" w:rsidP="00FE0DD2"/>
    <w:p w:rsidR="00CF130D" w:rsidRPr="00FB7B9F" w:rsidRDefault="007641E7" w:rsidP="00CF130D">
      <w:pPr>
        <w:pStyle w:val="Heading2NotesContinued"/>
      </w:pPr>
      <w:r w:rsidRPr="00FB7B9F">
        <w:br w:type="page"/>
      </w:r>
    </w:p>
    <w:p w:rsidR="005973C2" w:rsidRPr="00FB7B9F" w:rsidRDefault="005973C2" w:rsidP="005973C2">
      <w:pPr>
        <w:pStyle w:val="Heading2NotesContinued"/>
      </w:pPr>
    </w:p>
    <w:p w:rsidR="005973C2" w:rsidRPr="00FB7B9F" w:rsidRDefault="005973C2" w:rsidP="004C3685">
      <w:pPr>
        <w:pStyle w:val="Heading3"/>
        <w:spacing w:before="140"/>
      </w:pPr>
    </w:p>
    <w:p w:rsidR="005973C2" w:rsidRPr="00FB7B9F" w:rsidRDefault="005973C2" w:rsidP="005973C2">
      <w:r w:rsidRPr="00FB7B9F">
        <w:br/>
      </w:r>
    </w:p>
    <w:p w:rsidR="005973C2" w:rsidRPr="00FB7B9F" w:rsidRDefault="005973C2" w:rsidP="005973C2">
      <w:pPr>
        <w:spacing w:after="80"/>
      </w:pPr>
    </w:p>
    <w:tbl>
      <w:tblPr>
        <w:tblW w:w="2411" w:type="pct"/>
        <w:tblLook w:val="0000" w:firstRow="0" w:lastRow="0" w:firstColumn="0" w:lastColumn="0" w:noHBand="0" w:noVBand="0"/>
      </w:tblPr>
      <w:tblGrid>
        <w:gridCol w:w="1098"/>
        <w:gridCol w:w="1821"/>
        <w:gridCol w:w="1817"/>
      </w:tblGrid>
      <w:tr w:rsidR="00B33C10" w:rsidRPr="00FB7B9F" w:rsidTr="0009261C">
        <w:trPr>
          <w:cantSplit/>
        </w:trPr>
        <w:tc>
          <w:tcPr>
            <w:tcW w:w="1159" w:type="pct"/>
            <w:shd w:val="clear" w:color="auto" w:fill="auto"/>
            <w:vAlign w:val="bottom"/>
          </w:tcPr>
          <w:p w:rsidR="00B33C10" w:rsidRPr="00FB7B9F" w:rsidRDefault="00B33C10" w:rsidP="00F63DD9">
            <w:pPr>
              <w:pStyle w:val="TableTextHeadingRight"/>
            </w:pPr>
            <w:r w:rsidRPr="00FB7B9F">
              <w:t>Office and computer equipment</w:t>
            </w:r>
          </w:p>
        </w:tc>
        <w:tc>
          <w:tcPr>
            <w:tcW w:w="1923" w:type="pct"/>
            <w:shd w:val="clear" w:color="auto" w:fill="auto"/>
            <w:vAlign w:val="bottom"/>
          </w:tcPr>
          <w:p w:rsidR="00B33C10" w:rsidRPr="00FB7B9F" w:rsidRDefault="002871C2" w:rsidP="00F63DD9">
            <w:pPr>
              <w:pStyle w:val="TableTextHeadingRight"/>
            </w:pPr>
            <w:r w:rsidRPr="00FB7B9F">
              <w:t xml:space="preserve">Motor </w:t>
            </w:r>
            <w:r w:rsidRPr="00FB7B9F">
              <w:br/>
              <w:t xml:space="preserve">vehicles under </w:t>
            </w:r>
            <w:r w:rsidRPr="00FB7B9F">
              <w:br/>
              <w:t>finance lease</w:t>
            </w:r>
          </w:p>
        </w:tc>
        <w:tc>
          <w:tcPr>
            <w:tcW w:w="1918" w:type="pct"/>
            <w:shd w:val="clear" w:color="auto" w:fill="auto"/>
            <w:vAlign w:val="bottom"/>
          </w:tcPr>
          <w:p w:rsidR="00B33C10" w:rsidRPr="00FB7B9F" w:rsidRDefault="00B33C10" w:rsidP="00F63DD9">
            <w:pPr>
              <w:pStyle w:val="TableTextHeadingRight"/>
            </w:pPr>
            <w:r w:rsidRPr="00FB7B9F">
              <w:t>Total</w:t>
            </w:r>
          </w:p>
        </w:tc>
      </w:tr>
      <w:tr w:rsidR="00B33C10" w:rsidRPr="00FB7B9F" w:rsidTr="0009261C">
        <w:trPr>
          <w:cantSplit/>
        </w:trPr>
        <w:tc>
          <w:tcPr>
            <w:tcW w:w="1159" w:type="pct"/>
            <w:shd w:val="clear" w:color="auto" w:fill="auto"/>
            <w:vAlign w:val="bottom"/>
          </w:tcPr>
          <w:p w:rsidR="00B33C10" w:rsidRPr="00FB7B9F" w:rsidRDefault="00B33C10" w:rsidP="00F63DD9">
            <w:pPr>
              <w:pStyle w:val="TableTextHeadingRight"/>
            </w:pPr>
            <w:r w:rsidRPr="00FB7B9F">
              <w:t>$</w:t>
            </w:r>
            <w:r w:rsidR="007D51BF">
              <w:t>’</w:t>
            </w:r>
            <w:r w:rsidRPr="00FB7B9F">
              <w:t>000</w:t>
            </w:r>
          </w:p>
        </w:tc>
        <w:tc>
          <w:tcPr>
            <w:tcW w:w="1923" w:type="pct"/>
            <w:shd w:val="clear" w:color="auto" w:fill="auto"/>
            <w:vAlign w:val="bottom"/>
          </w:tcPr>
          <w:p w:rsidR="00B33C10" w:rsidRPr="00FB7B9F" w:rsidRDefault="00B33C10" w:rsidP="00F63DD9">
            <w:pPr>
              <w:pStyle w:val="TableTextHeadingRight"/>
            </w:pPr>
            <w:r w:rsidRPr="00FB7B9F">
              <w:t>$</w:t>
            </w:r>
            <w:r w:rsidR="007D51BF">
              <w:t>’</w:t>
            </w:r>
            <w:r w:rsidRPr="00FB7B9F">
              <w:t>000</w:t>
            </w:r>
          </w:p>
        </w:tc>
        <w:tc>
          <w:tcPr>
            <w:tcW w:w="1918" w:type="pct"/>
            <w:shd w:val="clear" w:color="auto" w:fill="auto"/>
            <w:vAlign w:val="bottom"/>
          </w:tcPr>
          <w:p w:rsidR="00B33C10" w:rsidRPr="00FB7B9F" w:rsidRDefault="00B33C10" w:rsidP="00F63DD9">
            <w:pPr>
              <w:pStyle w:val="TableTextHeadingRight"/>
            </w:pPr>
            <w:r w:rsidRPr="00FB7B9F">
              <w:t>$</w:t>
            </w:r>
            <w:r w:rsidR="007D51BF">
              <w:t>’</w:t>
            </w:r>
            <w:r w:rsidRPr="00FB7B9F">
              <w:t>000</w:t>
            </w:r>
          </w:p>
        </w:tc>
      </w:tr>
      <w:tr w:rsidR="00994E09" w:rsidRPr="00FB7B9F" w:rsidTr="0009261C">
        <w:trPr>
          <w:cantSplit/>
        </w:trPr>
        <w:tc>
          <w:tcPr>
            <w:tcW w:w="1159" w:type="pct"/>
            <w:shd w:val="clear" w:color="auto" w:fill="auto"/>
            <w:vAlign w:val="bottom"/>
          </w:tcPr>
          <w:p w:rsidR="00994E09" w:rsidRPr="00FB7B9F" w:rsidRDefault="00994E09" w:rsidP="00FE17AF">
            <w:pPr>
              <w:pStyle w:val="TableTextRight"/>
            </w:pPr>
          </w:p>
        </w:tc>
        <w:tc>
          <w:tcPr>
            <w:tcW w:w="1923" w:type="pct"/>
            <w:shd w:val="clear" w:color="auto" w:fill="E0E0E0"/>
            <w:vAlign w:val="bottom"/>
          </w:tcPr>
          <w:p w:rsidR="00994E09" w:rsidRPr="00FB7B9F" w:rsidRDefault="00994E09" w:rsidP="00FE17AF">
            <w:pPr>
              <w:pStyle w:val="TableTextRight"/>
            </w:pPr>
          </w:p>
        </w:tc>
        <w:tc>
          <w:tcPr>
            <w:tcW w:w="1918" w:type="pct"/>
            <w:shd w:val="clear" w:color="auto" w:fill="FFFFFF" w:themeFill="background1"/>
            <w:vAlign w:val="bottom"/>
          </w:tcPr>
          <w:p w:rsidR="00994E09" w:rsidRPr="00FB7B9F" w:rsidRDefault="00994E09" w:rsidP="00FE17AF">
            <w:pPr>
              <w:pStyle w:val="TableTextRight"/>
            </w:pPr>
          </w:p>
        </w:tc>
      </w:tr>
      <w:tr w:rsidR="00550E22" w:rsidRPr="00FB7B9F" w:rsidTr="0009261C">
        <w:trPr>
          <w:cantSplit/>
        </w:trPr>
        <w:tc>
          <w:tcPr>
            <w:tcW w:w="1159" w:type="pct"/>
            <w:shd w:val="clear" w:color="auto" w:fill="auto"/>
          </w:tcPr>
          <w:p w:rsidR="00550E22" w:rsidRPr="00044F90" w:rsidRDefault="00550E22" w:rsidP="00B63B00">
            <w:pPr>
              <w:pStyle w:val="TableTextRight"/>
              <w:rPr>
                <w:bCs/>
              </w:rPr>
            </w:pPr>
            <w:r>
              <w:rPr>
                <w:bCs/>
              </w:rPr>
              <w:t>3</w:t>
            </w:r>
            <w:r>
              <w:t> </w:t>
            </w:r>
            <w:r>
              <w:rPr>
                <w:bCs/>
              </w:rPr>
              <w:t>878</w:t>
            </w:r>
          </w:p>
        </w:tc>
        <w:tc>
          <w:tcPr>
            <w:tcW w:w="1923" w:type="pct"/>
            <w:shd w:val="clear" w:color="auto" w:fill="E0E0E0"/>
          </w:tcPr>
          <w:p w:rsidR="00550E22" w:rsidRPr="00044F90" w:rsidRDefault="00550E22" w:rsidP="00B63B00">
            <w:pPr>
              <w:pStyle w:val="TableTextRight"/>
              <w:rPr>
                <w:bCs/>
              </w:rPr>
            </w:pPr>
            <w:r>
              <w:rPr>
                <w:bCs/>
              </w:rPr>
              <w:t>4</w:t>
            </w:r>
            <w:r>
              <w:t> </w:t>
            </w:r>
            <w:r>
              <w:rPr>
                <w:bCs/>
              </w:rPr>
              <w:t>334</w:t>
            </w:r>
          </w:p>
        </w:tc>
        <w:tc>
          <w:tcPr>
            <w:tcW w:w="1918" w:type="pct"/>
            <w:shd w:val="clear" w:color="auto" w:fill="FFFFFF" w:themeFill="background1"/>
          </w:tcPr>
          <w:p w:rsidR="00550E22" w:rsidRPr="00044F90" w:rsidRDefault="00550E22" w:rsidP="00B63B00">
            <w:pPr>
              <w:pStyle w:val="TableTextRight"/>
              <w:rPr>
                <w:bCs/>
              </w:rPr>
            </w:pPr>
            <w:r>
              <w:rPr>
                <w:bCs/>
              </w:rPr>
              <w:t>519</w:t>
            </w:r>
            <w:r>
              <w:t> </w:t>
            </w:r>
            <w:r>
              <w:rPr>
                <w:bCs/>
              </w:rPr>
              <w:t>280</w:t>
            </w:r>
          </w:p>
        </w:tc>
      </w:tr>
      <w:tr w:rsidR="00550E22" w:rsidRPr="00FB7B9F" w:rsidTr="0009261C">
        <w:trPr>
          <w:cantSplit/>
        </w:trPr>
        <w:tc>
          <w:tcPr>
            <w:tcW w:w="1159" w:type="pct"/>
            <w:shd w:val="clear" w:color="auto" w:fill="auto"/>
          </w:tcPr>
          <w:p w:rsidR="00550E22" w:rsidRPr="00044F90" w:rsidRDefault="00256078" w:rsidP="00B63B00">
            <w:pPr>
              <w:pStyle w:val="TableTextRight"/>
              <w:rPr>
                <w:bCs/>
              </w:rPr>
            </w:pPr>
            <w:r w:rsidRPr="00256078">
              <w:rPr>
                <w:bCs/>
              </w:rPr>
              <w:t>195</w:t>
            </w:r>
          </w:p>
        </w:tc>
        <w:tc>
          <w:tcPr>
            <w:tcW w:w="1923" w:type="pct"/>
            <w:shd w:val="clear" w:color="auto" w:fill="E0E0E0"/>
          </w:tcPr>
          <w:p w:rsidR="00550E22" w:rsidRPr="00044F90" w:rsidRDefault="00256078" w:rsidP="00B63B00">
            <w:pPr>
              <w:pStyle w:val="TableTextRight"/>
              <w:rPr>
                <w:bCs/>
              </w:rPr>
            </w:pPr>
            <w:r>
              <w:rPr>
                <w:bCs/>
              </w:rPr>
              <w:t>2 </w:t>
            </w:r>
            <w:r w:rsidRPr="00256078">
              <w:rPr>
                <w:bCs/>
              </w:rPr>
              <w:t>276</w:t>
            </w:r>
          </w:p>
        </w:tc>
        <w:tc>
          <w:tcPr>
            <w:tcW w:w="1918" w:type="pct"/>
            <w:shd w:val="clear" w:color="auto" w:fill="FFFFFF" w:themeFill="background1"/>
          </w:tcPr>
          <w:p w:rsidR="00550E22" w:rsidRPr="00044F90" w:rsidRDefault="00256078" w:rsidP="00B63B00">
            <w:pPr>
              <w:pStyle w:val="TableTextRight"/>
              <w:rPr>
                <w:bCs/>
              </w:rPr>
            </w:pPr>
            <w:r>
              <w:rPr>
                <w:bCs/>
              </w:rPr>
              <w:t>5 </w:t>
            </w:r>
            <w:r w:rsidRPr="00256078">
              <w:rPr>
                <w:bCs/>
              </w:rPr>
              <w:t>584</w:t>
            </w:r>
          </w:p>
        </w:tc>
      </w:tr>
      <w:tr w:rsidR="00550E22" w:rsidRPr="00FB7B9F" w:rsidTr="0009261C">
        <w:trPr>
          <w:cantSplit/>
        </w:trPr>
        <w:tc>
          <w:tcPr>
            <w:tcW w:w="1159" w:type="pct"/>
            <w:shd w:val="clear" w:color="auto" w:fill="auto"/>
          </w:tcPr>
          <w:p w:rsidR="00550E22" w:rsidRPr="00044F90" w:rsidRDefault="00256078" w:rsidP="00B63B00">
            <w:pPr>
              <w:pStyle w:val="TableTextRight"/>
              <w:rPr>
                <w:bCs/>
              </w:rPr>
            </w:pPr>
            <w:r>
              <w:rPr>
                <w:bCs/>
              </w:rPr>
              <w:t>–</w:t>
            </w:r>
          </w:p>
        </w:tc>
        <w:tc>
          <w:tcPr>
            <w:tcW w:w="1923" w:type="pct"/>
            <w:shd w:val="clear" w:color="auto" w:fill="E0E0E0"/>
          </w:tcPr>
          <w:p w:rsidR="00550E22" w:rsidRPr="00044F90" w:rsidRDefault="00256078" w:rsidP="00B63B00">
            <w:pPr>
              <w:pStyle w:val="TableTextRight"/>
              <w:rPr>
                <w:bCs/>
              </w:rPr>
            </w:pPr>
            <w:r>
              <w:rPr>
                <w:bCs/>
              </w:rPr>
              <w:t>(1 </w:t>
            </w:r>
            <w:r w:rsidRPr="00256078">
              <w:rPr>
                <w:bCs/>
              </w:rPr>
              <w:t>065</w:t>
            </w:r>
            <w:r>
              <w:rPr>
                <w:bCs/>
              </w:rPr>
              <w:t>)</w:t>
            </w:r>
          </w:p>
        </w:tc>
        <w:tc>
          <w:tcPr>
            <w:tcW w:w="1918" w:type="pct"/>
            <w:shd w:val="clear" w:color="auto" w:fill="FFFFFF" w:themeFill="background1"/>
          </w:tcPr>
          <w:p w:rsidR="00550E22" w:rsidRPr="00044F90" w:rsidRDefault="00550E22" w:rsidP="00256078">
            <w:pPr>
              <w:pStyle w:val="TableTextRight"/>
              <w:rPr>
                <w:bCs/>
              </w:rPr>
            </w:pPr>
            <w:r>
              <w:rPr>
                <w:bCs/>
              </w:rPr>
              <w:t>(</w:t>
            </w:r>
            <w:r w:rsidR="00256078">
              <w:rPr>
                <w:bCs/>
              </w:rPr>
              <w:t>1 </w:t>
            </w:r>
            <w:r w:rsidR="00256078" w:rsidRPr="00256078">
              <w:rPr>
                <w:bCs/>
              </w:rPr>
              <w:t>356</w:t>
            </w:r>
            <w:r>
              <w:rPr>
                <w:bCs/>
              </w:rPr>
              <w:t>)</w:t>
            </w:r>
          </w:p>
        </w:tc>
      </w:tr>
      <w:tr w:rsidR="00550E22" w:rsidRPr="00FB7B9F" w:rsidTr="0009261C">
        <w:trPr>
          <w:cantSplit/>
        </w:trPr>
        <w:tc>
          <w:tcPr>
            <w:tcW w:w="1159" w:type="pct"/>
            <w:shd w:val="clear" w:color="auto" w:fill="auto"/>
          </w:tcPr>
          <w:p w:rsidR="00550E22" w:rsidRPr="00044F90" w:rsidRDefault="00550E22" w:rsidP="00B63B00">
            <w:pPr>
              <w:pStyle w:val="TableTextRight"/>
              <w:rPr>
                <w:bCs/>
              </w:rPr>
            </w:pPr>
            <w:r>
              <w:rPr>
                <w:bCs/>
              </w:rPr>
              <w:t>35</w:t>
            </w:r>
          </w:p>
        </w:tc>
        <w:tc>
          <w:tcPr>
            <w:tcW w:w="1923" w:type="pct"/>
            <w:shd w:val="clear" w:color="auto" w:fill="E0E0E0"/>
          </w:tcPr>
          <w:p w:rsidR="00550E22" w:rsidRPr="00044F90" w:rsidRDefault="00550E22" w:rsidP="00B63B00">
            <w:pPr>
              <w:pStyle w:val="TableTextRight"/>
              <w:rPr>
                <w:bCs/>
              </w:rPr>
            </w:pPr>
          </w:p>
        </w:tc>
        <w:tc>
          <w:tcPr>
            <w:tcW w:w="1918" w:type="pct"/>
            <w:shd w:val="clear" w:color="auto" w:fill="FFFFFF" w:themeFill="background1"/>
          </w:tcPr>
          <w:p w:rsidR="00550E22" w:rsidRPr="00044F90" w:rsidRDefault="003C5E15" w:rsidP="003C5E15">
            <w:pPr>
              <w:pStyle w:val="TableTextRight"/>
            </w:pPr>
            <w:r>
              <w:rPr>
                <w:bCs/>
              </w:rPr>
              <w:t>–</w:t>
            </w:r>
          </w:p>
        </w:tc>
      </w:tr>
      <w:tr w:rsidR="00550E22" w:rsidRPr="00FB7B9F" w:rsidTr="0009261C">
        <w:trPr>
          <w:cantSplit/>
        </w:trPr>
        <w:tc>
          <w:tcPr>
            <w:tcW w:w="1159" w:type="pct"/>
            <w:shd w:val="clear" w:color="auto" w:fill="auto"/>
          </w:tcPr>
          <w:p w:rsidR="00550E22" w:rsidRPr="00044F90" w:rsidRDefault="00550E22" w:rsidP="00B63B00">
            <w:pPr>
              <w:pStyle w:val="TableTextRight"/>
              <w:rPr>
                <w:bCs/>
              </w:rPr>
            </w:pPr>
            <w:r>
              <w:rPr>
                <w:bCs/>
              </w:rPr>
              <w:t>(618)</w:t>
            </w:r>
          </w:p>
        </w:tc>
        <w:tc>
          <w:tcPr>
            <w:tcW w:w="1923" w:type="pct"/>
            <w:shd w:val="clear" w:color="auto" w:fill="E0E0E0"/>
          </w:tcPr>
          <w:p w:rsidR="00550E22" w:rsidRPr="00044F90" w:rsidRDefault="00550E22" w:rsidP="00B63B00">
            <w:pPr>
              <w:pStyle w:val="TableTextRight"/>
              <w:rPr>
                <w:bCs/>
              </w:rPr>
            </w:pPr>
          </w:p>
        </w:tc>
        <w:tc>
          <w:tcPr>
            <w:tcW w:w="1918" w:type="pct"/>
            <w:shd w:val="clear" w:color="auto" w:fill="FFFFFF" w:themeFill="background1"/>
          </w:tcPr>
          <w:p w:rsidR="00550E22" w:rsidRPr="00044F90" w:rsidRDefault="00550E22" w:rsidP="00B63B00">
            <w:pPr>
              <w:pStyle w:val="TableTextRight"/>
              <w:rPr>
                <w:bCs/>
              </w:rPr>
            </w:pPr>
            <w:r>
              <w:rPr>
                <w:bCs/>
              </w:rPr>
              <w:t>(618)</w:t>
            </w:r>
          </w:p>
        </w:tc>
      </w:tr>
      <w:tr w:rsidR="00550E22" w:rsidRPr="00FB7B9F" w:rsidTr="0009261C">
        <w:trPr>
          <w:cantSplit/>
        </w:trPr>
        <w:tc>
          <w:tcPr>
            <w:tcW w:w="1159" w:type="pct"/>
            <w:shd w:val="clear" w:color="auto" w:fill="auto"/>
          </w:tcPr>
          <w:p w:rsidR="00550E22" w:rsidRPr="00044F90" w:rsidRDefault="00550E22" w:rsidP="00B63B00">
            <w:pPr>
              <w:pStyle w:val="TableTextRight"/>
              <w:rPr>
                <w:bCs/>
              </w:rPr>
            </w:pPr>
          </w:p>
        </w:tc>
        <w:tc>
          <w:tcPr>
            <w:tcW w:w="1923" w:type="pct"/>
            <w:shd w:val="clear" w:color="auto" w:fill="E0E0E0"/>
          </w:tcPr>
          <w:p w:rsidR="00550E22" w:rsidRPr="00044F90" w:rsidRDefault="00550E22" w:rsidP="00B63B00">
            <w:pPr>
              <w:pStyle w:val="TableTextRight"/>
              <w:rPr>
                <w:bCs/>
              </w:rPr>
            </w:pPr>
            <w:r>
              <w:rPr>
                <w:bCs/>
              </w:rPr>
              <w:t>(31)</w:t>
            </w:r>
          </w:p>
        </w:tc>
        <w:tc>
          <w:tcPr>
            <w:tcW w:w="1918" w:type="pct"/>
            <w:shd w:val="clear" w:color="auto" w:fill="FFFFFF" w:themeFill="background1"/>
          </w:tcPr>
          <w:p w:rsidR="00550E22" w:rsidRPr="00044F90" w:rsidRDefault="00550E22" w:rsidP="00B63B00">
            <w:pPr>
              <w:pStyle w:val="TableTextRight"/>
              <w:rPr>
                <w:bCs/>
              </w:rPr>
            </w:pPr>
            <w:r>
              <w:rPr>
                <w:bCs/>
              </w:rPr>
              <w:t>(20)</w:t>
            </w:r>
          </w:p>
        </w:tc>
      </w:tr>
      <w:tr w:rsidR="00550E22" w:rsidRPr="00FB7B9F" w:rsidTr="0009261C">
        <w:trPr>
          <w:cantSplit/>
        </w:trPr>
        <w:tc>
          <w:tcPr>
            <w:tcW w:w="1159" w:type="pct"/>
            <w:shd w:val="clear" w:color="auto" w:fill="auto"/>
          </w:tcPr>
          <w:p w:rsidR="00550E22" w:rsidRPr="00044F90" w:rsidRDefault="00550E22" w:rsidP="00B63B00">
            <w:pPr>
              <w:pStyle w:val="TableTextRight"/>
              <w:rPr>
                <w:bCs/>
              </w:rPr>
            </w:pPr>
          </w:p>
        </w:tc>
        <w:tc>
          <w:tcPr>
            <w:tcW w:w="1923" w:type="pct"/>
            <w:shd w:val="clear" w:color="auto" w:fill="E0E0E0"/>
          </w:tcPr>
          <w:p w:rsidR="00550E22" w:rsidRPr="00044F90" w:rsidRDefault="00550E22" w:rsidP="00B63B00">
            <w:pPr>
              <w:pStyle w:val="TableTextRight"/>
              <w:rPr>
                <w:bCs/>
              </w:rPr>
            </w:pPr>
          </w:p>
        </w:tc>
        <w:tc>
          <w:tcPr>
            <w:tcW w:w="1918" w:type="pct"/>
            <w:shd w:val="clear" w:color="auto" w:fill="FFFFFF" w:themeFill="background1"/>
          </w:tcPr>
          <w:p w:rsidR="00550E22" w:rsidRPr="00044F90" w:rsidRDefault="003C5E15" w:rsidP="003C5E15">
            <w:pPr>
              <w:pStyle w:val="TableTextRight"/>
            </w:pPr>
            <w:r>
              <w:rPr>
                <w:bCs/>
              </w:rPr>
              <w:t>–</w:t>
            </w:r>
          </w:p>
        </w:tc>
      </w:tr>
      <w:tr w:rsidR="00550E22" w:rsidRPr="00FB7B9F" w:rsidTr="0009261C">
        <w:trPr>
          <w:cantSplit/>
        </w:trPr>
        <w:tc>
          <w:tcPr>
            <w:tcW w:w="1159" w:type="pct"/>
            <w:shd w:val="clear" w:color="auto" w:fill="auto"/>
          </w:tcPr>
          <w:p w:rsidR="00550E22" w:rsidRPr="00044F90" w:rsidRDefault="00550E22" w:rsidP="00B63B00">
            <w:pPr>
              <w:pStyle w:val="TableTextRight"/>
              <w:rPr>
                <w:bCs/>
              </w:rPr>
            </w:pPr>
            <w:r>
              <w:rPr>
                <w:bCs/>
              </w:rPr>
              <w:t>(2)</w:t>
            </w:r>
          </w:p>
        </w:tc>
        <w:tc>
          <w:tcPr>
            <w:tcW w:w="1923" w:type="pct"/>
            <w:shd w:val="clear" w:color="auto" w:fill="E0E0E0"/>
          </w:tcPr>
          <w:p w:rsidR="00550E22" w:rsidRPr="00044F90" w:rsidRDefault="00550E22" w:rsidP="00B63B00">
            <w:pPr>
              <w:pStyle w:val="TableTextRight"/>
              <w:rPr>
                <w:bCs/>
              </w:rPr>
            </w:pPr>
            <w:r>
              <w:rPr>
                <w:bCs/>
              </w:rPr>
              <w:t>(13)</w:t>
            </w:r>
          </w:p>
        </w:tc>
        <w:tc>
          <w:tcPr>
            <w:tcW w:w="1918" w:type="pct"/>
            <w:shd w:val="clear" w:color="auto" w:fill="FFFFFF" w:themeFill="background1"/>
          </w:tcPr>
          <w:p w:rsidR="00550E22" w:rsidRPr="00044F90" w:rsidDel="00EC4C89" w:rsidRDefault="00550E22" w:rsidP="00B63B00">
            <w:pPr>
              <w:pStyle w:val="TableTextRight"/>
              <w:rPr>
                <w:bCs/>
              </w:rPr>
            </w:pPr>
            <w:r>
              <w:rPr>
                <w:bCs/>
              </w:rPr>
              <w:t>(205)</w:t>
            </w:r>
          </w:p>
        </w:tc>
      </w:tr>
      <w:tr w:rsidR="00550E22" w:rsidRPr="00FB7B9F" w:rsidTr="0009261C">
        <w:trPr>
          <w:cantSplit/>
        </w:trPr>
        <w:tc>
          <w:tcPr>
            <w:tcW w:w="1159" w:type="pct"/>
            <w:shd w:val="clear" w:color="auto" w:fill="auto"/>
          </w:tcPr>
          <w:p w:rsidR="00550E22" w:rsidRPr="00044F90" w:rsidRDefault="00550E22" w:rsidP="00B63B00">
            <w:pPr>
              <w:pStyle w:val="TableTextRight"/>
              <w:rPr>
                <w:bCs/>
              </w:rPr>
            </w:pPr>
          </w:p>
        </w:tc>
        <w:tc>
          <w:tcPr>
            <w:tcW w:w="1923" w:type="pct"/>
            <w:shd w:val="clear" w:color="auto" w:fill="E0E0E0"/>
          </w:tcPr>
          <w:p w:rsidR="00550E22" w:rsidRPr="00044F90" w:rsidRDefault="00550E22" w:rsidP="00B63B00">
            <w:pPr>
              <w:pStyle w:val="TableTextRight"/>
              <w:rPr>
                <w:bCs/>
              </w:rPr>
            </w:pPr>
          </w:p>
        </w:tc>
        <w:tc>
          <w:tcPr>
            <w:tcW w:w="1918" w:type="pct"/>
            <w:shd w:val="clear" w:color="auto" w:fill="FFFFFF" w:themeFill="background1"/>
          </w:tcPr>
          <w:p w:rsidR="00550E22" w:rsidRPr="00044F90" w:rsidRDefault="003C5E15" w:rsidP="003C5E15">
            <w:pPr>
              <w:pStyle w:val="TableTextRight"/>
            </w:pPr>
            <w:r>
              <w:rPr>
                <w:bCs/>
              </w:rPr>
              <w:t>–</w:t>
            </w:r>
          </w:p>
        </w:tc>
      </w:tr>
      <w:tr w:rsidR="00550E22" w:rsidRPr="00FB7B9F" w:rsidTr="0009261C">
        <w:trPr>
          <w:cantSplit/>
        </w:trPr>
        <w:tc>
          <w:tcPr>
            <w:tcW w:w="1159" w:type="pct"/>
            <w:shd w:val="clear" w:color="auto" w:fill="auto"/>
          </w:tcPr>
          <w:p w:rsidR="00550E22" w:rsidRPr="00044F90" w:rsidRDefault="00550E22" w:rsidP="00B63B00">
            <w:pPr>
              <w:pStyle w:val="TableTextRight"/>
              <w:rPr>
                <w:bCs/>
              </w:rPr>
            </w:pPr>
            <w:r>
              <w:rPr>
                <w:bCs/>
              </w:rPr>
              <w:t>(1</w:t>
            </w:r>
            <w:r>
              <w:t> </w:t>
            </w:r>
            <w:r>
              <w:rPr>
                <w:bCs/>
              </w:rPr>
              <w:t>372)</w:t>
            </w:r>
          </w:p>
        </w:tc>
        <w:tc>
          <w:tcPr>
            <w:tcW w:w="1923" w:type="pct"/>
            <w:shd w:val="clear" w:color="auto" w:fill="E0E0E0"/>
          </w:tcPr>
          <w:p w:rsidR="00550E22" w:rsidRPr="00044F90" w:rsidRDefault="00550E22" w:rsidP="00B63B00">
            <w:pPr>
              <w:pStyle w:val="TableTextRight"/>
              <w:rPr>
                <w:bCs/>
              </w:rPr>
            </w:pPr>
            <w:r>
              <w:rPr>
                <w:bCs/>
              </w:rPr>
              <w:t>(1</w:t>
            </w:r>
            <w:r>
              <w:t> </w:t>
            </w:r>
            <w:r>
              <w:rPr>
                <w:bCs/>
              </w:rPr>
              <w:t>309)</w:t>
            </w:r>
          </w:p>
        </w:tc>
        <w:tc>
          <w:tcPr>
            <w:tcW w:w="1918" w:type="pct"/>
            <w:shd w:val="clear" w:color="auto" w:fill="FFFFFF" w:themeFill="background1"/>
          </w:tcPr>
          <w:p w:rsidR="00550E22" w:rsidRPr="00044F90" w:rsidRDefault="00550E22" w:rsidP="00B63B00">
            <w:pPr>
              <w:pStyle w:val="TableTextRight"/>
              <w:rPr>
                <w:bCs/>
              </w:rPr>
            </w:pPr>
            <w:r>
              <w:rPr>
                <w:bCs/>
              </w:rPr>
              <w:t>(22</w:t>
            </w:r>
            <w:r>
              <w:t> </w:t>
            </w:r>
            <w:r>
              <w:rPr>
                <w:bCs/>
              </w:rPr>
              <w:t>561)</w:t>
            </w:r>
          </w:p>
        </w:tc>
      </w:tr>
      <w:tr w:rsidR="00550E22" w:rsidRPr="00FB7B9F" w:rsidTr="0009261C">
        <w:trPr>
          <w:cantSplit/>
        </w:trPr>
        <w:tc>
          <w:tcPr>
            <w:tcW w:w="1159" w:type="pct"/>
            <w:shd w:val="clear" w:color="auto" w:fill="auto"/>
          </w:tcPr>
          <w:p w:rsidR="00550E22" w:rsidRPr="00044F90" w:rsidRDefault="00550E22" w:rsidP="00B63B00">
            <w:pPr>
              <w:pStyle w:val="TableTextRight"/>
            </w:pPr>
          </w:p>
        </w:tc>
        <w:tc>
          <w:tcPr>
            <w:tcW w:w="1923" w:type="pct"/>
            <w:shd w:val="clear" w:color="auto" w:fill="E0E0E0"/>
          </w:tcPr>
          <w:p w:rsidR="00550E22" w:rsidRPr="00044F90" w:rsidRDefault="00550E22" w:rsidP="00B63B00">
            <w:pPr>
              <w:pStyle w:val="TableTextRight"/>
            </w:pPr>
          </w:p>
        </w:tc>
        <w:tc>
          <w:tcPr>
            <w:tcW w:w="1918" w:type="pct"/>
            <w:shd w:val="clear" w:color="auto" w:fill="FFFFFF" w:themeFill="background1"/>
          </w:tcPr>
          <w:p w:rsidR="00550E22" w:rsidRPr="00044F90" w:rsidRDefault="00550E22" w:rsidP="00B63B00">
            <w:pPr>
              <w:pStyle w:val="TableTextRight"/>
              <w:rPr>
                <w:bCs/>
              </w:rPr>
            </w:pPr>
          </w:p>
        </w:tc>
      </w:tr>
      <w:tr w:rsidR="00550E22" w:rsidRPr="00FB7B9F" w:rsidTr="0009261C">
        <w:trPr>
          <w:cantSplit/>
        </w:trPr>
        <w:tc>
          <w:tcPr>
            <w:tcW w:w="1159" w:type="pct"/>
            <w:shd w:val="clear" w:color="auto" w:fill="auto"/>
          </w:tcPr>
          <w:p w:rsidR="00550E22" w:rsidRPr="00044F90" w:rsidRDefault="00550E22" w:rsidP="00550E22">
            <w:pPr>
              <w:pStyle w:val="TableTextRightBold"/>
            </w:pPr>
            <w:r>
              <w:t>2 116</w:t>
            </w:r>
          </w:p>
        </w:tc>
        <w:tc>
          <w:tcPr>
            <w:tcW w:w="1923" w:type="pct"/>
            <w:shd w:val="clear" w:color="auto" w:fill="E0E0E0"/>
          </w:tcPr>
          <w:p w:rsidR="00550E22" w:rsidRPr="00044F90" w:rsidRDefault="00550E22" w:rsidP="00550E22">
            <w:pPr>
              <w:pStyle w:val="TableTextRightBold"/>
            </w:pPr>
            <w:r>
              <w:t>4 192</w:t>
            </w:r>
          </w:p>
        </w:tc>
        <w:tc>
          <w:tcPr>
            <w:tcW w:w="1918" w:type="pct"/>
            <w:shd w:val="clear" w:color="auto" w:fill="FFFFFF" w:themeFill="background1"/>
          </w:tcPr>
          <w:p w:rsidR="00550E22" w:rsidRPr="00044F90" w:rsidRDefault="00550E22" w:rsidP="00550E22">
            <w:pPr>
              <w:pStyle w:val="TableTextRightBold"/>
            </w:pPr>
            <w:r>
              <w:t>500 </w:t>
            </w:r>
            <w:r w:rsidR="00256078" w:rsidRPr="00256078">
              <w:t>104</w:t>
            </w:r>
          </w:p>
        </w:tc>
      </w:tr>
      <w:tr w:rsidR="00550E22" w:rsidRPr="00FB7B9F" w:rsidTr="0009261C">
        <w:trPr>
          <w:cantSplit/>
        </w:trPr>
        <w:tc>
          <w:tcPr>
            <w:tcW w:w="1159" w:type="pct"/>
            <w:shd w:val="clear" w:color="auto" w:fill="auto"/>
            <w:vAlign w:val="bottom"/>
          </w:tcPr>
          <w:p w:rsidR="00550E22" w:rsidRPr="00FB7B9F" w:rsidRDefault="00550E22" w:rsidP="00FE17AF">
            <w:pPr>
              <w:pStyle w:val="TableTextRight"/>
              <w:rPr>
                <w:b/>
                <w:bCs/>
              </w:rPr>
            </w:pPr>
          </w:p>
        </w:tc>
        <w:tc>
          <w:tcPr>
            <w:tcW w:w="1923" w:type="pct"/>
            <w:shd w:val="clear" w:color="auto" w:fill="E0E0E0"/>
            <w:vAlign w:val="bottom"/>
          </w:tcPr>
          <w:p w:rsidR="00550E22" w:rsidRPr="00FB7B9F" w:rsidRDefault="00550E22" w:rsidP="00FE17AF">
            <w:pPr>
              <w:pStyle w:val="TableTextRight"/>
              <w:rPr>
                <w:b/>
                <w:bCs/>
              </w:rPr>
            </w:pPr>
          </w:p>
        </w:tc>
        <w:tc>
          <w:tcPr>
            <w:tcW w:w="1918" w:type="pct"/>
            <w:shd w:val="clear" w:color="auto" w:fill="FFFFFF" w:themeFill="background1"/>
            <w:vAlign w:val="bottom"/>
          </w:tcPr>
          <w:p w:rsidR="00550E22" w:rsidRPr="00FB7B9F" w:rsidRDefault="00550E22" w:rsidP="00FE17AF">
            <w:pPr>
              <w:pStyle w:val="TableTextRight"/>
              <w:rPr>
                <w:b/>
                <w:bCs/>
              </w:rPr>
            </w:pPr>
          </w:p>
        </w:tc>
      </w:tr>
      <w:tr w:rsidR="00550E22" w:rsidRPr="00FB7B9F" w:rsidTr="0009261C">
        <w:trPr>
          <w:cantSplit/>
        </w:trPr>
        <w:tc>
          <w:tcPr>
            <w:tcW w:w="1159" w:type="pct"/>
            <w:shd w:val="clear" w:color="auto" w:fill="auto"/>
            <w:vAlign w:val="bottom"/>
          </w:tcPr>
          <w:p w:rsidR="00550E22" w:rsidRPr="00FB7B9F" w:rsidRDefault="00550E22" w:rsidP="00FE17AF">
            <w:pPr>
              <w:pStyle w:val="TableTextRight"/>
              <w:rPr>
                <w:b/>
                <w:bCs/>
              </w:rPr>
            </w:pPr>
          </w:p>
        </w:tc>
        <w:tc>
          <w:tcPr>
            <w:tcW w:w="1923" w:type="pct"/>
            <w:shd w:val="clear" w:color="auto" w:fill="E0E0E0"/>
            <w:vAlign w:val="bottom"/>
          </w:tcPr>
          <w:p w:rsidR="00550E22" w:rsidRPr="00FB7B9F" w:rsidRDefault="00550E22" w:rsidP="00FE17AF">
            <w:pPr>
              <w:pStyle w:val="TableTextRight"/>
              <w:rPr>
                <w:b/>
                <w:bCs/>
              </w:rPr>
            </w:pPr>
          </w:p>
        </w:tc>
        <w:tc>
          <w:tcPr>
            <w:tcW w:w="1918" w:type="pct"/>
            <w:shd w:val="clear" w:color="auto" w:fill="FFFFFF" w:themeFill="background1"/>
            <w:vAlign w:val="bottom"/>
          </w:tcPr>
          <w:p w:rsidR="00550E22" w:rsidRPr="00FB7B9F" w:rsidRDefault="00550E22" w:rsidP="00FE17AF">
            <w:pPr>
              <w:pStyle w:val="TableTextRight"/>
              <w:rPr>
                <w:b/>
                <w:bCs/>
              </w:rPr>
            </w:pPr>
          </w:p>
        </w:tc>
      </w:tr>
      <w:tr w:rsidR="00550E22" w:rsidRPr="00FB7B9F" w:rsidTr="0009261C">
        <w:trPr>
          <w:cantSplit/>
        </w:trPr>
        <w:tc>
          <w:tcPr>
            <w:tcW w:w="1159" w:type="pct"/>
            <w:shd w:val="clear" w:color="auto" w:fill="auto"/>
          </w:tcPr>
          <w:p w:rsidR="00550E22" w:rsidRPr="00AC1B7D" w:rsidRDefault="00550E22" w:rsidP="00B63B00">
            <w:pPr>
              <w:pStyle w:val="TableTextRight"/>
            </w:pPr>
            <w:r w:rsidRPr="00044F90">
              <w:rPr>
                <w:bCs/>
              </w:rPr>
              <w:t>5</w:t>
            </w:r>
            <w:r>
              <w:t> </w:t>
            </w:r>
            <w:r w:rsidRPr="00044F90">
              <w:rPr>
                <w:bCs/>
              </w:rPr>
              <w:t>060</w:t>
            </w:r>
          </w:p>
        </w:tc>
        <w:tc>
          <w:tcPr>
            <w:tcW w:w="1923" w:type="pct"/>
            <w:shd w:val="clear" w:color="auto" w:fill="E0E0E0"/>
          </w:tcPr>
          <w:p w:rsidR="00550E22" w:rsidRPr="00AC1B7D" w:rsidRDefault="00550E22" w:rsidP="00B63B00">
            <w:pPr>
              <w:pStyle w:val="TableTextRight"/>
            </w:pPr>
            <w:r w:rsidRPr="00044F90">
              <w:rPr>
                <w:bCs/>
              </w:rPr>
              <w:t>4</w:t>
            </w:r>
            <w:r>
              <w:t> </w:t>
            </w:r>
            <w:r w:rsidRPr="00044F90">
              <w:rPr>
                <w:bCs/>
              </w:rPr>
              <w:t>221</w:t>
            </w:r>
          </w:p>
        </w:tc>
        <w:tc>
          <w:tcPr>
            <w:tcW w:w="1918" w:type="pct"/>
            <w:shd w:val="clear" w:color="auto" w:fill="FFFFFF" w:themeFill="background1"/>
          </w:tcPr>
          <w:p w:rsidR="00550E22" w:rsidRPr="00AC1B7D" w:rsidRDefault="00550E22" w:rsidP="00B63B00">
            <w:pPr>
              <w:pStyle w:val="TableTextRight"/>
            </w:pPr>
            <w:r w:rsidRPr="00044F90">
              <w:rPr>
                <w:bCs/>
              </w:rPr>
              <w:t>542</w:t>
            </w:r>
            <w:r>
              <w:t> </w:t>
            </w:r>
            <w:r w:rsidRPr="00044F90">
              <w:rPr>
                <w:bCs/>
              </w:rPr>
              <w:t>759</w:t>
            </w:r>
          </w:p>
        </w:tc>
      </w:tr>
      <w:tr w:rsidR="00550E22" w:rsidRPr="00FB7B9F" w:rsidTr="0009261C">
        <w:trPr>
          <w:cantSplit/>
        </w:trPr>
        <w:tc>
          <w:tcPr>
            <w:tcW w:w="1159" w:type="pct"/>
            <w:shd w:val="clear" w:color="auto" w:fill="auto"/>
          </w:tcPr>
          <w:p w:rsidR="00550E22" w:rsidRPr="00AC1B7D" w:rsidRDefault="00550E22" w:rsidP="00B63B00">
            <w:pPr>
              <w:pStyle w:val="TableTextRight"/>
              <w:rPr>
                <w:bCs/>
              </w:rPr>
            </w:pPr>
            <w:r w:rsidRPr="00044F90">
              <w:rPr>
                <w:bCs/>
              </w:rPr>
              <w:t>648</w:t>
            </w:r>
          </w:p>
        </w:tc>
        <w:tc>
          <w:tcPr>
            <w:tcW w:w="1923" w:type="pct"/>
            <w:shd w:val="clear" w:color="auto" w:fill="E0E0E0"/>
          </w:tcPr>
          <w:p w:rsidR="00550E22" w:rsidRPr="00AC1B7D" w:rsidRDefault="00550E22" w:rsidP="00B63B00">
            <w:pPr>
              <w:pStyle w:val="TableTextRight"/>
              <w:rPr>
                <w:bCs/>
              </w:rPr>
            </w:pPr>
            <w:r w:rsidRPr="00044F90">
              <w:rPr>
                <w:bCs/>
              </w:rPr>
              <w:t>2</w:t>
            </w:r>
            <w:r>
              <w:t> </w:t>
            </w:r>
            <w:r w:rsidRPr="00044F90">
              <w:rPr>
                <w:bCs/>
              </w:rPr>
              <w:t>925</w:t>
            </w:r>
          </w:p>
        </w:tc>
        <w:tc>
          <w:tcPr>
            <w:tcW w:w="1918" w:type="pct"/>
            <w:shd w:val="clear" w:color="auto" w:fill="FFFFFF" w:themeFill="background1"/>
          </w:tcPr>
          <w:p w:rsidR="00550E22" w:rsidRPr="00AC1B7D" w:rsidRDefault="00550E22" w:rsidP="00B63B00">
            <w:pPr>
              <w:pStyle w:val="TableTextRight"/>
              <w:rPr>
                <w:bCs/>
              </w:rPr>
            </w:pPr>
            <w:r w:rsidRPr="00044F90">
              <w:rPr>
                <w:bCs/>
              </w:rPr>
              <w:t>7</w:t>
            </w:r>
            <w:r>
              <w:t> </w:t>
            </w:r>
            <w:r w:rsidRPr="00044F90">
              <w:rPr>
                <w:bCs/>
              </w:rPr>
              <w:t>006</w:t>
            </w:r>
          </w:p>
        </w:tc>
      </w:tr>
      <w:tr w:rsidR="00550E22" w:rsidRPr="00FB7B9F" w:rsidTr="0009261C">
        <w:trPr>
          <w:cantSplit/>
        </w:trPr>
        <w:tc>
          <w:tcPr>
            <w:tcW w:w="1159" w:type="pct"/>
            <w:shd w:val="clear" w:color="auto" w:fill="auto"/>
          </w:tcPr>
          <w:p w:rsidR="00550E22" w:rsidRPr="00AC1B7D" w:rsidRDefault="00550E22" w:rsidP="00B63B00">
            <w:pPr>
              <w:pStyle w:val="TableTextRight"/>
              <w:rPr>
                <w:bCs/>
              </w:rPr>
            </w:pPr>
            <w:r w:rsidRPr="00044F90">
              <w:rPr>
                <w:bCs/>
              </w:rPr>
              <w:t>(2)</w:t>
            </w:r>
          </w:p>
        </w:tc>
        <w:tc>
          <w:tcPr>
            <w:tcW w:w="1923" w:type="pct"/>
            <w:shd w:val="clear" w:color="auto" w:fill="E0E0E0"/>
          </w:tcPr>
          <w:p w:rsidR="00550E22" w:rsidRPr="00AC1B7D" w:rsidRDefault="00550E22" w:rsidP="00B63B00">
            <w:pPr>
              <w:pStyle w:val="TableTextRight"/>
              <w:rPr>
                <w:bCs/>
              </w:rPr>
            </w:pPr>
            <w:r w:rsidRPr="00044F90">
              <w:rPr>
                <w:bCs/>
              </w:rPr>
              <w:t>(1</w:t>
            </w:r>
            <w:r>
              <w:t> </w:t>
            </w:r>
            <w:r w:rsidRPr="00044F90">
              <w:rPr>
                <w:bCs/>
              </w:rPr>
              <w:t>221)</w:t>
            </w:r>
          </w:p>
        </w:tc>
        <w:tc>
          <w:tcPr>
            <w:tcW w:w="1918" w:type="pct"/>
            <w:shd w:val="clear" w:color="auto" w:fill="FFFFFF" w:themeFill="background1"/>
          </w:tcPr>
          <w:p w:rsidR="00550E22" w:rsidRPr="00AC1B7D" w:rsidRDefault="00550E22" w:rsidP="00B63B00">
            <w:pPr>
              <w:pStyle w:val="TableTextRight"/>
              <w:rPr>
                <w:bCs/>
              </w:rPr>
            </w:pPr>
            <w:r w:rsidRPr="00044F90">
              <w:rPr>
                <w:bCs/>
              </w:rPr>
              <w:t>(1</w:t>
            </w:r>
            <w:r>
              <w:t> </w:t>
            </w:r>
            <w:r w:rsidRPr="00044F90">
              <w:rPr>
                <w:bCs/>
              </w:rPr>
              <w:t>223)</w:t>
            </w:r>
          </w:p>
        </w:tc>
      </w:tr>
      <w:tr w:rsidR="00550E22" w:rsidRPr="00FB7B9F" w:rsidTr="0009261C">
        <w:trPr>
          <w:cantSplit/>
        </w:trPr>
        <w:tc>
          <w:tcPr>
            <w:tcW w:w="1159" w:type="pct"/>
            <w:shd w:val="clear" w:color="auto" w:fill="auto"/>
          </w:tcPr>
          <w:p w:rsidR="00550E22" w:rsidRPr="00AC1B7D" w:rsidRDefault="00550E22" w:rsidP="00B63B00">
            <w:pPr>
              <w:pStyle w:val="TableTextRight"/>
              <w:rPr>
                <w:bCs/>
              </w:rPr>
            </w:pPr>
            <w:r w:rsidRPr="00044F90">
              <w:rPr>
                <w:bCs/>
              </w:rPr>
              <w:t>38</w:t>
            </w:r>
          </w:p>
        </w:tc>
        <w:tc>
          <w:tcPr>
            <w:tcW w:w="1923" w:type="pct"/>
            <w:shd w:val="clear" w:color="auto" w:fill="E0E0E0"/>
          </w:tcPr>
          <w:p w:rsidR="00550E22" w:rsidRPr="00AC1B7D" w:rsidRDefault="00550E22" w:rsidP="00B63B00">
            <w:pPr>
              <w:pStyle w:val="TableTextRight"/>
              <w:rPr>
                <w:bCs/>
              </w:rPr>
            </w:pPr>
          </w:p>
        </w:tc>
        <w:tc>
          <w:tcPr>
            <w:tcW w:w="1918" w:type="pct"/>
            <w:shd w:val="clear" w:color="auto" w:fill="FFFFFF" w:themeFill="background1"/>
          </w:tcPr>
          <w:p w:rsidR="00550E22" w:rsidRPr="00AC1B7D" w:rsidRDefault="003C5E15" w:rsidP="003C5E15">
            <w:pPr>
              <w:pStyle w:val="TableTextRight"/>
            </w:pPr>
            <w:r>
              <w:rPr>
                <w:bCs/>
              </w:rPr>
              <w:t>–</w:t>
            </w:r>
          </w:p>
        </w:tc>
      </w:tr>
      <w:tr w:rsidR="00550E22" w:rsidRPr="00FB7B9F" w:rsidTr="0009261C">
        <w:trPr>
          <w:cantSplit/>
        </w:trPr>
        <w:tc>
          <w:tcPr>
            <w:tcW w:w="1159" w:type="pct"/>
            <w:shd w:val="clear" w:color="auto" w:fill="auto"/>
          </w:tcPr>
          <w:p w:rsidR="00550E22" w:rsidRPr="00AC1B7D" w:rsidRDefault="00550E22" w:rsidP="00B63B00">
            <w:pPr>
              <w:pStyle w:val="TableTextRight"/>
              <w:rPr>
                <w:bCs/>
              </w:rPr>
            </w:pPr>
            <w:r w:rsidRPr="00044F90">
              <w:rPr>
                <w:bCs/>
              </w:rPr>
              <w:t>(103)</w:t>
            </w:r>
          </w:p>
        </w:tc>
        <w:tc>
          <w:tcPr>
            <w:tcW w:w="1923" w:type="pct"/>
            <w:shd w:val="clear" w:color="auto" w:fill="E0E0E0"/>
          </w:tcPr>
          <w:p w:rsidR="00550E22" w:rsidRPr="00AC1B7D" w:rsidRDefault="00550E22" w:rsidP="00B63B00">
            <w:pPr>
              <w:pStyle w:val="TableTextRight"/>
              <w:rPr>
                <w:bCs/>
              </w:rPr>
            </w:pPr>
          </w:p>
        </w:tc>
        <w:tc>
          <w:tcPr>
            <w:tcW w:w="1918" w:type="pct"/>
            <w:shd w:val="clear" w:color="auto" w:fill="FFFFFF" w:themeFill="background1"/>
          </w:tcPr>
          <w:p w:rsidR="00550E22" w:rsidRPr="00AC1B7D" w:rsidRDefault="00550E22" w:rsidP="00B63B00">
            <w:pPr>
              <w:pStyle w:val="TableTextRight"/>
              <w:rPr>
                <w:bCs/>
              </w:rPr>
            </w:pPr>
            <w:r w:rsidRPr="00044F90">
              <w:rPr>
                <w:bCs/>
              </w:rPr>
              <w:t>(103)</w:t>
            </w:r>
          </w:p>
        </w:tc>
      </w:tr>
      <w:tr w:rsidR="00550E22" w:rsidRPr="00FB7B9F" w:rsidTr="0009261C">
        <w:trPr>
          <w:cantSplit/>
        </w:trPr>
        <w:tc>
          <w:tcPr>
            <w:tcW w:w="1159" w:type="pct"/>
            <w:shd w:val="clear" w:color="auto" w:fill="auto"/>
          </w:tcPr>
          <w:p w:rsidR="00550E22" w:rsidRPr="00AC1B7D" w:rsidRDefault="00550E22" w:rsidP="00B63B00">
            <w:pPr>
              <w:pStyle w:val="TableTextRight"/>
              <w:rPr>
                <w:bCs/>
              </w:rPr>
            </w:pPr>
          </w:p>
        </w:tc>
        <w:tc>
          <w:tcPr>
            <w:tcW w:w="1923" w:type="pct"/>
            <w:shd w:val="clear" w:color="auto" w:fill="E0E0E0"/>
          </w:tcPr>
          <w:p w:rsidR="00550E22" w:rsidRPr="00AC1B7D" w:rsidRDefault="00550E22" w:rsidP="00B63B00">
            <w:pPr>
              <w:pStyle w:val="TableTextRight"/>
              <w:rPr>
                <w:bCs/>
              </w:rPr>
            </w:pPr>
          </w:p>
        </w:tc>
        <w:tc>
          <w:tcPr>
            <w:tcW w:w="1918" w:type="pct"/>
            <w:shd w:val="clear" w:color="auto" w:fill="FFFFFF" w:themeFill="background1"/>
          </w:tcPr>
          <w:p w:rsidR="00550E22" w:rsidRPr="00AC1B7D" w:rsidRDefault="00550E22" w:rsidP="00B63B00">
            <w:pPr>
              <w:pStyle w:val="TableTextRight"/>
              <w:rPr>
                <w:bCs/>
              </w:rPr>
            </w:pPr>
            <w:r w:rsidRPr="00044F90">
              <w:rPr>
                <w:bCs/>
              </w:rPr>
              <w:t>(5</w:t>
            </w:r>
            <w:r>
              <w:t> </w:t>
            </w:r>
            <w:r w:rsidRPr="00044F90">
              <w:rPr>
                <w:bCs/>
              </w:rPr>
              <w:t>994)</w:t>
            </w:r>
          </w:p>
        </w:tc>
      </w:tr>
      <w:tr w:rsidR="00550E22" w:rsidRPr="00FB7B9F" w:rsidTr="0009261C">
        <w:trPr>
          <w:cantSplit/>
        </w:trPr>
        <w:tc>
          <w:tcPr>
            <w:tcW w:w="1159" w:type="pct"/>
            <w:shd w:val="clear" w:color="auto" w:fill="auto"/>
          </w:tcPr>
          <w:p w:rsidR="00550E22" w:rsidRPr="00AC1B7D" w:rsidRDefault="00550E22" w:rsidP="00B63B00">
            <w:pPr>
              <w:pStyle w:val="TableTextRight"/>
              <w:rPr>
                <w:bCs/>
              </w:rPr>
            </w:pPr>
          </w:p>
        </w:tc>
        <w:tc>
          <w:tcPr>
            <w:tcW w:w="1923" w:type="pct"/>
            <w:shd w:val="clear" w:color="auto" w:fill="E0E0E0"/>
          </w:tcPr>
          <w:p w:rsidR="00550E22" w:rsidRPr="00AC1B7D" w:rsidRDefault="00550E22" w:rsidP="00B63B00">
            <w:pPr>
              <w:pStyle w:val="TableTextRight"/>
              <w:rPr>
                <w:bCs/>
              </w:rPr>
            </w:pPr>
          </w:p>
        </w:tc>
        <w:tc>
          <w:tcPr>
            <w:tcW w:w="1918" w:type="pct"/>
            <w:shd w:val="clear" w:color="auto" w:fill="FFFFFF" w:themeFill="background1"/>
          </w:tcPr>
          <w:p w:rsidR="00550E22" w:rsidRPr="00AC1B7D" w:rsidRDefault="00550E22" w:rsidP="00B63B00">
            <w:pPr>
              <w:pStyle w:val="TableTextRight"/>
              <w:rPr>
                <w:bCs/>
              </w:rPr>
            </w:pPr>
            <w:r w:rsidRPr="00044F90">
              <w:rPr>
                <w:bCs/>
              </w:rPr>
              <w:t>(71)</w:t>
            </w:r>
          </w:p>
        </w:tc>
      </w:tr>
      <w:tr w:rsidR="00550E22" w:rsidRPr="00FB7B9F" w:rsidTr="0009261C">
        <w:trPr>
          <w:cantSplit/>
        </w:trPr>
        <w:tc>
          <w:tcPr>
            <w:tcW w:w="1159" w:type="pct"/>
            <w:shd w:val="clear" w:color="auto" w:fill="auto"/>
          </w:tcPr>
          <w:p w:rsidR="00550E22" w:rsidRPr="00AC1B7D" w:rsidRDefault="00550E22" w:rsidP="00B63B00">
            <w:pPr>
              <w:pStyle w:val="TableTextRight"/>
              <w:rPr>
                <w:bCs/>
              </w:rPr>
            </w:pPr>
          </w:p>
        </w:tc>
        <w:tc>
          <w:tcPr>
            <w:tcW w:w="1923" w:type="pct"/>
            <w:shd w:val="clear" w:color="auto" w:fill="E0E0E0"/>
          </w:tcPr>
          <w:p w:rsidR="00550E22" w:rsidRPr="00AC1B7D" w:rsidRDefault="00550E22" w:rsidP="00B63B00">
            <w:pPr>
              <w:pStyle w:val="TableTextRight"/>
              <w:rPr>
                <w:bCs/>
              </w:rPr>
            </w:pPr>
            <w:r w:rsidRPr="00044F90">
              <w:rPr>
                <w:bCs/>
              </w:rPr>
              <w:t>1</w:t>
            </w:r>
          </w:p>
        </w:tc>
        <w:tc>
          <w:tcPr>
            <w:tcW w:w="1918" w:type="pct"/>
            <w:shd w:val="clear" w:color="auto" w:fill="FFFFFF" w:themeFill="background1"/>
          </w:tcPr>
          <w:p w:rsidR="00550E22" w:rsidRPr="00AC1B7D" w:rsidRDefault="00550E22" w:rsidP="00B63B00">
            <w:pPr>
              <w:pStyle w:val="TableTextRight"/>
              <w:rPr>
                <w:bCs/>
              </w:rPr>
            </w:pPr>
            <w:r w:rsidRPr="00044F90">
              <w:rPr>
                <w:bCs/>
              </w:rPr>
              <w:t>1</w:t>
            </w:r>
          </w:p>
        </w:tc>
      </w:tr>
      <w:tr w:rsidR="00550E22" w:rsidRPr="00FB7B9F" w:rsidTr="0009261C">
        <w:trPr>
          <w:cantSplit/>
        </w:trPr>
        <w:tc>
          <w:tcPr>
            <w:tcW w:w="1159" w:type="pct"/>
            <w:shd w:val="clear" w:color="auto" w:fill="auto"/>
          </w:tcPr>
          <w:p w:rsidR="00550E22" w:rsidRPr="00AC1B7D" w:rsidRDefault="00550E22" w:rsidP="00B63B00">
            <w:pPr>
              <w:pStyle w:val="TableTextRight"/>
              <w:rPr>
                <w:bCs/>
              </w:rPr>
            </w:pPr>
            <w:r w:rsidRPr="00044F90">
              <w:rPr>
                <w:bCs/>
              </w:rPr>
              <w:t>(1</w:t>
            </w:r>
            <w:r>
              <w:t> </w:t>
            </w:r>
            <w:r w:rsidRPr="00044F90">
              <w:rPr>
                <w:bCs/>
              </w:rPr>
              <w:t>763)</w:t>
            </w:r>
          </w:p>
        </w:tc>
        <w:tc>
          <w:tcPr>
            <w:tcW w:w="1923" w:type="pct"/>
            <w:shd w:val="clear" w:color="auto" w:fill="E0E0E0"/>
          </w:tcPr>
          <w:p w:rsidR="00550E22" w:rsidRPr="00AC1B7D" w:rsidRDefault="00550E22" w:rsidP="00B63B00">
            <w:pPr>
              <w:pStyle w:val="TableTextRight"/>
              <w:rPr>
                <w:bCs/>
              </w:rPr>
            </w:pPr>
            <w:r w:rsidRPr="00044F90">
              <w:rPr>
                <w:bCs/>
              </w:rPr>
              <w:t>(1</w:t>
            </w:r>
            <w:r>
              <w:t> </w:t>
            </w:r>
            <w:r w:rsidRPr="00044F90">
              <w:rPr>
                <w:bCs/>
              </w:rPr>
              <w:t>592)</w:t>
            </w:r>
          </w:p>
        </w:tc>
        <w:tc>
          <w:tcPr>
            <w:tcW w:w="1918" w:type="pct"/>
            <w:shd w:val="clear" w:color="auto" w:fill="FFFFFF" w:themeFill="background1"/>
          </w:tcPr>
          <w:p w:rsidR="00550E22" w:rsidRPr="00AC1B7D" w:rsidRDefault="00550E22" w:rsidP="00B63B00">
            <w:pPr>
              <w:pStyle w:val="TableTextRight"/>
              <w:rPr>
                <w:bCs/>
              </w:rPr>
            </w:pPr>
            <w:r w:rsidRPr="00044F90">
              <w:rPr>
                <w:bCs/>
              </w:rPr>
              <w:t>(23</w:t>
            </w:r>
            <w:r>
              <w:t> </w:t>
            </w:r>
            <w:r w:rsidRPr="00044F90">
              <w:rPr>
                <w:bCs/>
              </w:rPr>
              <w:t>095)</w:t>
            </w:r>
          </w:p>
        </w:tc>
      </w:tr>
      <w:tr w:rsidR="00550E22" w:rsidRPr="00FB7B9F" w:rsidTr="0009261C">
        <w:trPr>
          <w:cantSplit/>
        </w:trPr>
        <w:tc>
          <w:tcPr>
            <w:tcW w:w="1159" w:type="pct"/>
            <w:shd w:val="clear" w:color="auto" w:fill="auto"/>
            <w:vAlign w:val="bottom"/>
          </w:tcPr>
          <w:p w:rsidR="00550E22" w:rsidRPr="00FB7B9F" w:rsidRDefault="00550E22" w:rsidP="00B33C10">
            <w:pPr>
              <w:pStyle w:val="TableTextRight"/>
            </w:pPr>
          </w:p>
        </w:tc>
        <w:tc>
          <w:tcPr>
            <w:tcW w:w="1923" w:type="pct"/>
            <w:shd w:val="clear" w:color="auto" w:fill="E0E0E0"/>
            <w:vAlign w:val="bottom"/>
          </w:tcPr>
          <w:p w:rsidR="00550E22" w:rsidRPr="00FB7B9F" w:rsidRDefault="00550E22" w:rsidP="00433AE3">
            <w:pPr>
              <w:pStyle w:val="TableTextRight"/>
              <w:rPr>
                <w:bCs/>
              </w:rPr>
            </w:pPr>
          </w:p>
        </w:tc>
        <w:tc>
          <w:tcPr>
            <w:tcW w:w="1918" w:type="pct"/>
            <w:shd w:val="clear" w:color="auto" w:fill="FFFFFF" w:themeFill="background1"/>
            <w:vAlign w:val="bottom"/>
          </w:tcPr>
          <w:p w:rsidR="00550E22" w:rsidRPr="00FB7B9F" w:rsidRDefault="00550E22" w:rsidP="00B33C10">
            <w:pPr>
              <w:pStyle w:val="TableTextRight"/>
            </w:pPr>
          </w:p>
        </w:tc>
      </w:tr>
      <w:tr w:rsidR="00550E22" w:rsidRPr="00FB7B9F" w:rsidTr="0009261C">
        <w:trPr>
          <w:cantSplit/>
        </w:trPr>
        <w:tc>
          <w:tcPr>
            <w:tcW w:w="1159" w:type="pct"/>
            <w:shd w:val="clear" w:color="auto" w:fill="auto"/>
          </w:tcPr>
          <w:p w:rsidR="00550E22" w:rsidRPr="00AC1B7D" w:rsidRDefault="00550E22" w:rsidP="00550E22">
            <w:pPr>
              <w:pStyle w:val="TableTextRightBold"/>
            </w:pPr>
            <w:r w:rsidRPr="00044F90">
              <w:t>3</w:t>
            </w:r>
            <w:r>
              <w:t> </w:t>
            </w:r>
            <w:r w:rsidRPr="00044F90">
              <w:t>878</w:t>
            </w:r>
          </w:p>
        </w:tc>
        <w:tc>
          <w:tcPr>
            <w:tcW w:w="1923" w:type="pct"/>
            <w:shd w:val="clear" w:color="auto" w:fill="E0E0E0"/>
          </w:tcPr>
          <w:p w:rsidR="00550E22" w:rsidRPr="00AC1B7D" w:rsidRDefault="00550E22" w:rsidP="00550E22">
            <w:pPr>
              <w:pStyle w:val="TableTextRightBold"/>
            </w:pPr>
            <w:r w:rsidRPr="00044F90">
              <w:t>4</w:t>
            </w:r>
            <w:r>
              <w:t> </w:t>
            </w:r>
            <w:r w:rsidRPr="00044F90">
              <w:t>334</w:t>
            </w:r>
          </w:p>
        </w:tc>
        <w:tc>
          <w:tcPr>
            <w:tcW w:w="1918" w:type="pct"/>
            <w:shd w:val="clear" w:color="auto" w:fill="FFFFFF" w:themeFill="background1"/>
          </w:tcPr>
          <w:p w:rsidR="00550E22" w:rsidRPr="00AC1B7D" w:rsidRDefault="00550E22" w:rsidP="00550E22">
            <w:pPr>
              <w:pStyle w:val="TableTextRightBold"/>
            </w:pPr>
            <w:r w:rsidRPr="00044F90">
              <w:t>519</w:t>
            </w:r>
            <w:r>
              <w:t> </w:t>
            </w:r>
            <w:r w:rsidRPr="00044F90">
              <w:t>280</w:t>
            </w:r>
          </w:p>
        </w:tc>
      </w:tr>
    </w:tbl>
    <w:p w:rsidR="007641E7" w:rsidRPr="00FB7B9F" w:rsidRDefault="007641E7" w:rsidP="007641E7"/>
    <w:p w:rsidR="00EE07A1" w:rsidRPr="00FB7B9F" w:rsidRDefault="00EE07A1" w:rsidP="00EE07A1">
      <w:pPr>
        <w:pStyle w:val="TableTextRight"/>
      </w:pPr>
    </w:p>
    <w:p w:rsidR="00732AE4" w:rsidRPr="00FB7B9F" w:rsidRDefault="00732AE4">
      <w:pPr>
        <w:spacing w:before="0" w:after="0"/>
      </w:pPr>
      <w:r w:rsidRPr="00FB7B9F">
        <w:br w:type="page"/>
      </w:r>
    </w:p>
    <w:p w:rsidR="00732AE4" w:rsidRPr="00FB7B9F" w:rsidRDefault="00732AE4" w:rsidP="00732AE4"/>
    <w:tbl>
      <w:tblPr>
        <w:tblW w:w="4151" w:type="pct"/>
        <w:tblLayout w:type="fixed"/>
        <w:tblCellMar>
          <w:top w:w="11" w:type="dxa"/>
          <w:left w:w="115" w:type="dxa"/>
          <w:bottom w:w="11" w:type="dxa"/>
          <w:right w:w="115" w:type="dxa"/>
        </w:tblCellMar>
        <w:tblLook w:val="04A0" w:firstRow="1" w:lastRow="0" w:firstColumn="1" w:lastColumn="0" w:noHBand="0" w:noVBand="1"/>
      </w:tblPr>
      <w:tblGrid>
        <w:gridCol w:w="4436"/>
        <w:gridCol w:w="933"/>
        <w:gridCol w:w="932"/>
        <w:gridCol w:w="932"/>
        <w:gridCol w:w="932"/>
      </w:tblGrid>
      <w:tr w:rsidR="00642B27" w:rsidRPr="00FB7B9F" w:rsidTr="00B63B00">
        <w:trPr>
          <w:trHeight w:val="255"/>
        </w:trPr>
        <w:tc>
          <w:tcPr>
            <w:tcW w:w="2716" w:type="pct"/>
            <w:shd w:val="clear" w:color="auto" w:fill="auto"/>
            <w:noWrap/>
            <w:vAlign w:val="bottom"/>
          </w:tcPr>
          <w:p w:rsidR="00642B27" w:rsidRPr="00FB7B9F" w:rsidRDefault="00642B27" w:rsidP="00957320">
            <w:pPr>
              <w:pStyle w:val="TableTextHeadingLeft"/>
            </w:pPr>
          </w:p>
        </w:tc>
        <w:tc>
          <w:tcPr>
            <w:tcW w:w="571" w:type="pct"/>
            <w:shd w:val="clear" w:color="auto" w:fill="auto"/>
            <w:noWrap/>
            <w:vAlign w:val="bottom"/>
            <w:hideMark/>
          </w:tcPr>
          <w:p w:rsidR="00642B27" w:rsidRPr="00FB7B9F" w:rsidRDefault="00642B27" w:rsidP="00957320">
            <w:pPr>
              <w:pStyle w:val="TableTextHeadingRight"/>
            </w:pPr>
            <w:r w:rsidRPr="00FB7B9F">
              <w:t>Carrying</w:t>
            </w:r>
            <w:r w:rsidRPr="00FB7B9F">
              <w:br/>
              <w:t>amount</w:t>
            </w:r>
          </w:p>
        </w:tc>
        <w:tc>
          <w:tcPr>
            <w:tcW w:w="1712" w:type="pct"/>
            <w:gridSpan w:val="3"/>
            <w:shd w:val="clear" w:color="auto" w:fill="E0E0E0"/>
            <w:noWrap/>
            <w:vAlign w:val="bottom"/>
          </w:tcPr>
          <w:p w:rsidR="00642B27" w:rsidRPr="00FB7B9F" w:rsidRDefault="00642B27" w:rsidP="00957320">
            <w:pPr>
              <w:pStyle w:val="TableTextHeadingRight"/>
              <w:jc w:val="center"/>
            </w:pPr>
            <w:r w:rsidRPr="00FB7B9F">
              <w:t xml:space="preserve">Fair value </w:t>
            </w:r>
            <w:r w:rsidRPr="00FB7B9F">
              <w:br/>
              <w:t>measurement using:</w:t>
            </w:r>
          </w:p>
        </w:tc>
      </w:tr>
      <w:tr w:rsidR="00642B27" w:rsidRPr="00FB7B9F" w:rsidTr="00B63B00">
        <w:trPr>
          <w:trHeight w:val="255"/>
        </w:trPr>
        <w:tc>
          <w:tcPr>
            <w:tcW w:w="2716" w:type="pct"/>
            <w:shd w:val="clear" w:color="auto" w:fill="auto"/>
            <w:noWrap/>
          </w:tcPr>
          <w:p w:rsidR="00642B27" w:rsidRPr="00FB7B9F" w:rsidRDefault="00642B27" w:rsidP="00957320">
            <w:pPr>
              <w:pStyle w:val="TableText"/>
            </w:pPr>
          </w:p>
        </w:tc>
        <w:tc>
          <w:tcPr>
            <w:tcW w:w="571" w:type="pct"/>
            <w:shd w:val="clear" w:color="auto" w:fill="auto"/>
            <w:noWrap/>
          </w:tcPr>
          <w:p w:rsidR="00642B27" w:rsidRPr="00FB7B9F" w:rsidRDefault="00642B27" w:rsidP="00957320">
            <w:pPr>
              <w:pStyle w:val="TableTextHeadingRight"/>
            </w:pPr>
          </w:p>
        </w:tc>
        <w:tc>
          <w:tcPr>
            <w:tcW w:w="571" w:type="pct"/>
            <w:shd w:val="clear" w:color="auto" w:fill="auto"/>
            <w:noWrap/>
          </w:tcPr>
          <w:p w:rsidR="00642B27" w:rsidRPr="00FB7B9F" w:rsidRDefault="00642B27" w:rsidP="00957320">
            <w:pPr>
              <w:pStyle w:val="TableTextHeadingRight"/>
            </w:pPr>
            <w:r w:rsidRPr="00FB7B9F">
              <w:t>Level 1</w:t>
            </w:r>
          </w:p>
        </w:tc>
        <w:tc>
          <w:tcPr>
            <w:tcW w:w="571" w:type="pct"/>
            <w:shd w:val="clear" w:color="auto" w:fill="auto"/>
            <w:noWrap/>
          </w:tcPr>
          <w:p w:rsidR="00642B27" w:rsidRPr="00FB7B9F" w:rsidRDefault="00642B27" w:rsidP="00957320">
            <w:pPr>
              <w:pStyle w:val="TableTextHeadingRight"/>
            </w:pPr>
            <w:r w:rsidRPr="00FB7B9F">
              <w:t>Level 2</w:t>
            </w:r>
          </w:p>
        </w:tc>
        <w:tc>
          <w:tcPr>
            <w:tcW w:w="571" w:type="pct"/>
            <w:shd w:val="clear" w:color="auto" w:fill="auto"/>
            <w:noWrap/>
          </w:tcPr>
          <w:p w:rsidR="00642B27" w:rsidRPr="00FB7B9F" w:rsidRDefault="00642B27" w:rsidP="00957320">
            <w:pPr>
              <w:pStyle w:val="TableTextHeadingRight"/>
            </w:pPr>
            <w:r w:rsidRPr="00FB7B9F">
              <w:t>Level 3</w:t>
            </w:r>
          </w:p>
        </w:tc>
      </w:tr>
      <w:tr w:rsidR="00B63B00" w:rsidRPr="00FB7B9F" w:rsidTr="00B63B00">
        <w:trPr>
          <w:trHeight w:val="255"/>
        </w:trPr>
        <w:tc>
          <w:tcPr>
            <w:tcW w:w="2716" w:type="pct"/>
            <w:shd w:val="clear" w:color="auto" w:fill="auto"/>
            <w:noWrap/>
            <w:vAlign w:val="bottom"/>
            <w:hideMark/>
          </w:tcPr>
          <w:p w:rsidR="00B63B00" w:rsidRPr="00FB7B9F" w:rsidRDefault="00B63B00" w:rsidP="00B63B00">
            <w:pPr>
              <w:pStyle w:val="TableTextHeadingLeft"/>
            </w:pPr>
            <w:r w:rsidRPr="00FB7B9F">
              <w:t>Fair value measurement hierarchy at 30 June 201</w:t>
            </w:r>
            <w:r>
              <w:t>5</w:t>
            </w:r>
            <w:r w:rsidRPr="00FB7B9F">
              <w:t xml:space="preserve"> </w:t>
            </w:r>
            <w:r w:rsidRPr="00FB7B9F">
              <w:rPr>
                <w:vertAlign w:val="superscript"/>
              </w:rPr>
              <w:t>(a)</w:t>
            </w:r>
          </w:p>
        </w:tc>
        <w:tc>
          <w:tcPr>
            <w:tcW w:w="571" w:type="pct"/>
            <w:shd w:val="clear" w:color="auto" w:fill="auto"/>
            <w:noWrap/>
            <w:hideMark/>
          </w:tcPr>
          <w:p w:rsidR="00B63B00" w:rsidRPr="00FB7B9F" w:rsidRDefault="00B63B00" w:rsidP="00957320">
            <w:pPr>
              <w:pStyle w:val="TableTextHeadingRight"/>
            </w:pPr>
            <w:r w:rsidRPr="00FB7B9F">
              <w:t>$</w:t>
            </w:r>
            <w:r w:rsidR="007D51BF">
              <w:t>’</w:t>
            </w:r>
            <w:r w:rsidRPr="00FB7B9F">
              <w:t>000</w:t>
            </w:r>
          </w:p>
        </w:tc>
        <w:tc>
          <w:tcPr>
            <w:tcW w:w="571" w:type="pct"/>
            <w:shd w:val="clear" w:color="auto" w:fill="auto"/>
            <w:noWrap/>
            <w:hideMark/>
          </w:tcPr>
          <w:p w:rsidR="00B63B00" w:rsidRPr="00FB7B9F" w:rsidRDefault="00B63B00" w:rsidP="00957320">
            <w:pPr>
              <w:pStyle w:val="TableTextHeadingRight"/>
            </w:pPr>
            <w:r w:rsidRPr="00FB7B9F">
              <w:t>$</w:t>
            </w:r>
            <w:r w:rsidR="007D51BF">
              <w:t>’</w:t>
            </w:r>
            <w:r w:rsidRPr="00FB7B9F">
              <w:t>000</w:t>
            </w:r>
          </w:p>
        </w:tc>
        <w:tc>
          <w:tcPr>
            <w:tcW w:w="571" w:type="pct"/>
            <w:shd w:val="clear" w:color="auto" w:fill="auto"/>
            <w:noWrap/>
            <w:hideMark/>
          </w:tcPr>
          <w:p w:rsidR="00B63B00" w:rsidRPr="00FB7B9F" w:rsidRDefault="00B63B00" w:rsidP="00957320">
            <w:pPr>
              <w:pStyle w:val="TableTextHeadingRight"/>
            </w:pPr>
            <w:r w:rsidRPr="00FB7B9F">
              <w:t>$</w:t>
            </w:r>
            <w:r w:rsidR="007D51BF">
              <w:t>’</w:t>
            </w:r>
            <w:r w:rsidRPr="00FB7B9F">
              <w:t>000</w:t>
            </w:r>
          </w:p>
        </w:tc>
        <w:tc>
          <w:tcPr>
            <w:tcW w:w="571" w:type="pct"/>
            <w:shd w:val="clear" w:color="auto" w:fill="auto"/>
            <w:noWrap/>
            <w:hideMark/>
          </w:tcPr>
          <w:p w:rsidR="00B63B00" w:rsidRPr="00FB7B9F" w:rsidRDefault="00B63B00" w:rsidP="00957320">
            <w:pPr>
              <w:pStyle w:val="TableTextHeadingRight"/>
            </w:pPr>
            <w:r w:rsidRPr="00FB7B9F">
              <w:t>$</w:t>
            </w:r>
            <w:r w:rsidR="007D51BF">
              <w:t>’</w:t>
            </w:r>
            <w:r w:rsidRPr="00FB7B9F">
              <w:t>000</w:t>
            </w:r>
          </w:p>
        </w:tc>
      </w:tr>
      <w:tr w:rsidR="00850325" w:rsidRPr="00FB7B9F" w:rsidTr="00850325">
        <w:trPr>
          <w:trHeight w:val="255"/>
        </w:trPr>
        <w:tc>
          <w:tcPr>
            <w:tcW w:w="2716" w:type="pct"/>
            <w:shd w:val="clear" w:color="auto" w:fill="auto"/>
            <w:noWrap/>
            <w:hideMark/>
          </w:tcPr>
          <w:p w:rsidR="00850325" w:rsidRPr="00FB7B9F" w:rsidRDefault="00850325" w:rsidP="00957320">
            <w:pPr>
              <w:pStyle w:val="TableText"/>
              <w:rPr>
                <w:b/>
                <w:bCs/>
              </w:rPr>
            </w:pPr>
            <w:r w:rsidRPr="00FB7B9F">
              <w:rPr>
                <w:b/>
                <w:bCs/>
              </w:rPr>
              <w:t>Land at fair value</w:t>
            </w:r>
          </w:p>
        </w:tc>
        <w:tc>
          <w:tcPr>
            <w:tcW w:w="571" w:type="pct"/>
            <w:shd w:val="clear" w:color="auto" w:fill="auto"/>
            <w:noWrap/>
            <w:hideMark/>
          </w:tcPr>
          <w:p w:rsidR="00850325" w:rsidRPr="00FB7B9F" w:rsidRDefault="00850325" w:rsidP="00957320">
            <w:pPr>
              <w:pStyle w:val="TableTextRight"/>
            </w:pPr>
          </w:p>
        </w:tc>
        <w:tc>
          <w:tcPr>
            <w:tcW w:w="571" w:type="pct"/>
            <w:shd w:val="clear" w:color="auto" w:fill="E0E0E0"/>
            <w:noWrap/>
            <w:hideMark/>
          </w:tcPr>
          <w:p w:rsidR="00850325" w:rsidRPr="00FB7B9F" w:rsidRDefault="00850325" w:rsidP="00957320">
            <w:pPr>
              <w:pStyle w:val="TableTextRight"/>
            </w:pPr>
          </w:p>
        </w:tc>
        <w:tc>
          <w:tcPr>
            <w:tcW w:w="571" w:type="pct"/>
            <w:shd w:val="clear" w:color="auto" w:fill="auto"/>
            <w:noWrap/>
            <w:hideMark/>
          </w:tcPr>
          <w:p w:rsidR="00850325" w:rsidRPr="00FB7B9F" w:rsidRDefault="00850325" w:rsidP="00957320">
            <w:pPr>
              <w:pStyle w:val="TableTextRight"/>
            </w:pPr>
          </w:p>
        </w:tc>
        <w:tc>
          <w:tcPr>
            <w:tcW w:w="571" w:type="pct"/>
            <w:shd w:val="clear" w:color="auto" w:fill="E0E0E0"/>
            <w:noWrap/>
            <w:vAlign w:val="bottom"/>
          </w:tcPr>
          <w:p w:rsidR="00850325" w:rsidRPr="004E0807" w:rsidRDefault="00850325" w:rsidP="0083796D">
            <w:pPr>
              <w:pStyle w:val="TableTextRight"/>
            </w:pPr>
          </w:p>
        </w:tc>
      </w:tr>
      <w:tr w:rsidR="00850325" w:rsidRPr="00DD2F1D" w:rsidTr="0083796D">
        <w:trPr>
          <w:trHeight w:val="255"/>
        </w:trPr>
        <w:tc>
          <w:tcPr>
            <w:tcW w:w="2716" w:type="pct"/>
            <w:shd w:val="clear" w:color="auto" w:fill="auto"/>
            <w:noWrap/>
            <w:hideMark/>
          </w:tcPr>
          <w:p w:rsidR="00850325" w:rsidRPr="00FB7B9F" w:rsidRDefault="00850325" w:rsidP="00957320">
            <w:pPr>
              <w:pStyle w:val="TableText"/>
            </w:pPr>
            <w:r w:rsidRPr="00FB7B9F">
              <w:t>Specialised land</w:t>
            </w:r>
          </w:p>
        </w:tc>
        <w:tc>
          <w:tcPr>
            <w:tcW w:w="571" w:type="pct"/>
            <w:shd w:val="clear" w:color="auto" w:fill="auto"/>
            <w:noWrap/>
            <w:vAlign w:val="bottom"/>
          </w:tcPr>
          <w:p w:rsidR="00850325" w:rsidRPr="00DD2F1D" w:rsidRDefault="00850325" w:rsidP="00DD2F1D">
            <w:pPr>
              <w:pStyle w:val="TableTextRight"/>
            </w:pPr>
            <w:r w:rsidRPr="00DD2F1D">
              <w:t>348 889</w:t>
            </w:r>
          </w:p>
        </w:tc>
        <w:tc>
          <w:tcPr>
            <w:tcW w:w="571" w:type="pct"/>
            <w:shd w:val="clear" w:color="auto" w:fill="E0E0E0"/>
            <w:noWrap/>
          </w:tcPr>
          <w:p w:rsidR="00850325" w:rsidRPr="00DD2F1D" w:rsidRDefault="00850325" w:rsidP="00DD2F1D">
            <w:pPr>
              <w:pStyle w:val="TableTextRight"/>
            </w:pPr>
          </w:p>
        </w:tc>
        <w:tc>
          <w:tcPr>
            <w:tcW w:w="571" w:type="pct"/>
            <w:shd w:val="clear" w:color="auto" w:fill="auto"/>
            <w:noWrap/>
          </w:tcPr>
          <w:p w:rsidR="00850325" w:rsidRPr="00DD2F1D" w:rsidRDefault="00850325" w:rsidP="00DD2F1D">
            <w:pPr>
              <w:pStyle w:val="TableTextRight"/>
            </w:pPr>
          </w:p>
        </w:tc>
        <w:tc>
          <w:tcPr>
            <w:tcW w:w="571" w:type="pct"/>
            <w:shd w:val="clear" w:color="auto" w:fill="E0E0E0"/>
            <w:noWrap/>
            <w:vAlign w:val="bottom"/>
          </w:tcPr>
          <w:p w:rsidR="00850325" w:rsidRPr="00DD2F1D" w:rsidRDefault="00850325" w:rsidP="00DD2F1D">
            <w:pPr>
              <w:pStyle w:val="TableTextRight"/>
            </w:pPr>
            <w:r w:rsidRPr="00DD2F1D">
              <w:t>348 889</w:t>
            </w:r>
          </w:p>
        </w:tc>
      </w:tr>
      <w:tr w:rsidR="00850325" w:rsidRPr="00DD2F1D" w:rsidTr="0083796D">
        <w:trPr>
          <w:trHeight w:val="255"/>
        </w:trPr>
        <w:tc>
          <w:tcPr>
            <w:tcW w:w="2716" w:type="pct"/>
            <w:shd w:val="clear" w:color="auto" w:fill="auto"/>
            <w:noWrap/>
          </w:tcPr>
          <w:p w:rsidR="00850325" w:rsidRPr="00FB7B9F" w:rsidRDefault="00850325" w:rsidP="00957320">
            <w:pPr>
              <w:pStyle w:val="TableText"/>
            </w:pPr>
            <w:r w:rsidRPr="00FB7B9F">
              <w:t>Non</w:t>
            </w:r>
            <w:r w:rsidR="007D51BF">
              <w:noBreakHyphen/>
            </w:r>
            <w:r w:rsidRPr="00FB7B9F">
              <w:t xml:space="preserve"> specialised land</w:t>
            </w:r>
          </w:p>
        </w:tc>
        <w:tc>
          <w:tcPr>
            <w:tcW w:w="571" w:type="pct"/>
            <w:shd w:val="clear" w:color="auto" w:fill="auto"/>
            <w:noWrap/>
            <w:vAlign w:val="bottom"/>
          </w:tcPr>
          <w:p w:rsidR="00850325" w:rsidRPr="00DD2F1D" w:rsidRDefault="00850325" w:rsidP="00DD2F1D">
            <w:pPr>
              <w:pStyle w:val="TableTextRight"/>
            </w:pPr>
            <w:r w:rsidRPr="00DD2F1D">
              <w:t>17 302</w:t>
            </w:r>
          </w:p>
        </w:tc>
        <w:tc>
          <w:tcPr>
            <w:tcW w:w="571" w:type="pct"/>
            <w:shd w:val="clear" w:color="auto" w:fill="E0E0E0"/>
            <w:noWrap/>
          </w:tcPr>
          <w:p w:rsidR="00850325" w:rsidRPr="00DD2F1D" w:rsidRDefault="00850325" w:rsidP="00DD2F1D">
            <w:pPr>
              <w:pStyle w:val="TableTextRight"/>
            </w:pPr>
          </w:p>
        </w:tc>
        <w:tc>
          <w:tcPr>
            <w:tcW w:w="571" w:type="pct"/>
            <w:shd w:val="clear" w:color="auto" w:fill="auto"/>
            <w:noWrap/>
          </w:tcPr>
          <w:p w:rsidR="00850325" w:rsidRPr="00DD2F1D" w:rsidRDefault="00850325" w:rsidP="00DD2F1D">
            <w:pPr>
              <w:pStyle w:val="TableTextRight"/>
            </w:pPr>
          </w:p>
        </w:tc>
        <w:tc>
          <w:tcPr>
            <w:tcW w:w="571" w:type="pct"/>
            <w:shd w:val="clear" w:color="auto" w:fill="E0E0E0"/>
            <w:noWrap/>
            <w:vAlign w:val="bottom"/>
          </w:tcPr>
          <w:p w:rsidR="00850325" w:rsidRPr="00DD2F1D" w:rsidRDefault="00850325" w:rsidP="00DD2F1D">
            <w:pPr>
              <w:pStyle w:val="TableTextRight"/>
            </w:pPr>
            <w:r w:rsidRPr="00DD2F1D">
              <w:t>17 302</w:t>
            </w:r>
          </w:p>
        </w:tc>
      </w:tr>
      <w:tr w:rsidR="00850325" w:rsidRPr="00FB7B9F" w:rsidTr="0083796D">
        <w:trPr>
          <w:trHeight w:val="255"/>
        </w:trPr>
        <w:tc>
          <w:tcPr>
            <w:tcW w:w="2716" w:type="pct"/>
            <w:shd w:val="clear" w:color="auto" w:fill="auto"/>
            <w:noWrap/>
            <w:hideMark/>
          </w:tcPr>
          <w:p w:rsidR="00850325" w:rsidRPr="00FB7B9F" w:rsidRDefault="00850325" w:rsidP="00957320">
            <w:pPr>
              <w:pStyle w:val="TableText"/>
              <w:rPr>
                <w:b/>
              </w:rPr>
            </w:pPr>
            <w:r w:rsidRPr="00FB7B9F">
              <w:rPr>
                <w:b/>
              </w:rPr>
              <w:t>Total land at fair value</w:t>
            </w:r>
          </w:p>
        </w:tc>
        <w:tc>
          <w:tcPr>
            <w:tcW w:w="571" w:type="pct"/>
            <w:shd w:val="clear" w:color="auto" w:fill="auto"/>
            <w:noWrap/>
            <w:vAlign w:val="bottom"/>
          </w:tcPr>
          <w:p w:rsidR="00850325" w:rsidRPr="004E0807" w:rsidRDefault="00850325" w:rsidP="00850325">
            <w:pPr>
              <w:pStyle w:val="TableTextRightBold"/>
            </w:pPr>
            <w:r>
              <w:t>366 191</w:t>
            </w:r>
          </w:p>
        </w:tc>
        <w:tc>
          <w:tcPr>
            <w:tcW w:w="571" w:type="pct"/>
            <w:shd w:val="clear" w:color="auto" w:fill="E0E0E0"/>
            <w:noWrap/>
          </w:tcPr>
          <w:p w:rsidR="00850325" w:rsidRPr="00FB7B9F" w:rsidRDefault="00850325" w:rsidP="00850325">
            <w:pPr>
              <w:pStyle w:val="TableTextRightBold"/>
            </w:pPr>
          </w:p>
        </w:tc>
        <w:tc>
          <w:tcPr>
            <w:tcW w:w="571" w:type="pct"/>
            <w:shd w:val="clear" w:color="auto" w:fill="auto"/>
            <w:noWrap/>
          </w:tcPr>
          <w:p w:rsidR="00850325" w:rsidRPr="00FB7B9F" w:rsidRDefault="00850325" w:rsidP="00850325">
            <w:pPr>
              <w:pStyle w:val="TableTextRightBold"/>
            </w:pPr>
          </w:p>
        </w:tc>
        <w:tc>
          <w:tcPr>
            <w:tcW w:w="571" w:type="pct"/>
            <w:shd w:val="clear" w:color="auto" w:fill="E0E0E0"/>
            <w:noWrap/>
            <w:vAlign w:val="bottom"/>
          </w:tcPr>
          <w:p w:rsidR="00850325" w:rsidRPr="004E0807" w:rsidRDefault="00850325" w:rsidP="00850325">
            <w:pPr>
              <w:pStyle w:val="TableTextRightBold"/>
            </w:pPr>
            <w:r>
              <w:t>366 191</w:t>
            </w:r>
          </w:p>
        </w:tc>
      </w:tr>
      <w:tr w:rsidR="00850325" w:rsidRPr="00FB7B9F" w:rsidTr="0083796D">
        <w:trPr>
          <w:trHeight w:hRule="exact" w:val="120"/>
        </w:trPr>
        <w:tc>
          <w:tcPr>
            <w:tcW w:w="2716" w:type="pct"/>
            <w:shd w:val="clear" w:color="auto" w:fill="auto"/>
            <w:noWrap/>
          </w:tcPr>
          <w:p w:rsidR="00850325" w:rsidRPr="00FB7B9F" w:rsidRDefault="00850325" w:rsidP="00957320">
            <w:pPr>
              <w:pStyle w:val="TableText"/>
              <w:rPr>
                <w:b/>
              </w:rPr>
            </w:pPr>
          </w:p>
        </w:tc>
        <w:tc>
          <w:tcPr>
            <w:tcW w:w="571" w:type="pct"/>
            <w:shd w:val="clear" w:color="auto" w:fill="auto"/>
            <w:noWrap/>
            <w:vAlign w:val="bottom"/>
          </w:tcPr>
          <w:p w:rsidR="00850325" w:rsidRPr="004E0807" w:rsidRDefault="00850325" w:rsidP="0083796D">
            <w:pPr>
              <w:pStyle w:val="TableTextRight"/>
            </w:pPr>
          </w:p>
        </w:tc>
        <w:tc>
          <w:tcPr>
            <w:tcW w:w="571" w:type="pct"/>
            <w:shd w:val="clear" w:color="auto" w:fill="E0E0E0"/>
            <w:noWrap/>
          </w:tcPr>
          <w:p w:rsidR="00850325" w:rsidRPr="00FB7B9F" w:rsidRDefault="00850325" w:rsidP="00957320">
            <w:pPr>
              <w:pStyle w:val="TableTextRight"/>
              <w:rPr>
                <w:b/>
              </w:rPr>
            </w:pPr>
          </w:p>
        </w:tc>
        <w:tc>
          <w:tcPr>
            <w:tcW w:w="571" w:type="pct"/>
            <w:shd w:val="clear" w:color="auto" w:fill="auto"/>
            <w:noWrap/>
          </w:tcPr>
          <w:p w:rsidR="00850325" w:rsidRPr="00FB7B9F" w:rsidRDefault="00850325" w:rsidP="00957320">
            <w:pPr>
              <w:pStyle w:val="TableTextRight"/>
              <w:rPr>
                <w:b/>
              </w:rPr>
            </w:pPr>
          </w:p>
        </w:tc>
        <w:tc>
          <w:tcPr>
            <w:tcW w:w="571" w:type="pct"/>
            <w:shd w:val="clear" w:color="auto" w:fill="E0E0E0"/>
            <w:noWrap/>
            <w:vAlign w:val="bottom"/>
          </w:tcPr>
          <w:p w:rsidR="00850325" w:rsidRPr="004E0807" w:rsidRDefault="00850325" w:rsidP="0083796D">
            <w:pPr>
              <w:pStyle w:val="TableTextRight"/>
            </w:pPr>
          </w:p>
        </w:tc>
      </w:tr>
      <w:tr w:rsidR="00850325" w:rsidRPr="00FB7B9F" w:rsidTr="0083796D">
        <w:trPr>
          <w:trHeight w:val="255"/>
        </w:trPr>
        <w:tc>
          <w:tcPr>
            <w:tcW w:w="2716" w:type="pct"/>
            <w:shd w:val="clear" w:color="auto" w:fill="auto"/>
            <w:noWrap/>
            <w:vAlign w:val="bottom"/>
          </w:tcPr>
          <w:p w:rsidR="00850325" w:rsidRPr="00FB7B9F" w:rsidRDefault="00850325" w:rsidP="00957320">
            <w:pPr>
              <w:pStyle w:val="TableText"/>
              <w:rPr>
                <w:b/>
                <w:bCs/>
              </w:rPr>
            </w:pPr>
            <w:r w:rsidRPr="00FB7B9F">
              <w:rPr>
                <w:b/>
                <w:bCs/>
              </w:rPr>
              <w:t>Buildings at fair value</w:t>
            </w:r>
          </w:p>
        </w:tc>
        <w:tc>
          <w:tcPr>
            <w:tcW w:w="571" w:type="pct"/>
            <w:shd w:val="clear" w:color="auto" w:fill="auto"/>
            <w:noWrap/>
            <w:vAlign w:val="bottom"/>
          </w:tcPr>
          <w:p w:rsidR="00850325" w:rsidRPr="004E0807" w:rsidRDefault="00850325" w:rsidP="0083796D">
            <w:pPr>
              <w:pStyle w:val="TableTextRight"/>
            </w:pPr>
          </w:p>
        </w:tc>
        <w:tc>
          <w:tcPr>
            <w:tcW w:w="571" w:type="pct"/>
            <w:shd w:val="clear" w:color="auto" w:fill="E0E0E0"/>
            <w:noWrap/>
          </w:tcPr>
          <w:p w:rsidR="00850325" w:rsidRPr="00FB7B9F" w:rsidRDefault="00850325" w:rsidP="00957320">
            <w:pPr>
              <w:pStyle w:val="TableTextRight"/>
              <w:rPr>
                <w:b/>
              </w:rPr>
            </w:pPr>
          </w:p>
        </w:tc>
        <w:tc>
          <w:tcPr>
            <w:tcW w:w="571" w:type="pct"/>
            <w:shd w:val="clear" w:color="auto" w:fill="auto"/>
            <w:noWrap/>
          </w:tcPr>
          <w:p w:rsidR="00850325" w:rsidRPr="00FB7B9F" w:rsidRDefault="00850325" w:rsidP="00957320">
            <w:pPr>
              <w:pStyle w:val="TableTextRight"/>
              <w:rPr>
                <w:b/>
              </w:rPr>
            </w:pPr>
          </w:p>
        </w:tc>
        <w:tc>
          <w:tcPr>
            <w:tcW w:w="571" w:type="pct"/>
            <w:shd w:val="clear" w:color="auto" w:fill="E0E0E0"/>
            <w:noWrap/>
            <w:vAlign w:val="bottom"/>
          </w:tcPr>
          <w:p w:rsidR="00850325" w:rsidRPr="004E0807" w:rsidRDefault="00850325" w:rsidP="0083796D">
            <w:pPr>
              <w:pStyle w:val="TableTextRight"/>
            </w:pPr>
          </w:p>
        </w:tc>
      </w:tr>
      <w:tr w:rsidR="00850325" w:rsidRPr="00FB7B9F" w:rsidTr="0083796D">
        <w:trPr>
          <w:trHeight w:val="255"/>
        </w:trPr>
        <w:tc>
          <w:tcPr>
            <w:tcW w:w="2716" w:type="pct"/>
            <w:shd w:val="clear" w:color="auto" w:fill="auto"/>
            <w:noWrap/>
            <w:vAlign w:val="bottom"/>
          </w:tcPr>
          <w:p w:rsidR="00850325" w:rsidRPr="00FB7B9F" w:rsidRDefault="00850325" w:rsidP="00957320">
            <w:pPr>
              <w:pStyle w:val="TableText"/>
            </w:pPr>
            <w:r w:rsidRPr="00FB7B9F">
              <w:t>Buildings (including heritage buildings)</w:t>
            </w:r>
          </w:p>
        </w:tc>
        <w:tc>
          <w:tcPr>
            <w:tcW w:w="571" w:type="pct"/>
            <w:shd w:val="clear" w:color="auto" w:fill="auto"/>
            <w:noWrap/>
            <w:vAlign w:val="bottom"/>
          </w:tcPr>
          <w:p w:rsidR="00850325" w:rsidRPr="004E0807" w:rsidRDefault="00850325" w:rsidP="0083796D">
            <w:pPr>
              <w:pStyle w:val="TableTextRight"/>
            </w:pPr>
            <w:r>
              <w:t>126 933</w:t>
            </w:r>
          </w:p>
        </w:tc>
        <w:tc>
          <w:tcPr>
            <w:tcW w:w="571" w:type="pct"/>
            <w:shd w:val="clear" w:color="auto" w:fill="E0E0E0"/>
            <w:noWrap/>
          </w:tcPr>
          <w:p w:rsidR="00850325" w:rsidRPr="00FB7B9F" w:rsidRDefault="00850325" w:rsidP="00957320">
            <w:pPr>
              <w:pStyle w:val="TableTextRight"/>
            </w:pPr>
          </w:p>
        </w:tc>
        <w:tc>
          <w:tcPr>
            <w:tcW w:w="571" w:type="pct"/>
            <w:shd w:val="clear" w:color="auto" w:fill="auto"/>
            <w:noWrap/>
          </w:tcPr>
          <w:p w:rsidR="00850325" w:rsidRPr="00FB7B9F" w:rsidRDefault="00850325" w:rsidP="00957320">
            <w:pPr>
              <w:pStyle w:val="TableTextRight"/>
            </w:pPr>
          </w:p>
        </w:tc>
        <w:tc>
          <w:tcPr>
            <w:tcW w:w="571" w:type="pct"/>
            <w:shd w:val="clear" w:color="auto" w:fill="E0E0E0"/>
            <w:noWrap/>
            <w:vAlign w:val="bottom"/>
          </w:tcPr>
          <w:p w:rsidR="00850325" w:rsidRPr="004E0807" w:rsidRDefault="00850325" w:rsidP="0083796D">
            <w:pPr>
              <w:pStyle w:val="TableTextRight"/>
            </w:pPr>
            <w:r>
              <w:t>126 933</w:t>
            </w:r>
          </w:p>
        </w:tc>
      </w:tr>
      <w:tr w:rsidR="00850325" w:rsidRPr="00FB7B9F" w:rsidTr="0083796D">
        <w:trPr>
          <w:trHeight w:val="255"/>
        </w:trPr>
        <w:tc>
          <w:tcPr>
            <w:tcW w:w="2716" w:type="pct"/>
            <w:shd w:val="clear" w:color="auto" w:fill="auto"/>
            <w:noWrap/>
            <w:vAlign w:val="bottom"/>
          </w:tcPr>
          <w:p w:rsidR="00850325" w:rsidRPr="00FB7B9F" w:rsidRDefault="00850325" w:rsidP="00957320">
            <w:pPr>
              <w:pStyle w:val="TableText"/>
              <w:rPr>
                <w:b/>
              </w:rPr>
            </w:pPr>
            <w:r w:rsidRPr="00FB7B9F">
              <w:rPr>
                <w:b/>
              </w:rPr>
              <w:t>Total buildings at fair value</w:t>
            </w:r>
          </w:p>
        </w:tc>
        <w:tc>
          <w:tcPr>
            <w:tcW w:w="571" w:type="pct"/>
            <w:shd w:val="clear" w:color="auto" w:fill="auto"/>
            <w:noWrap/>
            <w:vAlign w:val="bottom"/>
          </w:tcPr>
          <w:p w:rsidR="00850325" w:rsidRPr="004E0807" w:rsidRDefault="00850325" w:rsidP="00850325">
            <w:pPr>
              <w:pStyle w:val="TableTextRightBold"/>
            </w:pPr>
            <w:r>
              <w:t>126 933</w:t>
            </w:r>
          </w:p>
        </w:tc>
        <w:tc>
          <w:tcPr>
            <w:tcW w:w="571" w:type="pct"/>
            <w:shd w:val="clear" w:color="auto" w:fill="E0E0E0"/>
            <w:noWrap/>
          </w:tcPr>
          <w:p w:rsidR="00850325" w:rsidRPr="00FB7B9F" w:rsidRDefault="00850325" w:rsidP="00850325">
            <w:pPr>
              <w:pStyle w:val="TableTextRightBold"/>
            </w:pPr>
          </w:p>
        </w:tc>
        <w:tc>
          <w:tcPr>
            <w:tcW w:w="571" w:type="pct"/>
            <w:shd w:val="clear" w:color="auto" w:fill="auto"/>
            <w:noWrap/>
          </w:tcPr>
          <w:p w:rsidR="00850325" w:rsidRPr="00FB7B9F" w:rsidRDefault="00850325" w:rsidP="00850325">
            <w:pPr>
              <w:pStyle w:val="TableTextRightBold"/>
            </w:pPr>
          </w:p>
        </w:tc>
        <w:tc>
          <w:tcPr>
            <w:tcW w:w="571" w:type="pct"/>
            <w:shd w:val="clear" w:color="auto" w:fill="E0E0E0"/>
            <w:noWrap/>
            <w:vAlign w:val="bottom"/>
          </w:tcPr>
          <w:p w:rsidR="00850325" w:rsidRPr="004E0807" w:rsidRDefault="00850325" w:rsidP="00850325">
            <w:pPr>
              <w:pStyle w:val="TableTextRightBold"/>
            </w:pPr>
            <w:r>
              <w:t>126 933</w:t>
            </w:r>
          </w:p>
        </w:tc>
      </w:tr>
      <w:tr w:rsidR="00850325" w:rsidRPr="00FB7B9F" w:rsidTr="0083796D">
        <w:trPr>
          <w:trHeight w:hRule="exact" w:val="120"/>
        </w:trPr>
        <w:tc>
          <w:tcPr>
            <w:tcW w:w="2716" w:type="pct"/>
            <w:shd w:val="clear" w:color="auto" w:fill="auto"/>
            <w:noWrap/>
            <w:vAlign w:val="bottom"/>
          </w:tcPr>
          <w:p w:rsidR="00850325" w:rsidRPr="00FB7B9F" w:rsidRDefault="00850325" w:rsidP="00957320">
            <w:pPr>
              <w:pStyle w:val="TableText"/>
            </w:pPr>
          </w:p>
        </w:tc>
        <w:tc>
          <w:tcPr>
            <w:tcW w:w="571" w:type="pct"/>
            <w:shd w:val="clear" w:color="auto" w:fill="auto"/>
            <w:noWrap/>
            <w:vAlign w:val="bottom"/>
          </w:tcPr>
          <w:p w:rsidR="00850325" w:rsidRPr="004E0807" w:rsidRDefault="00850325" w:rsidP="0083796D">
            <w:pPr>
              <w:pStyle w:val="TableTextRight"/>
            </w:pPr>
          </w:p>
        </w:tc>
        <w:tc>
          <w:tcPr>
            <w:tcW w:w="571" w:type="pct"/>
            <w:shd w:val="clear" w:color="auto" w:fill="E0E0E0"/>
            <w:noWrap/>
          </w:tcPr>
          <w:p w:rsidR="00850325" w:rsidRPr="00FB7B9F" w:rsidRDefault="00850325" w:rsidP="00957320">
            <w:pPr>
              <w:pStyle w:val="TableTextRight"/>
            </w:pPr>
          </w:p>
        </w:tc>
        <w:tc>
          <w:tcPr>
            <w:tcW w:w="571" w:type="pct"/>
            <w:shd w:val="clear" w:color="auto" w:fill="auto"/>
            <w:noWrap/>
          </w:tcPr>
          <w:p w:rsidR="00850325" w:rsidRPr="00FB7B9F" w:rsidRDefault="00850325" w:rsidP="00957320">
            <w:pPr>
              <w:pStyle w:val="TableTextRight"/>
            </w:pPr>
          </w:p>
        </w:tc>
        <w:tc>
          <w:tcPr>
            <w:tcW w:w="571" w:type="pct"/>
            <w:shd w:val="clear" w:color="auto" w:fill="E0E0E0"/>
            <w:noWrap/>
            <w:vAlign w:val="bottom"/>
          </w:tcPr>
          <w:p w:rsidR="00850325" w:rsidRPr="004E0807" w:rsidRDefault="00850325" w:rsidP="0083796D">
            <w:pPr>
              <w:pStyle w:val="TableTextRight"/>
            </w:pPr>
          </w:p>
        </w:tc>
      </w:tr>
      <w:tr w:rsidR="00850325" w:rsidRPr="00FB7B9F" w:rsidTr="0083796D">
        <w:trPr>
          <w:trHeight w:val="255"/>
        </w:trPr>
        <w:tc>
          <w:tcPr>
            <w:tcW w:w="2716" w:type="pct"/>
            <w:shd w:val="clear" w:color="auto" w:fill="auto"/>
            <w:noWrap/>
            <w:vAlign w:val="bottom"/>
          </w:tcPr>
          <w:p w:rsidR="00850325" w:rsidRPr="00FB7B9F" w:rsidRDefault="00850325" w:rsidP="00957320">
            <w:pPr>
              <w:pStyle w:val="TableText"/>
              <w:rPr>
                <w:b/>
                <w:bCs/>
              </w:rPr>
            </w:pPr>
            <w:r w:rsidRPr="00FB7B9F">
              <w:rPr>
                <w:b/>
                <w:bCs/>
              </w:rPr>
              <w:t>Plant and equipment at fair value</w:t>
            </w:r>
          </w:p>
        </w:tc>
        <w:tc>
          <w:tcPr>
            <w:tcW w:w="571" w:type="pct"/>
            <w:shd w:val="clear" w:color="auto" w:fill="auto"/>
            <w:noWrap/>
            <w:vAlign w:val="bottom"/>
          </w:tcPr>
          <w:p w:rsidR="00850325" w:rsidRPr="004E0807" w:rsidRDefault="00850325" w:rsidP="0083796D">
            <w:pPr>
              <w:pStyle w:val="TableTextRight"/>
            </w:pPr>
          </w:p>
        </w:tc>
        <w:tc>
          <w:tcPr>
            <w:tcW w:w="571" w:type="pct"/>
            <w:shd w:val="clear" w:color="auto" w:fill="E0E0E0"/>
            <w:noWrap/>
          </w:tcPr>
          <w:p w:rsidR="00850325" w:rsidRPr="00FB7B9F" w:rsidRDefault="00850325" w:rsidP="00957320">
            <w:pPr>
              <w:pStyle w:val="TableTextRight"/>
            </w:pPr>
          </w:p>
        </w:tc>
        <w:tc>
          <w:tcPr>
            <w:tcW w:w="571" w:type="pct"/>
            <w:shd w:val="clear" w:color="auto" w:fill="auto"/>
            <w:noWrap/>
          </w:tcPr>
          <w:p w:rsidR="00850325" w:rsidRPr="00FB7B9F" w:rsidRDefault="00850325" w:rsidP="00957320">
            <w:pPr>
              <w:pStyle w:val="TableTextRight"/>
            </w:pPr>
          </w:p>
        </w:tc>
        <w:tc>
          <w:tcPr>
            <w:tcW w:w="571" w:type="pct"/>
            <w:shd w:val="clear" w:color="auto" w:fill="E0E0E0"/>
            <w:noWrap/>
            <w:vAlign w:val="bottom"/>
          </w:tcPr>
          <w:p w:rsidR="00850325" w:rsidRPr="004E0807" w:rsidRDefault="00850325" w:rsidP="0083796D">
            <w:pPr>
              <w:pStyle w:val="TableTextRight"/>
            </w:pPr>
          </w:p>
        </w:tc>
      </w:tr>
      <w:tr w:rsidR="00850325" w:rsidRPr="00FB7B9F" w:rsidTr="0083796D">
        <w:trPr>
          <w:trHeight w:val="255"/>
        </w:trPr>
        <w:tc>
          <w:tcPr>
            <w:tcW w:w="2716" w:type="pct"/>
            <w:shd w:val="clear" w:color="auto" w:fill="auto"/>
            <w:noWrap/>
            <w:vAlign w:val="bottom"/>
          </w:tcPr>
          <w:p w:rsidR="00850325" w:rsidRPr="00FB7B9F" w:rsidRDefault="00850325" w:rsidP="00957320">
            <w:pPr>
              <w:pStyle w:val="TableText"/>
            </w:pPr>
            <w:r w:rsidRPr="00FB7B9F">
              <w:t>Office and computer equipment</w:t>
            </w:r>
          </w:p>
        </w:tc>
        <w:tc>
          <w:tcPr>
            <w:tcW w:w="571" w:type="pct"/>
            <w:shd w:val="clear" w:color="auto" w:fill="auto"/>
            <w:noWrap/>
            <w:vAlign w:val="bottom"/>
          </w:tcPr>
          <w:p w:rsidR="00850325" w:rsidRPr="004E0807" w:rsidRDefault="00850325" w:rsidP="0083796D">
            <w:pPr>
              <w:pStyle w:val="TableTextRight"/>
            </w:pPr>
            <w:r>
              <w:t>2 116</w:t>
            </w:r>
          </w:p>
        </w:tc>
        <w:tc>
          <w:tcPr>
            <w:tcW w:w="571" w:type="pct"/>
            <w:shd w:val="clear" w:color="auto" w:fill="E0E0E0"/>
            <w:noWrap/>
          </w:tcPr>
          <w:p w:rsidR="00850325" w:rsidRPr="00FB7B9F" w:rsidRDefault="00850325" w:rsidP="00957320">
            <w:pPr>
              <w:pStyle w:val="TableTextRight"/>
            </w:pPr>
          </w:p>
        </w:tc>
        <w:tc>
          <w:tcPr>
            <w:tcW w:w="571" w:type="pct"/>
            <w:shd w:val="clear" w:color="auto" w:fill="auto"/>
            <w:noWrap/>
          </w:tcPr>
          <w:p w:rsidR="00850325" w:rsidRPr="00FB7B9F" w:rsidRDefault="00850325" w:rsidP="00957320">
            <w:pPr>
              <w:pStyle w:val="TableTextRight"/>
            </w:pPr>
          </w:p>
        </w:tc>
        <w:tc>
          <w:tcPr>
            <w:tcW w:w="571" w:type="pct"/>
            <w:shd w:val="clear" w:color="auto" w:fill="E0E0E0"/>
            <w:noWrap/>
            <w:vAlign w:val="bottom"/>
          </w:tcPr>
          <w:p w:rsidR="00850325" w:rsidRPr="004E0807" w:rsidRDefault="00850325" w:rsidP="0083796D">
            <w:pPr>
              <w:pStyle w:val="TableTextRight"/>
            </w:pPr>
            <w:r>
              <w:t>2 116</w:t>
            </w:r>
          </w:p>
        </w:tc>
      </w:tr>
      <w:tr w:rsidR="00850325" w:rsidRPr="00FB7B9F" w:rsidTr="0083796D">
        <w:trPr>
          <w:trHeight w:val="255"/>
        </w:trPr>
        <w:tc>
          <w:tcPr>
            <w:tcW w:w="2716" w:type="pct"/>
            <w:shd w:val="clear" w:color="auto" w:fill="auto"/>
            <w:noWrap/>
            <w:vAlign w:val="bottom"/>
          </w:tcPr>
          <w:p w:rsidR="00850325" w:rsidRPr="00FB7B9F" w:rsidRDefault="00850325" w:rsidP="00957320">
            <w:pPr>
              <w:pStyle w:val="TableText"/>
              <w:rPr>
                <w:b/>
              </w:rPr>
            </w:pPr>
            <w:r w:rsidRPr="00FB7B9F">
              <w:rPr>
                <w:b/>
              </w:rPr>
              <w:t>Total plant and equipment at fair value</w:t>
            </w:r>
          </w:p>
        </w:tc>
        <w:tc>
          <w:tcPr>
            <w:tcW w:w="571" w:type="pct"/>
            <w:shd w:val="clear" w:color="auto" w:fill="auto"/>
            <w:noWrap/>
            <w:vAlign w:val="bottom"/>
          </w:tcPr>
          <w:p w:rsidR="00850325" w:rsidRPr="004E0807" w:rsidRDefault="00850325" w:rsidP="00850325">
            <w:pPr>
              <w:pStyle w:val="TableTextRightBold"/>
            </w:pPr>
            <w:r>
              <w:t>2 116</w:t>
            </w:r>
          </w:p>
        </w:tc>
        <w:tc>
          <w:tcPr>
            <w:tcW w:w="571" w:type="pct"/>
            <w:shd w:val="clear" w:color="auto" w:fill="E0E0E0"/>
            <w:noWrap/>
          </w:tcPr>
          <w:p w:rsidR="00850325" w:rsidRPr="00FB7B9F" w:rsidRDefault="00850325" w:rsidP="00850325">
            <w:pPr>
              <w:pStyle w:val="TableTextRightBold"/>
            </w:pPr>
          </w:p>
        </w:tc>
        <w:tc>
          <w:tcPr>
            <w:tcW w:w="571" w:type="pct"/>
            <w:shd w:val="clear" w:color="auto" w:fill="auto"/>
            <w:noWrap/>
          </w:tcPr>
          <w:p w:rsidR="00850325" w:rsidRPr="00FB7B9F" w:rsidRDefault="00850325" w:rsidP="00850325">
            <w:pPr>
              <w:pStyle w:val="TableTextRightBold"/>
            </w:pPr>
          </w:p>
        </w:tc>
        <w:tc>
          <w:tcPr>
            <w:tcW w:w="571" w:type="pct"/>
            <w:shd w:val="clear" w:color="auto" w:fill="E0E0E0"/>
            <w:noWrap/>
            <w:vAlign w:val="bottom"/>
          </w:tcPr>
          <w:p w:rsidR="00850325" w:rsidRPr="004E0807" w:rsidRDefault="00761FE5" w:rsidP="00850325">
            <w:pPr>
              <w:pStyle w:val="TableTextRightBold"/>
            </w:pPr>
            <w:r>
              <w:t>2 116</w:t>
            </w:r>
          </w:p>
        </w:tc>
      </w:tr>
      <w:tr w:rsidR="00850325" w:rsidRPr="00FB7B9F" w:rsidTr="00B63B00">
        <w:trPr>
          <w:trHeight w:val="255"/>
        </w:trPr>
        <w:tc>
          <w:tcPr>
            <w:tcW w:w="2716" w:type="pct"/>
            <w:shd w:val="clear" w:color="auto" w:fill="auto"/>
            <w:noWrap/>
            <w:vAlign w:val="bottom"/>
          </w:tcPr>
          <w:p w:rsidR="00850325" w:rsidRPr="00FB7B9F" w:rsidRDefault="00850325" w:rsidP="00957320">
            <w:pPr>
              <w:pStyle w:val="TableText"/>
              <w:rPr>
                <w:b/>
              </w:rPr>
            </w:pPr>
          </w:p>
        </w:tc>
        <w:tc>
          <w:tcPr>
            <w:tcW w:w="571" w:type="pct"/>
            <w:shd w:val="clear" w:color="auto" w:fill="auto"/>
            <w:noWrap/>
          </w:tcPr>
          <w:p w:rsidR="00850325" w:rsidRPr="00FB7B9F" w:rsidRDefault="00850325" w:rsidP="00957320">
            <w:pPr>
              <w:pStyle w:val="TableTextRight"/>
              <w:rPr>
                <w:b/>
              </w:rPr>
            </w:pPr>
          </w:p>
        </w:tc>
        <w:tc>
          <w:tcPr>
            <w:tcW w:w="571" w:type="pct"/>
            <w:shd w:val="clear" w:color="auto" w:fill="E0E0E0"/>
            <w:noWrap/>
          </w:tcPr>
          <w:p w:rsidR="00850325" w:rsidRPr="00FB7B9F" w:rsidRDefault="00850325" w:rsidP="00957320">
            <w:pPr>
              <w:pStyle w:val="TableTextRight"/>
              <w:rPr>
                <w:b/>
              </w:rPr>
            </w:pPr>
          </w:p>
        </w:tc>
        <w:tc>
          <w:tcPr>
            <w:tcW w:w="571" w:type="pct"/>
            <w:shd w:val="clear" w:color="auto" w:fill="auto"/>
            <w:noWrap/>
          </w:tcPr>
          <w:p w:rsidR="00850325" w:rsidRPr="00FB7B9F" w:rsidRDefault="00850325" w:rsidP="00957320">
            <w:pPr>
              <w:pStyle w:val="TableTextRight"/>
              <w:rPr>
                <w:b/>
              </w:rPr>
            </w:pPr>
          </w:p>
        </w:tc>
        <w:tc>
          <w:tcPr>
            <w:tcW w:w="571" w:type="pct"/>
            <w:shd w:val="clear" w:color="auto" w:fill="E0E0E0"/>
            <w:noWrap/>
          </w:tcPr>
          <w:p w:rsidR="00850325" w:rsidRPr="00FB7B9F" w:rsidRDefault="00850325" w:rsidP="00957320">
            <w:pPr>
              <w:pStyle w:val="TableTextRight"/>
              <w:rPr>
                <w:b/>
              </w:rPr>
            </w:pPr>
          </w:p>
        </w:tc>
      </w:tr>
      <w:tr w:rsidR="00850325" w:rsidRPr="00FB7B9F" w:rsidTr="00B63B00">
        <w:trPr>
          <w:trHeight w:val="255"/>
        </w:trPr>
        <w:tc>
          <w:tcPr>
            <w:tcW w:w="2716" w:type="pct"/>
            <w:shd w:val="clear" w:color="auto" w:fill="auto"/>
            <w:noWrap/>
            <w:vAlign w:val="bottom"/>
          </w:tcPr>
          <w:p w:rsidR="00850325" w:rsidRPr="00FB7B9F" w:rsidRDefault="00850325" w:rsidP="00B63B00">
            <w:pPr>
              <w:pStyle w:val="TableTextHeadingLeft"/>
            </w:pPr>
            <w:r w:rsidRPr="00FB7B9F">
              <w:t xml:space="preserve">Fair value measurement hierarchy at 30 June 2014 </w:t>
            </w:r>
            <w:r w:rsidRPr="00FB7B9F">
              <w:rPr>
                <w:vertAlign w:val="superscript"/>
              </w:rPr>
              <w:t>(a)</w:t>
            </w:r>
          </w:p>
        </w:tc>
        <w:tc>
          <w:tcPr>
            <w:tcW w:w="571" w:type="pct"/>
            <w:shd w:val="clear" w:color="auto" w:fill="auto"/>
            <w:noWrap/>
          </w:tcPr>
          <w:p w:rsidR="00850325" w:rsidRPr="00FB7B9F" w:rsidRDefault="00850325" w:rsidP="00957320">
            <w:pPr>
              <w:pStyle w:val="TableTextRight"/>
              <w:rPr>
                <w:b/>
              </w:rPr>
            </w:pPr>
          </w:p>
        </w:tc>
        <w:tc>
          <w:tcPr>
            <w:tcW w:w="571" w:type="pct"/>
            <w:shd w:val="clear" w:color="auto" w:fill="E0E0E0"/>
            <w:noWrap/>
          </w:tcPr>
          <w:p w:rsidR="00850325" w:rsidRPr="00FB7B9F" w:rsidRDefault="00850325" w:rsidP="00957320">
            <w:pPr>
              <w:pStyle w:val="TableTextRight"/>
              <w:rPr>
                <w:b/>
              </w:rPr>
            </w:pPr>
          </w:p>
        </w:tc>
        <w:tc>
          <w:tcPr>
            <w:tcW w:w="571" w:type="pct"/>
            <w:shd w:val="clear" w:color="auto" w:fill="auto"/>
            <w:noWrap/>
          </w:tcPr>
          <w:p w:rsidR="00850325" w:rsidRPr="00FB7B9F" w:rsidRDefault="00850325" w:rsidP="00957320">
            <w:pPr>
              <w:pStyle w:val="TableTextRight"/>
              <w:rPr>
                <w:b/>
              </w:rPr>
            </w:pPr>
          </w:p>
        </w:tc>
        <w:tc>
          <w:tcPr>
            <w:tcW w:w="571" w:type="pct"/>
            <w:shd w:val="clear" w:color="auto" w:fill="E0E0E0"/>
            <w:noWrap/>
          </w:tcPr>
          <w:p w:rsidR="00850325" w:rsidRPr="00FB7B9F" w:rsidRDefault="00850325" w:rsidP="00957320">
            <w:pPr>
              <w:pStyle w:val="TableTextRight"/>
              <w:rPr>
                <w:b/>
              </w:rPr>
            </w:pPr>
          </w:p>
        </w:tc>
      </w:tr>
      <w:tr w:rsidR="00850325" w:rsidRPr="00FB7B9F" w:rsidTr="00B63B00">
        <w:trPr>
          <w:trHeight w:val="255"/>
        </w:trPr>
        <w:tc>
          <w:tcPr>
            <w:tcW w:w="2716" w:type="pct"/>
            <w:shd w:val="clear" w:color="auto" w:fill="auto"/>
            <w:noWrap/>
            <w:hideMark/>
          </w:tcPr>
          <w:p w:rsidR="00850325" w:rsidRPr="00FB7B9F" w:rsidRDefault="00850325" w:rsidP="00B63B00">
            <w:pPr>
              <w:pStyle w:val="TableText"/>
              <w:rPr>
                <w:b/>
                <w:bCs/>
              </w:rPr>
            </w:pPr>
            <w:r w:rsidRPr="00FB7B9F">
              <w:rPr>
                <w:b/>
                <w:bCs/>
              </w:rPr>
              <w:t>Land at fair value</w:t>
            </w:r>
          </w:p>
        </w:tc>
        <w:tc>
          <w:tcPr>
            <w:tcW w:w="571" w:type="pct"/>
            <w:shd w:val="clear" w:color="auto" w:fill="auto"/>
            <w:noWrap/>
            <w:hideMark/>
          </w:tcPr>
          <w:p w:rsidR="00850325" w:rsidRPr="00FB7B9F" w:rsidRDefault="00850325" w:rsidP="00B63B00">
            <w:pPr>
              <w:pStyle w:val="TableTextRight"/>
            </w:pPr>
          </w:p>
        </w:tc>
        <w:tc>
          <w:tcPr>
            <w:tcW w:w="571" w:type="pct"/>
            <w:shd w:val="clear" w:color="auto" w:fill="E0E0E0"/>
            <w:noWrap/>
            <w:hideMark/>
          </w:tcPr>
          <w:p w:rsidR="00850325" w:rsidRPr="00FB7B9F" w:rsidRDefault="00850325" w:rsidP="00B63B00">
            <w:pPr>
              <w:pStyle w:val="TableTextRight"/>
            </w:pPr>
          </w:p>
        </w:tc>
        <w:tc>
          <w:tcPr>
            <w:tcW w:w="571" w:type="pct"/>
            <w:shd w:val="clear" w:color="auto" w:fill="auto"/>
            <w:noWrap/>
            <w:hideMark/>
          </w:tcPr>
          <w:p w:rsidR="00850325" w:rsidRPr="00FB7B9F" w:rsidRDefault="00850325" w:rsidP="00B63B00">
            <w:pPr>
              <w:pStyle w:val="TableTextRight"/>
            </w:pPr>
          </w:p>
        </w:tc>
        <w:tc>
          <w:tcPr>
            <w:tcW w:w="571" w:type="pct"/>
            <w:shd w:val="clear" w:color="auto" w:fill="E0E0E0"/>
            <w:noWrap/>
            <w:hideMark/>
          </w:tcPr>
          <w:p w:rsidR="00850325" w:rsidRPr="00FB7B9F" w:rsidRDefault="00850325" w:rsidP="00B63B00">
            <w:pPr>
              <w:pStyle w:val="TableTextRight"/>
            </w:pPr>
          </w:p>
        </w:tc>
      </w:tr>
      <w:tr w:rsidR="00850325" w:rsidRPr="00FB7B9F" w:rsidTr="00B63B00">
        <w:trPr>
          <w:trHeight w:val="255"/>
        </w:trPr>
        <w:tc>
          <w:tcPr>
            <w:tcW w:w="2716" w:type="pct"/>
            <w:shd w:val="clear" w:color="auto" w:fill="auto"/>
            <w:noWrap/>
            <w:hideMark/>
          </w:tcPr>
          <w:p w:rsidR="00850325" w:rsidRPr="00FB7B9F" w:rsidRDefault="00850325" w:rsidP="00B63B00">
            <w:pPr>
              <w:pStyle w:val="TableText"/>
            </w:pPr>
            <w:r w:rsidRPr="00FB7B9F">
              <w:t>Specialised land</w:t>
            </w:r>
          </w:p>
        </w:tc>
        <w:tc>
          <w:tcPr>
            <w:tcW w:w="571" w:type="pct"/>
            <w:shd w:val="clear" w:color="auto" w:fill="auto"/>
            <w:noWrap/>
            <w:hideMark/>
          </w:tcPr>
          <w:p w:rsidR="00850325" w:rsidRPr="00FB7B9F" w:rsidRDefault="00850325" w:rsidP="00B63B00">
            <w:pPr>
              <w:pStyle w:val="TableTextRight"/>
            </w:pPr>
            <w:r w:rsidRPr="00FB7B9F">
              <w:t>348 889</w:t>
            </w:r>
          </w:p>
        </w:tc>
        <w:tc>
          <w:tcPr>
            <w:tcW w:w="571" w:type="pct"/>
            <w:shd w:val="clear" w:color="auto" w:fill="E0E0E0"/>
            <w:noWrap/>
            <w:hideMark/>
          </w:tcPr>
          <w:p w:rsidR="00850325" w:rsidRPr="00FB7B9F" w:rsidRDefault="00850325" w:rsidP="00B63B00">
            <w:pPr>
              <w:pStyle w:val="TableTextRight"/>
            </w:pPr>
          </w:p>
        </w:tc>
        <w:tc>
          <w:tcPr>
            <w:tcW w:w="571" w:type="pct"/>
            <w:shd w:val="clear" w:color="auto" w:fill="auto"/>
            <w:noWrap/>
            <w:hideMark/>
          </w:tcPr>
          <w:p w:rsidR="00850325" w:rsidRPr="00FB7B9F" w:rsidRDefault="00850325" w:rsidP="00B63B00">
            <w:pPr>
              <w:pStyle w:val="TableTextRight"/>
            </w:pPr>
          </w:p>
        </w:tc>
        <w:tc>
          <w:tcPr>
            <w:tcW w:w="571" w:type="pct"/>
            <w:shd w:val="clear" w:color="auto" w:fill="E0E0E0"/>
            <w:noWrap/>
            <w:hideMark/>
          </w:tcPr>
          <w:p w:rsidR="00850325" w:rsidRPr="00FB7B9F" w:rsidRDefault="00850325" w:rsidP="00B63B00">
            <w:pPr>
              <w:pStyle w:val="TableTextRight"/>
            </w:pPr>
            <w:r w:rsidRPr="00FB7B9F">
              <w:t>348 889</w:t>
            </w:r>
          </w:p>
        </w:tc>
      </w:tr>
      <w:tr w:rsidR="00850325" w:rsidRPr="00FB7B9F" w:rsidTr="00B63B00">
        <w:trPr>
          <w:trHeight w:val="255"/>
        </w:trPr>
        <w:tc>
          <w:tcPr>
            <w:tcW w:w="2716" w:type="pct"/>
            <w:shd w:val="clear" w:color="auto" w:fill="auto"/>
            <w:noWrap/>
          </w:tcPr>
          <w:p w:rsidR="00850325" w:rsidRPr="00FB7B9F" w:rsidRDefault="00850325" w:rsidP="00B63B00">
            <w:pPr>
              <w:pStyle w:val="TableText"/>
            </w:pPr>
            <w:r w:rsidRPr="00FB7B9F">
              <w:t>Non</w:t>
            </w:r>
            <w:r w:rsidR="007D51BF">
              <w:noBreakHyphen/>
            </w:r>
            <w:r w:rsidRPr="00FB7B9F">
              <w:t xml:space="preserve"> specialised land</w:t>
            </w:r>
          </w:p>
        </w:tc>
        <w:tc>
          <w:tcPr>
            <w:tcW w:w="571" w:type="pct"/>
            <w:shd w:val="clear" w:color="auto" w:fill="auto"/>
            <w:noWrap/>
          </w:tcPr>
          <w:p w:rsidR="00850325" w:rsidRPr="00FB7B9F" w:rsidRDefault="00850325" w:rsidP="00B63B00">
            <w:pPr>
              <w:pStyle w:val="TableTextRight"/>
            </w:pPr>
            <w:r w:rsidRPr="00FB7B9F">
              <w:t>17 291</w:t>
            </w:r>
          </w:p>
        </w:tc>
        <w:tc>
          <w:tcPr>
            <w:tcW w:w="571" w:type="pct"/>
            <w:shd w:val="clear" w:color="auto" w:fill="E0E0E0"/>
            <w:noWrap/>
          </w:tcPr>
          <w:p w:rsidR="00850325" w:rsidRPr="00FB7B9F" w:rsidRDefault="00850325" w:rsidP="00B63B00">
            <w:pPr>
              <w:pStyle w:val="TableTextRight"/>
            </w:pPr>
          </w:p>
        </w:tc>
        <w:tc>
          <w:tcPr>
            <w:tcW w:w="571" w:type="pct"/>
            <w:shd w:val="clear" w:color="auto" w:fill="auto"/>
            <w:noWrap/>
          </w:tcPr>
          <w:p w:rsidR="00850325" w:rsidRPr="00FB7B9F" w:rsidRDefault="00850325" w:rsidP="00B63B00">
            <w:pPr>
              <w:pStyle w:val="TableTextRight"/>
            </w:pPr>
          </w:p>
        </w:tc>
        <w:tc>
          <w:tcPr>
            <w:tcW w:w="571" w:type="pct"/>
            <w:shd w:val="clear" w:color="auto" w:fill="E0E0E0"/>
            <w:noWrap/>
          </w:tcPr>
          <w:p w:rsidR="00850325" w:rsidRPr="00FB7B9F" w:rsidRDefault="00850325" w:rsidP="00B63B00">
            <w:pPr>
              <w:pStyle w:val="TableTextRight"/>
            </w:pPr>
            <w:r w:rsidRPr="00FB7B9F">
              <w:t>17 291</w:t>
            </w:r>
          </w:p>
        </w:tc>
      </w:tr>
      <w:tr w:rsidR="00850325" w:rsidRPr="00FB7B9F" w:rsidTr="00B63B00">
        <w:trPr>
          <w:trHeight w:val="255"/>
        </w:trPr>
        <w:tc>
          <w:tcPr>
            <w:tcW w:w="2716" w:type="pct"/>
            <w:shd w:val="clear" w:color="auto" w:fill="auto"/>
            <w:noWrap/>
            <w:hideMark/>
          </w:tcPr>
          <w:p w:rsidR="00850325" w:rsidRPr="00FB7B9F" w:rsidRDefault="00850325" w:rsidP="00B63B00">
            <w:pPr>
              <w:pStyle w:val="TableText"/>
              <w:rPr>
                <w:b/>
              </w:rPr>
            </w:pPr>
            <w:r w:rsidRPr="00FB7B9F">
              <w:rPr>
                <w:b/>
              </w:rPr>
              <w:t>Total land at fair value</w:t>
            </w:r>
          </w:p>
        </w:tc>
        <w:tc>
          <w:tcPr>
            <w:tcW w:w="571" w:type="pct"/>
            <w:shd w:val="clear" w:color="auto" w:fill="auto"/>
            <w:noWrap/>
            <w:hideMark/>
          </w:tcPr>
          <w:p w:rsidR="00850325" w:rsidRPr="00FB7B9F" w:rsidRDefault="00850325" w:rsidP="00B63B00">
            <w:pPr>
              <w:pStyle w:val="TableTextRight"/>
              <w:rPr>
                <w:b/>
              </w:rPr>
            </w:pPr>
            <w:r w:rsidRPr="00FB7B9F">
              <w:rPr>
                <w:b/>
              </w:rPr>
              <w:t>366 180</w:t>
            </w:r>
          </w:p>
        </w:tc>
        <w:tc>
          <w:tcPr>
            <w:tcW w:w="571" w:type="pct"/>
            <w:shd w:val="clear" w:color="auto" w:fill="E0E0E0"/>
            <w:noWrap/>
            <w:hideMark/>
          </w:tcPr>
          <w:p w:rsidR="00850325" w:rsidRPr="00FB7B9F" w:rsidRDefault="00850325" w:rsidP="00B63B00">
            <w:pPr>
              <w:pStyle w:val="TableTextRight"/>
              <w:rPr>
                <w:b/>
              </w:rPr>
            </w:pPr>
            <w:r w:rsidRPr="00FB7B9F">
              <w:rPr>
                <w:b/>
              </w:rPr>
              <w:t> </w:t>
            </w:r>
          </w:p>
        </w:tc>
        <w:tc>
          <w:tcPr>
            <w:tcW w:w="571" w:type="pct"/>
            <w:shd w:val="clear" w:color="auto" w:fill="auto"/>
            <w:noWrap/>
            <w:hideMark/>
          </w:tcPr>
          <w:p w:rsidR="00850325" w:rsidRPr="00FB7B9F" w:rsidRDefault="00850325" w:rsidP="00B63B00">
            <w:pPr>
              <w:pStyle w:val="TableTextRight"/>
              <w:rPr>
                <w:b/>
              </w:rPr>
            </w:pPr>
            <w:r w:rsidRPr="00FB7B9F">
              <w:rPr>
                <w:b/>
              </w:rPr>
              <w:t> </w:t>
            </w:r>
          </w:p>
        </w:tc>
        <w:tc>
          <w:tcPr>
            <w:tcW w:w="571" w:type="pct"/>
            <w:shd w:val="clear" w:color="auto" w:fill="E0E0E0"/>
            <w:noWrap/>
            <w:hideMark/>
          </w:tcPr>
          <w:p w:rsidR="00850325" w:rsidRPr="00FB7B9F" w:rsidRDefault="00850325" w:rsidP="00B63B00">
            <w:pPr>
              <w:pStyle w:val="TableTextRight"/>
              <w:rPr>
                <w:b/>
              </w:rPr>
            </w:pPr>
            <w:r w:rsidRPr="00FB7B9F">
              <w:rPr>
                <w:b/>
              </w:rPr>
              <w:t>366 180</w:t>
            </w:r>
          </w:p>
        </w:tc>
      </w:tr>
      <w:tr w:rsidR="00850325" w:rsidRPr="00FB7B9F" w:rsidTr="00B63B00">
        <w:trPr>
          <w:trHeight w:hRule="exact" w:val="120"/>
        </w:trPr>
        <w:tc>
          <w:tcPr>
            <w:tcW w:w="2716" w:type="pct"/>
            <w:shd w:val="clear" w:color="auto" w:fill="auto"/>
            <w:noWrap/>
          </w:tcPr>
          <w:p w:rsidR="00850325" w:rsidRPr="00FB7B9F" w:rsidRDefault="00850325" w:rsidP="00B63B00">
            <w:pPr>
              <w:pStyle w:val="TableText"/>
              <w:rPr>
                <w:b/>
              </w:rPr>
            </w:pPr>
          </w:p>
        </w:tc>
        <w:tc>
          <w:tcPr>
            <w:tcW w:w="571" w:type="pct"/>
            <w:shd w:val="clear" w:color="auto" w:fill="auto"/>
            <w:noWrap/>
          </w:tcPr>
          <w:p w:rsidR="00850325" w:rsidRPr="00FB7B9F" w:rsidRDefault="00850325" w:rsidP="00B63B00">
            <w:pPr>
              <w:pStyle w:val="TableTextRight"/>
              <w:rPr>
                <w:b/>
              </w:rPr>
            </w:pPr>
          </w:p>
        </w:tc>
        <w:tc>
          <w:tcPr>
            <w:tcW w:w="571" w:type="pct"/>
            <w:shd w:val="clear" w:color="auto" w:fill="E0E0E0"/>
            <w:noWrap/>
          </w:tcPr>
          <w:p w:rsidR="00850325" w:rsidRPr="00FB7B9F" w:rsidRDefault="00850325" w:rsidP="00B63B00">
            <w:pPr>
              <w:pStyle w:val="TableTextRight"/>
              <w:rPr>
                <w:b/>
              </w:rPr>
            </w:pPr>
          </w:p>
        </w:tc>
        <w:tc>
          <w:tcPr>
            <w:tcW w:w="571" w:type="pct"/>
            <w:shd w:val="clear" w:color="auto" w:fill="auto"/>
            <w:noWrap/>
          </w:tcPr>
          <w:p w:rsidR="00850325" w:rsidRPr="00FB7B9F" w:rsidRDefault="00850325" w:rsidP="00B63B00">
            <w:pPr>
              <w:pStyle w:val="TableTextRight"/>
              <w:rPr>
                <w:b/>
              </w:rPr>
            </w:pPr>
          </w:p>
        </w:tc>
        <w:tc>
          <w:tcPr>
            <w:tcW w:w="571" w:type="pct"/>
            <w:shd w:val="clear" w:color="auto" w:fill="E0E0E0"/>
            <w:noWrap/>
          </w:tcPr>
          <w:p w:rsidR="00850325" w:rsidRPr="00FB7B9F" w:rsidRDefault="00850325" w:rsidP="00B63B00">
            <w:pPr>
              <w:pStyle w:val="TableTextRight"/>
              <w:rPr>
                <w:b/>
              </w:rPr>
            </w:pPr>
          </w:p>
        </w:tc>
      </w:tr>
      <w:tr w:rsidR="00850325" w:rsidRPr="00FB7B9F" w:rsidTr="00B63B00">
        <w:trPr>
          <w:trHeight w:val="255"/>
        </w:trPr>
        <w:tc>
          <w:tcPr>
            <w:tcW w:w="2716" w:type="pct"/>
            <w:shd w:val="clear" w:color="auto" w:fill="auto"/>
            <w:noWrap/>
            <w:vAlign w:val="bottom"/>
          </w:tcPr>
          <w:p w:rsidR="00850325" w:rsidRPr="00FB7B9F" w:rsidRDefault="00850325" w:rsidP="00B63B00">
            <w:pPr>
              <w:pStyle w:val="TableText"/>
              <w:rPr>
                <w:b/>
                <w:bCs/>
              </w:rPr>
            </w:pPr>
            <w:r w:rsidRPr="00FB7B9F">
              <w:rPr>
                <w:b/>
                <w:bCs/>
              </w:rPr>
              <w:t>Buildings at fair value</w:t>
            </w:r>
          </w:p>
        </w:tc>
        <w:tc>
          <w:tcPr>
            <w:tcW w:w="571" w:type="pct"/>
            <w:shd w:val="clear" w:color="auto" w:fill="auto"/>
            <w:noWrap/>
          </w:tcPr>
          <w:p w:rsidR="00850325" w:rsidRPr="00FB7B9F" w:rsidRDefault="00850325" w:rsidP="00B63B00">
            <w:pPr>
              <w:pStyle w:val="TableTextRight"/>
              <w:rPr>
                <w:b/>
              </w:rPr>
            </w:pPr>
          </w:p>
        </w:tc>
        <w:tc>
          <w:tcPr>
            <w:tcW w:w="571" w:type="pct"/>
            <w:shd w:val="clear" w:color="auto" w:fill="E0E0E0"/>
            <w:noWrap/>
          </w:tcPr>
          <w:p w:rsidR="00850325" w:rsidRPr="00FB7B9F" w:rsidRDefault="00850325" w:rsidP="00B63B00">
            <w:pPr>
              <w:pStyle w:val="TableTextRight"/>
              <w:rPr>
                <w:b/>
              </w:rPr>
            </w:pPr>
          </w:p>
        </w:tc>
        <w:tc>
          <w:tcPr>
            <w:tcW w:w="571" w:type="pct"/>
            <w:shd w:val="clear" w:color="auto" w:fill="auto"/>
            <w:noWrap/>
          </w:tcPr>
          <w:p w:rsidR="00850325" w:rsidRPr="00FB7B9F" w:rsidRDefault="00850325" w:rsidP="00B63B00">
            <w:pPr>
              <w:pStyle w:val="TableTextRight"/>
              <w:rPr>
                <w:b/>
              </w:rPr>
            </w:pPr>
          </w:p>
        </w:tc>
        <w:tc>
          <w:tcPr>
            <w:tcW w:w="571" w:type="pct"/>
            <w:shd w:val="clear" w:color="auto" w:fill="E0E0E0"/>
            <w:noWrap/>
          </w:tcPr>
          <w:p w:rsidR="00850325" w:rsidRPr="00FB7B9F" w:rsidRDefault="00850325" w:rsidP="00B63B00">
            <w:pPr>
              <w:pStyle w:val="TableTextRight"/>
              <w:rPr>
                <w:b/>
              </w:rPr>
            </w:pPr>
          </w:p>
        </w:tc>
      </w:tr>
      <w:tr w:rsidR="00850325" w:rsidRPr="00FB7B9F" w:rsidTr="00B63B00">
        <w:trPr>
          <w:trHeight w:val="255"/>
        </w:trPr>
        <w:tc>
          <w:tcPr>
            <w:tcW w:w="2716" w:type="pct"/>
            <w:shd w:val="clear" w:color="auto" w:fill="auto"/>
            <w:noWrap/>
            <w:vAlign w:val="bottom"/>
          </w:tcPr>
          <w:p w:rsidR="00850325" w:rsidRPr="00FB7B9F" w:rsidRDefault="00850325" w:rsidP="00B63B00">
            <w:pPr>
              <w:pStyle w:val="TableText"/>
            </w:pPr>
            <w:r w:rsidRPr="00FB7B9F">
              <w:t>Buildings (including heritage buildings)</w:t>
            </w:r>
          </w:p>
        </w:tc>
        <w:tc>
          <w:tcPr>
            <w:tcW w:w="571" w:type="pct"/>
            <w:shd w:val="clear" w:color="auto" w:fill="auto"/>
            <w:noWrap/>
          </w:tcPr>
          <w:p w:rsidR="00850325" w:rsidRPr="00FB7B9F" w:rsidRDefault="00850325" w:rsidP="00B63B00">
            <w:pPr>
              <w:pStyle w:val="TableTextRight"/>
            </w:pPr>
            <w:r w:rsidRPr="00FB7B9F">
              <w:t>142 764</w:t>
            </w:r>
          </w:p>
        </w:tc>
        <w:tc>
          <w:tcPr>
            <w:tcW w:w="571" w:type="pct"/>
            <w:shd w:val="clear" w:color="auto" w:fill="E0E0E0"/>
            <w:noWrap/>
          </w:tcPr>
          <w:p w:rsidR="00850325" w:rsidRPr="00FB7B9F" w:rsidRDefault="00850325" w:rsidP="00B63B00">
            <w:pPr>
              <w:pStyle w:val="TableTextRight"/>
            </w:pPr>
          </w:p>
        </w:tc>
        <w:tc>
          <w:tcPr>
            <w:tcW w:w="571" w:type="pct"/>
            <w:shd w:val="clear" w:color="auto" w:fill="auto"/>
            <w:noWrap/>
          </w:tcPr>
          <w:p w:rsidR="00850325" w:rsidRPr="00FB7B9F" w:rsidRDefault="00850325" w:rsidP="00B63B00">
            <w:pPr>
              <w:pStyle w:val="TableTextRight"/>
            </w:pPr>
          </w:p>
        </w:tc>
        <w:tc>
          <w:tcPr>
            <w:tcW w:w="571" w:type="pct"/>
            <w:shd w:val="clear" w:color="auto" w:fill="E0E0E0"/>
            <w:noWrap/>
          </w:tcPr>
          <w:p w:rsidR="00850325" w:rsidRPr="00FB7B9F" w:rsidRDefault="00850325" w:rsidP="00B63B00">
            <w:pPr>
              <w:pStyle w:val="TableTextRight"/>
            </w:pPr>
            <w:r w:rsidRPr="00FB7B9F">
              <w:t>142 764</w:t>
            </w:r>
          </w:p>
        </w:tc>
      </w:tr>
      <w:tr w:rsidR="00850325" w:rsidRPr="00FB7B9F" w:rsidTr="00B63B00">
        <w:trPr>
          <w:trHeight w:val="255"/>
        </w:trPr>
        <w:tc>
          <w:tcPr>
            <w:tcW w:w="2716" w:type="pct"/>
            <w:shd w:val="clear" w:color="auto" w:fill="auto"/>
            <w:noWrap/>
            <w:vAlign w:val="bottom"/>
          </w:tcPr>
          <w:p w:rsidR="00850325" w:rsidRPr="00FB7B9F" w:rsidRDefault="00850325" w:rsidP="00B63B00">
            <w:pPr>
              <w:pStyle w:val="TableText"/>
              <w:rPr>
                <w:b/>
              </w:rPr>
            </w:pPr>
            <w:r w:rsidRPr="00FB7B9F">
              <w:rPr>
                <w:b/>
              </w:rPr>
              <w:t>Total buildings at fair value</w:t>
            </w:r>
          </w:p>
        </w:tc>
        <w:tc>
          <w:tcPr>
            <w:tcW w:w="571" w:type="pct"/>
            <w:shd w:val="clear" w:color="auto" w:fill="auto"/>
            <w:noWrap/>
          </w:tcPr>
          <w:p w:rsidR="00850325" w:rsidRPr="00FB7B9F" w:rsidRDefault="00850325" w:rsidP="00B63B00">
            <w:pPr>
              <w:pStyle w:val="TableTextRight"/>
              <w:rPr>
                <w:b/>
              </w:rPr>
            </w:pPr>
            <w:r w:rsidRPr="00FB7B9F">
              <w:rPr>
                <w:b/>
              </w:rPr>
              <w:t>142 764</w:t>
            </w:r>
          </w:p>
        </w:tc>
        <w:tc>
          <w:tcPr>
            <w:tcW w:w="571" w:type="pct"/>
            <w:shd w:val="clear" w:color="auto" w:fill="E0E0E0"/>
            <w:noWrap/>
          </w:tcPr>
          <w:p w:rsidR="00850325" w:rsidRPr="00FB7B9F" w:rsidRDefault="00850325" w:rsidP="00B63B00">
            <w:pPr>
              <w:pStyle w:val="TableTextRight"/>
              <w:rPr>
                <w:b/>
              </w:rPr>
            </w:pPr>
            <w:r w:rsidRPr="00FB7B9F">
              <w:rPr>
                <w:b/>
              </w:rPr>
              <w:t> </w:t>
            </w:r>
          </w:p>
        </w:tc>
        <w:tc>
          <w:tcPr>
            <w:tcW w:w="571" w:type="pct"/>
            <w:shd w:val="clear" w:color="auto" w:fill="auto"/>
            <w:noWrap/>
          </w:tcPr>
          <w:p w:rsidR="00850325" w:rsidRPr="00FB7B9F" w:rsidRDefault="00850325" w:rsidP="00B63B00">
            <w:pPr>
              <w:pStyle w:val="TableTextRight"/>
              <w:rPr>
                <w:b/>
              </w:rPr>
            </w:pPr>
            <w:r w:rsidRPr="00FB7B9F">
              <w:rPr>
                <w:b/>
              </w:rPr>
              <w:t> </w:t>
            </w:r>
          </w:p>
        </w:tc>
        <w:tc>
          <w:tcPr>
            <w:tcW w:w="571" w:type="pct"/>
            <w:shd w:val="clear" w:color="auto" w:fill="E0E0E0"/>
            <w:noWrap/>
          </w:tcPr>
          <w:p w:rsidR="00850325" w:rsidRPr="00FB7B9F" w:rsidRDefault="00850325" w:rsidP="00B63B00">
            <w:pPr>
              <w:pStyle w:val="TableTextRight"/>
              <w:rPr>
                <w:b/>
              </w:rPr>
            </w:pPr>
            <w:r w:rsidRPr="00FB7B9F">
              <w:rPr>
                <w:b/>
              </w:rPr>
              <w:t>142 764</w:t>
            </w:r>
          </w:p>
        </w:tc>
      </w:tr>
      <w:tr w:rsidR="00850325" w:rsidRPr="00FB7B9F" w:rsidTr="00B63B00">
        <w:trPr>
          <w:trHeight w:hRule="exact" w:val="120"/>
        </w:trPr>
        <w:tc>
          <w:tcPr>
            <w:tcW w:w="2716" w:type="pct"/>
            <w:shd w:val="clear" w:color="auto" w:fill="auto"/>
            <w:noWrap/>
            <w:vAlign w:val="bottom"/>
          </w:tcPr>
          <w:p w:rsidR="00850325" w:rsidRPr="00FB7B9F" w:rsidRDefault="00850325" w:rsidP="00B63B00">
            <w:pPr>
              <w:pStyle w:val="TableText"/>
            </w:pPr>
          </w:p>
        </w:tc>
        <w:tc>
          <w:tcPr>
            <w:tcW w:w="571" w:type="pct"/>
            <w:shd w:val="clear" w:color="auto" w:fill="auto"/>
            <w:noWrap/>
          </w:tcPr>
          <w:p w:rsidR="00850325" w:rsidRPr="00FB7B9F" w:rsidRDefault="00850325" w:rsidP="00B63B00">
            <w:pPr>
              <w:pStyle w:val="TableTextRight"/>
            </w:pPr>
          </w:p>
        </w:tc>
        <w:tc>
          <w:tcPr>
            <w:tcW w:w="571" w:type="pct"/>
            <w:shd w:val="clear" w:color="auto" w:fill="E0E0E0"/>
            <w:noWrap/>
          </w:tcPr>
          <w:p w:rsidR="00850325" w:rsidRPr="00FB7B9F" w:rsidRDefault="00850325" w:rsidP="00B63B00">
            <w:pPr>
              <w:pStyle w:val="TableTextRight"/>
            </w:pPr>
          </w:p>
        </w:tc>
        <w:tc>
          <w:tcPr>
            <w:tcW w:w="571" w:type="pct"/>
            <w:shd w:val="clear" w:color="auto" w:fill="auto"/>
            <w:noWrap/>
          </w:tcPr>
          <w:p w:rsidR="00850325" w:rsidRPr="00FB7B9F" w:rsidRDefault="00850325" w:rsidP="00B63B00">
            <w:pPr>
              <w:pStyle w:val="TableTextRight"/>
            </w:pPr>
          </w:p>
        </w:tc>
        <w:tc>
          <w:tcPr>
            <w:tcW w:w="571" w:type="pct"/>
            <w:shd w:val="clear" w:color="auto" w:fill="E0E0E0"/>
            <w:noWrap/>
          </w:tcPr>
          <w:p w:rsidR="00850325" w:rsidRPr="00FB7B9F" w:rsidRDefault="00850325" w:rsidP="00B63B00">
            <w:pPr>
              <w:pStyle w:val="TableTextRight"/>
            </w:pPr>
          </w:p>
        </w:tc>
      </w:tr>
      <w:tr w:rsidR="00850325" w:rsidRPr="00FB7B9F" w:rsidTr="00B63B00">
        <w:trPr>
          <w:trHeight w:val="255"/>
        </w:trPr>
        <w:tc>
          <w:tcPr>
            <w:tcW w:w="2716" w:type="pct"/>
            <w:shd w:val="clear" w:color="auto" w:fill="auto"/>
            <w:noWrap/>
            <w:vAlign w:val="bottom"/>
          </w:tcPr>
          <w:p w:rsidR="00850325" w:rsidRPr="00FB7B9F" w:rsidRDefault="00850325" w:rsidP="00B63B00">
            <w:pPr>
              <w:pStyle w:val="TableText"/>
              <w:rPr>
                <w:b/>
                <w:bCs/>
              </w:rPr>
            </w:pPr>
            <w:r w:rsidRPr="00FB7B9F">
              <w:rPr>
                <w:b/>
                <w:bCs/>
              </w:rPr>
              <w:t>Plant and equipment at fair value</w:t>
            </w:r>
          </w:p>
        </w:tc>
        <w:tc>
          <w:tcPr>
            <w:tcW w:w="571" w:type="pct"/>
            <w:shd w:val="clear" w:color="auto" w:fill="auto"/>
            <w:noWrap/>
          </w:tcPr>
          <w:p w:rsidR="00850325" w:rsidRPr="00FB7B9F" w:rsidRDefault="00850325" w:rsidP="00B63B00">
            <w:pPr>
              <w:pStyle w:val="TableTextRight"/>
            </w:pPr>
          </w:p>
        </w:tc>
        <w:tc>
          <w:tcPr>
            <w:tcW w:w="571" w:type="pct"/>
            <w:shd w:val="clear" w:color="auto" w:fill="E0E0E0"/>
            <w:noWrap/>
          </w:tcPr>
          <w:p w:rsidR="00850325" w:rsidRPr="00FB7B9F" w:rsidRDefault="00850325" w:rsidP="00B63B00">
            <w:pPr>
              <w:pStyle w:val="TableTextRight"/>
            </w:pPr>
          </w:p>
        </w:tc>
        <w:tc>
          <w:tcPr>
            <w:tcW w:w="571" w:type="pct"/>
            <w:shd w:val="clear" w:color="auto" w:fill="auto"/>
            <w:noWrap/>
          </w:tcPr>
          <w:p w:rsidR="00850325" w:rsidRPr="00FB7B9F" w:rsidRDefault="00850325" w:rsidP="00B63B00">
            <w:pPr>
              <w:pStyle w:val="TableTextRight"/>
            </w:pPr>
          </w:p>
        </w:tc>
        <w:tc>
          <w:tcPr>
            <w:tcW w:w="571" w:type="pct"/>
            <w:shd w:val="clear" w:color="auto" w:fill="E0E0E0"/>
            <w:noWrap/>
          </w:tcPr>
          <w:p w:rsidR="00850325" w:rsidRPr="00FB7B9F" w:rsidRDefault="00850325" w:rsidP="00B63B00">
            <w:pPr>
              <w:pStyle w:val="TableTextRight"/>
            </w:pPr>
          </w:p>
        </w:tc>
      </w:tr>
      <w:tr w:rsidR="00850325" w:rsidRPr="00FB7B9F" w:rsidTr="00B63B00">
        <w:trPr>
          <w:trHeight w:val="255"/>
        </w:trPr>
        <w:tc>
          <w:tcPr>
            <w:tcW w:w="2716" w:type="pct"/>
            <w:shd w:val="clear" w:color="auto" w:fill="auto"/>
            <w:noWrap/>
            <w:vAlign w:val="bottom"/>
          </w:tcPr>
          <w:p w:rsidR="00850325" w:rsidRPr="00FB7B9F" w:rsidRDefault="00850325" w:rsidP="00B63B00">
            <w:pPr>
              <w:pStyle w:val="TableText"/>
            </w:pPr>
            <w:r w:rsidRPr="00FB7B9F">
              <w:t>Office and computer equipment</w:t>
            </w:r>
          </w:p>
        </w:tc>
        <w:tc>
          <w:tcPr>
            <w:tcW w:w="571" w:type="pct"/>
            <w:shd w:val="clear" w:color="auto" w:fill="auto"/>
            <w:noWrap/>
          </w:tcPr>
          <w:p w:rsidR="00850325" w:rsidRPr="00FB7B9F" w:rsidRDefault="00850325" w:rsidP="00B63B00">
            <w:pPr>
              <w:pStyle w:val="TableTextRight"/>
            </w:pPr>
            <w:r w:rsidRPr="00FB7B9F">
              <w:t>3 878</w:t>
            </w:r>
          </w:p>
        </w:tc>
        <w:tc>
          <w:tcPr>
            <w:tcW w:w="571" w:type="pct"/>
            <w:shd w:val="clear" w:color="auto" w:fill="E0E0E0"/>
            <w:noWrap/>
          </w:tcPr>
          <w:p w:rsidR="00850325" w:rsidRPr="00FB7B9F" w:rsidRDefault="00850325" w:rsidP="00B63B00">
            <w:pPr>
              <w:pStyle w:val="TableTextRight"/>
            </w:pPr>
          </w:p>
        </w:tc>
        <w:tc>
          <w:tcPr>
            <w:tcW w:w="571" w:type="pct"/>
            <w:shd w:val="clear" w:color="auto" w:fill="auto"/>
            <w:noWrap/>
          </w:tcPr>
          <w:p w:rsidR="00850325" w:rsidRPr="00FB7B9F" w:rsidRDefault="00850325" w:rsidP="00B63B00">
            <w:pPr>
              <w:pStyle w:val="TableTextRight"/>
            </w:pPr>
          </w:p>
        </w:tc>
        <w:tc>
          <w:tcPr>
            <w:tcW w:w="571" w:type="pct"/>
            <w:shd w:val="clear" w:color="auto" w:fill="E0E0E0"/>
            <w:noWrap/>
          </w:tcPr>
          <w:p w:rsidR="00850325" w:rsidRPr="00FB7B9F" w:rsidRDefault="00850325" w:rsidP="00B63B00">
            <w:pPr>
              <w:pStyle w:val="TableTextRight"/>
            </w:pPr>
            <w:r w:rsidRPr="00FB7B9F">
              <w:t>3 878</w:t>
            </w:r>
          </w:p>
        </w:tc>
      </w:tr>
      <w:tr w:rsidR="00850325" w:rsidRPr="00FB7B9F" w:rsidTr="00B63B00">
        <w:trPr>
          <w:trHeight w:val="255"/>
        </w:trPr>
        <w:tc>
          <w:tcPr>
            <w:tcW w:w="2716" w:type="pct"/>
            <w:shd w:val="clear" w:color="auto" w:fill="auto"/>
            <w:noWrap/>
            <w:vAlign w:val="bottom"/>
          </w:tcPr>
          <w:p w:rsidR="00850325" w:rsidRPr="00FB7B9F" w:rsidRDefault="00850325" w:rsidP="00B63B00">
            <w:pPr>
              <w:pStyle w:val="TableText"/>
              <w:rPr>
                <w:b/>
              </w:rPr>
            </w:pPr>
            <w:r w:rsidRPr="00FB7B9F">
              <w:rPr>
                <w:b/>
              </w:rPr>
              <w:t>Total plant and equipment at fair value</w:t>
            </w:r>
          </w:p>
        </w:tc>
        <w:tc>
          <w:tcPr>
            <w:tcW w:w="571" w:type="pct"/>
            <w:shd w:val="clear" w:color="auto" w:fill="auto"/>
            <w:noWrap/>
          </w:tcPr>
          <w:p w:rsidR="00850325" w:rsidRPr="00FB7B9F" w:rsidRDefault="00850325" w:rsidP="00B63B00">
            <w:pPr>
              <w:pStyle w:val="TableTextRight"/>
              <w:rPr>
                <w:b/>
              </w:rPr>
            </w:pPr>
            <w:r w:rsidRPr="00FB7B9F">
              <w:rPr>
                <w:b/>
              </w:rPr>
              <w:t>3 878</w:t>
            </w:r>
          </w:p>
        </w:tc>
        <w:tc>
          <w:tcPr>
            <w:tcW w:w="571" w:type="pct"/>
            <w:shd w:val="clear" w:color="auto" w:fill="E0E0E0"/>
            <w:noWrap/>
          </w:tcPr>
          <w:p w:rsidR="00850325" w:rsidRPr="00FB7B9F" w:rsidRDefault="00850325" w:rsidP="00B63B00">
            <w:pPr>
              <w:pStyle w:val="TableTextRight"/>
              <w:rPr>
                <w:b/>
              </w:rPr>
            </w:pPr>
            <w:r w:rsidRPr="00FB7B9F">
              <w:rPr>
                <w:b/>
              </w:rPr>
              <w:t> </w:t>
            </w:r>
          </w:p>
        </w:tc>
        <w:tc>
          <w:tcPr>
            <w:tcW w:w="571" w:type="pct"/>
            <w:shd w:val="clear" w:color="auto" w:fill="auto"/>
            <w:noWrap/>
          </w:tcPr>
          <w:p w:rsidR="00850325" w:rsidRPr="00FB7B9F" w:rsidRDefault="00850325" w:rsidP="00B63B00">
            <w:pPr>
              <w:pStyle w:val="TableTextRight"/>
              <w:rPr>
                <w:b/>
              </w:rPr>
            </w:pPr>
            <w:r w:rsidRPr="00FB7B9F">
              <w:rPr>
                <w:b/>
              </w:rPr>
              <w:t> </w:t>
            </w:r>
          </w:p>
        </w:tc>
        <w:tc>
          <w:tcPr>
            <w:tcW w:w="571" w:type="pct"/>
            <w:shd w:val="clear" w:color="auto" w:fill="E0E0E0"/>
            <w:noWrap/>
          </w:tcPr>
          <w:p w:rsidR="00850325" w:rsidRPr="00FB7B9F" w:rsidRDefault="00850325" w:rsidP="00B63B00">
            <w:pPr>
              <w:pStyle w:val="TableTextRight"/>
              <w:rPr>
                <w:b/>
              </w:rPr>
            </w:pPr>
            <w:r w:rsidRPr="00FB7B9F">
              <w:rPr>
                <w:b/>
              </w:rPr>
              <w:t>3 878</w:t>
            </w:r>
          </w:p>
        </w:tc>
      </w:tr>
    </w:tbl>
    <w:p w:rsidR="00642B27" w:rsidRPr="00FB7B9F" w:rsidRDefault="00642B27" w:rsidP="00642B27">
      <w:pPr>
        <w:pStyle w:val="Notes"/>
      </w:pPr>
      <w:r w:rsidRPr="00FB7B9F">
        <w:t xml:space="preserve">(a) See fair value hierarchy </w:t>
      </w:r>
      <w:r w:rsidR="00E325CD" w:rsidRPr="00FB7B9F">
        <w:t>i</w:t>
      </w:r>
      <w:r w:rsidRPr="00FB7B9F">
        <w:t xml:space="preserve">n </w:t>
      </w:r>
      <w:r w:rsidR="00705E65" w:rsidRPr="00FB7B9F">
        <w:t xml:space="preserve">Note </w:t>
      </w:r>
      <w:r w:rsidRPr="00FB7B9F">
        <w:t>1(b)</w:t>
      </w:r>
    </w:p>
    <w:p w:rsidR="00642B27" w:rsidRPr="00FB7B9F" w:rsidRDefault="00642B27" w:rsidP="00642B27">
      <w:pPr>
        <w:tabs>
          <w:tab w:val="left" w:pos="5874"/>
          <w:tab w:val="left" w:pos="6098"/>
          <w:tab w:val="left" w:pos="7155"/>
          <w:tab w:val="left" w:pos="7379"/>
          <w:tab w:val="left" w:pos="8436"/>
          <w:tab w:val="left" w:pos="8660"/>
        </w:tabs>
        <w:rPr>
          <w:color w:val="000000"/>
        </w:rPr>
      </w:pPr>
    </w:p>
    <w:p w:rsidR="00642B27" w:rsidRPr="00FB7B9F" w:rsidRDefault="00B63B00" w:rsidP="00B63B00">
      <w:r w:rsidRPr="004E0807">
        <w:t>There have been no transfers between levels during the period.</w:t>
      </w:r>
    </w:p>
    <w:p w:rsidR="00B33C10" w:rsidRPr="00FB7B9F" w:rsidRDefault="00B33C10" w:rsidP="00642B27">
      <w:pPr>
        <w:tabs>
          <w:tab w:val="left" w:pos="5874"/>
          <w:tab w:val="left" w:pos="6098"/>
          <w:tab w:val="left" w:pos="7155"/>
          <w:tab w:val="left" w:pos="7379"/>
          <w:tab w:val="left" w:pos="8436"/>
          <w:tab w:val="left" w:pos="8660"/>
        </w:tabs>
        <w:rPr>
          <w:color w:val="000000"/>
        </w:rPr>
      </w:pPr>
    </w:p>
    <w:p w:rsidR="00642B27" w:rsidRPr="00FB7B9F" w:rsidRDefault="00642B27" w:rsidP="00732AE4"/>
    <w:p w:rsidR="00B33C10" w:rsidRPr="00FB7B9F" w:rsidRDefault="00B33C10" w:rsidP="00642B27">
      <w:pPr>
        <w:pStyle w:val="Heading4"/>
        <w:sectPr w:rsidR="00B33C10" w:rsidRPr="00FB7B9F" w:rsidSect="007F6C96">
          <w:type w:val="continuous"/>
          <w:pgSz w:w="11909" w:h="16834" w:code="9"/>
          <w:pgMar w:top="1728" w:right="1152" w:bottom="1152" w:left="1152" w:header="720" w:footer="288" w:gutter="0"/>
          <w:cols w:space="708"/>
          <w:noEndnote/>
        </w:sectPr>
      </w:pPr>
    </w:p>
    <w:p w:rsidR="00642B27" w:rsidRPr="00FB7B9F" w:rsidRDefault="00642B27" w:rsidP="00642B27">
      <w:pPr>
        <w:pStyle w:val="Heading4"/>
      </w:pPr>
      <w:r w:rsidRPr="00FB7B9F">
        <w:lastRenderedPageBreak/>
        <w:t>Land and buildings</w:t>
      </w:r>
      <w:r w:rsidR="00A56A6F" w:rsidRPr="00FB7B9F">
        <w:t xml:space="preserve"> </w:t>
      </w:r>
      <w:r w:rsidRPr="00FB7B9F">
        <w:t>(including heritage buildings)</w:t>
      </w:r>
    </w:p>
    <w:p w:rsidR="00642B27" w:rsidRPr="00FB7B9F" w:rsidRDefault="00850325" w:rsidP="00732AE4">
      <w:r w:rsidRPr="00A07E7B">
        <w:t>The market</w:t>
      </w:r>
      <w:r>
        <w:t xml:space="preserve"> and income </w:t>
      </w:r>
      <w:r w:rsidRPr="00A07E7B">
        <w:t>approach is used for land</w:t>
      </w:r>
      <w:r>
        <w:t xml:space="preserve"> and buildings respectively</w:t>
      </w:r>
      <w:r w:rsidRPr="00A07E7B">
        <w:t>.</w:t>
      </w:r>
    </w:p>
    <w:p w:rsidR="00850325" w:rsidRDefault="00850325" w:rsidP="00732AE4">
      <w:r>
        <w:t xml:space="preserve">Specialised land </w:t>
      </w:r>
      <w:r w:rsidRPr="004E0807">
        <w:t xml:space="preserve">is adjusted for </w:t>
      </w:r>
      <w:r>
        <w:t xml:space="preserve">heritage and </w:t>
      </w:r>
      <w:r w:rsidRPr="004E0807">
        <w:t>community service obligations (CSO) to reflect the specialised nature of the land being valued.</w:t>
      </w:r>
    </w:p>
    <w:p w:rsidR="00850325" w:rsidRDefault="00850325" w:rsidP="00732AE4">
      <w:r w:rsidRPr="004E0807">
        <w:t xml:space="preserve">The </w:t>
      </w:r>
      <w:r>
        <w:t xml:space="preserve">heritage and </w:t>
      </w:r>
      <w:r w:rsidRPr="004E0807">
        <w:t>CSO adjustment</w:t>
      </w:r>
      <w:r>
        <w:t>s</w:t>
      </w:r>
      <w:r w:rsidRPr="004E0807">
        <w:t xml:space="preserve"> </w:t>
      </w:r>
      <w:r>
        <w:t>are</w:t>
      </w:r>
      <w:r w:rsidRPr="004E0807">
        <w:t xml:space="preserve"> a reflection of the valuer</w:t>
      </w:r>
      <w:r w:rsidR="007D51BF">
        <w:t>’</w:t>
      </w:r>
      <w:r w:rsidRPr="004E0807">
        <w:t>s assessment of the impact of restrictions associated with an asset to the extent that they are equally applicable to market participants</w:t>
      </w:r>
      <w:r w:rsidR="00322367">
        <w:t xml:space="preserve">. </w:t>
      </w:r>
      <w:r w:rsidRPr="004E0807">
        <w:t xml:space="preserve">This approach is in light of the highest and best use consideration required for fair value measurement, and takes into account the use of the asset that is physically possible, legally permissible, and financially feasible. </w:t>
      </w:r>
      <w:r>
        <w:t xml:space="preserve">As heritage and </w:t>
      </w:r>
      <w:r w:rsidRPr="004E0807">
        <w:t>CSO</w:t>
      </w:r>
      <w:r>
        <w:t xml:space="preserve"> adjustments</w:t>
      </w:r>
      <w:r w:rsidRPr="004E0807">
        <w:t xml:space="preserve"> are considered as significant unobservable inputs, specialised land would be classified as Level 3 fair value assets.</w:t>
      </w:r>
    </w:p>
    <w:p w:rsidR="00850325" w:rsidRDefault="00850325" w:rsidP="00732AE4">
      <w:r w:rsidRPr="00A07E7B">
        <w:t>For non</w:t>
      </w:r>
      <w:r w:rsidR="007D51BF">
        <w:noBreakHyphen/>
      </w:r>
      <w:r w:rsidRPr="00A07E7B">
        <w:t xml:space="preserve">specialised land, </w:t>
      </w:r>
      <w:r w:rsidRPr="00CF5DB6">
        <w:t>the assets are compared to sales of comparable assets which are considered to have nominal or no added improvement value. The assets are classified as Level 3 under the market approach as they contain significant unobservable adjustments.</w:t>
      </w:r>
    </w:p>
    <w:p w:rsidR="0064617E" w:rsidRDefault="00850325" w:rsidP="00732AE4">
      <w:r w:rsidRPr="004E0807">
        <w:t>For the Department</w:t>
      </w:r>
      <w:r w:rsidR="007D51BF">
        <w:t>’</w:t>
      </w:r>
      <w:r w:rsidRPr="004E0807">
        <w:t>s buildings</w:t>
      </w:r>
      <w:r>
        <w:t>, including heritage buildings</w:t>
      </w:r>
      <w:r w:rsidRPr="004E0807">
        <w:t xml:space="preserve">, the </w:t>
      </w:r>
      <w:r>
        <w:t>income approach is adopted</w:t>
      </w:r>
      <w:r w:rsidRPr="004E0807">
        <w:t xml:space="preserve">, adjusting for the associated depreciation. As </w:t>
      </w:r>
      <w:r>
        <w:t xml:space="preserve">rental per square metre, capitalisation rate and </w:t>
      </w:r>
      <w:r w:rsidRPr="004E0807">
        <w:t>depreciation adjustments are considered as significant unobservable inputs in nature, specialised buildings are classified as Level 3 fair value assets.</w:t>
      </w:r>
    </w:p>
    <w:p w:rsidR="00850325" w:rsidRDefault="00850325" w:rsidP="00732AE4">
      <w:r w:rsidRPr="004E0807">
        <w:t>Independent valuations of the Department</w:t>
      </w:r>
      <w:r w:rsidR="007D51BF">
        <w:t>’</w:t>
      </w:r>
      <w:r w:rsidRPr="004E0807">
        <w:t xml:space="preserve">s specialised land and buildings were performed by </w:t>
      </w:r>
      <w:r w:rsidRPr="00470241">
        <w:t>Valuer</w:t>
      </w:r>
      <w:r w:rsidR="007D51BF">
        <w:noBreakHyphen/>
      </w:r>
      <w:r w:rsidRPr="00470241">
        <w:t xml:space="preserve">General Victoria, Urbis, Napier and Blakeley Pty. Ltd. </w:t>
      </w:r>
      <w:r>
        <w:t>a</w:t>
      </w:r>
      <w:r w:rsidRPr="00470241">
        <w:t>nd Herron Todd White Pty. Ltd</w:t>
      </w:r>
      <w:r w:rsidRPr="004E0807">
        <w:t>, as at 30 June 2012</w:t>
      </w:r>
      <w:r w:rsidR="00322367">
        <w:t xml:space="preserve">. </w:t>
      </w:r>
      <w:r w:rsidRPr="004E0807">
        <w:t xml:space="preserve">The valuations were performed using the market approach adjusted for </w:t>
      </w:r>
      <w:r>
        <w:t xml:space="preserve">heritage and </w:t>
      </w:r>
      <w:r w:rsidRPr="004E0807">
        <w:t>CSO.</w:t>
      </w:r>
    </w:p>
    <w:p w:rsidR="00642B27" w:rsidRPr="00FB7B9F" w:rsidRDefault="0064617E" w:rsidP="00850325">
      <w:pPr>
        <w:pStyle w:val="Heading4"/>
      </w:pPr>
      <w:r>
        <w:br w:type="column"/>
      </w:r>
      <w:r w:rsidR="00642B27" w:rsidRPr="00FB7B9F">
        <w:lastRenderedPageBreak/>
        <w:t>Plant and equipment</w:t>
      </w:r>
    </w:p>
    <w:p w:rsidR="00642B27" w:rsidRDefault="00850325" w:rsidP="00732AE4">
      <w:r w:rsidRPr="004E0807">
        <w:t>Plant and equipment is held at fair value</w:t>
      </w:r>
      <w:r w:rsidR="00322367">
        <w:t xml:space="preserve">. </w:t>
      </w:r>
      <w:r w:rsidRPr="004E0807">
        <w:t>When plant and equipment is specialised in use, such that it is rarely sold other than as part of a going concern, fair value is determined using the depreciated replacement cost method.</w:t>
      </w:r>
    </w:p>
    <w:p w:rsidR="00850325" w:rsidRPr="00FB7B9F" w:rsidRDefault="00850325" w:rsidP="00732AE4">
      <w:r w:rsidRPr="004E0807">
        <w:t>There were no changes in valuation techniques throughout the period to 30 June</w:t>
      </w:r>
      <w:r w:rsidR="00AB12F5">
        <w:t xml:space="preserve"> </w:t>
      </w:r>
      <w:r w:rsidRPr="004E0807">
        <w:t>201</w:t>
      </w:r>
      <w:r>
        <w:t>5</w:t>
      </w:r>
      <w:r w:rsidR="00322367">
        <w:t xml:space="preserve">. </w:t>
      </w:r>
      <w:r w:rsidRPr="004E0807">
        <w:t>For all assets measured at fair value, the current use is considered the highest and best use.</w:t>
      </w:r>
    </w:p>
    <w:p w:rsidR="00642B27" w:rsidRPr="00FB7B9F" w:rsidRDefault="00642B27">
      <w:pPr>
        <w:spacing w:before="0" w:after="0"/>
      </w:pPr>
    </w:p>
    <w:p w:rsidR="00B33C10" w:rsidRPr="00FB7B9F" w:rsidRDefault="00B33C10" w:rsidP="002C29EF">
      <w:pPr>
        <w:pStyle w:val="Heading4"/>
        <w:sectPr w:rsidR="00B33C10" w:rsidRPr="00FB7B9F" w:rsidSect="007F6C96">
          <w:pgSz w:w="11909" w:h="16834" w:code="9"/>
          <w:pgMar w:top="1728" w:right="1152" w:bottom="1152" w:left="1152" w:header="720" w:footer="288" w:gutter="0"/>
          <w:cols w:num="2" w:space="708"/>
          <w:noEndnote/>
        </w:sectPr>
      </w:pPr>
    </w:p>
    <w:p w:rsidR="0064617E" w:rsidRDefault="0064617E">
      <w:pPr>
        <w:spacing w:before="0" w:after="0"/>
        <w:rPr>
          <w:rFonts w:ascii="Calibri" w:hAnsi="Calibri" w:cs="Arial"/>
          <w:b/>
          <w:color w:val="4D4D4D"/>
          <w:szCs w:val="20"/>
        </w:rPr>
      </w:pPr>
      <w:r>
        <w:lastRenderedPageBreak/>
        <w:br w:type="page"/>
      </w:r>
    </w:p>
    <w:p w:rsidR="00642B27" w:rsidRPr="00FB7B9F" w:rsidRDefault="00642B27" w:rsidP="002C29EF">
      <w:pPr>
        <w:pStyle w:val="Heading4"/>
      </w:pPr>
      <w:r w:rsidRPr="00FB7B9F">
        <w:lastRenderedPageBreak/>
        <w:t>Reconciliation of Level 3 fair value</w:t>
      </w:r>
    </w:p>
    <w:tbl>
      <w:tblPr>
        <w:tblW w:w="4311" w:type="pct"/>
        <w:tblLayout w:type="fixed"/>
        <w:tblCellMar>
          <w:left w:w="115" w:type="dxa"/>
          <w:right w:w="115" w:type="dxa"/>
        </w:tblCellMar>
        <w:tblLook w:val="04A0" w:firstRow="1" w:lastRow="0" w:firstColumn="1" w:lastColumn="0" w:noHBand="0" w:noVBand="1"/>
      </w:tblPr>
      <w:tblGrid>
        <w:gridCol w:w="3808"/>
        <w:gridCol w:w="1169"/>
        <w:gridCol w:w="1124"/>
        <w:gridCol w:w="1280"/>
        <w:gridCol w:w="1099"/>
      </w:tblGrid>
      <w:tr w:rsidR="00B93414" w:rsidRPr="00FB7B9F" w:rsidTr="0064617E">
        <w:trPr>
          <w:trHeight w:val="1020"/>
        </w:trPr>
        <w:tc>
          <w:tcPr>
            <w:tcW w:w="2245" w:type="pct"/>
            <w:tcBorders>
              <w:top w:val="nil"/>
              <w:left w:val="nil"/>
              <w:bottom w:val="nil"/>
              <w:right w:val="nil"/>
            </w:tcBorders>
            <w:shd w:val="clear" w:color="auto" w:fill="auto"/>
            <w:noWrap/>
          </w:tcPr>
          <w:p w:rsidR="00B93414" w:rsidRPr="00FB7B9F" w:rsidRDefault="00B93414" w:rsidP="00957320">
            <w:pPr>
              <w:pStyle w:val="TableText"/>
            </w:pPr>
          </w:p>
        </w:tc>
        <w:tc>
          <w:tcPr>
            <w:tcW w:w="689" w:type="pct"/>
            <w:tcBorders>
              <w:top w:val="nil"/>
              <w:left w:val="nil"/>
              <w:bottom w:val="nil"/>
              <w:right w:val="nil"/>
            </w:tcBorders>
            <w:shd w:val="clear" w:color="auto" w:fill="auto"/>
            <w:vAlign w:val="bottom"/>
          </w:tcPr>
          <w:p w:rsidR="00B93414" w:rsidRPr="00FB7B9F" w:rsidRDefault="00B93414" w:rsidP="00957320">
            <w:pPr>
              <w:pStyle w:val="TableTextHeadingRight"/>
            </w:pPr>
            <w:r w:rsidRPr="00FB7B9F">
              <w:t>Specialised land</w:t>
            </w:r>
          </w:p>
        </w:tc>
        <w:tc>
          <w:tcPr>
            <w:tcW w:w="663" w:type="pct"/>
            <w:tcBorders>
              <w:top w:val="nil"/>
              <w:left w:val="nil"/>
              <w:bottom w:val="nil"/>
              <w:right w:val="nil"/>
            </w:tcBorders>
            <w:shd w:val="clear" w:color="auto" w:fill="auto"/>
            <w:vAlign w:val="bottom"/>
          </w:tcPr>
          <w:p w:rsidR="00B93414" w:rsidRPr="00FB7B9F" w:rsidRDefault="00B93414" w:rsidP="002C29EF">
            <w:pPr>
              <w:pStyle w:val="TableTextHeadingRight"/>
            </w:pPr>
            <w:r w:rsidRPr="00FB7B9F">
              <w:t>Non</w:t>
            </w:r>
            <w:r w:rsidR="007D51BF">
              <w:noBreakHyphen/>
            </w:r>
            <w:r w:rsidRPr="00FB7B9F">
              <w:br/>
              <w:t>specialised land</w:t>
            </w:r>
          </w:p>
        </w:tc>
        <w:tc>
          <w:tcPr>
            <w:tcW w:w="755" w:type="pct"/>
            <w:tcBorders>
              <w:top w:val="nil"/>
              <w:left w:val="nil"/>
              <w:bottom w:val="nil"/>
              <w:right w:val="nil"/>
            </w:tcBorders>
            <w:shd w:val="clear" w:color="auto" w:fill="auto"/>
            <w:vAlign w:val="bottom"/>
          </w:tcPr>
          <w:p w:rsidR="00B93414" w:rsidRPr="00FB7B9F" w:rsidRDefault="008A695D" w:rsidP="00957320">
            <w:pPr>
              <w:pStyle w:val="TableTextHeadingRight"/>
            </w:pPr>
            <w:r>
              <w:t>B</w:t>
            </w:r>
            <w:r w:rsidR="00B93414" w:rsidRPr="00FB7B9F">
              <w:t>uildings (including heritage buildings)</w:t>
            </w:r>
          </w:p>
        </w:tc>
        <w:tc>
          <w:tcPr>
            <w:tcW w:w="648" w:type="pct"/>
            <w:tcBorders>
              <w:top w:val="nil"/>
              <w:left w:val="nil"/>
              <w:bottom w:val="nil"/>
              <w:right w:val="nil"/>
            </w:tcBorders>
            <w:shd w:val="clear" w:color="auto" w:fill="auto"/>
            <w:vAlign w:val="bottom"/>
          </w:tcPr>
          <w:p w:rsidR="00B93414" w:rsidRPr="00FB7B9F" w:rsidRDefault="000723EF" w:rsidP="00957320">
            <w:pPr>
              <w:pStyle w:val="TableTextHeadingRight"/>
            </w:pPr>
            <w:r w:rsidRPr="00FB7B9F">
              <w:t xml:space="preserve">Office </w:t>
            </w:r>
            <w:r w:rsidR="00B93414" w:rsidRPr="00FB7B9F">
              <w:t xml:space="preserve">and </w:t>
            </w:r>
            <w:r w:rsidRPr="00FB7B9F">
              <w:t xml:space="preserve">computer </w:t>
            </w:r>
            <w:r w:rsidR="00B93414" w:rsidRPr="00FB7B9F">
              <w:t>equipment</w:t>
            </w:r>
          </w:p>
        </w:tc>
      </w:tr>
      <w:tr w:rsidR="00B93414" w:rsidRPr="00FB7B9F" w:rsidTr="0064617E">
        <w:trPr>
          <w:trHeight w:val="255"/>
        </w:trPr>
        <w:tc>
          <w:tcPr>
            <w:tcW w:w="2245" w:type="pct"/>
            <w:tcBorders>
              <w:top w:val="nil"/>
              <w:left w:val="nil"/>
              <w:bottom w:val="nil"/>
              <w:right w:val="nil"/>
            </w:tcBorders>
            <w:shd w:val="clear" w:color="auto" w:fill="auto"/>
            <w:hideMark/>
          </w:tcPr>
          <w:p w:rsidR="00B93414" w:rsidRPr="00FB7B9F" w:rsidRDefault="00596317" w:rsidP="00957320">
            <w:pPr>
              <w:pStyle w:val="TableText"/>
              <w:rPr>
                <w:b/>
              </w:rPr>
            </w:pPr>
            <w:r>
              <w:rPr>
                <w:b/>
              </w:rPr>
              <w:t>2015</w:t>
            </w:r>
          </w:p>
        </w:tc>
        <w:tc>
          <w:tcPr>
            <w:tcW w:w="689" w:type="pct"/>
            <w:tcBorders>
              <w:top w:val="nil"/>
              <w:left w:val="nil"/>
              <w:bottom w:val="nil"/>
              <w:right w:val="nil"/>
            </w:tcBorders>
            <w:shd w:val="clear" w:color="auto" w:fill="auto"/>
            <w:hideMark/>
          </w:tcPr>
          <w:p w:rsidR="00B93414" w:rsidRPr="00FB7B9F" w:rsidRDefault="00B93414" w:rsidP="00957320">
            <w:pPr>
              <w:pStyle w:val="TableTextHeadingRight"/>
              <w:rPr>
                <w:bCs/>
              </w:rPr>
            </w:pPr>
            <w:r w:rsidRPr="00FB7B9F">
              <w:rPr>
                <w:bCs/>
              </w:rPr>
              <w:t>$</w:t>
            </w:r>
            <w:r w:rsidR="007D51BF">
              <w:rPr>
                <w:bCs/>
              </w:rPr>
              <w:t>’</w:t>
            </w:r>
            <w:r w:rsidRPr="00FB7B9F">
              <w:rPr>
                <w:bCs/>
              </w:rPr>
              <w:t>000</w:t>
            </w:r>
          </w:p>
        </w:tc>
        <w:tc>
          <w:tcPr>
            <w:tcW w:w="663" w:type="pct"/>
            <w:tcBorders>
              <w:top w:val="nil"/>
              <w:left w:val="nil"/>
              <w:bottom w:val="nil"/>
              <w:right w:val="nil"/>
            </w:tcBorders>
            <w:shd w:val="clear" w:color="auto" w:fill="auto"/>
            <w:hideMark/>
          </w:tcPr>
          <w:p w:rsidR="00B93414" w:rsidRPr="00FB7B9F" w:rsidRDefault="00B93414" w:rsidP="00957320">
            <w:pPr>
              <w:pStyle w:val="TableTextHeadingRight"/>
              <w:rPr>
                <w:bCs/>
              </w:rPr>
            </w:pPr>
            <w:r w:rsidRPr="00FB7B9F">
              <w:rPr>
                <w:bCs/>
              </w:rPr>
              <w:t>$</w:t>
            </w:r>
            <w:r w:rsidR="007D51BF">
              <w:rPr>
                <w:bCs/>
              </w:rPr>
              <w:t>’</w:t>
            </w:r>
            <w:r w:rsidRPr="00FB7B9F">
              <w:rPr>
                <w:bCs/>
              </w:rPr>
              <w:t>000</w:t>
            </w:r>
          </w:p>
        </w:tc>
        <w:tc>
          <w:tcPr>
            <w:tcW w:w="755" w:type="pct"/>
            <w:tcBorders>
              <w:top w:val="nil"/>
              <w:left w:val="nil"/>
              <w:bottom w:val="nil"/>
              <w:right w:val="nil"/>
            </w:tcBorders>
            <w:shd w:val="clear" w:color="auto" w:fill="auto"/>
            <w:hideMark/>
          </w:tcPr>
          <w:p w:rsidR="00B93414" w:rsidRPr="00FB7B9F" w:rsidRDefault="00B93414" w:rsidP="00957320">
            <w:pPr>
              <w:pStyle w:val="TableTextHeadingRight"/>
              <w:rPr>
                <w:bCs/>
              </w:rPr>
            </w:pPr>
            <w:r w:rsidRPr="00FB7B9F">
              <w:rPr>
                <w:bCs/>
              </w:rPr>
              <w:t>$</w:t>
            </w:r>
            <w:r w:rsidR="007D51BF">
              <w:rPr>
                <w:bCs/>
              </w:rPr>
              <w:t>’</w:t>
            </w:r>
            <w:r w:rsidRPr="00FB7B9F">
              <w:rPr>
                <w:bCs/>
              </w:rPr>
              <w:t>000</w:t>
            </w:r>
          </w:p>
        </w:tc>
        <w:tc>
          <w:tcPr>
            <w:tcW w:w="648" w:type="pct"/>
            <w:tcBorders>
              <w:top w:val="nil"/>
              <w:left w:val="nil"/>
              <w:bottom w:val="nil"/>
              <w:right w:val="nil"/>
            </w:tcBorders>
            <w:shd w:val="clear" w:color="auto" w:fill="auto"/>
            <w:hideMark/>
          </w:tcPr>
          <w:p w:rsidR="00B93414" w:rsidRPr="00FB7B9F" w:rsidRDefault="00B93414" w:rsidP="00957320">
            <w:pPr>
              <w:pStyle w:val="TableTextHeadingRight"/>
              <w:rPr>
                <w:bCs/>
              </w:rPr>
            </w:pPr>
            <w:r w:rsidRPr="00FB7B9F">
              <w:rPr>
                <w:bCs/>
              </w:rPr>
              <w:t>$</w:t>
            </w:r>
            <w:r w:rsidR="007D51BF">
              <w:rPr>
                <w:bCs/>
              </w:rPr>
              <w:t>’</w:t>
            </w:r>
            <w:r w:rsidRPr="00FB7B9F">
              <w:rPr>
                <w:bCs/>
              </w:rPr>
              <w:t>000</w:t>
            </w:r>
          </w:p>
        </w:tc>
      </w:tr>
      <w:tr w:rsidR="0064617E" w:rsidRPr="00FB7B9F" w:rsidTr="0083796D">
        <w:trPr>
          <w:trHeight w:val="270"/>
        </w:trPr>
        <w:tc>
          <w:tcPr>
            <w:tcW w:w="2245" w:type="pct"/>
            <w:tcBorders>
              <w:top w:val="nil"/>
              <w:left w:val="nil"/>
              <w:bottom w:val="nil"/>
              <w:right w:val="nil"/>
            </w:tcBorders>
            <w:shd w:val="clear" w:color="auto" w:fill="auto"/>
            <w:vAlign w:val="bottom"/>
          </w:tcPr>
          <w:p w:rsidR="0064617E" w:rsidRPr="00FB7B9F" w:rsidRDefault="0064617E" w:rsidP="00957320">
            <w:pPr>
              <w:pStyle w:val="TableText"/>
              <w:rPr>
                <w:b/>
              </w:rPr>
            </w:pPr>
            <w:r w:rsidRPr="00FB7B9F">
              <w:rPr>
                <w:b/>
              </w:rPr>
              <w:t>Opening balance</w:t>
            </w:r>
          </w:p>
        </w:tc>
        <w:tc>
          <w:tcPr>
            <w:tcW w:w="689" w:type="pct"/>
            <w:tcBorders>
              <w:top w:val="nil"/>
              <w:left w:val="nil"/>
              <w:bottom w:val="nil"/>
              <w:right w:val="nil"/>
            </w:tcBorders>
            <w:shd w:val="clear" w:color="auto" w:fill="D9D9D9"/>
          </w:tcPr>
          <w:p w:rsidR="0064617E" w:rsidRPr="004E0807" w:rsidRDefault="0064617E" w:rsidP="0064617E">
            <w:pPr>
              <w:pStyle w:val="TableTextRightBold"/>
            </w:pPr>
            <w:r>
              <w:t>348 889</w:t>
            </w:r>
          </w:p>
        </w:tc>
        <w:tc>
          <w:tcPr>
            <w:tcW w:w="663" w:type="pct"/>
            <w:tcBorders>
              <w:top w:val="nil"/>
              <w:left w:val="nil"/>
              <w:bottom w:val="nil"/>
              <w:right w:val="nil"/>
            </w:tcBorders>
            <w:shd w:val="clear" w:color="auto" w:fill="auto"/>
          </w:tcPr>
          <w:p w:rsidR="0064617E" w:rsidRPr="004E0807" w:rsidRDefault="0064617E" w:rsidP="0064617E">
            <w:pPr>
              <w:pStyle w:val="TableTextRightBold"/>
            </w:pPr>
            <w:r>
              <w:t>17 291</w:t>
            </w:r>
          </w:p>
        </w:tc>
        <w:tc>
          <w:tcPr>
            <w:tcW w:w="755" w:type="pct"/>
            <w:tcBorders>
              <w:top w:val="nil"/>
              <w:left w:val="nil"/>
              <w:bottom w:val="nil"/>
              <w:right w:val="nil"/>
            </w:tcBorders>
            <w:shd w:val="clear" w:color="auto" w:fill="D9D9D9"/>
          </w:tcPr>
          <w:p w:rsidR="0064617E" w:rsidRPr="004E0807" w:rsidRDefault="0064617E" w:rsidP="0064617E">
            <w:pPr>
              <w:pStyle w:val="TableTextRightBold"/>
            </w:pPr>
            <w:r>
              <w:t>142 764</w:t>
            </w:r>
          </w:p>
        </w:tc>
        <w:tc>
          <w:tcPr>
            <w:tcW w:w="648" w:type="pct"/>
            <w:tcBorders>
              <w:top w:val="nil"/>
              <w:left w:val="nil"/>
              <w:bottom w:val="nil"/>
              <w:right w:val="nil"/>
            </w:tcBorders>
            <w:shd w:val="clear" w:color="auto" w:fill="auto"/>
          </w:tcPr>
          <w:p w:rsidR="0064617E" w:rsidRPr="004E0807" w:rsidRDefault="0064617E" w:rsidP="0064617E">
            <w:pPr>
              <w:pStyle w:val="TableTextRightBold"/>
            </w:pPr>
            <w:r>
              <w:t>3 878</w:t>
            </w:r>
          </w:p>
        </w:tc>
      </w:tr>
      <w:tr w:rsidR="0064617E" w:rsidRPr="00FB7B9F" w:rsidTr="0083796D">
        <w:trPr>
          <w:trHeight w:val="255"/>
        </w:trPr>
        <w:tc>
          <w:tcPr>
            <w:tcW w:w="2245" w:type="pct"/>
            <w:tcBorders>
              <w:top w:val="nil"/>
              <w:left w:val="nil"/>
              <w:bottom w:val="nil"/>
              <w:right w:val="nil"/>
            </w:tcBorders>
            <w:shd w:val="clear" w:color="auto" w:fill="auto"/>
            <w:vAlign w:val="bottom"/>
          </w:tcPr>
          <w:p w:rsidR="0064617E" w:rsidRPr="00FB7B9F" w:rsidRDefault="0064617E" w:rsidP="00957320">
            <w:pPr>
              <w:pStyle w:val="TableText"/>
            </w:pPr>
            <w:r w:rsidRPr="00FB7B9F">
              <w:t>Net purchases/(sales)</w:t>
            </w:r>
          </w:p>
        </w:tc>
        <w:tc>
          <w:tcPr>
            <w:tcW w:w="689" w:type="pct"/>
            <w:tcBorders>
              <w:top w:val="nil"/>
              <w:left w:val="nil"/>
              <w:bottom w:val="nil"/>
              <w:right w:val="nil"/>
            </w:tcBorders>
            <w:shd w:val="clear" w:color="auto" w:fill="D9D9D9"/>
          </w:tcPr>
          <w:p w:rsidR="0064617E" w:rsidRPr="004E0807" w:rsidRDefault="0064617E" w:rsidP="00DD2F1D">
            <w:pPr>
              <w:pStyle w:val="TableTextRight"/>
            </w:pPr>
          </w:p>
        </w:tc>
        <w:tc>
          <w:tcPr>
            <w:tcW w:w="663" w:type="pct"/>
            <w:tcBorders>
              <w:top w:val="nil"/>
              <w:left w:val="nil"/>
              <w:bottom w:val="nil"/>
              <w:right w:val="nil"/>
            </w:tcBorders>
            <w:shd w:val="clear" w:color="auto" w:fill="auto"/>
          </w:tcPr>
          <w:p w:rsidR="0064617E" w:rsidRPr="004E0807" w:rsidRDefault="003C5E15" w:rsidP="00DD2F1D">
            <w:pPr>
              <w:pStyle w:val="TableTextRight"/>
            </w:pPr>
            <w:r>
              <w:t>–</w:t>
            </w:r>
          </w:p>
        </w:tc>
        <w:tc>
          <w:tcPr>
            <w:tcW w:w="755" w:type="pct"/>
            <w:tcBorders>
              <w:top w:val="nil"/>
              <w:left w:val="nil"/>
              <w:bottom w:val="nil"/>
              <w:right w:val="nil"/>
            </w:tcBorders>
            <w:shd w:val="clear" w:color="auto" w:fill="D9D9D9"/>
          </w:tcPr>
          <w:p w:rsidR="0064617E" w:rsidRPr="004E0807" w:rsidRDefault="0064617E" w:rsidP="00DD2F1D">
            <w:pPr>
              <w:pStyle w:val="TableTextRight"/>
            </w:pPr>
            <w:r>
              <w:t>65</w:t>
            </w:r>
          </w:p>
        </w:tc>
        <w:tc>
          <w:tcPr>
            <w:tcW w:w="648" w:type="pct"/>
            <w:tcBorders>
              <w:top w:val="nil"/>
              <w:left w:val="nil"/>
              <w:bottom w:val="nil"/>
              <w:right w:val="nil"/>
            </w:tcBorders>
            <w:shd w:val="clear" w:color="auto" w:fill="auto"/>
          </w:tcPr>
          <w:p w:rsidR="0064617E" w:rsidRPr="004E0807" w:rsidRDefault="0064617E" w:rsidP="00DD2F1D">
            <w:pPr>
              <w:pStyle w:val="TableTextRight"/>
            </w:pPr>
            <w:r>
              <w:rPr>
                <w:bCs/>
              </w:rPr>
              <w:t>195</w:t>
            </w:r>
          </w:p>
        </w:tc>
      </w:tr>
      <w:tr w:rsidR="0064617E" w:rsidRPr="00FB7B9F" w:rsidTr="0083796D">
        <w:trPr>
          <w:trHeight w:val="255"/>
        </w:trPr>
        <w:tc>
          <w:tcPr>
            <w:tcW w:w="2245" w:type="pct"/>
            <w:tcBorders>
              <w:top w:val="nil"/>
              <w:left w:val="nil"/>
              <w:bottom w:val="nil"/>
              <w:right w:val="nil"/>
            </w:tcBorders>
            <w:shd w:val="clear" w:color="auto" w:fill="auto"/>
            <w:vAlign w:val="bottom"/>
          </w:tcPr>
          <w:p w:rsidR="0064617E" w:rsidRPr="00FB7B9F" w:rsidRDefault="0064617E" w:rsidP="00957320">
            <w:pPr>
              <w:pStyle w:val="TableText"/>
            </w:pPr>
            <w:r w:rsidRPr="00FB7B9F">
              <w:t>Transfers through contributed capital</w:t>
            </w:r>
          </w:p>
        </w:tc>
        <w:tc>
          <w:tcPr>
            <w:tcW w:w="689" w:type="pct"/>
            <w:tcBorders>
              <w:top w:val="nil"/>
              <w:left w:val="nil"/>
              <w:bottom w:val="nil"/>
              <w:right w:val="nil"/>
            </w:tcBorders>
            <w:shd w:val="clear" w:color="auto" w:fill="D9D9D9"/>
          </w:tcPr>
          <w:p w:rsidR="0064617E" w:rsidRDefault="0064617E" w:rsidP="00DD2F1D">
            <w:pPr>
              <w:pStyle w:val="TableTextRight"/>
            </w:pPr>
          </w:p>
        </w:tc>
        <w:tc>
          <w:tcPr>
            <w:tcW w:w="663" w:type="pct"/>
            <w:tcBorders>
              <w:top w:val="nil"/>
              <w:left w:val="nil"/>
              <w:bottom w:val="nil"/>
              <w:right w:val="nil"/>
            </w:tcBorders>
            <w:shd w:val="clear" w:color="auto" w:fill="auto"/>
          </w:tcPr>
          <w:p w:rsidR="0064617E" w:rsidRPr="004E0807" w:rsidRDefault="0064617E" w:rsidP="00DD2F1D">
            <w:pPr>
              <w:pStyle w:val="TableTextRight"/>
            </w:pPr>
          </w:p>
        </w:tc>
        <w:tc>
          <w:tcPr>
            <w:tcW w:w="755" w:type="pct"/>
            <w:tcBorders>
              <w:top w:val="nil"/>
              <w:left w:val="nil"/>
              <w:bottom w:val="nil"/>
              <w:right w:val="nil"/>
            </w:tcBorders>
            <w:shd w:val="clear" w:color="auto" w:fill="D9D9D9"/>
          </w:tcPr>
          <w:p w:rsidR="0064617E" w:rsidRDefault="0064617E" w:rsidP="00DD2F1D">
            <w:pPr>
              <w:pStyle w:val="TableTextRight"/>
            </w:pPr>
          </w:p>
        </w:tc>
        <w:tc>
          <w:tcPr>
            <w:tcW w:w="648" w:type="pct"/>
            <w:tcBorders>
              <w:top w:val="nil"/>
              <w:left w:val="nil"/>
              <w:bottom w:val="nil"/>
              <w:right w:val="nil"/>
            </w:tcBorders>
            <w:shd w:val="clear" w:color="auto" w:fill="auto"/>
          </w:tcPr>
          <w:p w:rsidR="0064617E" w:rsidRDefault="0064617E" w:rsidP="00DD2F1D">
            <w:pPr>
              <w:pStyle w:val="TableTextRight"/>
            </w:pPr>
          </w:p>
        </w:tc>
      </w:tr>
      <w:tr w:rsidR="0064617E" w:rsidRPr="00FB7B9F" w:rsidTr="0083796D">
        <w:trPr>
          <w:trHeight w:val="255"/>
        </w:trPr>
        <w:tc>
          <w:tcPr>
            <w:tcW w:w="2245" w:type="pct"/>
            <w:tcBorders>
              <w:top w:val="nil"/>
              <w:left w:val="nil"/>
              <w:bottom w:val="nil"/>
              <w:right w:val="nil"/>
            </w:tcBorders>
            <w:shd w:val="clear" w:color="auto" w:fill="auto"/>
            <w:vAlign w:val="bottom"/>
          </w:tcPr>
          <w:p w:rsidR="0064617E" w:rsidRPr="0064617E" w:rsidRDefault="0064617E" w:rsidP="0064617E">
            <w:pPr>
              <w:pStyle w:val="TableText"/>
            </w:pPr>
            <w:r>
              <w:t>Machinery of government transfers</w:t>
            </w:r>
          </w:p>
        </w:tc>
        <w:tc>
          <w:tcPr>
            <w:tcW w:w="689" w:type="pct"/>
            <w:tcBorders>
              <w:top w:val="nil"/>
              <w:left w:val="nil"/>
              <w:bottom w:val="nil"/>
              <w:right w:val="nil"/>
            </w:tcBorders>
            <w:shd w:val="clear" w:color="auto" w:fill="D9D9D9"/>
          </w:tcPr>
          <w:p w:rsidR="0064617E" w:rsidRPr="004E0807" w:rsidRDefault="0064617E" w:rsidP="00DD2F1D">
            <w:pPr>
              <w:pStyle w:val="TableTextRight"/>
            </w:pPr>
          </w:p>
        </w:tc>
        <w:tc>
          <w:tcPr>
            <w:tcW w:w="663" w:type="pct"/>
            <w:tcBorders>
              <w:top w:val="nil"/>
              <w:left w:val="nil"/>
              <w:bottom w:val="nil"/>
              <w:right w:val="nil"/>
            </w:tcBorders>
            <w:shd w:val="clear" w:color="auto" w:fill="auto"/>
          </w:tcPr>
          <w:p w:rsidR="0064617E" w:rsidRPr="004E0807" w:rsidRDefault="0064617E" w:rsidP="00DD2F1D">
            <w:pPr>
              <w:pStyle w:val="TableTextRight"/>
            </w:pPr>
          </w:p>
        </w:tc>
        <w:tc>
          <w:tcPr>
            <w:tcW w:w="755" w:type="pct"/>
            <w:tcBorders>
              <w:top w:val="nil"/>
              <w:left w:val="nil"/>
              <w:bottom w:val="nil"/>
              <w:right w:val="nil"/>
            </w:tcBorders>
            <w:shd w:val="clear" w:color="auto" w:fill="D9D9D9"/>
          </w:tcPr>
          <w:p w:rsidR="0064617E" w:rsidRPr="004E0807" w:rsidRDefault="0064617E" w:rsidP="00DD2F1D">
            <w:pPr>
              <w:pStyle w:val="TableTextRight"/>
            </w:pPr>
            <w:r>
              <w:t>(190)</w:t>
            </w:r>
          </w:p>
        </w:tc>
        <w:tc>
          <w:tcPr>
            <w:tcW w:w="648" w:type="pct"/>
            <w:tcBorders>
              <w:top w:val="nil"/>
              <w:left w:val="nil"/>
              <w:bottom w:val="nil"/>
              <w:right w:val="nil"/>
            </w:tcBorders>
            <w:shd w:val="clear" w:color="auto" w:fill="auto"/>
          </w:tcPr>
          <w:p w:rsidR="0064617E" w:rsidRPr="004E0807" w:rsidRDefault="0064617E" w:rsidP="00DD2F1D">
            <w:pPr>
              <w:pStyle w:val="TableTextRight"/>
            </w:pPr>
            <w:r>
              <w:t>(2)</w:t>
            </w:r>
          </w:p>
        </w:tc>
      </w:tr>
      <w:tr w:rsidR="0064617E" w:rsidRPr="00FB7B9F" w:rsidTr="0083796D">
        <w:trPr>
          <w:trHeight w:val="255"/>
        </w:trPr>
        <w:tc>
          <w:tcPr>
            <w:tcW w:w="2245" w:type="pct"/>
            <w:tcBorders>
              <w:top w:val="nil"/>
              <w:left w:val="nil"/>
              <w:bottom w:val="nil"/>
              <w:right w:val="nil"/>
            </w:tcBorders>
            <w:shd w:val="clear" w:color="auto" w:fill="auto"/>
            <w:vAlign w:val="bottom"/>
          </w:tcPr>
          <w:p w:rsidR="0064617E" w:rsidRPr="00FB7B9F" w:rsidRDefault="0064617E" w:rsidP="00957320">
            <w:pPr>
              <w:pStyle w:val="TableText"/>
            </w:pPr>
            <w:r w:rsidRPr="00FB7B9F">
              <w:t>Transfer between classes</w:t>
            </w:r>
          </w:p>
        </w:tc>
        <w:tc>
          <w:tcPr>
            <w:tcW w:w="689" w:type="pct"/>
            <w:tcBorders>
              <w:top w:val="nil"/>
              <w:left w:val="nil"/>
              <w:bottom w:val="nil"/>
              <w:right w:val="nil"/>
            </w:tcBorders>
            <w:shd w:val="clear" w:color="auto" w:fill="D9D9D9"/>
          </w:tcPr>
          <w:p w:rsidR="0064617E" w:rsidRPr="004E0807" w:rsidRDefault="0064617E" w:rsidP="00DD2F1D">
            <w:pPr>
              <w:pStyle w:val="TableTextRight"/>
            </w:pPr>
          </w:p>
        </w:tc>
        <w:tc>
          <w:tcPr>
            <w:tcW w:w="663" w:type="pct"/>
            <w:tcBorders>
              <w:top w:val="nil"/>
              <w:left w:val="nil"/>
              <w:bottom w:val="nil"/>
              <w:right w:val="nil"/>
            </w:tcBorders>
            <w:shd w:val="clear" w:color="auto" w:fill="auto"/>
          </w:tcPr>
          <w:p w:rsidR="0064617E" w:rsidRPr="004E0807" w:rsidRDefault="0064617E" w:rsidP="00DD2F1D">
            <w:pPr>
              <w:pStyle w:val="TableTextRight"/>
            </w:pPr>
          </w:p>
        </w:tc>
        <w:tc>
          <w:tcPr>
            <w:tcW w:w="755" w:type="pct"/>
            <w:tcBorders>
              <w:top w:val="nil"/>
              <w:left w:val="nil"/>
              <w:bottom w:val="nil"/>
              <w:right w:val="nil"/>
            </w:tcBorders>
            <w:shd w:val="clear" w:color="auto" w:fill="D9D9D9"/>
          </w:tcPr>
          <w:p w:rsidR="0064617E" w:rsidRPr="004E0807" w:rsidRDefault="0064617E" w:rsidP="00DD2F1D">
            <w:pPr>
              <w:pStyle w:val="TableTextRight"/>
            </w:pPr>
            <w:r>
              <w:t>4 174</w:t>
            </w:r>
          </w:p>
        </w:tc>
        <w:tc>
          <w:tcPr>
            <w:tcW w:w="648" w:type="pct"/>
            <w:tcBorders>
              <w:top w:val="nil"/>
              <w:left w:val="nil"/>
              <w:bottom w:val="nil"/>
              <w:right w:val="nil"/>
            </w:tcBorders>
            <w:shd w:val="clear" w:color="auto" w:fill="auto"/>
          </w:tcPr>
          <w:p w:rsidR="0064617E" w:rsidRPr="004E0807" w:rsidRDefault="0064617E" w:rsidP="00DD2F1D">
            <w:pPr>
              <w:pStyle w:val="TableTextRight"/>
            </w:pPr>
            <w:r>
              <w:rPr>
                <w:bCs/>
              </w:rPr>
              <w:t>35</w:t>
            </w:r>
          </w:p>
        </w:tc>
      </w:tr>
      <w:tr w:rsidR="0064617E" w:rsidRPr="00FB7B9F" w:rsidTr="0083796D">
        <w:trPr>
          <w:trHeight w:val="255"/>
        </w:trPr>
        <w:tc>
          <w:tcPr>
            <w:tcW w:w="2245" w:type="pct"/>
            <w:tcBorders>
              <w:top w:val="nil"/>
              <w:left w:val="nil"/>
              <w:bottom w:val="nil"/>
              <w:right w:val="nil"/>
            </w:tcBorders>
            <w:shd w:val="clear" w:color="auto" w:fill="auto"/>
            <w:vAlign w:val="bottom"/>
          </w:tcPr>
          <w:p w:rsidR="0064617E" w:rsidRPr="00FB7B9F" w:rsidRDefault="0064617E" w:rsidP="00957320">
            <w:pPr>
              <w:pStyle w:val="TableText"/>
            </w:pPr>
            <w:r w:rsidRPr="00FB7B9F">
              <w:t>Transfer to intangible assets</w:t>
            </w:r>
          </w:p>
        </w:tc>
        <w:tc>
          <w:tcPr>
            <w:tcW w:w="689" w:type="pct"/>
            <w:tcBorders>
              <w:top w:val="nil"/>
              <w:left w:val="nil"/>
              <w:bottom w:val="nil"/>
              <w:right w:val="nil"/>
            </w:tcBorders>
            <w:shd w:val="clear" w:color="auto" w:fill="D9D9D9"/>
          </w:tcPr>
          <w:p w:rsidR="0064617E" w:rsidRDefault="0064617E" w:rsidP="00DD2F1D">
            <w:pPr>
              <w:pStyle w:val="TableTextRight"/>
            </w:pPr>
          </w:p>
        </w:tc>
        <w:tc>
          <w:tcPr>
            <w:tcW w:w="663" w:type="pct"/>
            <w:tcBorders>
              <w:top w:val="nil"/>
              <w:left w:val="nil"/>
              <w:bottom w:val="nil"/>
              <w:right w:val="nil"/>
            </w:tcBorders>
            <w:shd w:val="clear" w:color="auto" w:fill="auto"/>
          </w:tcPr>
          <w:p w:rsidR="0064617E" w:rsidRPr="004E0807" w:rsidRDefault="0064617E" w:rsidP="00DD2F1D">
            <w:pPr>
              <w:pStyle w:val="TableTextRight"/>
            </w:pPr>
          </w:p>
        </w:tc>
        <w:tc>
          <w:tcPr>
            <w:tcW w:w="755" w:type="pct"/>
            <w:tcBorders>
              <w:top w:val="nil"/>
              <w:left w:val="nil"/>
              <w:bottom w:val="nil"/>
              <w:right w:val="nil"/>
            </w:tcBorders>
            <w:shd w:val="clear" w:color="auto" w:fill="D9D9D9"/>
          </w:tcPr>
          <w:p w:rsidR="0064617E" w:rsidRDefault="0064617E" w:rsidP="00DD2F1D">
            <w:pPr>
              <w:pStyle w:val="TableTextRight"/>
            </w:pPr>
          </w:p>
        </w:tc>
        <w:tc>
          <w:tcPr>
            <w:tcW w:w="648" w:type="pct"/>
            <w:tcBorders>
              <w:top w:val="nil"/>
              <w:left w:val="nil"/>
              <w:bottom w:val="nil"/>
              <w:right w:val="nil"/>
            </w:tcBorders>
            <w:shd w:val="clear" w:color="auto" w:fill="auto"/>
          </w:tcPr>
          <w:p w:rsidR="0064617E" w:rsidRDefault="0064617E" w:rsidP="00DD2F1D">
            <w:pPr>
              <w:pStyle w:val="TableTextRight"/>
            </w:pPr>
            <w:r>
              <w:rPr>
                <w:bCs/>
              </w:rPr>
              <w:t>(618)</w:t>
            </w:r>
          </w:p>
        </w:tc>
      </w:tr>
      <w:tr w:rsidR="0064617E" w:rsidRPr="00FB7B9F" w:rsidTr="0083796D">
        <w:trPr>
          <w:trHeight w:val="255"/>
        </w:trPr>
        <w:tc>
          <w:tcPr>
            <w:tcW w:w="2245" w:type="pct"/>
            <w:tcBorders>
              <w:top w:val="nil"/>
              <w:left w:val="nil"/>
              <w:bottom w:val="nil"/>
              <w:right w:val="nil"/>
            </w:tcBorders>
            <w:shd w:val="clear" w:color="auto" w:fill="auto"/>
            <w:vAlign w:val="bottom"/>
          </w:tcPr>
          <w:p w:rsidR="0064617E" w:rsidRPr="0064617E" w:rsidRDefault="0064617E" w:rsidP="0064617E">
            <w:pPr>
              <w:pStyle w:val="TableText"/>
            </w:pPr>
            <w:r>
              <w:t>Transfers from/(to) held for sale</w:t>
            </w:r>
          </w:p>
        </w:tc>
        <w:tc>
          <w:tcPr>
            <w:tcW w:w="689" w:type="pct"/>
            <w:tcBorders>
              <w:top w:val="nil"/>
              <w:left w:val="nil"/>
              <w:bottom w:val="nil"/>
              <w:right w:val="nil"/>
            </w:tcBorders>
            <w:shd w:val="clear" w:color="auto" w:fill="D9D9D9"/>
          </w:tcPr>
          <w:p w:rsidR="0064617E" w:rsidRPr="004E0807" w:rsidRDefault="0064617E" w:rsidP="00DD2F1D">
            <w:pPr>
              <w:pStyle w:val="TableTextRight"/>
            </w:pPr>
          </w:p>
        </w:tc>
        <w:tc>
          <w:tcPr>
            <w:tcW w:w="663" w:type="pct"/>
            <w:tcBorders>
              <w:top w:val="nil"/>
              <w:left w:val="nil"/>
              <w:bottom w:val="nil"/>
              <w:right w:val="nil"/>
            </w:tcBorders>
            <w:shd w:val="clear" w:color="auto" w:fill="auto"/>
          </w:tcPr>
          <w:p w:rsidR="0064617E" w:rsidRPr="004E0807" w:rsidRDefault="0064617E" w:rsidP="00DD2F1D">
            <w:pPr>
              <w:pStyle w:val="TableTextRight"/>
            </w:pPr>
            <w:r>
              <w:t>11</w:t>
            </w:r>
          </w:p>
        </w:tc>
        <w:tc>
          <w:tcPr>
            <w:tcW w:w="755" w:type="pct"/>
            <w:tcBorders>
              <w:top w:val="nil"/>
              <w:left w:val="nil"/>
              <w:bottom w:val="nil"/>
              <w:right w:val="nil"/>
            </w:tcBorders>
            <w:shd w:val="clear" w:color="auto" w:fill="D9D9D9"/>
          </w:tcPr>
          <w:p w:rsidR="0064617E" w:rsidRPr="004E0807" w:rsidRDefault="0064617E" w:rsidP="00DD2F1D">
            <w:pPr>
              <w:pStyle w:val="TableTextRight"/>
            </w:pPr>
          </w:p>
        </w:tc>
        <w:tc>
          <w:tcPr>
            <w:tcW w:w="648" w:type="pct"/>
            <w:tcBorders>
              <w:top w:val="nil"/>
              <w:left w:val="nil"/>
              <w:bottom w:val="nil"/>
              <w:right w:val="nil"/>
            </w:tcBorders>
            <w:shd w:val="clear" w:color="auto" w:fill="auto"/>
          </w:tcPr>
          <w:p w:rsidR="0064617E" w:rsidRPr="004E0807" w:rsidRDefault="0064617E" w:rsidP="00DD2F1D">
            <w:pPr>
              <w:pStyle w:val="TableTextRight"/>
            </w:pPr>
          </w:p>
        </w:tc>
      </w:tr>
      <w:tr w:rsidR="0064617E" w:rsidRPr="00FB7B9F" w:rsidTr="0083796D">
        <w:trPr>
          <w:trHeight w:val="255"/>
        </w:trPr>
        <w:tc>
          <w:tcPr>
            <w:tcW w:w="2245" w:type="pct"/>
            <w:tcBorders>
              <w:top w:val="nil"/>
              <w:left w:val="nil"/>
              <w:bottom w:val="nil"/>
              <w:right w:val="nil"/>
            </w:tcBorders>
            <w:shd w:val="clear" w:color="auto" w:fill="auto"/>
            <w:vAlign w:val="bottom"/>
          </w:tcPr>
          <w:p w:rsidR="0064617E" w:rsidRPr="00FB7B9F" w:rsidRDefault="0064617E" w:rsidP="00957320">
            <w:pPr>
              <w:pStyle w:val="TableText"/>
            </w:pPr>
            <w:r w:rsidRPr="00FB7B9F">
              <w:t>Depreciation</w:t>
            </w:r>
          </w:p>
        </w:tc>
        <w:tc>
          <w:tcPr>
            <w:tcW w:w="689" w:type="pct"/>
            <w:tcBorders>
              <w:top w:val="nil"/>
              <w:left w:val="nil"/>
              <w:bottom w:val="nil"/>
              <w:right w:val="nil"/>
            </w:tcBorders>
            <w:shd w:val="clear" w:color="auto" w:fill="D9D9D9"/>
          </w:tcPr>
          <w:p w:rsidR="0064617E" w:rsidRPr="004E0807" w:rsidRDefault="0064617E" w:rsidP="00DD2F1D">
            <w:pPr>
              <w:pStyle w:val="TableTextRight"/>
            </w:pPr>
          </w:p>
        </w:tc>
        <w:tc>
          <w:tcPr>
            <w:tcW w:w="663" w:type="pct"/>
            <w:tcBorders>
              <w:top w:val="nil"/>
              <w:left w:val="nil"/>
              <w:bottom w:val="nil"/>
              <w:right w:val="nil"/>
            </w:tcBorders>
            <w:shd w:val="clear" w:color="auto" w:fill="auto"/>
          </w:tcPr>
          <w:p w:rsidR="0064617E" w:rsidRPr="004E0807" w:rsidRDefault="0064617E" w:rsidP="00DD2F1D">
            <w:pPr>
              <w:pStyle w:val="TableTextRight"/>
            </w:pPr>
          </w:p>
        </w:tc>
        <w:tc>
          <w:tcPr>
            <w:tcW w:w="755" w:type="pct"/>
            <w:tcBorders>
              <w:top w:val="nil"/>
              <w:left w:val="nil"/>
              <w:bottom w:val="nil"/>
              <w:right w:val="nil"/>
            </w:tcBorders>
            <w:shd w:val="clear" w:color="auto" w:fill="D9D9D9"/>
          </w:tcPr>
          <w:p w:rsidR="0064617E" w:rsidRPr="004E0807" w:rsidRDefault="0064617E" w:rsidP="00DD2F1D">
            <w:pPr>
              <w:pStyle w:val="TableTextRight"/>
            </w:pPr>
            <w:r>
              <w:t>(19 880)</w:t>
            </w:r>
          </w:p>
        </w:tc>
        <w:tc>
          <w:tcPr>
            <w:tcW w:w="648" w:type="pct"/>
            <w:tcBorders>
              <w:top w:val="nil"/>
              <w:left w:val="nil"/>
              <w:bottom w:val="nil"/>
              <w:right w:val="nil"/>
            </w:tcBorders>
            <w:shd w:val="clear" w:color="auto" w:fill="auto"/>
          </w:tcPr>
          <w:p w:rsidR="0064617E" w:rsidRPr="004E0807" w:rsidRDefault="0064617E" w:rsidP="00DD2F1D">
            <w:pPr>
              <w:pStyle w:val="TableTextRight"/>
            </w:pPr>
            <w:r>
              <w:rPr>
                <w:bCs/>
              </w:rPr>
              <w:t>(1 372)</w:t>
            </w:r>
          </w:p>
        </w:tc>
      </w:tr>
      <w:tr w:rsidR="0064617E" w:rsidRPr="00FB7B9F" w:rsidTr="0083796D">
        <w:trPr>
          <w:trHeight w:val="255"/>
        </w:trPr>
        <w:tc>
          <w:tcPr>
            <w:tcW w:w="2245" w:type="pct"/>
            <w:tcBorders>
              <w:top w:val="nil"/>
              <w:left w:val="nil"/>
              <w:bottom w:val="nil"/>
              <w:right w:val="nil"/>
            </w:tcBorders>
            <w:shd w:val="clear" w:color="auto" w:fill="auto"/>
            <w:vAlign w:val="bottom"/>
          </w:tcPr>
          <w:p w:rsidR="0064617E" w:rsidRPr="00FB7B9F" w:rsidRDefault="0064617E" w:rsidP="00957320">
            <w:pPr>
              <w:pStyle w:val="TableText"/>
              <w:rPr>
                <w:b/>
              </w:rPr>
            </w:pPr>
            <w:r w:rsidRPr="00FB7B9F">
              <w:rPr>
                <w:b/>
              </w:rPr>
              <w:t>Closing balance</w:t>
            </w:r>
          </w:p>
        </w:tc>
        <w:tc>
          <w:tcPr>
            <w:tcW w:w="689" w:type="pct"/>
            <w:tcBorders>
              <w:top w:val="nil"/>
              <w:left w:val="nil"/>
              <w:bottom w:val="nil"/>
              <w:right w:val="nil"/>
            </w:tcBorders>
            <w:shd w:val="clear" w:color="auto" w:fill="D9D9D9"/>
          </w:tcPr>
          <w:p w:rsidR="0064617E" w:rsidRPr="004E0807" w:rsidRDefault="0064617E" w:rsidP="0064617E">
            <w:pPr>
              <w:pStyle w:val="TableTextRightBold"/>
            </w:pPr>
            <w:r>
              <w:t>348 889</w:t>
            </w:r>
          </w:p>
        </w:tc>
        <w:tc>
          <w:tcPr>
            <w:tcW w:w="663" w:type="pct"/>
            <w:tcBorders>
              <w:top w:val="nil"/>
              <w:left w:val="nil"/>
              <w:bottom w:val="nil"/>
              <w:right w:val="nil"/>
            </w:tcBorders>
            <w:shd w:val="clear" w:color="auto" w:fill="auto"/>
          </w:tcPr>
          <w:p w:rsidR="0064617E" w:rsidRPr="004E0807" w:rsidRDefault="0064617E" w:rsidP="0064617E">
            <w:pPr>
              <w:pStyle w:val="TableTextRightBold"/>
            </w:pPr>
            <w:r>
              <w:t>17 302</w:t>
            </w:r>
          </w:p>
        </w:tc>
        <w:tc>
          <w:tcPr>
            <w:tcW w:w="755" w:type="pct"/>
            <w:tcBorders>
              <w:top w:val="nil"/>
              <w:left w:val="nil"/>
              <w:bottom w:val="nil"/>
              <w:right w:val="nil"/>
            </w:tcBorders>
            <w:shd w:val="clear" w:color="auto" w:fill="D9D9D9"/>
          </w:tcPr>
          <w:p w:rsidR="0064617E" w:rsidRPr="004E0807" w:rsidRDefault="0064617E" w:rsidP="0064617E">
            <w:pPr>
              <w:pStyle w:val="TableTextRightBold"/>
            </w:pPr>
            <w:r>
              <w:t>126 933</w:t>
            </w:r>
          </w:p>
        </w:tc>
        <w:tc>
          <w:tcPr>
            <w:tcW w:w="648" w:type="pct"/>
            <w:tcBorders>
              <w:top w:val="nil"/>
              <w:left w:val="nil"/>
              <w:bottom w:val="nil"/>
              <w:right w:val="nil"/>
            </w:tcBorders>
            <w:shd w:val="clear" w:color="auto" w:fill="auto"/>
          </w:tcPr>
          <w:p w:rsidR="0064617E" w:rsidRPr="004E0807" w:rsidRDefault="0064617E" w:rsidP="0064617E">
            <w:pPr>
              <w:pStyle w:val="TableTextRightBold"/>
            </w:pPr>
            <w:r>
              <w:t>2 116</w:t>
            </w:r>
          </w:p>
        </w:tc>
      </w:tr>
      <w:tr w:rsidR="0064617E" w:rsidRPr="00FB7B9F" w:rsidTr="0064617E">
        <w:trPr>
          <w:trHeight w:val="255"/>
        </w:trPr>
        <w:tc>
          <w:tcPr>
            <w:tcW w:w="2245" w:type="pct"/>
            <w:tcBorders>
              <w:top w:val="nil"/>
              <w:left w:val="nil"/>
              <w:bottom w:val="nil"/>
              <w:right w:val="nil"/>
            </w:tcBorders>
            <w:shd w:val="clear" w:color="auto" w:fill="auto"/>
          </w:tcPr>
          <w:p w:rsidR="0064617E" w:rsidRPr="00FB7B9F" w:rsidRDefault="0064617E" w:rsidP="0083796D">
            <w:pPr>
              <w:pStyle w:val="TableText"/>
              <w:rPr>
                <w:b/>
              </w:rPr>
            </w:pPr>
          </w:p>
        </w:tc>
        <w:tc>
          <w:tcPr>
            <w:tcW w:w="689" w:type="pct"/>
            <w:tcBorders>
              <w:top w:val="nil"/>
              <w:left w:val="nil"/>
              <w:bottom w:val="nil"/>
              <w:right w:val="nil"/>
            </w:tcBorders>
            <w:shd w:val="clear" w:color="auto" w:fill="auto"/>
          </w:tcPr>
          <w:p w:rsidR="0064617E" w:rsidRPr="00FB7B9F" w:rsidRDefault="0064617E" w:rsidP="0083796D">
            <w:pPr>
              <w:pStyle w:val="TableTextHeadingRight"/>
              <w:rPr>
                <w:bCs/>
              </w:rPr>
            </w:pPr>
          </w:p>
        </w:tc>
        <w:tc>
          <w:tcPr>
            <w:tcW w:w="663" w:type="pct"/>
            <w:tcBorders>
              <w:top w:val="nil"/>
              <w:left w:val="nil"/>
              <w:bottom w:val="nil"/>
              <w:right w:val="nil"/>
            </w:tcBorders>
            <w:shd w:val="clear" w:color="auto" w:fill="auto"/>
          </w:tcPr>
          <w:p w:rsidR="0064617E" w:rsidRPr="00FB7B9F" w:rsidRDefault="0064617E" w:rsidP="0083796D">
            <w:pPr>
              <w:pStyle w:val="TableTextHeadingRight"/>
              <w:rPr>
                <w:bCs/>
              </w:rPr>
            </w:pPr>
          </w:p>
        </w:tc>
        <w:tc>
          <w:tcPr>
            <w:tcW w:w="755" w:type="pct"/>
            <w:tcBorders>
              <w:top w:val="nil"/>
              <w:left w:val="nil"/>
              <w:bottom w:val="nil"/>
              <w:right w:val="nil"/>
            </w:tcBorders>
            <w:shd w:val="clear" w:color="auto" w:fill="auto"/>
          </w:tcPr>
          <w:p w:rsidR="0064617E" w:rsidRPr="00FB7B9F" w:rsidRDefault="0064617E" w:rsidP="0083796D">
            <w:pPr>
              <w:pStyle w:val="TableTextHeadingRight"/>
              <w:rPr>
                <w:bCs/>
              </w:rPr>
            </w:pPr>
          </w:p>
        </w:tc>
        <w:tc>
          <w:tcPr>
            <w:tcW w:w="648" w:type="pct"/>
            <w:tcBorders>
              <w:top w:val="nil"/>
              <w:left w:val="nil"/>
              <w:bottom w:val="nil"/>
              <w:right w:val="nil"/>
            </w:tcBorders>
            <w:shd w:val="clear" w:color="auto" w:fill="auto"/>
          </w:tcPr>
          <w:p w:rsidR="0064617E" w:rsidRPr="00FB7B9F" w:rsidRDefault="0064617E" w:rsidP="0083796D">
            <w:pPr>
              <w:pStyle w:val="TableTextHeadingRight"/>
              <w:rPr>
                <w:bCs/>
              </w:rPr>
            </w:pPr>
          </w:p>
        </w:tc>
      </w:tr>
      <w:tr w:rsidR="0064617E" w:rsidRPr="00FB7B9F" w:rsidTr="0064617E">
        <w:trPr>
          <w:trHeight w:val="255"/>
        </w:trPr>
        <w:tc>
          <w:tcPr>
            <w:tcW w:w="2245" w:type="pct"/>
            <w:tcBorders>
              <w:top w:val="nil"/>
              <w:left w:val="nil"/>
              <w:bottom w:val="nil"/>
              <w:right w:val="nil"/>
            </w:tcBorders>
            <w:shd w:val="clear" w:color="auto" w:fill="auto"/>
            <w:hideMark/>
          </w:tcPr>
          <w:p w:rsidR="0064617E" w:rsidRPr="00FB7B9F" w:rsidRDefault="0064617E" w:rsidP="0083796D">
            <w:pPr>
              <w:pStyle w:val="TableText"/>
              <w:rPr>
                <w:b/>
              </w:rPr>
            </w:pPr>
            <w:r w:rsidRPr="00FB7B9F">
              <w:rPr>
                <w:b/>
              </w:rPr>
              <w:t>2014</w:t>
            </w:r>
          </w:p>
        </w:tc>
        <w:tc>
          <w:tcPr>
            <w:tcW w:w="689" w:type="pct"/>
            <w:tcBorders>
              <w:top w:val="nil"/>
              <w:left w:val="nil"/>
              <w:bottom w:val="nil"/>
              <w:right w:val="nil"/>
            </w:tcBorders>
            <w:shd w:val="clear" w:color="auto" w:fill="auto"/>
          </w:tcPr>
          <w:p w:rsidR="0064617E" w:rsidRPr="00FB7B9F" w:rsidRDefault="0064617E" w:rsidP="0083796D">
            <w:pPr>
              <w:pStyle w:val="TableTextHeadingRight"/>
              <w:rPr>
                <w:bCs/>
              </w:rPr>
            </w:pPr>
          </w:p>
        </w:tc>
        <w:tc>
          <w:tcPr>
            <w:tcW w:w="663" w:type="pct"/>
            <w:tcBorders>
              <w:top w:val="nil"/>
              <w:left w:val="nil"/>
              <w:bottom w:val="nil"/>
              <w:right w:val="nil"/>
            </w:tcBorders>
            <w:shd w:val="clear" w:color="auto" w:fill="auto"/>
          </w:tcPr>
          <w:p w:rsidR="0064617E" w:rsidRPr="00FB7B9F" w:rsidRDefault="0064617E" w:rsidP="0083796D">
            <w:pPr>
              <w:pStyle w:val="TableTextHeadingRight"/>
              <w:rPr>
                <w:bCs/>
              </w:rPr>
            </w:pPr>
          </w:p>
        </w:tc>
        <w:tc>
          <w:tcPr>
            <w:tcW w:w="755" w:type="pct"/>
            <w:tcBorders>
              <w:top w:val="nil"/>
              <w:left w:val="nil"/>
              <w:bottom w:val="nil"/>
              <w:right w:val="nil"/>
            </w:tcBorders>
            <w:shd w:val="clear" w:color="auto" w:fill="auto"/>
          </w:tcPr>
          <w:p w:rsidR="0064617E" w:rsidRPr="00FB7B9F" w:rsidRDefault="0064617E" w:rsidP="0083796D">
            <w:pPr>
              <w:pStyle w:val="TableTextHeadingRight"/>
              <w:rPr>
                <w:bCs/>
              </w:rPr>
            </w:pPr>
          </w:p>
        </w:tc>
        <w:tc>
          <w:tcPr>
            <w:tcW w:w="648" w:type="pct"/>
            <w:tcBorders>
              <w:top w:val="nil"/>
              <w:left w:val="nil"/>
              <w:bottom w:val="nil"/>
              <w:right w:val="nil"/>
            </w:tcBorders>
            <w:shd w:val="clear" w:color="auto" w:fill="auto"/>
          </w:tcPr>
          <w:p w:rsidR="0064617E" w:rsidRPr="00FB7B9F" w:rsidRDefault="0064617E" w:rsidP="0083796D">
            <w:pPr>
              <w:pStyle w:val="TableTextHeadingRight"/>
              <w:rPr>
                <w:bCs/>
              </w:rPr>
            </w:pPr>
          </w:p>
        </w:tc>
      </w:tr>
      <w:tr w:rsidR="0064617E" w:rsidRPr="00FB7B9F" w:rsidTr="0064617E">
        <w:trPr>
          <w:trHeight w:val="270"/>
        </w:trPr>
        <w:tc>
          <w:tcPr>
            <w:tcW w:w="2245" w:type="pct"/>
            <w:tcBorders>
              <w:top w:val="nil"/>
              <w:left w:val="nil"/>
              <w:bottom w:val="nil"/>
              <w:right w:val="nil"/>
            </w:tcBorders>
            <w:shd w:val="clear" w:color="auto" w:fill="auto"/>
            <w:vAlign w:val="bottom"/>
          </w:tcPr>
          <w:p w:rsidR="0064617E" w:rsidRPr="00FB7B9F" w:rsidRDefault="0064617E" w:rsidP="0083796D">
            <w:pPr>
              <w:pStyle w:val="TableText"/>
              <w:rPr>
                <w:b/>
              </w:rPr>
            </w:pPr>
            <w:r w:rsidRPr="00FB7B9F">
              <w:rPr>
                <w:b/>
              </w:rPr>
              <w:t>Opening balance</w:t>
            </w:r>
          </w:p>
        </w:tc>
        <w:tc>
          <w:tcPr>
            <w:tcW w:w="689" w:type="pct"/>
            <w:tcBorders>
              <w:top w:val="nil"/>
              <w:left w:val="nil"/>
              <w:bottom w:val="nil"/>
              <w:right w:val="nil"/>
            </w:tcBorders>
            <w:shd w:val="clear" w:color="auto" w:fill="D9D9D9"/>
            <w:vAlign w:val="bottom"/>
          </w:tcPr>
          <w:p w:rsidR="0064617E" w:rsidRPr="00FB7B9F" w:rsidRDefault="0064617E" w:rsidP="0064617E">
            <w:pPr>
              <w:pStyle w:val="TableTextRightBold"/>
            </w:pPr>
            <w:r w:rsidRPr="00FB7B9F">
              <w:t>354 824</w:t>
            </w:r>
          </w:p>
        </w:tc>
        <w:tc>
          <w:tcPr>
            <w:tcW w:w="663" w:type="pct"/>
            <w:tcBorders>
              <w:top w:val="nil"/>
              <w:left w:val="nil"/>
              <w:bottom w:val="nil"/>
              <w:right w:val="nil"/>
            </w:tcBorders>
            <w:shd w:val="clear" w:color="auto" w:fill="auto"/>
            <w:vAlign w:val="bottom"/>
          </w:tcPr>
          <w:p w:rsidR="0064617E" w:rsidRPr="00FB7B9F" w:rsidRDefault="0064617E" w:rsidP="0064617E">
            <w:pPr>
              <w:pStyle w:val="TableTextRightBold"/>
            </w:pPr>
            <w:r w:rsidRPr="00FB7B9F">
              <w:t>16 960</w:t>
            </w:r>
          </w:p>
        </w:tc>
        <w:tc>
          <w:tcPr>
            <w:tcW w:w="755" w:type="pct"/>
            <w:tcBorders>
              <w:top w:val="nil"/>
              <w:left w:val="nil"/>
              <w:bottom w:val="nil"/>
              <w:right w:val="nil"/>
            </w:tcBorders>
            <w:shd w:val="clear" w:color="auto" w:fill="D9D9D9"/>
            <w:vAlign w:val="bottom"/>
          </w:tcPr>
          <w:p w:rsidR="0064617E" w:rsidRPr="00FB7B9F" w:rsidRDefault="0064617E" w:rsidP="0064617E">
            <w:pPr>
              <w:pStyle w:val="TableTextRightBold"/>
            </w:pPr>
            <w:r w:rsidRPr="00FB7B9F">
              <w:t>160 551</w:t>
            </w:r>
          </w:p>
        </w:tc>
        <w:tc>
          <w:tcPr>
            <w:tcW w:w="648" w:type="pct"/>
            <w:tcBorders>
              <w:top w:val="nil"/>
              <w:left w:val="nil"/>
              <w:bottom w:val="nil"/>
              <w:right w:val="nil"/>
            </w:tcBorders>
            <w:shd w:val="clear" w:color="auto" w:fill="auto"/>
            <w:vAlign w:val="bottom"/>
          </w:tcPr>
          <w:p w:rsidR="0064617E" w:rsidRPr="00FB7B9F" w:rsidRDefault="0064617E" w:rsidP="0064617E">
            <w:pPr>
              <w:pStyle w:val="TableTextRightBold"/>
            </w:pPr>
            <w:r w:rsidRPr="00FB7B9F">
              <w:t>5 060</w:t>
            </w:r>
          </w:p>
        </w:tc>
      </w:tr>
      <w:tr w:rsidR="0064617E" w:rsidRPr="00FB7B9F" w:rsidTr="0064617E">
        <w:trPr>
          <w:trHeight w:val="255"/>
        </w:trPr>
        <w:tc>
          <w:tcPr>
            <w:tcW w:w="2245" w:type="pct"/>
            <w:tcBorders>
              <w:top w:val="nil"/>
              <w:left w:val="nil"/>
              <w:bottom w:val="nil"/>
              <w:right w:val="nil"/>
            </w:tcBorders>
            <w:shd w:val="clear" w:color="auto" w:fill="auto"/>
            <w:vAlign w:val="bottom"/>
          </w:tcPr>
          <w:p w:rsidR="0064617E" w:rsidRPr="00FB7B9F" w:rsidRDefault="0064617E" w:rsidP="0083796D">
            <w:pPr>
              <w:pStyle w:val="TableText"/>
            </w:pPr>
            <w:r w:rsidRPr="00FB7B9F">
              <w:t>Net purchases/(sales)</w:t>
            </w:r>
          </w:p>
        </w:tc>
        <w:tc>
          <w:tcPr>
            <w:tcW w:w="689" w:type="pct"/>
            <w:tcBorders>
              <w:top w:val="nil"/>
              <w:left w:val="nil"/>
              <w:bottom w:val="nil"/>
              <w:right w:val="nil"/>
            </w:tcBorders>
            <w:shd w:val="clear" w:color="auto" w:fill="D9D9D9"/>
            <w:vAlign w:val="bottom"/>
          </w:tcPr>
          <w:p w:rsidR="0064617E" w:rsidRPr="00FB7B9F" w:rsidRDefault="0064617E" w:rsidP="0083796D">
            <w:pPr>
              <w:pStyle w:val="TableTextRight"/>
            </w:pPr>
          </w:p>
        </w:tc>
        <w:tc>
          <w:tcPr>
            <w:tcW w:w="663" w:type="pct"/>
            <w:tcBorders>
              <w:top w:val="nil"/>
              <w:left w:val="nil"/>
              <w:bottom w:val="nil"/>
              <w:right w:val="nil"/>
            </w:tcBorders>
            <w:shd w:val="clear" w:color="auto" w:fill="auto"/>
            <w:vAlign w:val="bottom"/>
          </w:tcPr>
          <w:p w:rsidR="0064617E" w:rsidRPr="00FB7B9F" w:rsidRDefault="0064617E" w:rsidP="0083796D">
            <w:pPr>
              <w:pStyle w:val="TableTextRight"/>
            </w:pPr>
            <w:r w:rsidRPr="00FB7B9F">
              <w:t>402</w:t>
            </w:r>
          </w:p>
        </w:tc>
        <w:tc>
          <w:tcPr>
            <w:tcW w:w="755" w:type="pct"/>
            <w:tcBorders>
              <w:top w:val="nil"/>
              <w:left w:val="nil"/>
              <w:bottom w:val="nil"/>
              <w:right w:val="nil"/>
            </w:tcBorders>
            <w:shd w:val="clear" w:color="auto" w:fill="D9D9D9"/>
            <w:vAlign w:val="bottom"/>
          </w:tcPr>
          <w:p w:rsidR="0064617E" w:rsidRPr="00FB7B9F" w:rsidRDefault="0064617E" w:rsidP="0083796D">
            <w:pPr>
              <w:pStyle w:val="TableTextRight"/>
            </w:pPr>
          </w:p>
        </w:tc>
        <w:tc>
          <w:tcPr>
            <w:tcW w:w="648" w:type="pct"/>
            <w:tcBorders>
              <w:top w:val="nil"/>
              <w:left w:val="nil"/>
              <w:bottom w:val="nil"/>
              <w:right w:val="nil"/>
            </w:tcBorders>
            <w:shd w:val="clear" w:color="auto" w:fill="auto"/>
            <w:vAlign w:val="bottom"/>
          </w:tcPr>
          <w:p w:rsidR="0064617E" w:rsidRPr="00FB7B9F" w:rsidRDefault="0064617E" w:rsidP="0083796D">
            <w:pPr>
              <w:pStyle w:val="TableTextRight"/>
            </w:pPr>
            <w:r w:rsidRPr="00FB7B9F">
              <w:t>646</w:t>
            </w:r>
          </w:p>
        </w:tc>
      </w:tr>
      <w:tr w:rsidR="0064617E" w:rsidRPr="00FB7B9F" w:rsidTr="0064617E">
        <w:trPr>
          <w:trHeight w:val="255"/>
        </w:trPr>
        <w:tc>
          <w:tcPr>
            <w:tcW w:w="2245" w:type="pct"/>
            <w:tcBorders>
              <w:top w:val="nil"/>
              <w:left w:val="nil"/>
              <w:bottom w:val="nil"/>
              <w:right w:val="nil"/>
            </w:tcBorders>
            <w:shd w:val="clear" w:color="auto" w:fill="auto"/>
            <w:vAlign w:val="bottom"/>
          </w:tcPr>
          <w:p w:rsidR="0064617E" w:rsidRPr="00FB7B9F" w:rsidRDefault="0064617E" w:rsidP="0083796D">
            <w:pPr>
              <w:pStyle w:val="TableText"/>
            </w:pPr>
            <w:r w:rsidRPr="00FB7B9F">
              <w:t>Transfers through contributed capital</w:t>
            </w:r>
          </w:p>
        </w:tc>
        <w:tc>
          <w:tcPr>
            <w:tcW w:w="689" w:type="pct"/>
            <w:tcBorders>
              <w:top w:val="nil"/>
              <w:left w:val="nil"/>
              <w:bottom w:val="nil"/>
              <w:right w:val="nil"/>
            </w:tcBorders>
            <w:shd w:val="clear" w:color="auto" w:fill="D9D9D9"/>
            <w:vAlign w:val="bottom"/>
          </w:tcPr>
          <w:p w:rsidR="0064617E" w:rsidRPr="00FB7B9F" w:rsidRDefault="0064617E" w:rsidP="0083796D">
            <w:pPr>
              <w:pStyle w:val="TableTextRight"/>
            </w:pPr>
          </w:p>
        </w:tc>
        <w:tc>
          <w:tcPr>
            <w:tcW w:w="663" w:type="pct"/>
            <w:tcBorders>
              <w:top w:val="nil"/>
              <w:left w:val="nil"/>
              <w:bottom w:val="nil"/>
              <w:right w:val="nil"/>
            </w:tcBorders>
            <w:shd w:val="clear" w:color="auto" w:fill="auto"/>
            <w:vAlign w:val="bottom"/>
          </w:tcPr>
          <w:p w:rsidR="0064617E" w:rsidRPr="00FB7B9F" w:rsidRDefault="0064617E" w:rsidP="0083796D">
            <w:pPr>
              <w:pStyle w:val="TableTextRight"/>
            </w:pPr>
            <w:r w:rsidRPr="00FB7B9F">
              <w:t>(71)</w:t>
            </w:r>
          </w:p>
        </w:tc>
        <w:tc>
          <w:tcPr>
            <w:tcW w:w="755" w:type="pct"/>
            <w:tcBorders>
              <w:top w:val="nil"/>
              <w:left w:val="nil"/>
              <w:bottom w:val="nil"/>
              <w:right w:val="nil"/>
            </w:tcBorders>
            <w:shd w:val="clear" w:color="auto" w:fill="D9D9D9"/>
            <w:vAlign w:val="bottom"/>
          </w:tcPr>
          <w:p w:rsidR="0064617E" w:rsidRPr="00FB7B9F" w:rsidRDefault="0064617E" w:rsidP="0083796D">
            <w:pPr>
              <w:pStyle w:val="TableTextRight"/>
            </w:pPr>
          </w:p>
        </w:tc>
        <w:tc>
          <w:tcPr>
            <w:tcW w:w="648" w:type="pct"/>
            <w:tcBorders>
              <w:top w:val="nil"/>
              <w:left w:val="nil"/>
              <w:bottom w:val="nil"/>
              <w:right w:val="nil"/>
            </w:tcBorders>
            <w:shd w:val="clear" w:color="auto" w:fill="auto"/>
            <w:vAlign w:val="bottom"/>
          </w:tcPr>
          <w:p w:rsidR="0064617E" w:rsidRPr="00FB7B9F" w:rsidRDefault="0064617E" w:rsidP="0083796D">
            <w:pPr>
              <w:pStyle w:val="TableTextRight"/>
            </w:pPr>
          </w:p>
        </w:tc>
      </w:tr>
      <w:tr w:rsidR="0064617E" w:rsidRPr="00FB7B9F" w:rsidTr="0064617E">
        <w:trPr>
          <w:trHeight w:val="255"/>
        </w:trPr>
        <w:tc>
          <w:tcPr>
            <w:tcW w:w="2245" w:type="pct"/>
            <w:tcBorders>
              <w:top w:val="nil"/>
              <w:left w:val="nil"/>
              <w:bottom w:val="nil"/>
              <w:right w:val="nil"/>
            </w:tcBorders>
            <w:shd w:val="clear" w:color="auto" w:fill="auto"/>
            <w:vAlign w:val="bottom"/>
          </w:tcPr>
          <w:p w:rsidR="0064617E" w:rsidRPr="00FB7B9F" w:rsidRDefault="0064617E" w:rsidP="0083796D">
            <w:pPr>
              <w:pStyle w:val="TableText"/>
            </w:pPr>
            <w:r w:rsidRPr="00FB7B9F">
              <w:t>Transfer between classes</w:t>
            </w:r>
          </w:p>
        </w:tc>
        <w:tc>
          <w:tcPr>
            <w:tcW w:w="689" w:type="pct"/>
            <w:tcBorders>
              <w:top w:val="nil"/>
              <w:left w:val="nil"/>
              <w:bottom w:val="nil"/>
              <w:right w:val="nil"/>
            </w:tcBorders>
            <w:shd w:val="clear" w:color="auto" w:fill="D9D9D9"/>
            <w:vAlign w:val="bottom"/>
          </w:tcPr>
          <w:p w:rsidR="0064617E" w:rsidRPr="00FB7B9F" w:rsidRDefault="0064617E" w:rsidP="0083796D">
            <w:pPr>
              <w:pStyle w:val="TableTextRight"/>
            </w:pPr>
          </w:p>
        </w:tc>
        <w:tc>
          <w:tcPr>
            <w:tcW w:w="663" w:type="pct"/>
            <w:tcBorders>
              <w:top w:val="nil"/>
              <w:left w:val="nil"/>
              <w:bottom w:val="nil"/>
              <w:right w:val="nil"/>
            </w:tcBorders>
            <w:shd w:val="clear" w:color="auto" w:fill="auto"/>
            <w:vAlign w:val="bottom"/>
          </w:tcPr>
          <w:p w:rsidR="0064617E" w:rsidRPr="00FB7B9F" w:rsidRDefault="0064617E" w:rsidP="0083796D">
            <w:pPr>
              <w:pStyle w:val="TableTextRight"/>
            </w:pPr>
          </w:p>
        </w:tc>
        <w:tc>
          <w:tcPr>
            <w:tcW w:w="755" w:type="pct"/>
            <w:tcBorders>
              <w:top w:val="nil"/>
              <w:left w:val="nil"/>
              <w:bottom w:val="nil"/>
              <w:right w:val="nil"/>
            </w:tcBorders>
            <w:shd w:val="clear" w:color="auto" w:fill="D9D9D9"/>
            <w:vAlign w:val="bottom"/>
          </w:tcPr>
          <w:p w:rsidR="0064617E" w:rsidRPr="00FB7B9F" w:rsidRDefault="0064617E" w:rsidP="0083796D">
            <w:pPr>
              <w:pStyle w:val="TableTextRight"/>
            </w:pPr>
            <w:r w:rsidRPr="00FB7B9F">
              <w:t>2 012</w:t>
            </w:r>
          </w:p>
        </w:tc>
        <w:tc>
          <w:tcPr>
            <w:tcW w:w="648" w:type="pct"/>
            <w:tcBorders>
              <w:top w:val="nil"/>
              <w:left w:val="nil"/>
              <w:bottom w:val="nil"/>
              <w:right w:val="nil"/>
            </w:tcBorders>
            <w:shd w:val="clear" w:color="auto" w:fill="auto"/>
            <w:vAlign w:val="bottom"/>
          </w:tcPr>
          <w:p w:rsidR="0064617E" w:rsidRPr="00FB7B9F" w:rsidRDefault="0064617E" w:rsidP="0083796D">
            <w:pPr>
              <w:pStyle w:val="TableTextRight"/>
            </w:pPr>
            <w:r w:rsidRPr="00FB7B9F">
              <w:t>38</w:t>
            </w:r>
          </w:p>
        </w:tc>
      </w:tr>
      <w:tr w:rsidR="0064617E" w:rsidRPr="00FB7B9F" w:rsidTr="0064617E">
        <w:trPr>
          <w:trHeight w:val="255"/>
        </w:trPr>
        <w:tc>
          <w:tcPr>
            <w:tcW w:w="2245" w:type="pct"/>
            <w:tcBorders>
              <w:top w:val="nil"/>
              <w:left w:val="nil"/>
              <w:bottom w:val="nil"/>
              <w:right w:val="nil"/>
            </w:tcBorders>
            <w:shd w:val="clear" w:color="auto" w:fill="auto"/>
            <w:vAlign w:val="bottom"/>
          </w:tcPr>
          <w:p w:rsidR="0064617E" w:rsidRPr="00FB7B9F" w:rsidRDefault="0064617E" w:rsidP="0083796D">
            <w:pPr>
              <w:pStyle w:val="TableText"/>
            </w:pPr>
            <w:r w:rsidRPr="00FB7B9F">
              <w:t>Transfer to intangible assets</w:t>
            </w:r>
          </w:p>
        </w:tc>
        <w:tc>
          <w:tcPr>
            <w:tcW w:w="689" w:type="pct"/>
            <w:tcBorders>
              <w:top w:val="nil"/>
              <w:left w:val="nil"/>
              <w:bottom w:val="nil"/>
              <w:right w:val="nil"/>
            </w:tcBorders>
            <w:shd w:val="clear" w:color="auto" w:fill="D9D9D9"/>
            <w:vAlign w:val="bottom"/>
          </w:tcPr>
          <w:p w:rsidR="0064617E" w:rsidRPr="00FB7B9F" w:rsidRDefault="0064617E" w:rsidP="0083796D">
            <w:pPr>
              <w:pStyle w:val="TableTextRight"/>
            </w:pPr>
          </w:p>
        </w:tc>
        <w:tc>
          <w:tcPr>
            <w:tcW w:w="663" w:type="pct"/>
            <w:tcBorders>
              <w:top w:val="nil"/>
              <w:left w:val="nil"/>
              <w:bottom w:val="nil"/>
              <w:right w:val="nil"/>
            </w:tcBorders>
            <w:shd w:val="clear" w:color="auto" w:fill="auto"/>
            <w:vAlign w:val="bottom"/>
          </w:tcPr>
          <w:p w:rsidR="0064617E" w:rsidRPr="00FB7B9F" w:rsidRDefault="0064617E" w:rsidP="0083796D">
            <w:pPr>
              <w:pStyle w:val="TableTextRight"/>
            </w:pPr>
          </w:p>
        </w:tc>
        <w:tc>
          <w:tcPr>
            <w:tcW w:w="755" w:type="pct"/>
            <w:tcBorders>
              <w:top w:val="nil"/>
              <w:left w:val="nil"/>
              <w:bottom w:val="nil"/>
              <w:right w:val="nil"/>
            </w:tcBorders>
            <w:shd w:val="clear" w:color="auto" w:fill="D9D9D9"/>
            <w:vAlign w:val="bottom"/>
          </w:tcPr>
          <w:p w:rsidR="0064617E" w:rsidRPr="00FB7B9F" w:rsidRDefault="0064617E" w:rsidP="0083796D">
            <w:pPr>
              <w:pStyle w:val="TableTextRight"/>
            </w:pPr>
          </w:p>
        </w:tc>
        <w:tc>
          <w:tcPr>
            <w:tcW w:w="648" w:type="pct"/>
            <w:tcBorders>
              <w:top w:val="nil"/>
              <w:left w:val="nil"/>
              <w:bottom w:val="nil"/>
              <w:right w:val="nil"/>
            </w:tcBorders>
            <w:shd w:val="clear" w:color="auto" w:fill="auto"/>
            <w:vAlign w:val="bottom"/>
          </w:tcPr>
          <w:p w:rsidR="0064617E" w:rsidRPr="00FB7B9F" w:rsidRDefault="0064617E" w:rsidP="0083796D">
            <w:pPr>
              <w:pStyle w:val="TableTextRight"/>
            </w:pPr>
            <w:r w:rsidRPr="00FB7B9F">
              <w:t>(103)</w:t>
            </w:r>
          </w:p>
        </w:tc>
      </w:tr>
      <w:tr w:rsidR="0064617E" w:rsidRPr="00FB7B9F" w:rsidTr="0064617E">
        <w:trPr>
          <w:trHeight w:val="255"/>
        </w:trPr>
        <w:tc>
          <w:tcPr>
            <w:tcW w:w="2245" w:type="pct"/>
            <w:tcBorders>
              <w:top w:val="nil"/>
              <w:left w:val="nil"/>
              <w:bottom w:val="nil"/>
              <w:right w:val="nil"/>
            </w:tcBorders>
            <w:shd w:val="clear" w:color="auto" w:fill="auto"/>
            <w:vAlign w:val="bottom"/>
          </w:tcPr>
          <w:p w:rsidR="0064617E" w:rsidRPr="0064617E" w:rsidRDefault="0064617E" w:rsidP="0064617E">
            <w:pPr>
              <w:pStyle w:val="TableText"/>
            </w:pPr>
            <w:r>
              <w:t>Transfer from/(to) held for sale</w:t>
            </w:r>
          </w:p>
        </w:tc>
        <w:tc>
          <w:tcPr>
            <w:tcW w:w="689" w:type="pct"/>
            <w:tcBorders>
              <w:top w:val="nil"/>
              <w:left w:val="nil"/>
              <w:bottom w:val="nil"/>
              <w:right w:val="nil"/>
            </w:tcBorders>
            <w:shd w:val="clear" w:color="auto" w:fill="D9D9D9"/>
            <w:vAlign w:val="bottom"/>
          </w:tcPr>
          <w:p w:rsidR="0064617E" w:rsidRPr="00FB7B9F" w:rsidRDefault="0064617E" w:rsidP="0083796D">
            <w:pPr>
              <w:pStyle w:val="TableTextRight"/>
            </w:pPr>
            <w:r w:rsidRPr="00FB7B9F">
              <w:t>(5 935)</w:t>
            </w:r>
          </w:p>
        </w:tc>
        <w:tc>
          <w:tcPr>
            <w:tcW w:w="663" w:type="pct"/>
            <w:tcBorders>
              <w:top w:val="nil"/>
              <w:left w:val="nil"/>
              <w:bottom w:val="nil"/>
              <w:right w:val="nil"/>
            </w:tcBorders>
            <w:shd w:val="clear" w:color="auto" w:fill="auto"/>
            <w:vAlign w:val="bottom"/>
          </w:tcPr>
          <w:p w:rsidR="0064617E" w:rsidRPr="00FB7B9F" w:rsidRDefault="0064617E" w:rsidP="0083796D">
            <w:pPr>
              <w:pStyle w:val="TableTextRight"/>
            </w:pPr>
          </w:p>
        </w:tc>
        <w:tc>
          <w:tcPr>
            <w:tcW w:w="755" w:type="pct"/>
            <w:tcBorders>
              <w:top w:val="nil"/>
              <w:left w:val="nil"/>
              <w:bottom w:val="nil"/>
              <w:right w:val="nil"/>
            </w:tcBorders>
            <w:shd w:val="clear" w:color="auto" w:fill="D9D9D9"/>
            <w:vAlign w:val="bottom"/>
          </w:tcPr>
          <w:p w:rsidR="0064617E" w:rsidRPr="00FB7B9F" w:rsidRDefault="0064617E" w:rsidP="0083796D">
            <w:pPr>
              <w:pStyle w:val="TableTextRight"/>
            </w:pPr>
            <w:r w:rsidRPr="00FB7B9F">
              <w:t>(59)</w:t>
            </w:r>
          </w:p>
        </w:tc>
        <w:tc>
          <w:tcPr>
            <w:tcW w:w="648" w:type="pct"/>
            <w:tcBorders>
              <w:top w:val="nil"/>
              <w:left w:val="nil"/>
              <w:bottom w:val="nil"/>
              <w:right w:val="nil"/>
            </w:tcBorders>
            <w:shd w:val="clear" w:color="auto" w:fill="auto"/>
            <w:vAlign w:val="bottom"/>
          </w:tcPr>
          <w:p w:rsidR="0064617E" w:rsidRPr="00FB7B9F" w:rsidRDefault="0064617E" w:rsidP="0083796D">
            <w:pPr>
              <w:pStyle w:val="TableTextRight"/>
            </w:pPr>
          </w:p>
        </w:tc>
      </w:tr>
      <w:tr w:rsidR="0064617E" w:rsidRPr="00FB7B9F" w:rsidTr="0064617E">
        <w:trPr>
          <w:trHeight w:val="255"/>
        </w:trPr>
        <w:tc>
          <w:tcPr>
            <w:tcW w:w="2245" w:type="pct"/>
            <w:tcBorders>
              <w:top w:val="nil"/>
              <w:left w:val="nil"/>
              <w:bottom w:val="nil"/>
              <w:right w:val="nil"/>
            </w:tcBorders>
            <w:shd w:val="clear" w:color="auto" w:fill="auto"/>
            <w:vAlign w:val="bottom"/>
          </w:tcPr>
          <w:p w:rsidR="0064617E" w:rsidRPr="00FB7B9F" w:rsidRDefault="0064617E" w:rsidP="0083796D">
            <w:pPr>
              <w:pStyle w:val="TableText"/>
            </w:pPr>
            <w:r w:rsidRPr="00FB7B9F">
              <w:t>Depreciation</w:t>
            </w:r>
          </w:p>
        </w:tc>
        <w:tc>
          <w:tcPr>
            <w:tcW w:w="689" w:type="pct"/>
            <w:tcBorders>
              <w:top w:val="nil"/>
              <w:left w:val="nil"/>
              <w:bottom w:val="nil"/>
              <w:right w:val="nil"/>
            </w:tcBorders>
            <w:shd w:val="clear" w:color="auto" w:fill="D9D9D9"/>
            <w:vAlign w:val="bottom"/>
          </w:tcPr>
          <w:p w:rsidR="0064617E" w:rsidRPr="00FB7B9F" w:rsidRDefault="0064617E" w:rsidP="0083796D">
            <w:pPr>
              <w:pStyle w:val="TableTextRight"/>
            </w:pPr>
          </w:p>
        </w:tc>
        <w:tc>
          <w:tcPr>
            <w:tcW w:w="663" w:type="pct"/>
            <w:tcBorders>
              <w:top w:val="nil"/>
              <w:left w:val="nil"/>
              <w:bottom w:val="nil"/>
              <w:right w:val="nil"/>
            </w:tcBorders>
            <w:shd w:val="clear" w:color="auto" w:fill="auto"/>
            <w:vAlign w:val="bottom"/>
          </w:tcPr>
          <w:p w:rsidR="0064617E" w:rsidRPr="00FB7B9F" w:rsidRDefault="0064617E" w:rsidP="0083796D">
            <w:pPr>
              <w:pStyle w:val="TableTextRight"/>
            </w:pPr>
          </w:p>
        </w:tc>
        <w:tc>
          <w:tcPr>
            <w:tcW w:w="755" w:type="pct"/>
            <w:tcBorders>
              <w:top w:val="nil"/>
              <w:left w:val="nil"/>
              <w:bottom w:val="nil"/>
              <w:right w:val="nil"/>
            </w:tcBorders>
            <w:shd w:val="clear" w:color="auto" w:fill="D9D9D9"/>
            <w:vAlign w:val="bottom"/>
          </w:tcPr>
          <w:p w:rsidR="0064617E" w:rsidRPr="00FB7B9F" w:rsidRDefault="0064617E" w:rsidP="0083796D">
            <w:pPr>
              <w:pStyle w:val="TableTextRight"/>
            </w:pPr>
            <w:r w:rsidRPr="00FB7B9F">
              <w:t>(19 740)</w:t>
            </w:r>
          </w:p>
        </w:tc>
        <w:tc>
          <w:tcPr>
            <w:tcW w:w="648" w:type="pct"/>
            <w:tcBorders>
              <w:top w:val="nil"/>
              <w:left w:val="nil"/>
              <w:bottom w:val="nil"/>
              <w:right w:val="nil"/>
            </w:tcBorders>
            <w:shd w:val="clear" w:color="auto" w:fill="auto"/>
            <w:vAlign w:val="bottom"/>
          </w:tcPr>
          <w:p w:rsidR="0064617E" w:rsidRPr="00FB7B9F" w:rsidRDefault="0064617E" w:rsidP="0083796D">
            <w:pPr>
              <w:pStyle w:val="TableTextRight"/>
            </w:pPr>
            <w:r w:rsidRPr="00FB7B9F">
              <w:t>(1 763)</w:t>
            </w:r>
          </w:p>
        </w:tc>
      </w:tr>
      <w:tr w:rsidR="0064617E" w:rsidRPr="00FB7B9F" w:rsidTr="0064617E">
        <w:trPr>
          <w:trHeight w:val="255"/>
        </w:trPr>
        <w:tc>
          <w:tcPr>
            <w:tcW w:w="2245" w:type="pct"/>
            <w:tcBorders>
              <w:top w:val="nil"/>
              <w:left w:val="nil"/>
              <w:bottom w:val="nil"/>
              <w:right w:val="nil"/>
            </w:tcBorders>
            <w:shd w:val="clear" w:color="auto" w:fill="auto"/>
            <w:vAlign w:val="bottom"/>
          </w:tcPr>
          <w:p w:rsidR="0064617E" w:rsidRPr="00FB7B9F" w:rsidRDefault="0064617E" w:rsidP="0083796D">
            <w:pPr>
              <w:pStyle w:val="TableText"/>
              <w:rPr>
                <w:b/>
              </w:rPr>
            </w:pPr>
            <w:r w:rsidRPr="00FB7B9F">
              <w:rPr>
                <w:b/>
              </w:rPr>
              <w:t>Closing balance</w:t>
            </w:r>
          </w:p>
        </w:tc>
        <w:tc>
          <w:tcPr>
            <w:tcW w:w="689" w:type="pct"/>
            <w:tcBorders>
              <w:top w:val="nil"/>
              <w:left w:val="nil"/>
              <w:bottom w:val="nil"/>
              <w:right w:val="nil"/>
            </w:tcBorders>
            <w:shd w:val="clear" w:color="auto" w:fill="D9D9D9"/>
            <w:vAlign w:val="bottom"/>
          </w:tcPr>
          <w:p w:rsidR="0064617E" w:rsidRPr="00FB7B9F" w:rsidRDefault="0064617E" w:rsidP="0064617E">
            <w:pPr>
              <w:pStyle w:val="TableTextRightBold"/>
            </w:pPr>
            <w:r w:rsidRPr="00FB7B9F">
              <w:t>348 889</w:t>
            </w:r>
          </w:p>
        </w:tc>
        <w:tc>
          <w:tcPr>
            <w:tcW w:w="663" w:type="pct"/>
            <w:tcBorders>
              <w:top w:val="nil"/>
              <w:left w:val="nil"/>
              <w:bottom w:val="nil"/>
              <w:right w:val="nil"/>
            </w:tcBorders>
            <w:shd w:val="clear" w:color="auto" w:fill="auto"/>
            <w:vAlign w:val="bottom"/>
          </w:tcPr>
          <w:p w:rsidR="0064617E" w:rsidRPr="00FB7B9F" w:rsidRDefault="0064617E" w:rsidP="0064617E">
            <w:pPr>
              <w:pStyle w:val="TableTextRightBold"/>
            </w:pPr>
            <w:r w:rsidRPr="00FB7B9F">
              <w:t>17 291</w:t>
            </w:r>
          </w:p>
        </w:tc>
        <w:tc>
          <w:tcPr>
            <w:tcW w:w="755" w:type="pct"/>
            <w:tcBorders>
              <w:top w:val="nil"/>
              <w:left w:val="nil"/>
              <w:bottom w:val="nil"/>
              <w:right w:val="nil"/>
            </w:tcBorders>
            <w:shd w:val="clear" w:color="auto" w:fill="D9D9D9"/>
            <w:vAlign w:val="bottom"/>
          </w:tcPr>
          <w:p w:rsidR="0064617E" w:rsidRPr="00FB7B9F" w:rsidRDefault="0064617E" w:rsidP="0064617E">
            <w:pPr>
              <w:pStyle w:val="TableTextRightBold"/>
            </w:pPr>
            <w:r w:rsidRPr="00FB7B9F">
              <w:t>142 764</w:t>
            </w:r>
          </w:p>
        </w:tc>
        <w:tc>
          <w:tcPr>
            <w:tcW w:w="648" w:type="pct"/>
            <w:tcBorders>
              <w:top w:val="nil"/>
              <w:left w:val="nil"/>
              <w:bottom w:val="nil"/>
              <w:right w:val="nil"/>
            </w:tcBorders>
            <w:shd w:val="clear" w:color="auto" w:fill="auto"/>
            <w:vAlign w:val="bottom"/>
          </w:tcPr>
          <w:p w:rsidR="0064617E" w:rsidRPr="00FB7B9F" w:rsidRDefault="0064617E" w:rsidP="0064617E">
            <w:pPr>
              <w:pStyle w:val="TableTextRightBold"/>
            </w:pPr>
            <w:r w:rsidRPr="00FB7B9F">
              <w:t>3 878</w:t>
            </w:r>
          </w:p>
        </w:tc>
      </w:tr>
    </w:tbl>
    <w:p w:rsidR="0064617E" w:rsidRDefault="0064617E" w:rsidP="00732AE4"/>
    <w:p w:rsidR="0064617E" w:rsidRPr="00FB7B9F" w:rsidRDefault="0064617E" w:rsidP="00732AE4"/>
    <w:p w:rsidR="002C29EF" w:rsidRPr="00FB7B9F" w:rsidRDefault="002C29EF" w:rsidP="002C29EF">
      <w:pPr>
        <w:pStyle w:val="Heading4"/>
      </w:pPr>
      <w:r w:rsidRPr="00FB7B9F">
        <w:t>Description of significant unobservable inputs to Level 3 valuations</w:t>
      </w:r>
    </w:p>
    <w:tbl>
      <w:tblPr>
        <w:tblW w:w="3595" w:type="pct"/>
        <w:tblLayout w:type="fixed"/>
        <w:tblCellMar>
          <w:left w:w="57" w:type="dxa"/>
          <w:right w:w="57" w:type="dxa"/>
        </w:tblCellMar>
        <w:tblLook w:val="04A0" w:firstRow="1" w:lastRow="0" w:firstColumn="1" w:lastColumn="0" w:noHBand="0" w:noVBand="1"/>
      </w:tblPr>
      <w:tblGrid>
        <w:gridCol w:w="1678"/>
        <w:gridCol w:w="2140"/>
        <w:gridCol w:w="3170"/>
      </w:tblGrid>
      <w:tr w:rsidR="0064617E" w:rsidRPr="00FB7B9F" w:rsidTr="0064617E">
        <w:trPr>
          <w:cantSplit/>
        </w:trPr>
        <w:tc>
          <w:tcPr>
            <w:tcW w:w="1200" w:type="pct"/>
            <w:tcBorders>
              <w:top w:val="nil"/>
              <w:left w:val="nil"/>
              <w:bottom w:val="nil"/>
              <w:right w:val="nil"/>
            </w:tcBorders>
            <w:shd w:val="clear" w:color="auto" w:fill="auto"/>
            <w:hideMark/>
          </w:tcPr>
          <w:p w:rsidR="0064617E" w:rsidRPr="00FB7B9F" w:rsidRDefault="0064617E" w:rsidP="002C29EF">
            <w:pPr>
              <w:pStyle w:val="TableTextHeadingLeft"/>
            </w:pPr>
          </w:p>
        </w:tc>
        <w:tc>
          <w:tcPr>
            <w:tcW w:w="1531" w:type="pct"/>
            <w:tcBorders>
              <w:top w:val="nil"/>
              <w:left w:val="nil"/>
              <w:bottom w:val="nil"/>
              <w:right w:val="nil"/>
            </w:tcBorders>
            <w:shd w:val="clear" w:color="auto" w:fill="auto"/>
            <w:hideMark/>
          </w:tcPr>
          <w:p w:rsidR="0064617E" w:rsidRPr="00FB7B9F" w:rsidRDefault="0064617E" w:rsidP="002C29EF">
            <w:pPr>
              <w:pStyle w:val="TableTextHeadingLeft"/>
            </w:pPr>
            <w:r w:rsidRPr="00FB7B9F">
              <w:t>Valuation technique</w:t>
            </w:r>
          </w:p>
        </w:tc>
        <w:tc>
          <w:tcPr>
            <w:tcW w:w="2268" w:type="pct"/>
            <w:tcBorders>
              <w:top w:val="nil"/>
              <w:left w:val="nil"/>
              <w:bottom w:val="nil"/>
              <w:right w:val="nil"/>
            </w:tcBorders>
            <w:shd w:val="clear" w:color="auto" w:fill="auto"/>
            <w:hideMark/>
          </w:tcPr>
          <w:p w:rsidR="0064617E" w:rsidRPr="00FB7B9F" w:rsidRDefault="0064617E" w:rsidP="002C29EF">
            <w:pPr>
              <w:pStyle w:val="TableTextHeadingLeft"/>
            </w:pPr>
            <w:r w:rsidRPr="00FB7B9F">
              <w:t>Significant unobservable inputs</w:t>
            </w:r>
          </w:p>
        </w:tc>
      </w:tr>
      <w:tr w:rsidR="0064617E" w:rsidRPr="00FB7B9F" w:rsidTr="0064617E">
        <w:trPr>
          <w:cantSplit/>
        </w:trPr>
        <w:tc>
          <w:tcPr>
            <w:tcW w:w="1200" w:type="pct"/>
            <w:tcBorders>
              <w:top w:val="nil"/>
              <w:left w:val="nil"/>
              <w:bottom w:val="nil"/>
              <w:right w:val="nil"/>
            </w:tcBorders>
            <w:shd w:val="clear" w:color="auto" w:fill="E0E0E0"/>
            <w:hideMark/>
          </w:tcPr>
          <w:p w:rsidR="0064617E" w:rsidRPr="00FB7B9F" w:rsidRDefault="0064617E" w:rsidP="00957320">
            <w:pPr>
              <w:pStyle w:val="TableText"/>
            </w:pPr>
            <w:r w:rsidRPr="00FB7B9F">
              <w:t xml:space="preserve">Specialised </w:t>
            </w:r>
            <w:r w:rsidRPr="00FB7B9F">
              <w:br/>
              <w:t>land</w:t>
            </w:r>
          </w:p>
        </w:tc>
        <w:tc>
          <w:tcPr>
            <w:tcW w:w="1531" w:type="pct"/>
            <w:tcBorders>
              <w:top w:val="nil"/>
              <w:left w:val="nil"/>
              <w:bottom w:val="nil"/>
              <w:right w:val="nil"/>
            </w:tcBorders>
            <w:shd w:val="clear" w:color="auto" w:fill="E0E0E0"/>
          </w:tcPr>
          <w:p w:rsidR="0064617E" w:rsidRPr="0064617E" w:rsidRDefault="0064617E" w:rsidP="0064617E">
            <w:pPr>
              <w:pStyle w:val="TableText"/>
            </w:pPr>
            <w:r w:rsidRPr="0064617E">
              <w:t>Market approach</w:t>
            </w:r>
          </w:p>
        </w:tc>
        <w:tc>
          <w:tcPr>
            <w:tcW w:w="2268" w:type="pct"/>
            <w:tcBorders>
              <w:top w:val="nil"/>
              <w:left w:val="nil"/>
              <w:bottom w:val="nil"/>
              <w:right w:val="nil"/>
            </w:tcBorders>
            <w:shd w:val="clear" w:color="auto" w:fill="E0E0E0"/>
          </w:tcPr>
          <w:p w:rsidR="0064617E" w:rsidRPr="0064617E" w:rsidRDefault="0064617E" w:rsidP="0064617E">
            <w:pPr>
              <w:pStyle w:val="TableText"/>
            </w:pPr>
            <w:r w:rsidRPr="0064617E">
              <w:t xml:space="preserve">CSO adjustment </w:t>
            </w:r>
          </w:p>
          <w:p w:rsidR="0064617E" w:rsidRPr="0064617E" w:rsidRDefault="0064617E" w:rsidP="0064617E">
            <w:pPr>
              <w:pStyle w:val="TableText"/>
            </w:pPr>
            <w:r w:rsidRPr="0064617E">
              <w:t>Heritage adjustment</w:t>
            </w:r>
          </w:p>
        </w:tc>
      </w:tr>
      <w:tr w:rsidR="0064617E" w:rsidRPr="00FB7B9F" w:rsidTr="0064617E">
        <w:trPr>
          <w:cantSplit/>
        </w:trPr>
        <w:tc>
          <w:tcPr>
            <w:tcW w:w="1200" w:type="pct"/>
            <w:tcBorders>
              <w:top w:val="nil"/>
              <w:left w:val="nil"/>
              <w:bottom w:val="nil"/>
              <w:right w:val="nil"/>
            </w:tcBorders>
            <w:shd w:val="clear" w:color="auto" w:fill="auto"/>
          </w:tcPr>
          <w:p w:rsidR="0064617E" w:rsidRPr="00FB7B9F" w:rsidRDefault="0064617E" w:rsidP="00957320">
            <w:pPr>
              <w:pStyle w:val="TableText"/>
            </w:pPr>
            <w:r w:rsidRPr="00FB7B9F">
              <w:t>Non</w:t>
            </w:r>
            <w:r w:rsidR="007D51BF">
              <w:noBreakHyphen/>
            </w:r>
            <w:r w:rsidRPr="00FB7B9F">
              <w:t>specialised land</w:t>
            </w:r>
          </w:p>
        </w:tc>
        <w:tc>
          <w:tcPr>
            <w:tcW w:w="1531" w:type="pct"/>
            <w:tcBorders>
              <w:top w:val="nil"/>
              <w:left w:val="nil"/>
              <w:bottom w:val="nil"/>
              <w:right w:val="nil"/>
            </w:tcBorders>
            <w:shd w:val="clear" w:color="auto" w:fill="auto"/>
          </w:tcPr>
          <w:p w:rsidR="0064617E" w:rsidRPr="0064617E" w:rsidRDefault="0064617E" w:rsidP="0064617E">
            <w:pPr>
              <w:pStyle w:val="TableText"/>
            </w:pPr>
            <w:r w:rsidRPr="0064617E">
              <w:t>Market approach</w:t>
            </w:r>
          </w:p>
        </w:tc>
        <w:tc>
          <w:tcPr>
            <w:tcW w:w="2268" w:type="pct"/>
            <w:tcBorders>
              <w:top w:val="nil"/>
              <w:left w:val="nil"/>
              <w:bottom w:val="nil"/>
              <w:right w:val="nil"/>
            </w:tcBorders>
            <w:shd w:val="clear" w:color="auto" w:fill="auto"/>
          </w:tcPr>
          <w:p w:rsidR="0064617E" w:rsidRPr="0064617E" w:rsidRDefault="0064617E" w:rsidP="0064617E">
            <w:pPr>
              <w:pStyle w:val="TableText"/>
            </w:pPr>
            <w:r w:rsidRPr="0064617E">
              <w:t>Direct cost per square metre</w:t>
            </w:r>
            <w:r w:rsidRPr="0064617E">
              <w:rPr>
                <w:vertAlign w:val="superscript"/>
              </w:rPr>
              <w:t>(a)</w:t>
            </w:r>
            <w:r w:rsidRPr="0064617E">
              <w:t>/direct cost per parcel</w:t>
            </w:r>
          </w:p>
        </w:tc>
      </w:tr>
      <w:tr w:rsidR="0064617E" w:rsidRPr="00FB7B9F" w:rsidTr="0064617E">
        <w:trPr>
          <w:cantSplit/>
        </w:trPr>
        <w:tc>
          <w:tcPr>
            <w:tcW w:w="1200" w:type="pct"/>
            <w:tcBorders>
              <w:top w:val="nil"/>
              <w:left w:val="nil"/>
              <w:bottom w:val="nil"/>
              <w:right w:val="nil"/>
            </w:tcBorders>
            <w:shd w:val="clear" w:color="auto" w:fill="E0E0E0"/>
          </w:tcPr>
          <w:p w:rsidR="0064617E" w:rsidRPr="00FB7B9F" w:rsidRDefault="0064617E" w:rsidP="00957320">
            <w:pPr>
              <w:pStyle w:val="TableText"/>
            </w:pPr>
            <w:r w:rsidRPr="00FB7B9F">
              <w:t>Buildings (including heritage buildings)</w:t>
            </w:r>
          </w:p>
        </w:tc>
        <w:tc>
          <w:tcPr>
            <w:tcW w:w="1531" w:type="pct"/>
            <w:tcBorders>
              <w:top w:val="nil"/>
              <w:left w:val="nil"/>
              <w:bottom w:val="nil"/>
              <w:right w:val="nil"/>
            </w:tcBorders>
            <w:shd w:val="clear" w:color="auto" w:fill="E0E0E0"/>
          </w:tcPr>
          <w:p w:rsidR="0064617E" w:rsidRPr="0064617E" w:rsidRDefault="0064617E" w:rsidP="0064617E">
            <w:pPr>
              <w:pStyle w:val="TableText"/>
            </w:pPr>
            <w:r w:rsidRPr="0064617E">
              <w:t>Income</w:t>
            </w:r>
            <w:r w:rsidR="00AB12F5">
              <w:t xml:space="preserve"> </w:t>
            </w:r>
            <w:r w:rsidRPr="0064617E">
              <w:t>approach (Net market rentals</w:t>
            </w:r>
            <w:r w:rsidR="0041213E">
              <w:t>)</w:t>
            </w:r>
          </w:p>
        </w:tc>
        <w:tc>
          <w:tcPr>
            <w:tcW w:w="2268" w:type="pct"/>
            <w:tcBorders>
              <w:top w:val="nil"/>
              <w:left w:val="nil"/>
              <w:bottom w:val="nil"/>
              <w:right w:val="nil"/>
            </w:tcBorders>
            <w:shd w:val="clear" w:color="auto" w:fill="E0E0E0"/>
          </w:tcPr>
          <w:p w:rsidR="0064617E" w:rsidRPr="0064617E" w:rsidRDefault="0064617E" w:rsidP="0064617E">
            <w:pPr>
              <w:pStyle w:val="TableText"/>
            </w:pPr>
            <w:r w:rsidRPr="0064617E">
              <w:t>Rental income per square metre</w:t>
            </w:r>
          </w:p>
          <w:p w:rsidR="0064617E" w:rsidRPr="0064617E" w:rsidRDefault="0064617E" w:rsidP="0064617E">
            <w:pPr>
              <w:pStyle w:val="TableText"/>
            </w:pPr>
            <w:r w:rsidRPr="0064617E">
              <w:t>Capitalisation rate</w:t>
            </w:r>
          </w:p>
          <w:p w:rsidR="0064617E" w:rsidRPr="0064617E" w:rsidRDefault="0064617E" w:rsidP="0064617E">
            <w:pPr>
              <w:pStyle w:val="TableText"/>
            </w:pPr>
            <w:r w:rsidRPr="0064617E">
              <w:t>Useful life</w:t>
            </w:r>
          </w:p>
        </w:tc>
      </w:tr>
      <w:tr w:rsidR="0064617E" w:rsidRPr="00FB7B9F" w:rsidTr="0064617E">
        <w:trPr>
          <w:cantSplit/>
        </w:trPr>
        <w:tc>
          <w:tcPr>
            <w:tcW w:w="1200" w:type="pct"/>
            <w:tcBorders>
              <w:top w:val="nil"/>
              <w:left w:val="nil"/>
              <w:bottom w:val="nil"/>
              <w:right w:val="nil"/>
            </w:tcBorders>
            <w:shd w:val="clear" w:color="auto" w:fill="auto"/>
            <w:hideMark/>
          </w:tcPr>
          <w:p w:rsidR="0064617E" w:rsidRPr="00FB7B9F" w:rsidRDefault="0064617E" w:rsidP="00957320">
            <w:pPr>
              <w:pStyle w:val="TableText"/>
            </w:pPr>
            <w:r w:rsidRPr="00FB7B9F">
              <w:t>Office and computer equipment</w:t>
            </w:r>
          </w:p>
        </w:tc>
        <w:tc>
          <w:tcPr>
            <w:tcW w:w="1531" w:type="pct"/>
            <w:tcBorders>
              <w:top w:val="nil"/>
              <w:left w:val="nil"/>
              <w:bottom w:val="nil"/>
              <w:right w:val="nil"/>
            </w:tcBorders>
            <w:shd w:val="clear" w:color="auto" w:fill="auto"/>
          </w:tcPr>
          <w:p w:rsidR="0064617E" w:rsidRPr="0064617E" w:rsidRDefault="0064617E" w:rsidP="0064617E">
            <w:pPr>
              <w:pStyle w:val="TableText"/>
            </w:pPr>
            <w:r w:rsidRPr="0064617E">
              <w:t>Depreciated replaceme</w:t>
            </w:r>
            <w:r w:rsidR="00B877AA">
              <w:t xml:space="preserve">nt cost </w:t>
            </w:r>
          </w:p>
        </w:tc>
        <w:tc>
          <w:tcPr>
            <w:tcW w:w="2268" w:type="pct"/>
            <w:tcBorders>
              <w:top w:val="nil"/>
              <w:left w:val="nil"/>
              <w:bottom w:val="nil"/>
              <w:right w:val="nil"/>
            </w:tcBorders>
            <w:shd w:val="clear" w:color="auto" w:fill="auto"/>
          </w:tcPr>
          <w:p w:rsidR="0064617E" w:rsidRPr="0064617E" w:rsidRDefault="0064617E" w:rsidP="0064617E">
            <w:pPr>
              <w:pStyle w:val="TableText"/>
            </w:pPr>
            <w:r w:rsidRPr="0064617E">
              <w:t>Cost per unit</w:t>
            </w:r>
          </w:p>
          <w:p w:rsidR="0064617E" w:rsidRPr="0064617E" w:rsidRDefault="0064617E" w:rsidP="0064617E">
            <w:pPr>
              <w:pStyle w:val="TableText"/>
            </w:pPr>
            <w:r w:rsidRPr="0064617E">
              <w:t>Useful life</w:t>
            </w:r>
          </w:p>
        </w:tc>
      </w:tr>
    </w:tbl>
    <w:p w:rsidR="002C29EF" w:rsidRDefault="00A5427D" w:rsidP="00B877AA">
      <w:pPr>
        <w:pStyle w:val="Notes"/>
      </w:pPr>
      <w:r w:rsidRPr="00FB7B9F">
        <w:t xml:space="preserve">(a) </w:t>
      </w:r>
      <w:r w:rsidR="00B877AA" w:rsidRPr="004D67DA">
        <w:t>Direct cost per square metre is a close approximation of the market cost per square metre</w:t>
      </w:r>
      <w:r w:rsidRPr="00FB7B9F">
        <w:t>.</w:t>
      </w:r>
    </w:p>
    <w:p w:rsidR="00B877AA" w:rsidRPr="00FB7B9F" w:rsidRDefault="00B877AA" w:rsidP="00B877AA">
      <w:pPr>
        <w:pStyle w:val="Notes"/>
      </w:pPr>
    </w:p>
    <w:p w:rsidR="00B877AA" w:rsidRDefault="00B877AA" w:rsidP="00B877AA">
      <w:pPr>
        <w:ind w:right="2405"/>
      </w:pPr>
      <w:r w:rsidRPr="00C3674D">
        <w:t xml:space="preserve">As disclosed in </w:t>
      </w:r>
      <w:r w:rsidR="003D02E2">
        <w:t>Note </w:t>
      </w:r>
      <w:r w:rsidRPr="00C3674D">
        <w:t>1(</w:t>
      </w:r>
      <w:r>
        <w:t>u</w:t>
      </w:r>
      <w:r w:rsidRPr="00C3674D">
        <w:t xml:space="preserve">), the Department has elected to early adopt </w:t>
      </w:r>
      <w:r w:rsidR="00EA71B8">
        <w:t>AASB </w:t>
      </w:r>
      <w:r w:rsidRPr="00C3674D">
        <w:t>2015</w:t>
      </w:r>
      <w:r w:rsidR="007D51BF">
        <w:noBreakHyphen/>
      </w:r>
      <w:r w:rsidRPr="00C3674D">
        <w:t>7 for the 2014</w:t>
      </w:r>
      <w:r w:rsidR="007D51BF">
        <w:noBreakHyphen/>
      </w:r>
      <w:r w:rsidRPr="00C3674D">
        <w:t xml:space="preserve">15 reporting period. Accordingly, the Department is no longer required to provide quantitative information about the </w:t>
      </w:r>
      <w:r w:rsidR="007D51BF">
        <w:t>‘</w:t>
      </w:r>
      <w:r w:rsidRPr="00C3674D">
        <w:t>significant unobservable inputs</w:t>
      </w:r>
      <w:r w:rsidR="007D51BF">
        <w:t>’</w:t>
      </w:r>
      <w:r w:rsidRPr="00C3674D">
        <w:t xml:space="preserve"> used in the fair value measurements of assets categorised within Level 3 of the fair value hierarchy.</w:t>
      </w:r>
    </w:p>
    <w:p w:rsidR="006B1461" w:rsidRPr="00FB7B9F" w:rsidRDefault="00220718" w:rsidP="00A05E4F">
      <w:pPr>
        <w:pStyle w:val="Heading2Notes"/>
      </w:pPr>
      <w:r w:rsidRPr="00FB7B9F">
        <w:br w:type="page"/>
      </w:r>
      <w:bookmarkStart w:id="50" w:name="_Toc303670555"/>
      <w:bookmarkStart w:id="51" w:name="_Toc335740853"/>
      <w:bookmarkStart w:id="52" w:name="_Toc433892180"/>
      <w:r w:rsidR="00A05E4F" w:rsidRPr="00FB7B9F">
        <w:lastRenderedPageBreak/>
        <w:t xml:space="preserve">Note </w:t>
      </w:r>
      <w:r w:rsidR="00AA40E2" w:rsidRPr="00FB7B9F">
        <w:t>9</w:t>
      </w:r>
      <w:r w:rsidR="00A05E4F" w:rsidRPr="00FB7B9F">
        <w:t>.</w:t>
      </w:r>
      <w:r w:rsidR="00A05E4F" w:rsidRPr="00FB7B9F">
        <w:tab/>
      </w:r>
      <w:r w:rsidR="006439CF" w:rsidRPr="00FB7B9F">
        <w:t>Intangible assets</w:t>
      </w:r>
      <w:bookmarkEnd w:id="50"/>
      <w:bookmarkEnd w:id="51"/>
      <w:bookmarkEnd w:id="52"/>
    </w:p>
    <w:tbl>
      <w:tblPr>
        <w:tblW w:w="7200" w:type="dxa"/>
        <w:tblInd w:w="108" w:type="dxa"/>
        <w:tblLayout w:type="fixed"/>
        <w:tblLook w:val="0000" w:firstRow="0" w:lastRow="0" w:firstColumn="0" w:lastColumn="0" w:noHBand="0" w:noVBand="0"/>
      </w:tblPr>
      <w:tblGrid>
        <w:gridCol w:w="5040"/>
        <w:gridCol w:w="1080"/>
        <w:gridCol w:w="1080"/>
      </w:tblGrid>
      <w:tr w:rsidR="00D462C6" w:rsidRPr="00FB7B9F" w:rsidTr="00D462C6">
        <w:trPr>
          <w:cantSplit/>
        </w:trPr>
        <w:tc>
          <w:tcPr>
            <w:tcW w:w="5040" w:type="dxa"/>
          </w:tcPr>
          <w:p w:rsidR="00D462C6" w:rsidRPr="00FB7B9F" w:rsidRDefault="00D462C6" w:rsidP="00957320">
            <w:pPr>
              <w:pStyle w:val="TableText"/>
            </w:pPr>
          </w:p>
        </w:tc>
        <w:tc>
          <w:tcPr>
            <w:tcW w:w="1080" w:type="dxa"/>
          </w:tcPr>
          <w:p w:rsidR="00D462C6" w:rsidRPr="00FB7B9F" w:rsidRDefault="00D462C6" w:rsidP="00D462C6">
            <w:pPr>
              <w:pStyle w:val="TableTextHeadingRight"/>
            </w:pPr>
            <w:r>
              <w:t>2015</w:t>
            </w:r>
          </w:p>
          <w:p w:rsidR="00D462C6" w:rsidRPr="00FB7B9F" w:rsidRDefault="00D462C6" w:rsidP="00D462C6">
            <w:pPr>
              <w:pStyle w:val="TableTextHeadingRight"/>
              <w:rPr>
                <w:bCs/>
                <w:color w:val="000000"/>
              </w:rPr>
            </w:pPr>
            <w:r w:rsidRPr="00FB7B9F">
              <w:t>$</w:t>
            </w:r>
            <w:r w:rsidR="007D51BF">
              <w:t>’</w:t>
            </w:r>
            <w:r w:rsidRPr="00FB7B9F">
              <w:t>000</w:t>
            </w:r>
          </w:p>
        </w:tc>
        <w:tc>
          <w:tcPr>
            <w:tcW w:w="1080" w:type="dxa"/>
          </w:tcPr>
          <w:p w:rsidR="00D462C6" w:rsidRPr="00FB7B9F" w:rsidRDefault="00D462C6" w:rsidP="0083796D">
            <w:pPr>
              <w:pStyle w:val="TableTextHeadingRight"/>
            </w:pPr>
            <w:r w:rsidRPr="00FB7B9F">
              <w:t>2014</w:t>
            </w:r>
          </w:p>
          <w:p w:rsidR="00D462C6" w:rsidRPr="00FB7B9F" w:rsidRDefault="00D462C6" w:rsidP="0083796D">
            <w:pPr>
              <w:pStyle w:val="TableTextHeadingRight"/>
              <w:rPr>
                <w:bCs/>
                <w:color w:val="000000"/>
              </w:rPr>
            </w:pPr>
            <w:r w:rsidRPr="00FB7B9F">
              <w:t>$</w:t>
            </w:r>
            <w:r w:rsidR="007D51BF">
              <w:t>’</w:t>
            </w:r>
            <w:r w:rsidRPr="00FB7B9F">
              <w:t>000</w:t>
            </w:r>
          </w:p>
        </w:tc>
      </w:tr>
      <w:tr w:rsidR="005A223B" w:rsidRPr="00FB7B9F" w:rsidTr="00D462C6">
        <w:trPr>
          <w:cantSplit/>
        </w:trPr>
        <w:tc>
          <w:tcPr>
            <w:tcW w:w="5040" w:type="dxa"/>
          </w:tcPr>
          <w:p w:rsidR="005A223B" w:rsidRPr="00FB7B9F" w:rsidRDefault="005A223B" w:rsidP="00A5427D">
            <w:pPr>
              <w:pStyle w:val="TableText"/>
            </w:pPr>
            <w:r w:rsidRPr="00FB7B9F">
              <w:t xml:space="preserve">Municipal valuations database </w:t>
            </w:r>
          </w:p>
        </w:tc>
        <w:tc>
          <w:tcPr>
            <w:tcW w:w="1080" w:type="dxa"/>
            <w:shd w:val="clear" w:color="auto" w:fill="E0E0E0"/>
          </w:tcPr>
          <w:p w:rsidR="005A223B" w:rsidRPr="00044F90" w:rsidRDefault="005A223B" w:rsidP="00DD2F1D">
            <w:pPr>
              <w:pStyle w:val="TableTextRight"/>
            </w:pPr>
            <w:r>
              <w:t>18 709</w:t>
            </w:r>
          </w:p>
        </w:tc>
        <w:tc>
          <w:tcPr>
            <w:tcW w:w="1080" w:type="dxa"/>
          </w:tcPr>
          <w:p w:rsidR="005A223B" w:rsidRPr="004277D3" w:rsidRDefault="005A223B" w:rsidP="00DD2F1D">
            <w:pPr>
              <w:pStyle w:val="TableTextRight"/>
            </w:pPr>
            <w:r w:rsidRPr="00044F90">
              <w:t>21</w:t>
            </w:r>
            <w:r>
              <w:t> </w:t>
            </w:r>
            <w:r w:rsidRPr="00044F90">
              <w:t>083</w:t>
            </w:r>
          </w:p>
        </w:tc>
      </w:tr>
      <w:tr w:rsidR="005A223B" w:rsidRPr="00FB7B9F" w:rsidTr="00D462C6">
        <w:trPr>
          <w:cantSplit/>
        </w:trPr>
        <w:tc>
          <w:tcPr>
            <w:tcW w:w="5040" w:type="dxa"/>
          </w:tcPr>
          <w:p w:rsidR="005A223B" w:rsidRPr="00FB7B9F" w:rsidRDefault="005A223B" w:rsidP="00A5427D">
            <w:pPr>
              <w:pStyle w:val="TableText"/>
            </w:pPr>
            <w:r w:rsidRPr="00FB7B9F">
              <w:t>Less: accumulated depreciation</w:t>
            </w:r>
          </w:p>
        </w:tc>
        <w:tc>
          <w:tcPr>
            <w:tcW w:w="1080" w:type="dxa"/>
            <w:shd w:val="clear" w:color="auto" w:fill="E0E0E0"/>
          </w:tcPr>
          <w:p w:rsidR="005A223B" w:rsidRPr="00044F90" w:rsidRDefault="005A223B" w:rsidP="00DD2F1D">
            <w:pPr>
              <w:pStyle w:val="TableTextRight"/>
            </w:pPr>
            <w:r>
              <w:t>(5 548)</w:t>
            </w:r>
          </w:p>
        </w:tc>
        <w:tc>
          <w:tcPr>
            <w:tcW w:w="1080" w:type="dxa"/>
          </w:tcPr>
          <w:p w:rsidR="005A223B" w:rsidRPr="004277D3" w:rsidRDefault="005A223B" w:rsidP="00DD2F1D">
            <w:pPr>
              <w:pStyle w:val="TableTextRight"/>
            </w:pPr>
            <w:r w:rsidRPr="00044F90">
              <w:t>(21</w:t>
            </w:r>
            <w:r>
              <w:t> </w:t>
            </w:r>
            <w:r w:rsidRPr="00044F90">
              <w:t>083)</w:t>
            </w:r>
          </w:p>
        </w:tc>
      </w:tr>
      <w:tr w:rsidR="005A223B" w:rsidRPr="00FB7B9F" w:rsidTr="00D462C6">
        <w:trPr>
          <w:cantSplit/>
        </w:trPr>
        <w:tc>
          <w:tcPr>
            <w:tcW w:w="5040" w:type="dxa"/>
          </w:tcPr>
          <w:p w:rsidR="005A223B" w:rsidRPr="00FB7B9F" w:rsidRDefault="005A223B" w:rsidP="00A5427D">
            <w:pPr>
              <w:pStyle w:val="TableText"/>
            </w:pPr>
          </w:p>
        </w:tc>
        <w:tc>
          <w:tcPr>
            <w:tcW w:w="1080" w:type="dxa"/>
            <w:shd w:val="clear" w:color="auto" w:fill="E0E0E0"/>
          </w:tcPr>
          <w:p w:rsidR="005A223B" w:rsidRPr="00044F90" w:rsidRDefault="005A223B" w:rsidP="00D33B72">
            <w:pPr>
              <w:pStyle w:val="TableTextRightBold"/>
            </w:pPr>
            <w:r>
              <w:t>13 161</w:t>
            </w:r>
          </w:p>
        </w:tc>
        <w:tc>
          <w:tcPr>
            <w:tcW w:w="1080" w:type="dxa"/>
          </w:tcPr>
          <w:p w:rsidR="005A223B" w:rsidRPr="004277D3" w:rsidRDefault="00D33B72" w:rsidP="00D33B72">
            <w:pPr>
              <w:pStyle w:val="TableTextRightBold"/>
            </w:pPr>
            <w:r>
              <w:t>–</w:t>
            </w:r>
          </w:p>
        </w:tc>
      </w:tr>
      <w:tr w:rsidR="00D462C6" w:rsidRPr="00FB7B9F" w:rsidTr="00D462C6">
        <w:trPr>
          <w:cantSplit/>
        </w:trPr>
        <w:tc>
          <w:tcPr>
            <w:tcW w:w="5040" w:type="dxa"/>
          </w:tcPr>
          <w:p w:rsidR="00D462C6" w:rsidRPr="00FB7B9F" w:rsidRDefault="00D462C6" w:rsidP="00A5427D">
            <w:pPr>
              <w:pStyle w:val="TableText"/>
              <w:rPr>
                <w:b/>
                <w:bCs/>
                <w:sz w:val="12"/>
              </w:rPr>
            </w:pPr>
          </w:p>
        </w:tc>
        <w:tc>
          <w:tcPr>
            <w:tcW w:w="1080" w:type="dxa"/>
            <w:shd w:val="clear" w:color="auto" w:fill="E0E0E0"/>
          </w:tcPr>
          <w:p w:rsidR="00D462C6" w:rsidRPr="00FB7B9F" w:rsidRDefault="00D462C6" w:rsidP="00A5427D">
            <w:pPr>
              <w:pStyle w:val="TableTextRight"/>
              <w:rPr>
                <w:b/>
                <w:bCs/>
                <w:sz w:val="12"/>
              </w:rPr>
            </w:pPr>
          </w:p>
        </w:tc>
        <w:tc>
          <w:tcPr>
            <w:tcW w:w="1080" w:type="dxa"/>
          </w:tcPr>
          <w:p w:rsidR="00D462C6" w:rsidRPr="00FB7B9F" w:rsidRDefault="00D462C6" w:rsidP="0083796D">
            <w:pPr>
              <w:pStyle w:val="TableTextRight"/>
              <w:rPr>
                <w:b/>
                <w:bCs/>
                <w:sz w:val="12"/>
              </w:rPr>
            </w:pPr>
          </w:p>
        </w:tc>
      </w:tr>
      <w:tr w:rsidR="005A223B" w:rsidRPr="00FB7B9F" w:rsidTr="00D462C6">
        <w:trPr>
          <w:cantSplit/>
        </w:trPr>
        <w:tc>
          <w:tcPr>
            <w:tcW w:w="5040" w:type="dxa"/>
          </w:tcPr>
          <w:p w:rsidR="005A223B" w:rsidRPr="00FB7B9F" w:rsidRDefault="005A223B" w:rsidP="00A5427D">
            <w:pPr>
              <w:pStyle w:val="TableText"/>
            </w:pPr>
            <w:r w:rsidRPr="00FB7B9F">
              <w:t>Capitalised software development</w:t>
            </w:r>
          </w:p>
        </w:tc>
        <w:tc>
          <w:tcPr>
            <w:tcW w:w="1080" w:type="dxa"/>
            <w:shd w:val="clear" w:color="auto" w:fill="E0E0E0"/>
          </w:tcPr>
          <w:p w:rsidR="005A223B" w:rsidRPr="00044F90" w:rsidRDefault="005A223B" w:rsidP="00DD2F1D">
            <w:pPr>
              <w:pStyle w:val="TableTextRight"/>
            </w:pPr>
            <w:r>
              <w:t>54 875</w:t>
            </w:r>
          </w:p>
        </w:tc>
        <w:tc>
          <w:tcPr>
            <w:tcW w:w="1080" w:type="dxa"/>
          </w:tcPr>
          <w:p w:rsidR="005A223B" w:rsidRPr="004277D3" w:rsidRDefault="005A223B" w:rsidP="00DD2F1D">
            <w:pPr>
              <w:pStyle w:val="TableTextRight"/>
            </w:pPr>
            <w:r>
              <w:t>53 400</w:t>
            </w:r>
          </w:p>
        </w:tc>
      </w:tr>
      <w:tr w:rsidR="005A223B" w:rsidRPr="00FB7B9F" w:rsidTr="00D462C6">
        <w:trPr>
          <w:cantSplit/>
        </w:trPr>
        <w:tc>
          <w:tcPr>
            <w:tcW w:w="5040" w:type="dxa"/>
          </w:tcPr>
          <w:p w:rsidR="005A223B" w:rsidRPr="00FB7B9F" w:rsidRDefault="005A223B" w:rsidP="00A5427D">
            <w:pPr>
              <w:pStyle w:val="TableText"/>
            </w:pPr>
            <w:r w:rsidRPr="00FB7B9F">
              <w:t>Less: accumulated depreciation</w:t>
            </w:r>
          </w:p>
        </w:tc>
        <w:tc>
          <w:tcPr>
            <w:tcW w:w="1080" w:type="dxa"/>
            <w:shd w:val="clear" w:color="auto" w:fill="E0E0E0"/>
          </w:tcPr>
          <w:p w:rsidR="005A223B" w:rsidRPr="00044F90" w:rsidRDefault="005A223B" w:rsidP="00DD2F1D">
            <w:pPr>
              <w:pStyle w:val="TableTextRight"/>
            </w:pPr>
            <w:r>
              <w:t>(41 053)</w:t>
            </w:r>
          </w:p>
        </w:tc>
        <w:tc>
          <w:tcPr>
            <w:tcW w:w="1080" w:type="dxa"/>
          </w:tcPr>
          <w:p w:rsidR="005A223B" w:rsidRPr="004277D3" w:rsidRDefault="005A223B" w:rsidP="00DD2F1D">
            <w:pPr>
              <w:pStyle w:val="TableTextRight"/>
            </w:pPr>
            <w:r w:rsidRPr="00044F90">
              <w:t>(36</w:t>
            </w:r>
            <w:r>
              <w:t> </w:t>
            </w:r>
            <w:r w:rsidRPr="00044F90">
              <w:t>957)</w:t>
            </w:r>
          </w:p>
        </w:tc>
      </w:tr>
      <w:tr w:rsidR="005A223B" w:rsidRPr="00FB7B9F" w:rsidTr="00D462C6">
        <w:trPr>
          <w:cantSplit/>
        </w:trPr>
        <w:tc>
          <w:tcPr>
            <w:tcW w:w="5040" w:type="dxa"/>
          </w:tcPr>
          <w:p w:rsidR="005A223B" w:rsidRPr="00FB7B9F" w:rsidRDefault="005A223B" w:rsidP="00A5427D">
            <w:pPr>
              <w:pStyle w:val="TableText"/>
            </w:pPr>
          </w:p>
        </w:tc>
        <w:tc>
          <w:tcPr>
            <w:tcW w:w="1080" w:type="dxa"/>
            <w:shd w:val="clear" w:color="auto" w:fill="E0E0E0"/>
          </w:tcPr>
          <w:p w:rsidR="005A223B" w:rsidRPr="00044F90" w:rsidRDefault="005A223B" w:rsidP="00D33B72">
            <w:pPr>
              <w:pStyle w:val="TableTextRightBold"/>
            </w:pPr>
            <w:r>
              <w:t>13 822</w:t>
            </w:r>
          </w:p>
        </w:tc>
        <w:tc>
          <w:tcPr>
            <w:tcW w:w="1080" w:type="dxa"/>
          </w:tcPr>
          <w:p w:rsidR="005A223B" w:rsidRPr="004277D3" w:rsidRDefault="005A223B" w:rsidP="00D33B72">
            <w:pPr>
              <w:pStyle w:val="TableTextRightBold"/>
            </w:pPr>
            <w:r>
              <w:t>16 443</w:t>
            </w:r>
          </w:p>
        </w:tc>
      </w:tr>
      <w:tr w:rsidR="00D462C6" w:rsidRPr="00FB7B9F" w:rsidTr="00D462C6">
        <w:trPr>
          <w:cantSplit/>
        </w:trPr>
        <w:tc>
          <w:tcPr>
            <w:tcW w:w="5040" w:type="dxa"/>
          </w:tcPr>
          <w:p w:rsidR="00D462C6" w:rsidRPr="00FB7B9F" w:rsidRDefault="00D462C6" w:rsidP="00A5427D">
            <w:pPr>
              <w:pStyle w:val="TableText"/>
              <w:rPr>
                <w:b/>
                <w:bCs/>
                <w:sz w:val="12"/>
              </w:rPr>
            </w:pPr>
          </w:p>
        </w:tc>
        <w:tc>
          <w:tcPr>
            <w:tcW w:w="1080" w:type="dxa"/>
            <w:shd w:val="clear" w:color="auto" w:fill="E0E0E0"/>
          </w:tcPr>
          <w:p w:rsidR="00D462C6" w:rsidRPr="00FB7B9F" w:rsidRDefault="00D462C6" w:rsidP="00B51A91">
            <w:pPr>
              <w:pStyle w:val="TableTextRight"/>
              <w:rPr>
                <w:b/>
                <w:bCs/>
                <w:sz w:val="12"/>
              </w:rPr>
            </w:pPr>
          </w:p>
        </w:tc>
        <w:tc>
          <w:tcPr>
            <w:tcW w:w="1080" w:type="dxa"/>
          </w:tcPr>
          <w:p w:rsidR="00D462C6" w:rsidRPr="00FB7B9F" w:rsidRDefault="00D462C6" w:rsidP="0083796D">
            <w:pPr>
              <w:pStyle w:val="TableTextRight"/>
              <w:rPr>
                <w:b/>
                <w:bCs/>
                <w:sz w:val="12"/>
              </w:rPr>
            </w:pPr>
          </w:p>
        </w:tc>
      </w:tr>
      <w:tr w:rsidR="005A223B" w:rsidRPr="00FB7B9F" w:rsidTr="00D462C6">
        <w:trPr>
          <w:cantSplit/>
        </w:trPr>
        <w:tc>
          <w:tcPr>
            <w:tcW w:w="5040" w:type="dxa"/>
          </w:tcPr>
          <w:p w:rsidR="005A223B" w:rsidRPr="00FB7B9F" w:rsidRDefault="005A223B" w:rsidP="00A5427D">
            <w:pPr>
              <w:pStyle w:val="TableText"/>
            </w:pPr>
            <w:r w:rsidRPr="00FB7B9F">
              <w:t>Intangible assets under development</w:t>
            </w:r>
          </w:p>
        </w:tc>
        <w:tc>
          <w:tcPr>
            <w:tcW w:w="1080" w:type="dxa"/>
            <w:shd w:val="clear" w:color="auto" w:fill="E0E0E0"/>
          </w:tcPr>
          <w:p w:rsidR="005A223B" w:rsidRPr="00044F90" w:rsidRDefault="005A223B" w:rsidP="00DD2F1D">
            <w:pPr>
              <w:pStyle w:val="TableTextRight"/>
            </w:pPr>
            <w:r>
              <w:t>2 530</w:t>
            </w:r>
          </w:p>
        </w:tc>
        <w:tc>
          <w:tcPr>
            <w:tcW w:w="1080" w:type="dxa"/>
          </w:tcPr>
          <w:p w:rsidR="005A223B" w:rsidRPr="004277D3" w:rsidRDefault="005A223B" w:rsidP="00DD2F1D">
            <w:pPr>
              <w:pStyle w:val="TableTextRight"/>
            </w:pPr>
            <w:r>
              <w:t>857</w:t>
            </w:r>
          </w:p>
        </w:tc>
      </w:tr>
      <w:tr w:rsidR="005A223B" w:rsidRPr="00FB7B9F" w:rsidTr="00D462C6">
        <w:trPr>
          <w:cantSplit/>
        </w:trPr>
        <w:tc>
          <w:tcPr>
            <w:tcW w:w="5040" w:type="dxa"/>
          </w:tcPr>
          <w:p w:rsidR="005A223B" w:rsidRPr="00FB7B9F" w:rsidRDefault="005A223B" w:rsidP="00A5427D">
            <w:pPr>
              <w:pStyle w:val="TableText"/>
              <w:rPr>
                <w:b/>
                <w:bCs/>
                <w:sz w:val="12"/>
              </w:rPr>
            </w:pPr>
          </w:p>
        </w:tc>
        <w:tc>
          <w:tcPr>
            <w:tcW w:w="1080" w:type="dxa"/>
            <w:shd w:val="clear" w:color="auto" w:fill="E0E0E0"/>
          </w:tcPr>
          <w:p w:rsidR="005A223B" w:rsidRPr="00044F90" w:rsidRDefault="005A223B" w:rsidP="001B14F1">
            <w:pPr>
              <w:pStyle w:val="TableTextRight"/>
              <w:rPr>
                <w:bCs/>
              </w:rPr>
            </w:pPr>
          </w:p>
        </w:tc>
        <w:tc>
          <w:tcPr>
            <w:tcW w:w="1080" w:type="dxa"/>
          </w:tcPr>
          <w:p w:rsidR="005A223B" w:rsidRPr="004277D3" w:rsidRDefault="005A223B" w:rsidP="001B14F1">
            <w:pPr>
              <w:pStyle w:val="TableTextRight"/>
              <w:rPr>
                <w:bCs/>
              </w:rPr>
            </w:pPr>
          </w:p>
        </w:tc>
      </w:tr>
      <w:tr w:rsidR="005A223B" w:rsidRPr="00FB7B9F" w:rsidTr="00D462C6">
        <w:trPr>
          <w:cantSplit/>
        </w:trPr>
        <w:tc>
          <w:tcPr>
            <w:tcW w:w="5040" w:type="dxa"/>
          </w:tcPr>
          <w:p w:rsidR="005A223B" w:rsidRPr="00FB7B9F" w:rsidRDefault="005A223B" w:rsidP="00957320">
            <w:pPr>
              <w:pStyle w:val="TableText"/>
              <w:rPr>
                <w:b/>
              </w:rPr>
            </w:pPr>
            <w:r w:rsidRPr="00FB7B9F">
              <w:rPr>
                <w:b/>
              </w:rPr>
              <w:t>Total intangible assets</w:t>
            </w:r>
          </w:p>
        </w:tc>
        <w:tc>
          <w:tcPr>
            <w:tcW w:w="1080" w:type="dxa"/>
            <w:shd w:val="clear" w:color="auto" w:fill="E0E0E0"/>
          </w:tcPr>
          <w:p w:rsidR="005A223B" w:rsidRPr="00044F90" w:rsidRDefault="005A223B" w:rsidP="00D33B72">
            <w:pPr>
              <w:pStyle w:val="TableTextRightBold"/>
            </w:pPr>
            <w:r>
              <w:t>29 513</w:t>
            </w:r>
          </w:p>
        </w:tc>
        <w:tc>
          <w:tcPr>
            <w:tcW w:w="1080" w:type="dxa"/>
          </w:tcPr>
          <w:p w:rsidR="005A223B" w:rsidRPr="004277D3" w:rsidRDefault="005A223B" w:rsidP="00D33B72">
            <w:pPr>
              <w:pStyle w:val="TableTextRightBold"/>
            </w:pPr>
            <w:r w:rsidRPr="00044F90">
              <w:t>17</w:t>
            </w:r>
            <w:r>
              <w:t> </w:t>
            </w:r>
            <w:r w:rsidRPr="00044F90">
              <w:t>300</w:t>
            </w:r>
          </w:p>
        </w:tc>
      </w:tr>
      <w:tr w:rsidR="00D462C6" w:rsidRPr="00FB7B9F" w:rsidTr="00D462C6">
        <w:trPr>
          <w:cantSplit/>
        </w:trPr>
        <w:tc>
          <w:tcPr>
            <w:tcW w:w="5040" w:type="dxa"/>
          </w:tcPr>
          <w:p w:rsidR="00D462C6" w:rsidRPr="00FB7B9F" w:rsidRDefault="00D462C6" w:rsidP="00957320">
            <w:pPr>
              <w:pStyle w:val="TableText"/>
            </w:pPr>
          </w:p>
        </w:tc>
        <w:tc>
          <w:tcPr>
            <w:tcW w:w="1080" w:type="dxa"/>
            <w:shd w:val="clear" w:color="auto" w:fill="E0E0E0"/>
          </w:tcPr>
          <w:p w:rsidR="00D462C6" w:rsidRPr="00FB7B9F" w:rsidRDefault="00D462C6" w:rsidP="00A5427D">
            <w:pPr>
              <w:pStyle w:val="TableTextRight"/>
            </w:pPr>
          </w:p>
        </w:tc>
        <w:tc>
          <w:tcPr>
            <w:tcW w:w="1080" w:type="dxa"/>
          </w:tcPr>
          <w:p w:rsidR="00D462C6" w:rsidRPr="00FB7B9F" w:rsidRDefault="00D462C6" w:rsidP="0083796D">
            <w:pPr>
              <w:pStyle w:val="TableTextRight"/>
            </w:pPr>
          </w:p>
        </w:tc>
      </w:tr>
      <w:tr w:rsidR="00D462C6" w:rsidRPr="00FB7B9F" w:rsidTr="00D462C6">
        <w:trPr>
          <w:cantSplit/>
        </w:trPr>
        <w:tc>
          <w:tcPr>
            <w:tcW w:w="5040" w:type="dxa"/>
            <w:vAlign w:val="bottom"/>
          </w:tcPr>
          <w:p w:rsidR="00D462C6" w:rsidRPr="00FB7B9F" w:rsidRDefault="00D462C6" w:rsidP="00957320">
            <w:pPr>
              <w:pStyle w:val="TableText"/>
            </w:pPr>
            <w:r w:rsidRPr="00FB7B9F">
              <w:rPr>
                <w:b/>
                <w:bCs/>
              </w:rPr>
              <w:t>Reconciliations of carrying amounts</w:t>
            </w:r>
          </w:p>
        </w:tc>
        <w:tc>
          <w:tcPr>
            <w:tcW w:w="1080" w:type="dxa"/>
            <w:shd w:val="clear" w:color="auto" w:fill="E0E0E0"/>
            <w:vAlign w:val="bottom"/>
          </w:tcPr>
          <w:p w:rsidR="00D462C6" w:rsidRPr="00FB7B9F" w:rsidRDefault="00D462C6" w:rsidP="00A5427D">
            <w:pPr>
              <w:pStyle w:val="TableTextRight"/>
            </w:pPr>
          </w:p>
        </w:tc>
        <w:tc>
          <w:tcPr>
            <w:tcW w:w="1080" w:type="dxa"/>
            <w:vAlign w:val="bottom"/>
          </w:tcPr>
          <w:p w:rsidR="00D462C6" w:rsidRPr="00FB7B9F" w:rsidRDefault="00D462C6" w:rsidP="0083796D">
            <w:pPr>
              <w:pStyle w:val="TableTextRight"/>
            </w:pPr>
          </w:p>
        </w:tc>
      </w:tr>
      <w:tr w:rsidR="00D462C6" w:rsidRPr="00FB7B9F" w:rsidTr="00D462C6">
        <w:trPr>
          <w:cantSplit/>
        </w:trPr>
        <w:tc>
          <w:tcPr>
            <w:tcW w:w="5040" w:type="dxa"/>
            <w:vAlign w:val="bottom"/>
          </w:tcPr>
          <w:p w:rsidR="00D462C6" w:rsidRPr="00FB7B9F" w:rsidRDefault="00D462C6" w:rsidP="00957320">
            <w:pPr>
              <w:pStyle w:val="TableText"/>
              <w:rPr>
                <w:b/>
                <w:bCs/>
                <w:sz w:val="12"/>
              </w:rPr>
            </w:pPr>
          </w:p>
        </w:tc>
        <w:tc>
          <w:tcPr>
            <w:tcW w:w="1080" w:type="dxa"/>
            <w:shd w:val="clear" w:color="auto" w:fill="E0E0E0"/>
            <w:vAlign w:val="bottom"/>
          </w:tcPr>
          <w:p w:rsidR="00D462C6" w:rsidRPr="00FB7B9F" w:rsidRDefault="00D462C6" w:rsidP="00A5427D">
            <w:pPr>
              <w:pStyle w:val="TableTextRight"/>
              <w:rPr>
                <w:sz w:val="12"/>
              </w:rPr>
            </w:pPr>
          </w:p>
        </w:tc>
        <w:tc>
          <w:tcPr>
            <w:tcW w:w="1080" w:type="dxa"/>
            <w:vAlign w:val="bottom"/>
          </w:tcPr>
          <w:p w:rsidR="00D462C6" w:rsidRPr="00FB7B9F" w:rsidRDefault="00D462C6" w:rsidP="0083796D">
            <w:pPr>
              <w:pStyle w:val="TableTextRight"/>
              <w:rPr>
                <w:sz w:val="12"/>
              </w:rPr>
            </w:pPr>
          </w:p>
        </w:tc>
      </w:tr>
      <w:tr w:rsidR="00D462C6" w:rsidRPr="00FB7B9F" w:rsidTr="00D462C6">
        <w:trPr>
          <w:cantSplit/>
        </w:trPr>
        <w:tc>
          <w:tcPr>
            <w:tcW w:w="5040" w:type="dxa"/>
            <w:vAlign w:val="bottom"/>
          </w:tcPr>
          <w:p w:rsidR="00D462C6" w:rsidRPr="00FB7B9F" w:rsidRDefault="00D462C6" w:rsidP="00957320">
            <w:pPr>
              <w:pStyle w:val="TableText"/>
            </w:pPr>
            <w:r w:rsidRPr="00FB7B9F">
              <w:rPr>
                <w:b/>
                <w:bCs/>
              </w:rPr>
              <w:t>Municipal valuations database</w:t>
            </w:r>
          </w:p>
        </w:tc>
        <w:tc>
          <w:tcPr>
            <w:tcW w:w="1080" w:type="dxa"/>
            <w:shd w:val="clear" w:color="auto" w:fill="E0E0E0"/>
            <w:vAlign w:val="bottom"/>
          </w:tcPr>
          <w:p w:rsidR="00D462C6" w:rsidRPr="00FB7B9F" w:rsidRDefault="00D462C6" w:rsidP="00A5427D">
            <w:pPr>
              <w:pStyle w:val="TableTextRight"/>
            </w:pPr>
          </w:p>
        </w:tc>
        <w:tc>
          <w:tcPr>
            <w:tcW w:w="1080" w:type="dxa"/>
            <w:vAlign w:val="bottom"/>
          </w:tcPr>
          <w:p w:rsidR="00D462C6" w:rsidRPr="00FB7B9F" w:rsidRDefault="00D462C6" w:rsidP="0083796D">
            <w:pPr>
              <w:pStyle w:val="TableTextRight"/>
            </w:pPr>
          </w:p>
        </w:tc>
      </w:tr>
      <w:tr w:rsidR="00D33B72" w:rsidRPr="00FB7B9F" w:rsidTr="00D462C6">
        <w:trPr>
          <w:cantSplit/>
        </w:trPr>
        <w:tc>
          <w:tcPr>
            <w:tcW w:w="5040" w:type="dxa"/>
            <w:vAlign w:val="bottom"/>
          </w:tcPr>
          <w:p w:rsidR="00D33B72" w:rsidRPr="00FB7B9F" w:rsidRDefault="00D33B72" w:rsidP="00957320">
            <w:pPr>
              <w:pStyle w:val="TableText"/>
            </w:pPr>
            <w:r w:rsidRPr="00FB7B9F">
              <w:t>Carrying amount at the start of the year</w:t>
            </w:r>
          </w:p>
        </w:tc>
        <w:tc>
          <w:tcPr>
            <w:tcW w:w="1080" w:type="dxa"/>
            <w:shd w:val="clear" w:color="auto" w:fill="E0E0E0"/>
            <w:vAlign w:val="bottom"/>
          </w:tcPr>
          <w:p w:rsidR="00D33B72" w:rsidRPr="00044F90" w:rsidRDefault="003C5E15" w:rsidP="003C5E15">
            <w:pPr>
              <w:pStyle w:val="TableTextRight"/>
            </w:pPr>
            <w:r>
              <w:rPr>
                <w:bCs/>
              </w:rPr>
              <w:t>–</w:t>
            </w:r>
          </w:p>
        </w:tc>
        <w:tc>
          <w:tcPr>
            <w:tcW w:w="1080" w:type="dxa"/>
            <w:vAlign w:val="bottom"/>
          </w:tcPr>
          <w:p w:rsidR="00D33B72" w:rsidRPr="004277D3" w:rsidRDefault="00D33B72" w:rsidP="001B14F1">
            <w:pPr>
              <w:pStyle w:val="TableTextRight"/>
              <w:rPr>
                <w:bCs/>
              </w:rPr>
            </w:pPr>
            <w:r w:rsidRPr="00044F90">
              <w:rPr>
                <w:bCs/>
              </w:rPr>
              <w:t>11</w:t>
            </w:r>
            <w:r>
              <w:rPr>
                <w:bCs/>
              </w:rPr>
              <w:t> </w:t>
            </w:r>
            <w:r w:rsidRPr="00044F90">
              <w:rPr>
                <w:bCs/>
              </w:rPr>
              <w:t>987</w:t>
            </w:r>
          </w:p>
        </w:tc>
      </w:tr>
      <w:tr w:rsidR="00D33B72" w:rsidRPr="00FB7B9F" w:rsidTr="00D462C6">
        <w:trPr>
          <w:cantSplit/>
        </w:trPr>
        <w:tc>
          <w:tcPr>
            <w:tcW w:w="5040" w:type="dxa"/>
            <w:vAlign w:val="bottom"/>
          </w:tcPr>
          <w:p w:rsidR="00D33B72" w:rsidRPr="00FB7B9F" w:rsidRDefault="00D33B72" w:rsidP="00957320">
            <w:pPr>
              <w:pStyle w:val="TableText"/>
            </w:pPr>
            <w:r w:rsidRPr="00FB7B9F">
              <w:t>Additions</w:t>
            </w:r>
          </w:p>
        </w:tc>
        <w:tc>
          <w:tcPr>
            <w:tcW w:w="1080" w:type="dxa"/>
            <w:shd w:val="clear" w:color="auto" w:fill="E0E0E0"/>
            <w:vAlign w:val="bottom"/>
          </w:tcPr>
          <w:p w:rsidR="00D33B72" w:rsidRPr="00044F90" w:rsidRDefault="00D33B72" w:rsidP="001B14F1">
            <w:pPr>
              <w:pStyle w:val="TableTextRight"/>
            </w:pPr>
            <w:r>
              <w:t>18 709</w:t>
            </w:r>
          </w:p>
        </w:tc>
        <w:tc>
          <w:tcPr>
            <w:tcW w:w="1080" w:type="dxa"/>
            <w:vAlign w:val="bottom"/>
          </w:tcPr>
          <w:p w:rsidR="00D33B72" w:rsidRPr="004277D3" w:rsidRDefault="00D33B72" w:rsidP="001B14F1">
            <w:pPr>
              <w:pStyle w:val="TableTextRight"/>
            </w:pPr>
            <w:r w:rsidRPr="00044F90">
              <w:t>2</w:t>
            </w:r>
            <w:r>
              <w:t> </w:t>
            </w:r>
            <w:r w:rsidRPr="00044F90">
              <w:t>386</w:t>
            </w:r>
          </w:p>
        </w:tc>
      </w:tr>
      <w:tr w:rsidR="00D33B72" w:rsidRPr="00FB7B9F" w:rsidTr="00D462C6">
        <w:trPr>
          <w:cantSplit/>
        </w:trPr>
        <w:tc>
          <w:tcPr>
            <w:tcW w:w="5040" w:type="dxa"/>
            <w:vAlign w:val="bottom"/>
          </w:tcPr>
          <w:p w:rsidR="00D33B72" w:rsidRPr="00FB7B9F" w:rsidRDefault="00D33B72" w:rsidP="00957320">
            <w:pPr>
              <w:pStyle w:val="TableText"/>
            </w:pPr>
            <w:r w:rsidRPr="00FB7B9F">
              <w:t>Depreciation expense (Note 5)</w:t>
            </w:r>
          </w:p>
        </w:tc>
        <w:tc>
          <w:tcPr>
            <w:tcW w:w="1080" w:type="dxa"/>
            <w:shd w:val="clear" w:color="auto" w:fill="E0E0E0"/>
            <w:vAlign w:val="bottom"/>
          </w:tcPr>
          <w:p w:rsidR="00D33B72" w:rsidRPr="00044F90" w:rsidRDefault="00D33B72" w:rsidP="001B14F1">
            <w:pPr>
              <w:pStyle w:val="TableTextRight"/>
            </w:pPr>
            <w:r>
              <w:t>(5 548)</w:t>
            </w:r>
          </w:p>
        </w:tc>
        <w:tc>
          <w:tcPr>
            <w:tcW w:w="1080" w:type="dxa"/>
            <w:vAlign w:val="bottom"/>
          </w:tcPr>
          <w:p w:rsidR="00D33B72" w:rsidRPr="004277D3" w:rsidRDefault="00D33B72" w:rsidP="001B14F1">
            <w:pPr>
              <w:pStyle w:val="TableTextRight"/>
            </w:pPr>
            <w:r w:rsidRPr="00044F90">
              <w:t>(14</w:t>
            </w:r>
            <w:r>
              <w:t> </w:t>
            </w:r>
            <w:r w:rsidRPr="00044F90">
              <w:t>373)</w:t>
            </w:r>
          </w:p>
        </w:tc>
      </w:tr>
      <w:tr w:rsidR="00D33B72" w:rsidRPr="00FB7B9F" w:rsidTr="00D462C6">
        <w:trPr>
          <w:cantSplit/>
        </w:trPr>
        <w:tc>
          <w:tcPr>
            <w:tcW w:w="5040" w:type="dxa"/>
            <w:vAlign w:val="bottom"/>
          </w:tcPr>
          <w:p w:rsidR="00D33B72" w:rsidRPr="00FB7B9F" w:rsidRDefault="00D33B72" w:rsidP="00957320">
            <w:pPr>
              <w:pStyle w:val="TableText"/>
              <w:rPr>
                <w:b/>
              </w:rPr>
            </w:pPr>
            <w:r w:rsidRPr="00FB7B9F">
              <w:rPr>
                <w:b/>
              </w:rPr>
              <w:t>Carrying amount at the end of the year</w:t>
            </w:r>
          </w:p>
        </w:tc>
        <w:tc>
          <w:tcPr>
            <w:tcW w:w="1080" w:type="dxa"/>
            <w:shd w:val="clear" w:color="auto" w:fill="E0E0E0"/>
            <w:vAlign w:val="bottom"/>
          </w:tcPr>
          <w:p w:rsidR="00D33B72" w:rsidRPr="00044F90" w:rsidRDefault="00D33B72" w:rsidP="00D33B72">
            <w:pPr>
              <w:pStyle w:val="TableTextRightBold"/>
            </w:pPr>
            <w:r>
              <w:t>13 161</w:t>
            </w:r>
          </w:p>
        </w:tc>
        <w:tc>
          <w:tcPr>
            <w:tcW w:w="1080" w:type="dxa"/>
            <w:vAlign w:val="bottom"/>
          </w:tcPr>
          <w:p w:rsidR="00D33B72" w:rsidRPr="004277D3" w:rsidRDefault="00D33B72" w:rsidP="00D33B72">
            <w:pPr>
              <w:pStyle w:val="TableTextRightBold"/>
            </w:pPr>
            <w:r>
              <w:t>–</w:t>
            </w:r>
          </w:p>
        </w:tc>
      </w:tr>
      <w:tr w:rsidR="00D462C6" w:rsidRPr="00FB7B9F" w:rsidTr="00D462C6">
        <w:trPr>
          <w:cantSplit/>
        </w:trPr>
        <w:tc>
          <w:tcPr>
            <w:tcW w:w="5040" w:type="dxa"/>
            <w:vAlign w:val="bottom"/>
          </w:tcPr>
          <w:p w:rsidR="00D462C6" w:rsidRPr="00FB7B9F" w:rsidRDefault="00D462C6" w:rsidP="00957320">
            <w:pPr>
              <w:pStyle w:val="TableText"/>
              <w:rPr>
                <w:b/>
                <w:bCs/>
                <w:sz w:val="12"/>
              </w:rPr>
            </w:pPr>
          </w:p>
        </w:tc>
        <w:tc>
          <w:tcPr>
            <w:tcW w:w="1080" w:type="dxa"/>
            <w:shd w:val="clear" w:color="auto" w:fill="E0E0E0"/>
            <w:vAlign w:val="bottom"/>
          </w:tcPr>
          <w:p w:rsidR="00D462C6" w:rsidRPr="00FB7B9F" w:rsidRDefault="00D462C6" w:rsidP="00A5427D">
            <w:pPr>
              <w:pStyle w:val="TableTextRight"/>
              <w:rPr>
                <w:b/>
                <w:bCs/>
                <w:sz w:val="12"/>
              </w:rPr>
            </w:pPr>
          </w:p>
        </w:tc>
        <w:tc>
          <w:tcPr>
            <w:tcW w:w="1080" w:type="dxa"/>
            <w:vAlign w:val="bottom"/>
          </w:tcPr>
          <w:p w:rsidR="00D462C6" w:rsidRPr="00FB7B9F" w:rsidRDefault="00D462C6" w:rsidP="0083796D">
            <w:pPr>
              <w:pStyle w:val="TableTextRight"/>
              <w:rPr>
                <w:b/>
                <w:bCs/>
                <w:sz w:val="12"/>
              </w:rPr>
            </w:pPr>
          </w:p>
        </w:tc>
      </w:tr>
      <w:tr w:rsidR="00D462C6" w:rsidRPr="00FB7B9F" w:rsidTr="00D462C6">
        <w:trPr>
          <w:cantSplit/>
        </w:trPr>
        <w:tc>
          <w:tcPr>
            <w:tcW w:w="5040" w:type="dxa"/>
            <w:vAlign w:val="bottom"/>
          </w:tcPr>
          <w:p w:rsidR="00D462C6" w:rsidRPr="00FB7B9F" w:rsidRDefault="00D462C6" w:rsidP="00957320">
            <w:pPr>
              <w:pStyle w:val="TableText"/>
            </w:pPr>
            <w:r w:rsidRPr="00FB7B9F">
              <w:rPr>
                <w:b/>
                <w:bCs/>
              </w:rPr>
              <w:t>Capitalised software development</w:t>
            </w:r>
          </w:p>
        </w:tc>
        <w:tc>
          <w:tcPr>
            <w:tcW w:w="1080" w:type="dxa"/>
            <w:shd w:val="clear" w:color="auto" w:fill="E0E0E0"/>
            <w:vAlign w:val="bottom"/>
          </w:tcPr>
          <w:p w:rsidR="00D462C6" w:rsidRPr="00FB7B9F" w:rsidRDefault="00D462C6" w:rsidP="00A5427D">
            <w:pPr>
              <w:pStyle w:val="TableTextRight"/>
            </w:pPr>
          </w:p>
        </w:tc>
        <w:tc>
          <w:tcPr>
            <w:tcW w:w="1080" w:type="dxa"/>
            <w:vAlign w:val="bottom"/>
          </w:tcPr>
          <w:p w:rsidR="00D462C6" w:rsidRPr="00FB7B9F" w:rsidRDefault="00D462C6" w:rsidP="0083796D">
            <w:pPr>
              <w:pStyle w:val="TableTextRight"/>
            </w:pPr>
          </w:p>
        </w:tc>
      </w:tr>
      <w:tr w:rsidR="00D33B72" w:rsidRPr="00FB7B9F" w:rsidTr="00D462C6">
        <w:trPr>
          <w:cantSplit/>
        </w:trPr>
        <w:tc>
          <w:tcPr>
            <w:tcW w:w="5040" w:type="dxa"/>
            <w:vAlign w:val="bottom"/>
          </w:tcPr>
          <w:p w:rsidR="00D33B72" w:rsidRPr="00FB7B9F" w:rsidRDefault="00D33B72" w:rsidP="00957320">
            <w:pPr>
              <w:pStyle w:val="TableText"/>
            </w:pPr>
            <w:r w:rsidRPr="00FB7B9F">
              <w:t>Carrying amount at the start of the year</w:t>
            </w:r>
          </w:p>
        </w:tc>
        <w:tc>
          <w:tcPr>
            <w:tcW w:w="1080" w:type="dxa"/>
            <w:shd w:val="clear" w:color="auto" w:fill="E0E0E0"/>
            <w:vAlign w:val="bottom"/>
          </w:tcPr>
          <w:p w:rsidR="00D33B72" w:rsidRPr="00044F90" w:rsidRDefault="00D33B72" w:rsidP="001B14F1">
            <w:pPr>
              <w:pStyle w:val="TableTextRight"/>
              <w:rPr>
                <w:bCs/>
              </w:rPr>
            </w:pPr>
            <w:r>
              <w:rPr>
                <w:bCs/>
              </w:rPr>
              <w:t>16 443</w:t>
            </w:r>
          </w:p>
        </w:tc>
        <w:tc>
          <w:tcPr>
            <w:tcW w:w="1080" w:type="dxa"/>
            <w:vAlign w:val="bottom"/>
          </w:tcPr>
          <w:p w:rsidR="00D33B72" w:rsidRPr="004277D3" w:rsidRDefault="00D33B72" w:rsidP="001B14F1">
            <w:pPr>
              <w:pStyle w:val="TableTextRight"/>
              <w:rPr>
                <w:bCs/>
              </w:rPr>
            </w:pPr>
            <w:r>
              <w:rPr>
                <w:bCs/>
              </w:rPr>
              <w:t>17 305</w:t>
            </w:r>
          </w:p>
        </w:tc>
      </w:tr>
      <w:tr w:rsidR="00D33B72" w:rsidRPr="00FB7B9F" w:rsidTr="00D462C6">
        <w:trPr>
          <w:cantSplit/>
        </w:trPr>
        <w:tc>
          <w:tcPr>
            <w:tcW w:w="5040" w:type="dxa"/>
            <w:vAlign w:val="bottom"/>
          </w:tcPr>
          <w:p w:rsidR="00D33B72" w:rsidRPr="00FB7B9F" w:rsidRDefault="00D33B72" w:rsidP="00957320">
            <w:pPr>
              <w:pStyle w:val="TableText"/>
            </w:pPr>
            <w:r w:rsidRPr="00FB7B9F">
              <w:t>Additions</w:t>
            </w:r>
          </w:p>
        </w:tc>
        <w:tc>
          <w:tcPr>
            <w:tcW w:w="1080" w:type="dxa"/>
            <w:shd w:val="clear" w:color="auto" w:fill="E0E0E0"/>
            <w:vAlign w:val="bottom"/>
          </w:tcPr>
          <w:p w:rsidR="00D33B72" w:rsidRPr="00044F90" w:rsidRDefault="00D33B72" w:rsidP="001B14F1">
            <w:pPr>
              <w:pStyle w:val="TableTextRight"/>
              <w:rPr>
                <w:bCs/>
              </w:rPr>
            </w:pPr>
            <w:r>
              <w:rPr>
                <w:bCs/>
              </w:rPr>
              <w:t>857</w:t>
            </w:r>
          </w:p>
        </w:tc>
        <w:tc>
          <w:tcPr>
            <w:tcW w:w="1080" w:type="dxa"/>
            <w:vAlign w:val="bottom"/>
          </w:tcPr>
          <w:p w:rsidR="00D33B72" w:rsidRPr="004277D3" w:rsidRDefault="00D33B72" w:rsidP="001B14F1">
            <w:pPr>
              <w:pStyle w:val="TableTextRight"/>
              <w:rPr>
                <w:bCs/>
              </w:rPr>
            </w:pPr>
            <w:r>
              <w:rPr>
                <w:bCs/>
              </w:rPr>
              <w:t>3 113</w:t>
            </w:r>
          </w:p>
        </w:tc>
      </w:tr>
      <w:tr w:rsidR="00D33B72" w:rsidRPr="00FB7B9F" w:rsidTr="00D462C6">
        <w:trPr>
          <w:cantSplit/>
        </w:trPr>
        <w:tc>
          <w:tcPr>
            <w:tcW w:w="5040" w:type="dxa"/>
            <w:vAlign w:val="bottom"/>
          </w:tcPr>
          <w:p w:rsidR="00D33B72" w:rsidRPr="00FB7B9F" w:rsidRDefault="00D33B72" w:rsidP="00957320">
            <w:pPr>
              <w:pStyle w:val="TableText"/>
            </w:pPr>
            <w:r w:rsidRPr="00FB7B9F">
              <w:t>Net transfers from plant and equipment</w:t>
            </w:r>
          </w:p>
        </w:tc>
        <w:tc>
          <w:tcPr>
            <w:tcW w:w="1080" w:type="dxa"/>
            <w:shd w:val="clear" w:color="auto" w:fill="E0E0E0"/>
            <w:vAlign w:val="bottom"/>
          </w:tcPr>
          <w:p w:rsidR="00D33B72" w:rsidRDefault="00D33B72" w:rsidP="001B14F1">
            <w:pPr>
              <w:pStyle w:val="TableTextRight"/>
              <w:rPr>
                <w:bCs/>
              </w:rPr>
            </w:pPr>
            <w:r>
              <w:rPr>
                <w:bCs/>
              </w:rPr>
              <w:t>618</w:t>
            </w:r>
          </w:p>
        </w:tc>
        <w:tc>
          <w:tcPr>
            <w:tcW w:w="1080" w:type="dxa"/>
            <w:vAlign w:val="bottom"/>
          </w:tcPr>
          <w:p w:rsidR="00D33B72" w:rsidRPr="00044F90" w:rsidRDefault="00D33B72" w:rsidP="001B14F1">
            <w:pPr>
              <w:pStyle w:val="TableTextRight"/>
              <w:rPr>
                <w:bCs/>
              </w:rPr>
            </w:pPr>
            <w:r w:rsidRPr="00044F90">
              <w:rPr>
                <w:bCs/>
              </w:rPr>
              <w:t>103</w:t>
            </w:r>
          </w:p>
        </w:tc>
      </w:tr>
      <w:tr w:rsidR="00D33B72" w:rsidRPr="00FB7B9F" w:rsidTr="00D462C6">
        <w:trPr>
          <w:cantSplit/>
        </w:trPr>
        <w:tc>
          <w:tcPr>
            <w:tcW w:w="5040" w:type="dxa"/>
            <w:vAlign w:val="bottom"/>
          </w:tcPr>
          <w:p w:rsidR="00D33B72" w:rsidRPr="00FB7B9F" w:rsidRDefault="00D33B72" w:rsidP="00957320">
            <w:pPr>
              <w:pStyle w:val="TableText"/>
            </w:pPr>
            <w:r w:rsidRPr="00FB7B9F">
              <w:t>Depreciation expense (Note 5)</w:t>
            </w:r>
          </w:p>
        </w:tc>
        <w:tc>
          <w:tcPr>
            <w:tcW w:w="1080" w:type="dxa"/>
            <w:shd w:val="clear" w:color="auto" w:fill="E0E0E0"/>
            <w:vAlign w:val="bottom"/>
          </w:tcPr>
          <w:p w:rsidR="00D33B72" w:rsidRPr="00044F90" w:rsidRDefault="00D33B72" w:rsidP="001B14F1">
            <w:pPr>
              <w:pStyle w:val="TableTextRight"/>
              <w:rPr>
                <w:bCs/>
              </w:rPr>
            </w:pPr>
            <w:r>
              <w:rPr>
                <w:bCs/>
              </w:rPr>
              <w:t>(4 096)</w:t>
            </w:r>
          </w:p>
        </w:tc>
        <w:tc>
          <w:tcPr>
            <w:tcW w:w="1080" w:type="dxa"/>
            <w:vAlign w:val="bottom"/>
          </w:tcPr>
          <w:p w:rsidR="00D33B72" w:rsidRPr="004277D3" w:rsidRDefault="00D33B72" w:rsidP="001B14F1">
            <w:pPr>
              <w:pStyle w:val="TableTextRight"/>
              <w:rPr>
                <w:bCs/>
              </w:rPr>
            </w:pPr>
            <w:r w:rsidRPr="00044F90">
              <w:rPr>
                <w:bCs/>
              </w:rPr>
              <w:t>(4</w:t>
            </w:r>
            <w:r>
              <w:rPr>
                <w:bCs/>
              </w:rPr>
              <w:t> </w:t>
            </w:r>
            <w:r w:rsidRPr="00044F90">
              <w:rPr>
                <w:bCs/>
              </w:rPr>
              <w:t>078)</w:t>
            </w:r>
          </w:p>
        </w:tc>
      </w:tr>
      <w:tr w:rsidR="00D33B72" w:rsidRPr="00FB7B9F" w:rsidTr="00D462C6">
        <w:trPr>
          <w:cantSplit/>
        </w:trPr>
        <w:tc>
          <w:tcPr>
            <w:tcW w:w="5040" w:type="dxa"/>
            <w:vAlign w:val="bottom"/>
          </w:tcPr>
          <w:p w:rsidR="00D33B72" w:rsidRPr="00FB7B9F" w:rsidRDefault="00D33B72" w:rsidP="00957320">
            <w:pPr>
              <w:pStyle w:val="TableText"/>
              <w:rPr>
                <w:b/>
              </w:rPr>
            </w:pPr>
            <w:r w:rsidRPr="00FB7B9F">
              <w:rPr>
                <w:b/>
              </w:rPr>
              <w:t>Carrying amount at the end of the year</w:t>
            </w:r>
          </w:p>
        </w:tc>
        <w:tc>
          <w:tcPr>
            <w:tcW w:w="1080" w:type="dxa"/>
            <w:shd w:val="clear" w:color="auto" w:fill="E0E0E0"/>
            <w:vAlign w:val="bottom"/>
          </w:tcPr>
          <w:p w:rsidR="00D33B72" w:rsidRPr="00044F90" w:rsidRDefault="00D33B72" w:rsidP="00D33B72">
            <w:pPr>
              <w:pStyle w:val="TableTextRightBold"/>
            </w:pPr>
            <w:r>
              <w:t>13 822</w:t>
            </w:r>
          </w:p>
        </w:tc>
        <w:tc>
          <w:tcPr>
            <w:tcW w:w="1080" w:type="dxa"/>
            <w:vAlign w:val="bottom"/>
          </w:tcPr>
          <w:p w:rsidR="00D33B72" w:rsidRPr="004277D3" w:rsidRDefault="00D33B72" w:rsidP="00D33B72">
            <w:pPr>
              <w:pStyle w:val="TableTextRightBold"/>
            </w:pPr>
            <w:r>
              <w:t>16 443</w:t>
            </w:r>
          </w:p>
        </w:tc>
      </w:tr>
      <w:tr w:rsidR="00D462C6" w:rsidRPr="00FB7B9F" w:rsidTr="00D462C6">
        <w:trPr>
          <w:cantSplit/>
        </w:trPr>
        <w:tc>
          <w:tcPr>
            <w:tcW w:w="5040" w:type="dxa"/>
            <w:vAlign w:val="bottom"/>
          </w:tcPr>
          <w:p w:rsidR="00D462C6" w:rsidRPr="00FB7B9F" w:rsidRDefault="00D462C6" w:rsidP="00957320">
            <w:pPr>
              <w:pStyle w:val="TableText"/>
              <w:rPr>
                <w:b/>
                <w:bCs/>
                <w:sz w:val="12"/>
              </w:rPr>
            </w:pPr>
          </w:p>
        </w:tc>
        <w:tc>
          <w:tcPr>
            <w:tcW w:w="1080" w:type="dxa"/>
            <w:shd w:val="clear" w:color="auto" w:fill="E0E0E0"/>
            <w:vAlign w:val="bottom"/>
          </w:tcPr>
          <w:p w:rsidR="00D462C6" w:rsidRPr="00FB7B9F" w:rsidRDefault="00D462C6" w:rsidP="00A5427D">
            <w:pPr>
              <w:pStyle w:val="TableTextRight"/>
              <w:rPr>
                <w:b/>
                <w:bCs/>
                <w:sz w:val="12"/>
              </w:rPr>
            </w:pPr>
          </w:p>
        </w:tc>
        <w:tc>
          <w:tcPr>
            <w:tcW w:w="1080" w:type="dxa"/>
            <w:vAlign w:val="bottom"/>
          </w:tcPr>
          <w:p w:rsidR="00D462C6" w:rsidRPr="00FB7B9F" w:rsidRDefault="00D462C6" w:rsidP="0083796D">
            <w:pPr>
              <w:pStyle w:val="TableTextRight"/>
              <w:rPr>
                <w:b/>
                <w:bCs/>
                <w:sz w:val="12"/>
              </w:rPr>
            </w:pPr>
          </w:p>
        </w:tc>
      </w:tr>
      <w:tr w:rsidR="00D462C6" w:rsidRPr="00FB7B9F" w:rsidTr="00D462C6">
        <w:trPr>
          <w:cantSplit/>
        </w:trPr>
        <w:tc>
          <w:tcPr>
            <w:tcW w:w="5040" w:type="dxa"/>
            <w:vAlign w:val="bottom"/>
          </w:tcPr>
          <w:p w:rsidR="00D462C6" w:rsidRPr="00FB7B9F" w:rsidRDefault="00D462C6" w:rsidP="00957320">
            <w:pPr>
              <w:pStyle w:val="TableText"/>
              <w:rPr>
                <w:b/>
              </w:rPr>
            </w:pPr>
            <w:r w:rsidRPr="00FB7B9F">
              <w:rPr>
                <w:b/>
              </w:rPr>
              <w:t>Intangible assets under development</w:t>
            </w:r>
          </w:p>
        </w:tc>
        <w:tc>
          <w:tcPr>
            <w:tcW w:w="1080" w:type="dxa"/>
            <w:shd w:val="clear" w:color="auto" w:fill="E0E0E0"/>
            <w:vAlign w:val="bottom"/>
          </w:tcPr>
          <w:p w:rsidR="00D462C6" w:rsidRPr="00FB7B9F" w:rsidRDefault="00D462C6" w:rsidP="00A5427D">
            <w:pPr>
              <w:pStyle w:val="TableTextRight"/>
            </w:pPr>
          </w:p>
        </w:tc>
        <w:tc>
          <w:tcPr>
            <w:tcW w:w="1080" w:type="dxa"/>
            <w:vAlign w:val="bottom"/>
          </w:tcPr>
          <w:p w:rsidR="00D462C6" w:rsidRPr="00FB7B9F" w:rsidRDefault="00D462C6" w:rsidP="0083796D">
            <w:pPr>
              <w:pStyle w:val="TableTextRight"/>
            </w:pPr>
          </w:p>
        </w:tc>
      </w:tr>
      <w:tr w:rsidR="00D33B72" w:rsidRPr="00D33B72" w:rsidTr="00D462C6">
        <w:trPr>
          <w:cantSplit/>
        </w:trPr>
        <w:tc>
          <w:tcPr>
            <w:tcW w:w="5040" w:type="dxa"/>
            <w:vAlign w:val="bottom"/>
          </w:tcPr>
          <w:p w:rsidR="00D33B72" w:rsidRPr="00FB7B9F" w:rsidRDefault="00D33B72" w:rsidP="00957320">
            <w:pPr>
              <w:pStyle w:val="TableText"/>
            </w:pPr>
            <w:r w:rsidRPr="00FB7B9F">
              <w:t>Carrying amount at the start of the year</w:t>
            </w:r>
          </w:p>
        </w:tc>
        <w:tc>
          <w:tcPr>
            <w:tcW w:w="1080" w:type="dxa"/>
            <w:shd w:val="clear" w:color="auto" w:fill="E0E0E0"/>
            <w:vAlign w:val="bottom"/>
          </w:tcPr>
          <w:p w:rsidR="00D33B72" w:rsidRPr="00D33B72" w:rsidRDefault="00D33B72" w:rsidP="00D33B72">
            <w:pPr>
              <w:pStyle w:val="TableTextRight"/>
            </w:pPr>
            <w:r w:rsidRPr="00D33B72">
              <w:t>857</w:t>
            </w:r>
          </w:p>
        </w:tc>
        <w:tc>
          <w:tcPr>
            <w:tcW w:w="1080" w:type="dxa"/>
            <w:vAlign w:val="bottom"/>
          </w:tcPr>
          <w:p w:rsidR="00D33B72" w:rsidRPr="00D33B72" w:rsidRDefault="00D33B72" w:rsidP="00D33B72">
            <w:pPr>
              <w:pStyle w:val="TableTextRight"/>
            </w:pPr>
            <w:r w:rsidRPr="00D33B72">
              <w:t>2 990</w:t>
            </w:r>
          </w:p>
        </w:tc>
      </w:tr>
      <w:tr w:rsidR="00D33B72" w:rsidRPr="00D33B72" w:rsidTr="00D462C6">
        <w:trPr>
          <w:cantSplit/>
        </w:trPr>
        <w:tc>
          <w:tcPr>
            <w:tcW w:w="5040" w:type="dxa"/>
            <w:vAlign w:val="bottom"/>
          </w:tcPr>
          <w:p w:rsidR="00D33B72" w:rsidRPr="00FB7B9F" w:rsidRDefault="00D33B72" w:rsidP="00957320">
            <w:pPr>
              <w:pStyle w:val="TableText"/>
            </w:pPr>
            <w:r w:rsidRPr="00FB7B9F">
              <w:t>Additions</w:t>
            </w:r>
          </w:p>
        </w:tc>
        <w:tc>
          <w:tcPr>
            <w:tcW w:w="1080" w:type="dxa"/>
            <w:shd w:val="clear" w:color="auto" w:fill="E0E0E0"/>
            <w:vAlign w:val="bottom"/>
          </w:tcPr>
          <w:p w:rsidR="00D33B72" w:rsidRPr="00D33B72" w:rsidRDefault="00D33B72" w:rsidP="00D33B72">
            <w:pPr>
              <w:pStyle w:val="TableTextRight"/>
            </w:pPr>
            <w:r w:rsidRPr="00D33B72">
              <w:t>2 530</w:t>
            </w:r>
          </w:p>
        </w:tc>
        <w:tc>
          <w:tcPr>
            <w:tcW w:w="1080" w:type="dxa"/>
            <w:vAlign w:val="bottom"/>
          </w:tcPr>
          <w:p w:rsidR="00D33B72" w:rsidRPr="00D33B72" w:rsidRDefault="00D33B72" w:rsidP="00D33B72">
            <w:pPr>
              <w:pStyle w:val="TableTextRight"/>
            </w:pPr>
            <w:r w:rsidRPr="00D33B72">
              <w:t>700</w:t>
            </w:r>
          </w:p>
        </w:tc>
      </w:tr>
      <w:tr w:rsidR="00D33B72" w:rsidRPr="00D33B72" w:rsidTr="00D462C6">
        <w:trPr>
          <w:cantSplit/>
        </w:trPr>
        <w:tc>
          <w:tcPr>
            <w:tcW w:w="5040" w:type="dxa"/>
            <w:vAlign w:val="bottom"/>
          </w:tcPr>
          <w:p w:rsidR="00D33B72" w:rsidRPr="00FB7B9F" w:rsidRDefault="00D33B72" w:rsidP="00957320">
            <w:pPr>
              <w:pStyle w:val="TableText"/>
            </w:pPr>
            <w:r w:rsidRPr="00FB7B9F">
              <w:t>Transfers to assets</w:t>
            </w:r>
          </w:p>
        </w:tc>
        <w:tc>
          <w:tcPr>
            <w:tcW w:w="1080" w:type="dxa"/>
            <w:shd w:val="clear" w:color="auto" w:fill="E0E0E0"/>
            <w:vAlign w:val="bottom"/>
          </w:tcPr>
          <w:p w:rsidR="00D33B72" w:rsidRPr="00D33B72" w:rsidRDefault="00D33B72" w:rsidP="00D33B72">
            <w:pPr>
              <w:pStyle w:val="TableTextRight"/>
            </w:pPr>
            <w:r w:rsidRPr="00D33B72">
              <w:t>(857)</w:t>
            </w:r>
          </w:p>
        </w:tc>
        <w:tc>
          <w:tcPr>
            <w:tcW w:w="1080" w:type="dxa"/>
            <w:vAlign w:val="bottom"/>
          </w:tcPr>
          <w:p w:rsidR="00D33B72" w:rsidRPr="00D33B72" w:rsidRDefault="00D33B72" w:rsidP="00D33B72">
            <w:pPr>
              <w:pStyle w:val="TableTextRight"/>
            </w:pPr>
            <w:r w:rsidRPr="00D33B72">
              <w:t>(2 833)</w:t>
            </w:r>
          </w:p>
        </w:tc>
      </w:tr>
      <w:tr w:rsidR="00D33B72" w:rsidRPr="00FB7B9F" w:rsidTr="00D462C6">
        <w:trPr>
          <w:cantSplit/>
        </w:trPr>
        <w:tc>
          <w:tcPr>
            <w:tcW w:w="5040" w:type="dxa"/>
            <w:vAlign w:val="bottom"/>
          </w:tcPr>
          <w:p w:rsidR="00D33B72" w:rsidRPr="00FB7B9F" w:rsidRDefault="00D33B72" w:rsidP="00957320">
            <w:pPr>
              <w:pStyle w:val="TableText"/>
              <w:rPr>
                <w:b/>
              </w:rPr>
            </w:pPr>
            <w:r w:rsidRPr="00FB7B9F">
              <w:rPr>
                <w:b/>
              </w:rPr>
              <w:t>Carrying amount at the end of the year</w:t>
            </w:r>
          </w:p>
        </w:tc>
        <w:tc>
          <w:tcPr>
            <w:tcW w:w="1080" w:type="dxa"/>
            <w:shd w:val="clear" w:color="auto" w:fill="E0E0E0"/>
            <w:vAlign w:val="bottom"/>
          </w:tcPr>
          <w:p w:rsidR="00D33B72" w:rsidRPr="00044F90" w:rsidRDefault="00D33B72" w:rsidP="00D33B72">
            <w:pPr>
              <w:pStyle w:val="TableTextRightBold"/>
            </w:pPr>
            <w:r>
              <w:t>2 530</w:t>
            </w:r>
          </w:p>
        </w:tc>
        <w:tc>
          <w:tcPr>
            <w:tcW w:w="1080" w:type="dxa"/>
            <w:vAlign w:val="bottom"/>
          </w:tcPr>
          <w:p w:rsidR="00D33B72" w:rsidRPr="004277D3" w:rsidRDefault="00D33B72" w:rsidP="00D33B72">
            <w:pPr>
              <w:pStyle w:val="TableTextRightBold"/>
            </w:pPr>
            <w:r>
              <w:t>857</w:t>
            </w:r>
          </w:p>
        </w:tc>
      </w:tr>
    </w:tbl>
    <w:p w:rsidR="006439CF" w:rsidRPr="00FB7B9F" w:rsidRDefault="006439CF" w:rsidP="006439CF"/>
    <w:p w:rsidR="006439CF" w:rsidRPr="00FB7B9F" w:rsidRDefault="008716AE" w:rsidP="00A05E4F">
      <w:pPr>
        <w:pStyle w:val="Heading2Notes"/>
      </w:pPr>
      <w:r w:rsidRPr="00FB7B9F">
        <w:br w:type="page"/>
      </w:r>
      <w:bookmarkStart w:id="53" w:name="_Toc303670556"/>
      <w:bookmarkStart w:id="54" w:name="_Toc335740854"/>
      <w:bookmarkStart w:id="55" w:name="_Toc433892181"/>
      <w:r w:rsidRPr="00FB7B9F">
        <w:lastRenderedPageBreak/>
        <w:t>Note 1</w:t>
      </w:r>
      <w:r w:rsidR="00AA40E2" w:rsidRPr="00FB7B9F">
        <w:t>0</w:t>
      </w:r>
      <w:r w:rsidR="00A05E4F" w:rsidRPr="00FB7B9F">
        <w:t>.</w:t>
      </w:r>
      <w:r w:rsidR="00A05E4F" w:rsidRPr="00FB7B9F">
        <w:tab/>
      </w:r>
      <w:r w:rsidRPr="00FB7B9F">
        <w:t>Payables</w:t>
      </w:r>
      <w:bookmarkEnd w:id="53"/>
      <w:bookmarkEnd w:id="54"/>
      <w:bookmarkEnd w:id="55"/>
    </w:p>
    <w:tbl>
      <w:tblPr>
        <w:tblW w:w="7200" w:type="dxa"/>
        <w:tblInd w:w="108" w:type="dxa"/>
        <w:tblLayout w:type="fixed"/>
        <w:tblLook w:val="0000" w:firstRow="0" w:lastRow="0" w:firstColumn="0" w:lastColumn="0" w:noHBand="0" w:noVBand="0"/>
      </w:tblPr>
      <w:tblGrid>
        <w:gridCol w:w="5040"/>
        <w:gridCol w:w="1080"/>
        <w:gridCol w:w="1080"/>
      </w:tblGrid>
      <w:tr w:rsidR="00D33B72" w:rsidRPr="00FB7B9F" w:rsidTr="00957320">
        <w:trPr>
          <w:cantSplit/>
        </w:trPr>
        <w:tc>
          <w:tcPr>
            <w:tcW w:w="5040" w:type="dxa"/>
          </w:tcPr>
          <w:p w:rsidR="00D33B72" w:rsidRPr="00FB7B9F" w:rsidRDefault="00D33B72" w:rsidP="00957320">
            <w:pPr>
              <w:pStyle w:val="TableText"/>
            </w:pPr>
          </w:p>
        </w:tc>
        <w:tc>
          <w:tcPr>
            <w:tcW w:w="1080" w:type="dxa"/>
          </w:tcPr>
          <w:p w:rsidR="00D33B72" w:rsidRPr="00FB7B9F" w:rsidRDefault="00D33B72" w:rsidP="00957320">
            <w:pPr>
              <w:pStyle w:val="TableTextHeadingRight"/>
            </w:pPr>
            <w:r>
              <w:t>2015</w:t>
            </w:r>
          </w:p>
          <w:p w:rsidR="00D33B72" w:rsidRPr="00FB7B9F" w:rsidRDefault="00D33B72" w:rsidP="00957320">
            <w:pPr>
              <w:pStyle w:val="TableTextHeadingRight"/>
            </w:pPr>
            <w:r w:rsidRPr="00FB7B9F">
              <w:t>$</w:t>
            </w:r>
            <w:r w:rsidR="007D51BF">
              <w:t>’</w:t>
            </w:r>
            <w:r w:rsidRPr="00FB7B9F">
              <w:t>000</w:t>
            </w:r>
          </w:p>
        </w:tc>
        <w:tc>
          <w:tcPr>
            <w:tcW w:w="1080" w:type="dxa"/>
          </w:tcPr>
          <w:p w:rsidR="00D33B72" w:rsidRPr="00FB7B9F" w:rsidRDefault="00D33B72" w:rsidP="001B14F1">
            <w:pPr>
              <w:pStyle w:val="TableTextHeadingRight"/>
            </w:pPr>
            <w:r w:rsidRPr="00FB7B9F">
              <w:t>2014</w:t>
            </w:r>
          </w:p>
          <w:p w:rsidR="00D33B72" w:rsidRPr="00FB7B9F" w:rsidRDefault="00D33B72" w:rsidP="001B14F1">
            <w:pPr>
              <w:pStyle w:val="TableTextHeadingRight"/>
            </w:pPr>
            <w:r w:rsidRPr="00FB7B9F">
              <w:t>$</w:t>
            </w:r>
            <w:r w:rsidR="007D51BF">
              <w:t>’</w:t>
            </w:r>
            <w:r w:rsidRPr="00FB7B9F">
              <w:t>000</w:t>
            </w:r>
          </w:p>
        </w:tc>
      </w:tr>
      <w:tr w:rsidR="00D33B72" w:rsidRPr="00D33B72" w:rsidTr="00957320">
        <w:trPr>
          <w:cantSplit/>
        </w:trPr>
        <w:tc>
          <w:tcPr>
            <w:tcW w:w="5040" w:type="dxa"/>
          </w:tcPr>
          <w:p w:rsidR="00D33B72" w:rsidRPr="00FB7B9F" w:rsidRDefault="00D33B72" w:rsidP="00957320">
            <w:pPr>
              <w:pStyle w:val="TableText"/>
              <w:rPr>
                <w:b/>
              </w:rPr>
            </w:pPr>
            <w:r w:rsidRPr="00FB7B9F">
              <w:rPr>
                <w:b/>
              </w:rPr>
              <w:t>Current:</w:t>
            </w:r>
          </w:p>
        </w:tc>
        <w:tc>
          <w:tcPr>
            <w:tcW w:w="1080" w:type="dxa"/>
            <w:shd w:val="clear" w:color="auto" w:fill="E0E0E0"/>
          </w:tcPr>
          <w:p w:rsidR="00D33B72" w:rsidRPr="00D33B72" w:rsidRDefault="00D33B72" w:rsidP="00D33B72">
            <w:pPr>
              <w:pStyle w:val="TableTextRight"/>
            </w:pPr>
          </w:p>
        </w:tc>
        <w:tc>
          <w:tcPr>
            <w:tcW w:w="1080" w:type="dxa"/>
          </w:tcPr>
          <w:p w:rsidR="00D33B72" w:rsidRPr="00D33B72" w:rsidRDefault="00D33B72" w:rsidP="00D33B72">
            <w:pPr>
              <w:pStyle w:val="TableTextRight"/>
            </w:pPr>
          </w:p>
        </w:tc>
      </w:tr>
      <w:tr w:rsidR="00D33B72" w:rsidRPr="00D33B72" w:rsidTr="00957320">
        <w:trPr>
          <w:cantSplit/>
        </w:trPr>
        <w:tc>
          <w:tcPr>
            <w:tcW w:w="5040" w:type="dxa"/>
          </w:tcPr>
          <w:p w:rsidR="00D33B72" w:rsidRPr="00FB7B9F" w:rsidRDefault="00D33B72" w:rsidP="00957320">
            <w:pPr>
              <w:pStyle w:val="TableText"/>
              <w:rPr>
                <w:b/>
              </w:rPr>
            </w:pPr>
            <w:r w:rsidRPr="00FB7B9F">
              <w:rPr>
                <w:b/>
              </w:rPr>
              <w:t>Contractual</w:t>
            </w:r>
          </w:p>
        </w:tc>
        <w:tc>
          <w:tcPr>
            <w:tcW w:w="1080" w:type="dxa"/>
            <w:shd w:val="clear" w:color="auto" w:fill="E0E0E0"/>
          </w:tcPr>
          <w:p w:rsidR="00D33B72" w:rsidRPr="00D33B72" w:rsidRDefault="00D33B72" w:rsidP="00D33B72">
            <w:pPr>
              <w:pStyle w:val="TableTextRight"/>
            </w:pPr>
          </w:p>
        </w:tc>
        <w:tc>
          <w:tcPr>
            <w:tcW w:w="1080" w:type="dxa"/>
          </w:tcPr>
          <w:p w:rsidR="00D33B72" w:rsidRPr="00D33B72" w:rsidRDefault="00D33B72" w:rsidP="00D33B72">
            <w:pPr>
              <w:pStyle w:val="TableTextRight"/>
            </w:pPr>
          </w:p>
        </w:tc>
      </w:tr>
      <w:tr w:rsidR="00D33B72" w:rsidRPr="00D33B72" w:rsidTr="00957320">
        <w:trPr>
          <w:cantSplit/>
        </w:trPr>
        <w:tc>
          <w:tcPr>
            <w:tcW w:w="5040" w:type="dxa"/>
          </w:tcPr>
          <w:p w:rsidR="00D33B72" w:rsidRPr="00FB7B9F" w:rsidRDefault="00D33B72" w:rsidP="00957320">
            <w:pPr>
              <w:pStyle w:val="TableText"/>
            </w:pPr>
            <w:r w:rsidRPr="00FB7B9F">
              <w:t>Creditors and accruals</w:t>
            </w:r>
          </w:p>
        </w:tc>
        <w:tc>
          <w:tcPr>
            <w:tcW w:w="1080" w:type="dxa"/>
            <w:shd w:val="clear" w:color="auto" w:fill="E0E0E0"/>
          </w:tcPr>
          <w:p w:rsidR="00D33B72" w:rsidRPr="00D33B72" w:rsidRDefault="00256078" w:rsidP="00D33B72">
            <w:pPr>
              <w:pStyle w:val="TableTextRight"/>
            </w:pPr>
            <w:r>
              <w:t>18 </w:t>
            </w:r>
            <w:r w:rsidRPr="00256078">
              <w:t>368</w:t>
            </w:r>
          </w:p>
        </w:tc>
        <w:tc>
          <w:tcPr>
            <w:tcW w:w="1080" w:type="dxa"/>
          </w:tcPr>
          <w:p w:rsidR="00D33B72" w:rsidRPr="00D33B72" w:rsidRDefault="00D33B72" w:rsidP="00D33B72">
            <w:pPr>
              <w:pStyle w:val="TableTextRight"/>
            </w:pPr>
            <w:r w:rsidRPr="00D33B72">
              <w:t>17 300</w:t>
            </w:r>
          </w:p>
        </w:tc>
      </w:tr>
      <w:tr w:rsidR="00D33B72" w:rsidRPr="00D33B72" w:rsidTr="00D33B72">
        <w:trPr>
          <w:cantSplit/>
          <w:trHeight w:hRule="exact" w:val="120"/>
        </w:trPr>
        <w:tc>
          <w:tcPr>
            <w:tcW w:w="5040" w:type="dxa"/>
          </w:tcPr>
          <w:p w:rsidR="00D33B72" w:rsidRPr="00FB7B9F" w:rsidRDefault="00D33B72" w:rsidP="00957320">
            <w:pPr>
              <w:pStyle w:val="TableText"/>
              <w:rPr>
                <w:b/>
                <w:bCs/>
                <w:sz w:val="12"/>
              </w:rPr>
            </w:pPr>
          </w:p>
        </w:tc>
        <w:tc>
          <w:tcPr>
            <w:tcW w:w="1080" w:type="dxa"/>
            <w:shd w:val="clear" w:color="auto" w:fill="E0E0E0"/>
          </w:tcPr>
          <w:p w:rsidR="00D33B72" w:rsidRPr="00D33B72" w:rsidRDefault="00D33B72" w:rsidP="00D33B72">
            <w:pPr>
              <w:pStyle w:val="TableTextRight"/>
            </w:pPr>
          </w:p>
        </w:tc>
        <w:tc>
          <w:tcPr>
            <w:tcW w:w="1080" w:type="dxa"/>
          </w:tcPr>
          <w:p w:rsidR="00D33B72" w:rsidRPr="00D33B72" w:rsidRDefault="00D33B72" w:rsidP="00D33B72">
            <w:pPr>
              <w:pStyle w:val="TableTextRight"/>
            </w:pPr>
          </w:p>
        </w:tc>
      </w:tr>
      <w:tr w:rsidR="00D33B72" w:rsidRPr="00D33B72" w:rsidTr="00957320">
        <w:trPr>
          <w:cantSplit/>
        </w:trPr>
        <w:tc>
          <w:tcPr>
            <w:tcW w:w="5040" w:type="dxa"/>
          </w:tcPr>
          <w:p w:rsidR="00D33B72" w:rsidRPr="00FB7B9F" w:rsidRDefault="00D33B72" w:rsidP="00957320">
            <w:pPr>
              <w:pStyle w:val="TableText"/>
              <w:rPr>
                <w:b/>
              </w:rPr>
            </w:pPr>
            <w:r w:rsidRPr="00FB7B9F">
              <w:rPr>
                <w:b/>
              </w:rPr>
              <w:t>Statutory</w:t>
            </w:r>
          </w:p>
        </w:tc>
        <w:tc>
          <w:tcPr>
            <w:tcW w:w="1080" w:type="dxa"/>
            <w:shd w:val="clear" w:color="auto" w:fill="E0E0E0"/>
          </w:tcPr>
          <w:p w:rsidR="00D33B72" w:rsidRPr="00D33B72" w:rsidRDefault="00D33B72" w:rsidP="00D33B72">
            <w:pPr>
              <w:pStyle w:val="TableTextRight"/>
            </w:pPr>
          </w:p>
        </w:tc>
        <w:tc>
          <w:tcPr>
            <w:tcW w:w="1080" w:type="dxa"/>
          </w:tcPr>
          <w:p w:rsidR="00D33B72" w:rsidRPr="00D33B72" w:rsidRDefault="00D33B72" w:rsidP="00D33B72">
            <w:pPr>
              <w:pStyle w:val="TableTextRight"/>
            </w:pPr>
          </w:p>
        </w:tc>
      </w:tr>
      <w:tr w:rsidR="00D33B72" w:rsidRPr="00D33B72" w:rsidTr="00957320">
        <w:trPr>
          <w:cantSplit/>
        </w:trPr>
        <w:tc>
          <w:tcPr>
            <w:tcW w:w="5040" w:type="dxa"/>
          </w:tcPr>
          <w:p w:rsidR="00D33B72" w:rsidRPr="00FB7B9F" w:rsidRDefault="00D33B72" w:rsidP="00957320">
            <w:pPr>
              <w:pStyle w:val="TableText"/>
            </w:pPr>
            <w:r w:rsidRPr="00FB7B9F">
              <w:t>Amounts payable to other government agencies</w:t>
            </w:r>
          </w:p>
        </w:tc>
        <w:tc>
          <w:tcPr>
            <w:tcW w:w="1080" w:type="dxa"/>
            <w:shd w:val="clear" w:color="auto" w:fill="E0E0E0"/>
          </w:tcPr>
          <w:p w:rsidR="00D33B72" w:rsidRPr="00D33B72" w:rsidRDefault="00D33B72" w:rsidP="00D33B72">
            <w:pPr>
              <w:pStyle w:val="TableTextRight"/>
            </w:pPr>
            <w:r w:rsidRPr="00D33B72">
              <w:t>11 340</w:t>
            </w:r>
          </w:p>
        </w:tc>
        <w:tc>
          <w:tcPr>
            <w:tcW w:w="1080" w:type="dxa"/>
          </w:tcPr>
          <w:p w:rsidR="00D33B72" w:rsidRPr="00D33B72" w:rsidRDefault="00D33B72" w:rsidP="00D33B72">
            <w:pPr>
              <w:pStyle w:val="TableTextRight"/>
            </w:pPr>
            <w:r w:rsidRPr="00D33B72">
              <w:t>9 953</w:t>
            </w:r>
          </w:p>
        </w:tc>
      </w:tr>
      <w:tr w:rsidR="00D33B72" w:rsidRPr="00D33B72" w:rsidTr="00D33B72">
        <w:trPr>
          <w:cantSplit/>
          <w:trHeight w:hRule="exact" w:val="120"/>
        </w:trPr>
        <w:tc>
          <w:tcPr>
            <w:tcW w:w="5040" w:type="dxa"/>
          </w:tcPr>
          <w:p w:rsidR="00D33B72" w:rsidRPr="00FB7B9F" w:rsidRDefault="00D33B72" w:rsidP="00957320">
            <w:pPr>
              <w:pStyle w:val="TableText"/>
              <w:rPr>
                <w:b/>
                <w:bCs/>
                <w:sz w:val="12"/>
              </w:rPr>
            </w:pPr>
          </w:p>
        </w:tc>
        <w:tc>
          <w:tcPr>
            <w:tcW w:w="1080" w:type="dxa"/>
            <w:shd w:val="clear" w:color="auto" w:fill="E0E0E0"/>
          </w:tcPr>
          <w:p w:rsidR="00D33B72" w:rsidRPr="00D33B72" w:rsidRDefault="00D33B72" w:rsidP="00D33B72">
            <w:pPr>
              <w:pStyle w:val="TableTextRight"/>
            </w:pPr>
          </w:p>
        </w:tc>
        <w:tc>
          <w:tcPr>
            <w:tcW w:w="1080" w:type="dxa"/>
          </w:tcPr>
          <w:p w:rsidR="00D33B72" w:rsidRPr="00D33B72" w:rsidRDefault="00D33B72" w:rsidP="00D33B72">
            <w:pPr>
              <w:pStyle w:val="TableTextRight"/>
            </w:pPr>
          </w:p>
        </w:tc>
      </w:tr>
      <w:tr w:rsidR="00D33B72" w:rsidRPr="00FB7B9F" w:rsidTr="00957320">
        <w:trPr>
          <w:cantSplit/>
        </w:trPr>
        <w:tc>
          <w:tcPr>
            <w:tcW w:w="5040" w:type="dxa"/>
          </w:tcPr>
          <w:p w:rsidR="00D33B72" w:rsidRPr="00FB7B9F" w:rsidRDefault="00D33B72" w:rsidP="00957320">
            <w:pPr>
              <w:pStyle w:val="TableText"/>
              <w:rPr>
                <w:b/>
              </w:rPr>
            </w:pPr>
            <w:r w:rsidRPr="00FB7B9F">
              <w:rPr>
                <w:b/>
              </w:rPr>
              <w:t>Total payables</w:t>
            </w:r>
          </w:p>
        </w:tc>
        <w:tc>
          <w:tcPr>
            <w:tcW w:w="1080" w:type="dxa"/>
            <w:shd w:val="clear" w:color="auto" w:fill="E0E0E0"/>
          </w:tcPr>
          <w:p w:rsidR="00D33B72" w:rsidRPr="00044F90" w:rsidRDefault="00256078" w:rsidP="00D33B72">
            <w:pPr>
              <w:pStyle w:val="TableTextRightBold"/>
            </w:pPr>
            <w:r>
              <w:t>29 </w:t>
            </w:r>
            <w:r w:rsidRPr="00256078">
              <w:t>708</w:t>
            </w:r>
          </w:p>
        </w:tc>
        <w:tc>
          <w:tcPr>
            <w:tcW w:w="1080" w:type="dxa"/>
          </w:tcPr>
          <w:p w:rsidR="00D33B72" w:rsidRPr="00FB7B9F" w:rsidRDefault="00D33B72" w:rsidP="00D33B72">
            <w:pPr>
              <w:pStyle w:val="TableTextRightBold"/>
            </w:pPr>
            <w:r w:rsidRPr="00FB7B9F">
              <w:t>27 253</w:t>
            </w:r>
          </w:p>
        </w:tc>
      </w:tr>
    </w:tbl>
    <w:p w:rsidR="008E789B" w:rsidRPr="00FB7B9F" w:rsidRDefault="008E789B" w:rsidP="00FE0DD2"/>
    <w:p w:rsidR="00AA40E2" w:rsidRPr="00FB7B9F" w:rsidRDefault="00D33B72" w:rsidP="00D33B72">
      <w:r w:rsidRPr="00B235B3">
        <w:t>Note 1</w:t>
      </w:r>
      <w:r>
        <w:t>4</w:t>
      </w:r>
      <w:r w:rsidRPr="00B235B3">
        <w:t xml:space="preserve"> discloses the maturity analysis of contractual payables and the nature and extent of risks </w:t>
      </w:r>
      <w:r>
        <w:br/>
      </w:r>
      <w:r w:rsidRPr="00B235B3">
        <w:t>arising from contractual payables.</w:t>
      </w:r>
    </w:p>
    <w:p w:rsidR="008716AE" w:rsidRPr="00FB7B9F" w:rsidRDefault="008716AE" w:rsidP="00FE0DD2"/>
    <w:p w:rsidR="008E789B" w:rsidRPr="00FB7B9F" w:rsidRDefault="008E789B" w:rsidP="00FE0DD2"/>
    <w:p w:rsidR="008E789B" w:rsidRPr="00FB7B9F" w:rsidRDefault="008E789B" w:rsidP="00A05E4F">
      <w:pPr>
        <w:pStyle w:val="Heading2Notes"/>
      </w:pPr>
      <w:bookmarkStart w:id="56" w:name="_Toc303670557"/>
      <w:bookmarkStart w:id="57" w:name="_Toc335740855"/>
      <w:bookmarkStart w:id="58" w:name="_Toc433892182"/>
      <w:r w:rsidRPr="00FB7B9F">
        <w:t>Note 1</w:t>
      </w:r>
      <w:r w:rsidR="00AA40E2" w:rsidRPr="00FB7B9F">
        <w:t>1</w:t>
      </w:r>
      <w:r w:rsidRPr="00FB7B9F">
        <w:t>.</w:t>
      </w:r>
      <w:r w:rsidR="00A05E4F" w:rsidRPr="00FB7B9F">
        <w:tab/>
      </w:r>
      <w:r w:rsidRPr="00FB7B9F">
        <w:t>Provisions</w:t>
      </w:r>
      <w:bookmarkEnd w:id="56"/>
      <w:bookmarkEnd w:id="57"/>
      <w:bookmarkEnd w:id="58"/>
    </w:p>
    <w:tbl>
      <w:tblPr>
        <w:tblW w:w="7200" w:type="dxa"/>
        <w:tblInd w:w="108" w:type="dxa"/>
        <w:tblLayout w:type="fixed"/>
        <w:tblLook w:val="0000" w:firstRow="0" w:lastRow="0" w:firstColumn="0" w:lastColumn="0" w:noHBand="0" w:noVBand="0"/>
      </w:tblPr>
      <w:tblGrid>
        <w:gridCol w:w="5040"/>
        <w:gridCol w:w="1080"/>
        <w:gridCol w:w="1080"/>
      </w:tblGrid>
      <w:tr w:rsidR="00957320" w:rsidRPr="00FB7B9F" w:rsidTr="00957320">
        <w:trPr>
          <w:cantSplit/>
        </w:trPr>
        <w:tc>
          <w:tcPr>
            <w:tcW w:w="5040" w:type="dxa"/>
          </w:tcPr>
          <w:p w:rsidR="00957320" w:rsidRPr="00FB7B9F" w:rsidRDefault="00957320" w:rsidP="00957320">
            <w:pPr>
              <w:pStyle w:val="TableText"/>
            </w:pPr>
          </w:p>
        </w:tc>
        <w:tc>
          <w:tcPr>
            <w:tcW w:w="1080" w:type="dxa"/>
          </w:tcPr>
          <w:p w:rsidR="00957320" w:rsidRPr="00FB7B9F" w:rsidRDefault="00D33B72" w:rsidP="00957320">
            <w:pPr>
              <w:pStyle w:val="TableTextHeadingRight"/>
            </w:pPr>
            <w:r>
              <w:t>2015</w:t>
            </w:r>
          </w:p>
          <w:p w:rsidR="00957320" w:rsidRPr="00FB7B9F" w:rsidRDefault="00957320" w:rsidP="00957320">
            <w:pPr>
              <w:pStyle w:val="TableTextHeadingRight"/>
            </w:pPr>
            <w:r w:rsidRPr="00FB7B9F">
              <w:t>$</w:t>
            </w:r>
            <w:r w:rsidR="007D51BF">
              <w:t>’</w:t>
            </w:r>
            <w:r w:rsidRPr="00FB7B9F">
              <w:t>000</w:t>
            </w:r>
          </w:p>
        </w:tc>
        <w:tc>
          <w:tcPr>
            <w:tcW w:w="1080" w:type="dxa"/>
          </w:tcPr>
          <w:p w:rsidR="00957320" w:rsidRPr="00FB7B9F" w:rsidRDefault="00D33B72" w:rsidP="00957320">
            <w:pPr>
              <w:pStyle w:val="TableTextHeadingRight"/>
            </w:pPr>
            <w:r>
              <w:t>2014</w:t>
            </w:r>
          </w:p>
          <w:p w:rsidR="00957320" w:rsidRPr="00FB7B9F" w:rsidRDefault="00957320" w:rsidP="00957320">
            <w:pPr>
              <w:pStyle w:val="TableTextHeadingRight"/>
            </w:pPr>
            <w:r w:rsidRPr="00FB7B9F">
              <w:t>$</w:t>
            </w:r>
            <w:r w:rsidR="007D51BF">
              <w:t>’</w:t>
            </w:r>
            <w:r w:rsidRPr="00FB7B9F">
              <w:t>000</w:t>
            </w:r>
          </w:p>
        </w:tc>
      </w:tr>
      <w:tr w:rsidR="00957320" w:rsidRPr="00FB7B9F" w:rsidTr="00957320">
        <w:trPr>
          <w:cantSplit/>
          <w:trHeight w:val="263"/>
        </w:trPr>
        <w:tc>
          <w:tcPr>
            <w:tcW w:w="5040" w:type="dxa"/>
          </w:tcPr>
          <w:p w:rsidR="00957320" w:rsidRPr="00FB7B9F" w:rsidRDefault="00957320" w:rsidP="00957320">
            <w:pPr>
              <w:pStyle w:val="TableText"/>
              <w:rPr>
                <w:b/>
              </w:rPr>
            </w:pPr>
            <w:r w:rsidRPr="00FB7B9F">
              <w:rPr>
                <w:b/>
              </w:rPr>
              <w:t>Current:</w:t>
            </w:r>
          </w:p>
        </w:tc>
        <w:tc>
          <w:tcPr>
            <w:tcW w:w="1080" w:type="dxa"/>
            <w:shd w:val="clear" w:color="auto" w:fill="E0E0E0"/>
          </w:tcPr>
          <w:p w:rsidR="00957320" w:rsidRPr="00FB7B9F" w:rsidRDefault="00957320" w:rsidP="00957320">
            <w:pPr>
              <w:pStyle w:val="TableTextRight"/>
              <w:rPr>
                <w:color w:val="000000"/>
              </w:rPr>
            </w:pPr>
          </w:p>
        </w:tc>
        <w:tc>
          <w:tcPr>
            <w:tcW w:w="1080" w:type="dxa"/>
          </w:tcPr>
          <w:p w:rsidR="00957320" w:rsidRPr="00FB7B9F" w:rsidRDefault="00957320" w:rsidP="00957320">
            <w:pPr>
              <w:pStyle w:val="TableTextRight"/>
              <w:rPr>
                <w:color w:val="000000"/>
              </w:rPr>
            </w:pPr>
          </w:p>
        </w:tc>
      </w:tr>
      <w:tr w:rsidR="00957320" w:rsidRPr="00FB7B9F" w:rsidTr="00957320">
        <w:trPr>
          <w:cantSplit/>
          <w:trHeight w:val="187"/>
        </w:trPr>
        <w:tc>
          <w:tcPr>
            <w:tcW w:w="5040" w:type="dxa"/>
          </w:tcPr>
          <w:p w:rsidR="00957320" w:rsidRPr="00FB7B9F" w:rsidRDefault="00957320" w:rsidP="00957320">
            <w:pPr>
              <w:pStyle w:val="TableText"/>
            </w:pPr>
            <w:r w:rsidRPr="00FB7B9F">
              <w:t>Employee benefits</w:t>
            </w:r>
          </w:p>
        </w:tc>
        <w:tc>
          <w:tcPr>
            <w:tcW w:w="1080" w:type="dxa"/>
            <w:shd w:val="clear" w:color="auto" w:fill="E0E0E0"/>
          </w:tcPr>
          <w:p w:rsidR="00957320" w:rsidRPr="00FB7B9F" w:rsidRDefault="00957320" w:rsidP="00957320">
            <w:pPr>
              <w:pStyle w:val="TableTextRight"/>
              <w:rPr>
                <w:bCs/>
              </w:rPr>
            </w:pPr>
          </w:p>
        </w:tc>
        <w:tc>
          <w:tcPr>
            <w:tcW w:w="1080" w:type="dxa"/>
          </w:tcPr>
          <w:p w:rsidR="00957320" w:rsidRPr="00FB7B9F" w:rsidRDefault="00957320" w:rsidP="00957320">
            <w:pPr>
              <w:pStyle w:val="TableTextRight"/>
              <w:rPr>
                <w:bCs/>
              </w:rPr>
            </w:pPr>
          </w:p>
        </w:tc>
      </w:tr>
      <w:tr w:rsidR="00957320" w:rsidRPr="00FB7B9F" w:rsidTr="00957320">
        <w:trPr>
          <w:cantSplit/>
        </w:trPr>
        <w:tc>
          <w:tcPr>
            <w:tcW w:w="5040" w:type="dxa"/>
          </w:tcPr>
          <w:p w:rsidR="00957320" w:rsidRPr="00FB7B9F" w:rsidRDefault="00957320" w:rsidP="00957320">
            <w:pPr>
              <w:pStyle w:val="TableBullet"/>
            </w:pPr>
            <w:r w:rsidRPr="00FB7B9F">
              <w:t>Annual leave</w:t>
            </w:r>
          </w:p>
        </w:tc>
        <w:tc>
          <w:tcPr>
            <w:tcW w:w="1080" w:type="dxa"/>
            <w:shd w:val="clear" w:color="auto" w:fill="E0E0E0"/>
          </w:tcPr>
          <w:p w:rsidR="00957320" w:rsidRPr="00FB7B9F" w:rsidRDefault="00957320" w:rsidP="00957320">
            <w:pPr>
              <w:pStyle w:val="TableTextRight"/>
              <w:rPr>
                <w:bCs/>
              </w:rPr>
            </w:pPr>
          </w:p>
        </w:tc>
        <w:tc>
          <w:tcPr>
            <w:tcW w:w="1080" w:type="dxa"/>
          </w:tcPr>
          <w:p w:rsidR="00957320" w:rsidRPr="00FB7B9F" w:rsidRDefault="00957320" w:rsidP="00957320">
            <w:pPr>
              <w:pStyle w:val="TableTextRight"/>
              <w:rPr>
                <w:bCs/>
              </w:rPr>
            </w:pPr>
          </w:p>
        </w:tc>
      </w:tr>
      <w:tr w:rsidR="00D33B72" w:rsidRPr="00FB7B9F" w:rsidTr="001B14F1">
        <w:trPr>
          <w:cantSplit/>
        </w:trPr>
        <w:tc>
          <w:tcPr>
            <w:tcW w:w="5040" w:type="dxa"/>
            <w:vAlign w:val="bottom"/>
          </w:tcPr>
          <w:p w:rsidR="00D33B72" w:rsidRPr="00FB7B9F" w:rsidRDefault="00D33B72" w:rsidP="00DF1477">
            <w:pPr>
              <w:pStyle w:val="TableTextHangingIndent"/>
              <w:tabs>
                <w:tab w:val="clear" w:pos="290"/>
                <w:tab w:val="left" w:pos="360"/>
              </w:tabs>
              <w:ind w:left="562" w:hanging="562"/>
            </w:pPr>
            <w:r w:rsidRPr="00FB7B9F">
              <w:tab/>
              <w:t>–</w:t>
            </w:r>
            <w:r w:rsidRPr="00FB7B9F">
              <w:tab/>
              <w:t>expected to be settled within 12 months</w:t>
            </w:r>
          </w:p>
        </w:tc>
        <w:tc>
          <w:tcPr>
            <w:tcW w:w="1080" w:type="dxa"/>
            <w:shd w:val="clear" w:color="auto" w:fill="E0E0E0"/>
            <w:vAlign w:val="bottom"/>
          </w:tcPr>
          <w:p w:rsidR="00D33B72" w:rsidRPr="00044F90" w:rsidRDefault="00D33B72" w:rsidP="00DD2F1D">
            <w:pPr>
              <w:pStyle w:val="TableTextRight"/>
            </w:pPr>
            <w:r>
              <w:t>6 985</w:t>
            </w:r>
          </w:p>
        </w:tc>
        <w:tc>
          <w:tcPr>
            <w:tcW w:w="1080" w:type="dxa"/>
            <w:vAlign w:val="center"/>
          </w:tcPr>
          <w:p w:rsidR="00D33B72" w:rsidRPr="004277D3" w:rsidRDefault="00D33B72" w:rsidP="00DD2F1D">
            <w:pPr>
              <w:pStyle w:val="TableTextRight"/>
            </w:pPr>
            <w:r>
              <w:t>6 815</w:t>
            </w:r>
          </w:p>
        </w:tc>
      </w:tr>
      <w:tr w:rsidR="00D33B72" w:rsidRPr="00FB7B9F" w:rsidTr="001B14F1">
        <w:trPr>
          <w:cantSplit/>
        </w:trPr>
        <w:tc>
          <w:tcPr>
            <w:tcW w:w="5040" w:type="dxa"/>
            <w:vAlign w:val="bottom"/>
          </w:tcPr>
          <w:p w:rsidR="00D33B72" w:rsidRPr="00FB7B9F" w:rsidRDefault="00D33B72" w:rsidP="00957320">
            <w:pPr>
              <w:pStyle w:val="TableTextHangingIndent"/>
              <w:tabs>
                <w:tab w:val="clear" w:pos="290"/>
                <w:tab w:val="left" w:pos="360"/>
              </w:tabs>
              <w:ind w:left="562" w:hanging="562"/>
            </w:pPr>
            <w:r w:rsidRPr="00FB7B9F">
              <w:tab/>
              <w:t>–</w:t>
            </w:r>
            <w:r w:rsidRPr="00FB7B9F">
              <w:tab/>
              <w:t>expected to be settled after 12 months</w:t>
            </w:r>
          </w:p>
        </w:tc>
        <w:tc>
          <w:tcPr>
            <w:tcW w:w="1080" w:type="dxa"/>
            <w:shd w:val="clear" w:color="auto" w:fill="E0E0E0"/>
            <w:vAlign w:val="bottom"/>
          </w:tcPr>
          <w:p w:rsidR="00D33B72" w:rsidRPr="00044F90" w:rsidRDefault="00D33B72" w:rsidP="00DD2F1D">
            <w:pPr>
              <w:pStyle w:val="TableTextRight"/>
            </w:pPr>
            <w:r>
              <w:t>1 798</w:t>
            </w:r>
          </w:p>
        </w:tc>
        <w:tc>
          <w:tcPr>
            <w:tcW w:w="1080" w:type="dxa"/>
            <w:vAlign w:val="center"/>
          </w:tcPr>
          <w:p w:rsidR="00D33B72" w:rsidRPr="004277D3" w:rsidRDefault="00D33B72" w:rsidP="00DD2F1D">
            <w:pPr>
              <w:pStyle w:val="TableTextRight"/>
            </w:pPr>
            <w:r>
              <w:t>2 284</w:t>
            </w:r>
          </w:p>
        </w:tc>
      </w:tr>
      <w:tr w:rsidR="00D33B72" w:rsidRPr="00FB7B9F" w:rsidTr="001B14F1">
        <w:trPr>
          <w:cantSplit/>
        </w:trPr>
        <w:tc>
          <w:tcPr>
            <w:tcW w:w="5040" w:type="dxa"/>
          </w:tcPr>
          <w:p w:rsidR="00D33B72" w:rsidRPr="00FB7B9F" w:rsidRDefault="00D33B72" w:rsidP="00957320">
            <w:pPr>
              <w:pStyle w:val="TableBullet"/>
            </w:pPr>
            <w:r w:rsidRPr="00FB7B9F">
              <w:t>Long service leave</w:t>
            </w:r>
          </w:p>
        </w:tc>
        <w:tc>
          <w:tcPr>
            <w:tcW w:w="1080" w:type="dxa"/>
            <w:shd w:val="clear" w:color="auto" w:fill="E0E0E0"/>
            <w:vAlign w:val="bottom"/>
          </w:tcPr>
          <w:p w:rsidR="00D33B72" w:rsidRPr="00044F90" w:rsidRDefault="00D33B72" w:rsidP="00DD2F1D">
            <w:pPr>
              <w:pStyle w:val="TableTextRight"/>
            </w:pPr>
          </w:p>
        </w:tc>
        <w:tc>
          <w:tcPr>
            <w:tcW w:w="1080" w:type="dxa"/>
            <w:vAlign w:val="bottom"/>
          </w:tcPr>
          <w:p w:rsidR="00D33B72" w:rsidRPr="004277D3" w:rsidRDefault="00D33B72" w:rsidP="00DD2F1D">
            <w:pPr>
              <w:pStyle w:val="TableTextRight"/>
            </w:pPr>
          </w:p>
        </w:tc>
      </w:tr>
      <w:tr w:rsidR="00D33B72" w:rsidRPr="00FB7B9F" w:rsidTr="001B14F1">
        <w:trPr>
          <w:cantSplit/>
        </w:trPr>
        <w:tc>
          <w:tcPr>
            <w:tcW w:w="5040" w:type="dxa"/>
            <w:vAlign w:val="bottom"/>
          </w:tcPr>
          <w:p w:rsidR="00D33B72" w:rsidRPr="00FB7B9F" w:rsidRDefault="00D33B72" w:rsidP="00DF1477">
            <w:pPr>
              <w:pStyle w:val="TableTextHangingIndent"/>
              <w:tabs>
                <w:tab w:val="clear" w:pos="290"/>
                <w:tab w:val="left" w:pos="360"/>
              </w:tabs>
              <w:ind w:left="562" w:hanging="562"/>
            </w:pPr>
            <w:r w:rsidRPr="00FB7B9F">
              <w:tab/>
              <w:t>–</w:t>
            </w:r>
            <w:r w:rsidRPr="00FB7B9F">
              <w:tab/>
              <w:t>expected to be settled within 12 months</w:t>
            </w:r>
          </w:p>
        </w:tc>
        <w:tc>
          <w:tcPr>
            <w:tcW w:w="1080" w:type="dxa"/>
            <w:shd w:val="clear" w:color="auto" w:fill="E0E0E0"/>
            <w:vAlign w:val="bottom"/>
          </w:tcPr>
          <w:p w:rsidR="00D33B72" w:rsidRPr="00044F90" w:rsidRDefault="00D33B72" w:rsidP="00DD2F1D">
            <w:pPr>
              <w:pStyle w:val="TableTextRight"/>
            </w:pPr>
            <w:r>
              <w:t>3 121</w:t>
            </w:r>
          </w:p>
        </w:tc>
        <w:tc>
          <w:tcPr>
            <w:tcW w:w="1080" w:type="dxa"/>
            <w:vAlign w:val="bottom"/>
          </w:tcPr>
          <w:p w:rsidR="00D33B72" w:rsidRPr="004277D3" w:rsidRDefault="00D33B72" w:rsidP="00DD2F1D">
            <w:pPr>
              <w:pStyle w:val="TableTextRight"/>
            </w:pPr>
            <w:r>
              <w:t>2 850</w:t>
            </w:r>
          </w:p>
        </w:tc>
      </w:tr>
      <w:tr w:rsidR="00D33B72" w:rsidRPr="00FB7B9F" w:rsidTr="001B14F1">
        <w:trPr>
          <w:cantSplit/>
        </w:trPr>
        <w:tc>
          <w:tcPr>
            <w:tcW w:w="5040" w:type="dxa"/>
            <w:vAlign w:val="bottom"/>
          </w:tcPr>
          <w:p w:rsidR="00D33B72" w:rsidRPr="00FB7B9F" w:rsidRDefault="00D33B72" w:rsidP="00957320">
            <w:pPr>
              <w:pStyle w:val="TableTextHangingIndent"/>
              <w:tabs>
                <w:tab w:val="clear" w:pos="290"/>
                <w:tab w:val="left" w:pos="360"/>
              </w:tabs>
              <w:ind w:left="562" w:hanging="562"/>
            </w:pPr>
            <w:r w:rsidRPr="00FB7B9F">
              <w:tab/>
              <w:t>–</w:t>
            </w:r>
            <w:r w:rsidRPr="00FB7B9F">
              <w:tab/>
              <w:t>expected to be settled after 12 months</w:t>
            </w:r>
          </w:p>
        </w:tc>
        <w:tc>
          <w:tcPr>
            <w:tcW w:w="1080" w:type="dxa"/>
            <w:shd w:val="clear" w:color="auto" w:fill="E0E0E0"/>
            <w:vAlign w:val="bottom"/>
          </w:tcPr>
          <w:p w:rsidR="00D33B72" w:rsidRPr="00044F90" w:rsidRDefault="00D33B72" w:rsidP="00DD2F1D">
            <w:pPr>
              <w:pStyle w:val="TableTextRight"/>
            </w:pPr>
            <w:r>
              <w:t>17 712</w:t>
            </w:r>
          </w:p>
        </w:tc>
        <w:tc>
          <w:tcPr>
            <w:tcW w:w="1080" w:type="dxa"/>
            <w:vAlign w:val="bottom"/>
          </w:tcPr>
          <w:p w:rsidR="00D33B72" w:rsidRPr="004277D3" w:rsidRDefault="00D33B72" w:rsidP="00DD2F1D">
            <w:pPr>
              <w:pStyle w:val="TableTextRight"/>
            </w:pPr>
            <w:r>
              <w:t>17 312</w:t>
            </w:r>
          </w:p>
        </w:tc>
      </w:tr>
      <w:tr w:rsidR="00D33B72" w:rsidRPr="00FB7B9F" w:rsidTr="001B14F1">
        <w:trPr>
          <w:cantSplit/>
        </w:trPr>
        <w:tc>
          <w:tcPr>
            <w:tcW w:w="5040" w:type="dxa"/>
          </w:tcPr>
          <w:p w:rsidR="00D33B72" w:rsidRPr="00FB7B9F" w:rsidRDefault="00D33B72" w:rsidP="00957320">
            <w:pPr>
              <w:pStyle w:val="TableBullet"/>
            </w:pPr>
            <w:r w:rsidRPr="00FB7B9F">
              <w:t>Performance bonus</w:t>
            </w:r>
          </w:p>
        </w:tc>
        <w:tc>
          <w:tcPr>
            <w:tcW w:w="1080" w:type="dxa"/>
            <w:shd w:val="clear" w:color="auto" w:fill="E0E0E0"/>
            <w:vAlign w:val="bottom"/>
          </w:tcPr>
          <w:p w:rsidR="00D33B72" w:rsidRPr="00044F90" w:rsidRDefault="00D33B72" w:rsidP="00DD2F1D">
            <w:pPr>
              <w:pStyle w:val="TableTextRight"/>
            </w:pPr>
            <w:r>
              <w:t>743</w:t>
            </w:r>
          </w:p>
        </w:tc>
        <w:tc>
          <w:tcPr>
            <w:tcW w:w="1080" w:type="dxa"/>
            <w:vAlign w:val="bottom"/>
          </w:tcPr>
          <w:p w:rsidR="00D33B72" w:rsidRPr="004277D3" w:rsidRDefault="00D33B72" w:rsidP="00DD2F1D">
            <w:pPr>
              <w:pStyle w:val="TableTextRight"/>
            </w:pPr>
            <w:r w:rsidRPr="00044F90">
              <w:t>855</w:t>
            </w:r>
          </w:p>
        </w:tc>
      </w:tr>
      <w:tr w:rsidR="00D33B72" w:rsidRPr="00FB7B9F" w:rsidTr="001B14F1">
        <w:trPr>
          <w:cantSplit/>
        </w:trPr>
        <w:tc>
          <w:tcPr>
            <w:tcW w:w="5040" w:type="dxa"/>
          </w:tcPr>
          <w:p w:rsidR="00D33B72" w:rsidRPr="00FB7B9F" w:rsidRDefault="00D33B72" w:rsidP="00957320">
            <w:pPr>
              <w:pStyle w:val="TableBullet"/>
            </w:pPr>
            <w:r w:rsidRPr="00FB7B9F">
              <w:t>Redundancy provision</w:t>
            </w:r>
          </w:p>
        </w:tc>
        <w:tc>
          <w:tcPr>
            <w:tcW w:w="1080" w:type="dxa"/>
            <w:shd w:val="clear" w:color="auto" w:fill="E0E0E0"/>
            <w:vAlign w:val="bottom"/>
          </w:tcPr>
          <w:p w:rsidR="00D33B72" w:rsidRPr="00044F90" w:rsidRDefault="00D33B72" w:rsidP="00DD2F1D">
            <w:pPr>
              <w:pStyle w:val="TableTextRight"/>
            </w:pPr>
            <w:r>
              <w:t>–</w:t>
            </w:r>
          </w:p>
        </w:tc>
        <w:tc>
          <w:tcPr>
            <w:tcW w:w="1080" w:type="dxa"/>
            <w:vAlign w:val="bottom"/>
          </w:tcPr>
          <w:p w:rsidR="00D33B72" w:rsidRPr="004277D3" w:rsidRDefault="00D33B72" w:rsidP="00DD2F1D">
            <w:pPr>
              <w:pStyle w:val="TableTextRight"/>
            </w:pPr>
            <w:r w:rsidRPr="00044F90">
              <w:t>150</w:t>
            </w:r>
          </w:p>
        </w:tc>
      </w:tr>
      <w:tr w:rsidR="00D33B72" w:rsidRPr="00FB7B9F" w:rsidTr="001B14F1">
        <w:trPr>
          <w:cantSplit/>
        </w:trPr>
        <w:tc>
          <w:tcPr>
            <w:tcW w:w="5040" w:type="dxa"/>
          </w:tcPr>
          <w:p w:rsidR="00D33B72" w:rsidRPr="00FB7B9F" w:rsidRDefault="00D33B72" w:rsidP="00957320">
            <w:pPr>
              <w:pStyle w:val="TableText"/>
            </w:pPr>
          </w:p>
        </w:tc>
        <w:tc>
          <w:tcPr>
            <w:tcW w:w="1080" w:type="dxa"/>
            <w:shd w:val="clear" w:color="auto" w:fill="E0E0E0"/>
            <w:vAlign w:val="bottom"/>
          </w:tcPr>
          <w:p w:rsidR="00D33B72" w:rsidRPr="00044F90" w:rsidRDefault="00D33B72" w:rsidP="00D33B72">
            <w:pPr>
              <w:pStyle w:val="TableTextRightBold"/>
            </w:pPr>
            <w:r>
              <w:t>30 359</w:t>
            </w:r>
          </w:p>
        </w:tc>
        <w:tc>
          <w:tcPr>
            <w:tcW w:w="1080" w:type="dxa"/>
            <w:vAlign w:val="bottom"/>
          </w:tcPr>
          <w:p w:rsidR="00D33B72" w:rsidRPr="004277D3" w:rsidRDefault="00D33B72" w:rsidP="00D33B72">
            <w:pPr>
              <w:pStyle w:val="TableTextRightBold"/>
            </w:pPr>
            <w:r>
              <w:t>30 266</w:t>
            </w:r>
          </w:p>
        </w:tc>
      </w:tr>
      <w:tr w:rsidR="00D33B72" w:rsidRPr="00FB7B9F" w:rsidTr="00957320">
        <w:trPr>
          <w:cantSplit/>
          <w:trHeight w:val="269"/>
        </w:trPr>
        <w:tc>
          <w:tcPr>
            <w:tcW w:w="5040" w:type="dxa"/>
          </w:tcPr>
          <w:p w:rsidR="00D33B72" w:rsidRPr="00FB7B9F" w:rsidRDefault="00D33B72" w:rsidP="00957320">
            <w:pPr>
              <w:pStyle w:val="TableText"/>
              <w:rPr>
                <w:b/>
              </w:rPr>
            </w:pPr>
            <w:r w:rsidRPr="00FB7B9F">
              <w:rPr>
                <w:b/>
              </w:rPr>
              <w:t>Non</w:t>
            </w:r>
            <w:r w:rsidR="007D51BF">
              <w:rPr>
                <w:b/>
              </w:rPr>
              <w:noBreakHyphen/>
            </w:r>
            <w:r w:rsidRPr="00FB7B9F">
              <w:rPr>
                <w:b/>
              </w:rPr>
              <w:t xml:space="preserve">current: </w:t>
            </w:r>
          </w:p>
        </w:tc>
        <w:tc>
          <w:tcPr>
            <w:tcW w:w="1080" w:type="dxa"/>
            <w:shd w:val="clear" w:color="auto" w:fill="E0E0E0"/>
          </w:tcPr>
          <w:p w:rsidR="00D33B72" w:rsidRPr="00FB7B9F" w:rsidRDefault="00D33B72" w:rsidP="00DD2F1D">
            <w:pPr>
              <w:pStyle w:val="TableTextRight"/>
            </w:pPr>
          </w:p>
        </w:tc>
        <w:tc>
          <w:tcPr>
            <w:tcW w:w="1080" w:type="dxa"/>
          </w:tcPr>
          <w:p w:rsidR="00D33B72" w:rsidRPr="00FB7B9F" w:rsidRDefault="00D33B72" w:rsidP="00DD2F1D">
            <w:pPr>
              <w:pStyle w:val="TableTextRight"/>
            </w:pPr>
          </w:p>
        </w:tc>
      </w:tr>
      <w:tr w:rsidR="00D33B72" w:rsidRPr="00FB7B9F" w:rsidTr="00957320">
        <w:trPr>
          <w:cantSplit/>
          <w:trHeight w:val="259"/>
        </w:trPr>
        <w:tc>
          <w:tcPr>
            <w:tcW w:w="5040" w:type="dxa"/>
          </w:tcPr>
          <w:p w:rsidR="00D33B72" w:rsidRPr="00FB7B9F" w:rsidRDefault="00D33B72" w:rsidP="00957320">
            <w:pPr>
              <w:pStyle w:val="TableText"/>
            </w:pPr>
            <w:r w:rsidRPr="00FB7B9F">
              <w:t>Employee benefits</w:t>
            </w:r>
          </w:p>
        </w:tc>
        <w:tc>
          <w:tcPr>
            <w:tcW w:w="1080" w:type="dxa"/>
            <w:shd w:val="clear" w:color="auto" w:fill="E0E0E0"/>
          </w:tcPr>
          <w:p w:rsidR="00D33B72" w:rsidRPr="00FB7B9F" w:rsidRDefault="00D33B72" w:rsidP="00DD2F1D">
            <w:pPr>
              <w:pStyle w:val="TableTextRight"/>
            </w:pPr>
          </w:p>
        </w:tc>
        <w:tc>
          <w:tcPr>
            <w:tcW w:w="1080" w:type="dxa"/>
          </w:tcPr>
          <w:p w:rsidR="00D33B72" w:rsidRPr="00FB7B9F" w:rsidRDefault="00D33B72" w:rsidP="00DD2F1D">
            <w:pPr>
              <w:pStyle w:val="TableTextRight"/>
            </w:pPr>
          </w:p>
        </w:tc>
      </w:tr>
      <w:tr w:rsidR="00D33B72" w:rsidRPr="00FB7B9F" w:rsidTr="001B14F1">
        <w:trPr>
          <w:cantSplit/>
          <w:trHeight w:val="259"/>
        </w:trPr>
        <w:tc>
          <w:tcPr>
            <w:tcW w:w="5040" w:type="dxa"/>
          </w:tcPr>
          <w:p w:rsidR="00D33B72" w:rsidRPr="00D33B72" w:rsidRDefault="00D33B72" w:rsidP="00D33B72">
            <w:pPr>
              <w:pStyle w:val="TableBullet"/>
            </w:pPr>
            <w:r w:rsidRPr="00D33B72">
              <w:t>Long service leave (</w:t>
            </w:r>
            <w:r w:rsidR="00FB5443" w:rsidRPr="00D33B72">
              <w:t xml:space="preserve">Note </w:t>
            </w:r>
            <w:r w:rsidRPr="00D33B72">
              <w:t>6)</w:t>
            </w:r>
          </w:p>
        </w:tc>
        <w:tc>
          <w:tcPr>
            <w:tcW w:w="1080" w:type="dxa"/>
            <w:shd w:val="clear" w:color="auto" w:fill="E0E0E0"/>
            <w:vAlign w:val="bottom"/>
          </w:tcPr>
          <w:p w:rsidR="00D33B72" w:rsidRPr="00044F90" w:rsidRDefault="00D33B72" w:rsidP="00DD2F1D">
            <w:pPr>
              <w:pStyle w:val="TableTextRight"/>
            </w:pPr>
            <w:r>
              <w:t>2 395</w:t>
            </w:r>
          </w:p>
        </w:tc>
        <w:tc>
          <w:tcPr>
            <w:tcW w:w="1080" w:type="dxa"/>
          </w:tcPr>
          <w:p w:rsidR="00D33B72" w:rsidRPr="00FB7B9F" w:rsidRDefault="00D33B72" w:rsidP="00DD2F1D">
            <w:pPr>
              <w:pStyle w:val="TableTextRight"/>
            </w:pPr>
            <w:r w:rsidRPr="00FB7B9F">
              <w:t>2 932</w:t>
            </w:r>
          </w:p>
        </w:tc>
      </w:tr>
      <w:tr w:rsidR="00D33B72" w:rsidRPr="00FB7B9F" w:rsidTr="001B14F1">
        <w:trPr>
          <w:cantSplit/>
          <w:trHeight w:val="259"/>
        </w:trPr>
        <w:tc>
          <w:tcPr>
            <w:tcW w:w="5040" w:type="dxa"/>
          </w:tcPr>
          <w:p w:rsidR="00D33B72" w:rsidRPr="00FB7B9F" w:rsidRDefault="00D33B72" w:rsidP="00957320">
            <w:pPr>
              <w:pStyle w:val="TableText"/>
            </w:pPr>
          </w:p>
        </w:tc>
        <w:tc>
          <w:tcPr>
            <w:tcW w:w="1080" w:type="dxa"/>
            <w:shd w:val="clear" w:color="auto" w:fill="E0E0E0"/>
            <w:vAlign w:val="bottom"/>
          </w:tcPr>
          <w:p w:rsidR="00D33B72" w:rsidRPr="00044F90" w:rsidRDefault="00D33B72" w:rsidP="00D33B72">
            <w:pPr>
              <w:pStyle w:val="TableTextRightBold"/>
            </w:pPr>
            <w:r>
              <w:t>2 395</w:t>
            </w:r>
          </w:p>
        </w:tc>
        <w:tc>
          <w:tcPr>
            <w:tcW w:w="1080" w:type="dxa"/>
          </w:tcPr>
          <w:p w:rsidR="00D33B72" w:rsidRPr="00FB7B9F" w:rsidRDefault="00D33B72" w:rsidP="00D33B72">
            <w:pPr>
              <w:pStyle w:val="TableTextRightBold"/>
            </w:pPr>
            <w:r w:rsidRPr="00FB7B9F">
              <w:t>2 932</w:t>
            </w:r>
          </w:p>
        </w:tc>
      </w:tr>
      <w:tr w:rsidR="00D33B72" w:rsidRPr="00FB7B9F" w:rsidTr="001B14F1">
        <w:trPr>
          <w:cantSplit/>
          <w:trHeight w:val="259"/>
        </w:trPr>
        <w:tc>
          <w:tcPr>
            <w:tcW w:w="5040" w:type="dxa"/>
          </w:tcPr>
          <w:p w:rsidR="00D33B72" w:rsidRPr="00FB7B9F" w:rsidRDefault="00D33B72" w:rsidP="00957320">
            <w:pPr>
              <w:pStyle w:val="TableText"/>
            </w:pPr>
          </w:p>
        </w:tc>
        <w:tc>
          <w:tcPr>
            <w:tcW w:w="1080" w:type="dxa"/>
            <w:shd w:val="clear" w:color="auto" w:fill="E0E0E0"/>
            <w:vAlign w:val="bottom"/>
          </w:tcPr>
          <w:p w:rsidR="00D33B72" w:rsidRPr="00044F90" w:rsidRDefault="00D33B72" w:rsidP="001B14F1">
            <w:pPr>
              <w:pStyle w:val="TableTextRight"/>
              <w:rPr>
                <w:bCs/>
              </w:rPr>
            </w:pPr>
          </w:p>
        </w:tc>
        <w:tc>
          <w:tcPr>
            <w:tcW w:w="1080" w:type="dxa"/>
          </w:tcPr>
          <w:p w:rsidR="00D33B72" w:rsidRPr="00FB7B9F" w:rsidRDefault="00D33B72" w:rsidP="001B14F1">
            <w:pPr>
              <w:pStyle w:val="TableTextRight"/>
            </w:pPr>
          </w:p>
        </w:tc>
      </w:tr>
      <w:tr w:rsidR="00D33B72" w:rsidRPr="00FB7B9F" w:rsidTr="001B14F1">
        <w:trPr>
          <w:cantSplit/>
        </w:trPr>
        <w:tc>
          <w:tcPr>
            <w:tcW w:w="5040" w:type="dxa"/>
          </w:tcPr>
          <w:p w:rsidR="00D33B72" w:rsidRPr="00FB7B9F" w:rsidRDefault="00D33B72" w:rsidP="00957320">
            <w:pPr>
              <w:pStyle w:val="TableText"/>
              <w:rPr>
                <w:b/>
              </w:rPr>
            </w:pPr>
            <w:r w:rsidRPr="00FB7B9F">
              <w:rPr>
                <w:b/>
              </w:rPr>
              <w:t>Total provisions</w:t>
            </w:r>
          </w:p>
        </w:tc>
        <w:tc>
          <w:tcPr>
            <w:tcW w:w="1080" w:type="dxa"/>
            <w:shd w:val="clear" w:color="auto" w:fill="E0E0E0"/>
            <w:vAlign w:val="bottom"/>
          </w:tcPr>
          <w:p w:rsidR="00D33B72" w:rsidRPr="00044F90" w:rsidRDefault="00D33B72" w:rsidP="00D33B72">
            <w:pPr>
              <w:pStyle w:val="TableTextRightBold"/>
            </w:pPr>
            <w:r>
              <w:t>32 754</w:t>
            </w:r>
          </w:p>
        </w:tc>
        <w:tc>
          <w:tcPr>
            <w:tcW w:w="1080" w:type="dxa"/>
          </w:tcPr>
          <w:p w:rsidR="00D33B72" w:rsidRPr="00FB7B9F" w:rsidRDefault="00D33B72" w:rsidP="00D33B72">
            <w:pPr>
              <w:pStyle w:val="TableTextRightBold"/>
            </w:pPr>
            <w:r w:rsidRPr="00FB7B9F">
              <w:t>33 198</w:t>
            </w:r>
          </w:p>
        </w:tc>
      </w:tr>
    </w:tbl>
    <w:p w:rsidR="008E789B" w:rsidRPr="00FB7B9F" w:rsidRDefault="008E789B" w:rsidP="008E789B"/>
    <w:p w:rsidR="008E789B" w:rsidRPr="00FB7B9F" w:rsidRDefault="008E789B" w:rsidP="004B0CC8">
      <w:pPr>
        <w:pStyle w:val="Heading2Notes"/>
      </w:pPr>
      <w:bookmarkStart w:id="59" w:name="_Toc294622751"/>
      <w:r w:rsidRPr="00FB7B9F">
        <w:br w:type="page"/>
      </w:r>
      <w:bookmarkStart w:id="60" w:name="_Toc303670558"/>
      <w:bookmarkStart w:id="61" w:name="_Toc335740856"/>
      <w:bookmarkStart w:id="62" w:name="_Toc433892183"/>
      <w:r w:rsidR="00A05E4F" w:rsidRPr="00FB7B9F">
        <w:lastRenderedPageBreak/>
        <w:t>Note 1</w:t>
      </w:r>
      <w:r w:rsidR="00AA40E2" w:rsidRPr="00FB7B9F">
        <w:t>2</w:t>
      </w:r>
      <w:r w:rsidR="00A05E4F" w:rsidRPr="00FB7B9F">
        <w:t>.</w:t>
      </w:r>
      <w:r w:rsidR="00A05E4F" w:rsidRPr="00FB7B9F">
        <w:tab/>
      </w:r>
      <w:r w:rsidRPr="00FB7B9F">
        <w:t>Borrowings</w:t>
      </w:r>
      <w:bookmarkEnd w:id="59"/>
      <w:bookmarkEnd w:id="60"/>
      <w:bookmarkEnd w:id="61"/>
      <w:bookmarkEnd w:id="62"/>
    </w:p>
    <w:tbl>
      <w:tblPr>
        <w:tblW w:w="0" w:type="auto"/>
        <w:tblInd w:w="108" w:type="dxa"/>
        <w:tblLayout w:type="fixed"/>
        <w:tblLook w:val="0000" w:firstRow="0" w:lastRow="0" w:firstColumn="0" w:lastColumn="0" w:noHBand="0" w:noVBand="0"/>
      </w:tblPr>
      <w:tblGrid>
        <w:gridCol w:w="5040"/>
        <w:gridCol w:w="1080"/>
        <w:gridCol w:w="1080"/>
      </w:tblGrid>
      <w:tr w:rsidR="001834A9" w:rsidRPr="00FB7B9F" w:rsidTr="00FB078D">
        <w:trPr>
          <w:cantSplit/>
        </w:trPr>
        <w:tc>
          <w:tcPr>
            <w:tcW w:w="5040" w:type="dxa"/>
          </w:tcPr>
          <w:p w:rsidR="001834A9" w:rsidRPr="00FB7B9F" w:rsidRDefault="001834A9" w:rsidP="00FB078D">
            <w:pPr>
              <w:pStyle w:val="TableText"/>
            </w:pPr>
          </w:p>
        </w:tc>
        <w:tc>
          <w:tcPr>
            <w:tcW w:w="1080" w:type="dxa"/>
          </w:tcPr>
          <w:p w:rsidR="001834A9" w:rsidRPr="00FB7B9F" w:rsidRDefault="001834A9" w:rsidP="00FB078D">
            <w:pPr>
              <w:pStyle w:val="TableTextHeadingRight"/>
            </w:pPr>
            <w:r w:rsidRPr="00FB7B9F">
              <w:t>201</w:t>
            </w:r>
            <w:r w:rsidR="00D33B72">
              <w:t>5</w:t>
            </w:r>
          </w:p>
          <w:p w:rsidR="001834A9" w:rsidRPr="00FB7B9F" w:rsidRDefault="001834A9" w:rsidP="00FB078D">
            <w:pPr>
              <w:pStyle w:val="TableTextHeadingRight"/>
            </w:pPr>
            <w:r w:rsidRPr="00FB7B9F">
              <w:t>$</w:t>
            </w:r>
            <w:r w:rsidR="007D51BF">
              <w:t>’</w:t>
            </w:r>
            <w:r w:rsidRPr="00FB7B9F">
              <w:t>000</w:t>
            </w:r>
          </w:p>
        </w:tc>
        <w:tc>
          <w:tcPr>
            <w:tcW w:w="1080" w:type="dxa"/>
          </w:tcPr>
          <w:p w:rsidR="001834A9" w:rsidRPr="00FB7B9F" w:rsidRDefault="00D33B72" w:rsidP="00FB078D">
            <w:pPr>
              <w:pStyle w:val="TableTextHeadingRight"/>
            </w:pPr>
            <w:r>
              <w:t>2014</w:t>
            </w:r>
          </w:p>
          <w:p w:rsidR="001834A9" w:rsidRPr="00FB7B9F" w:rsidRDefault="001834A9" w:rsidP="00FB078D">
            <w:pPr>
              <w:pStyle w:val="TableTextHeadingRight"/>
            </w:pPr>
            <w:r w:rsidRPr="00FB7B9F">
              <w:t>$</w:t>
            </w:r>
            <w:r w:rsidR="007D51BF">
              <w:t>’</w:t>
            </w:r>
            <w:r w:rsidRPr="00FB7B9F">
              <w:t>000</w:t>
            </w:r>
          </w:p>
        </w:tc>
      </w:tr>
      <w:tr w:rsidR="001834A9" w:rsidRPr="00FB7B9F" w:rsidTr="00FB078D">
        <w:trPr>
          <w:cantSplit/>
        </w:trPr>
        <w:tc>
          <w:tcPr>
            <w:tcW w:w="5040" w:type="dxa"/>
          </w:tcPr>
          <w:p w:rsidR="001834A9" w:rsidRPr="00FB7B9F" w:rsidRDefault="001834A9" w:rsidP="00FB078D">
            <w:pPr>
              <w:pStyle w:val="TableText"/>
              <w:rPr>
                <w:b/>
              </w:rPr>
            </w:pPr>
            <w:r w:rsidRPr="00FB7B9F">
              <w:rPr>
                <w:b/>
              </w:rPr>
              <w:t>Current:</w:t>
            </w:r>
          </w:p>
        </w:tc>
        <w:tc>
          <w:tcPr>
            <w:tcW w:w="1080" w:type="dxa"/>
            <w:shd w:val="clear" w:color="auto" w:fill="E0E0E0"/>
          </w:tcPr>
          <w:p w:rsidR="001834A9" w:rsidRPr="00FB7B9F" w:rsidRDefault="001834A9" w:rsidP="00DD2F1D">
            <w:pPr>
              <w:pStyle w:val="TableTextRight"/>
            </w:pPr>
          </w:p>
        </w:tc>
        <w:tc>
          <w:tcPr>
            <w:tcW w:w="1080" w:type="dxa"/>
          </w:tcPr>
          <w:p w:rsidR="001834A9" w:rsidRPr="00FB7B9F" w:rsidRDefault="001834A9" w:rsidP="00DD2F1D">
            <w:pPr>
              <w:pStyle w:val="TableTextRight"/>
            </w:pPr>
          </w:p>
        </w:tc>
      </w:tr>
      <w:tr w:rsidR="001834A9" w:rsidRPr="00FB7B9F" w:rsidTr="00FB078D">
        <w:trPr>
          <w:cantSplit/>
        </w:trPr>
        <w:tc>
          <w:tcPr>
            <w:tcW w:w="5040" w:type="dxa"/>
          </w:tcPr>
          <w:p w:rsidR="001834A9" w:rsidRPr="00FB7B9F" w:rsidRDefault="001834A9" w:rsidP="00FB078D">
            <w:pPr>
              <w:pStyle w:val="TableText"/>
              <w:rPr>
                <w:b/>
              </w:rPr>
            </w:pPr>
            <w:r w:rsidRPr="00FB7B9F">
              <w:rPr>
                <w:b/>
              </w:rPr>
              <w:t>Unsecured</w:t>
            </w:r>
          </w:p>
        </w:tc>
        <w:tc>
          <w:tcPr>
            <w:tcW w:w="1080" w:type="dxa"/>
            <w:shd w:val="clear" w:color="auto" w:fill="E0E0E0"/>
          </w:tcPr>
          <w:p w:rsidR="001834A9" w:rsidRPr="00FB7B9F" w:rsidRDefault="001834A9" w:rsidP="00DD2F1D">
            <w:pPr>
              <w:pStyle w:val="TableTextRight"/>
            </w:pPr>
          </w:p>
        </w:tc>
        <w:tc>
          <w:tcPr>
            <w:tcW w:w="1080" w:type="dxa"/>
          </w:tcPr>
          <w:p w:rsidR="001834A9" w:rsidRPr="00FB7B9F" w:rsidRDefault="001834A9" w:rsidP="00DD2F1D">
            <w:pPr>
              <w:pStyle w:val="TableTextRight"/>
            </w:pPr>
          </w:p>
        </w:tc>
      </w:tr>
      <w:tr w:rsidR="00D33B72" w:rsidRPr="00FB7B9F" w:rsidTr="00FB078D">
        <w:trPr>
          <w:cantSplit/>
        </w:trPr>
        <w:tc>
          <w:tcPr>
            <w:tcW w:w="5040" w:type="dxa"/>
          </w:tcPr>
          <w:p w:rsidR="00D33B72" w:rsidRPr="00FB7B9F" w:rsidRDefault="00D33B72" w:rsidP="00FB078D">
            <w:pPr>
              <w:pStyle w:val="TableText"/>
            </w:pPr>
            <w:r w:rsidRPr="00FB7B9F">
              <w:t>Bank overdraft (Note 21)</w:t>
            </w:r>
          </w:p>
        </w:tc>
        <w:tc>
          <w:tcPr>
            <w:tcW w:w="1080" w:type="dxa"/>
            <w:shd w:val="clear" w:color="auto" w:fill="E0E0E0"/>
          </w:tcPr>
          <w:p w:rsidR="00D33B72" w:rsidRPr="00044F90" w:rsidRDefault="00D33B72" w:rsidP="00DD2F1D">
            <w:pPr>
              <w:pStyle w:val="TableTextRight"/>
              <w:rPr>
                <w:bCs/>
              </w:rPr>
            </w:pPr>
            <w:r>
              <w:rPr>
                <w:bCs/>
              </w:rPr>
              <w:t>401</w:t>
            </w:r>
          </w:p>
        </w:tc>
        <w:tc>
          <w:tcPr>
            <w:tcW w:w="1080" w:type="dxa"/>
          </w:tcPr>
          <w:p w:rsidR="00D33B72" w:rsidRPr="004277D3" w:rsidRDefault="00D33B72" w:rsidP="00DD2F1D">
            <w:pPr>
              <w:pStyle w:val="TableTextRight"/>
              <w:rPr>
                <w:bCs/>
              </w:rPr>
            </w:pPr>
            <w:r w:rsidRPr="00044F90">
              <w:rPr>
                <w:bCs/>
              </w:rPr>
              <w:t>852</w:t>
            </w:r>
          </w:p>
        </w:tc>
      </w:tr>
      <w:tr w:rsidR="00D33B72" w:rsidRPr="00FB7B9F" w:rsidTr="00FB078D">
        <w:trPr>
          <w:cantSplit/>
        </w:trPr>
        <w:tc>
          <w:tcPr>
            <w:tcW w:w="5040" w:type="dxa"/>
          </w:tcPr>
          <w:p w:rsidR="00D33B72" w:rsidRPr="00FB7B9F" w:rsidRDefault="00D33B72" w:rsidP="00FB078D">
            <w:pPr>
              <w:pStyle w:val="TableText"/>
              <w:rPr>
                <w:b/>
                <w:bCs/>
              </w:rPr>
            </w:pPr>
            <w:r w:rsidRPr="00FB7B9F">
              <w:rPr>
                <w:b/>
                <w:bCs/>
              </w:rPr>
              <w:t>Secured</w:t>
            </w:r>
          </w:p>
        </w:tc>
        <w:tc>
          <w:tcPr>
            <w:tcW w:w="1080" w:type="dxa"/>
            <w:shd w:val="clear" w:color="auto" w:fill="E0E0E0"/>
          </w:tcPr>
          <w:p w:rsidR="00D33B72" w:rsidRPr="00044F90" w:rsidRDefault="00D33B72" w:rsidP="00DD2F1D">
            <w:pPr>
              <w:pStyle w:val="TableTextRight"/>
              <w:rPr>
                <w:bCs/>
              </w:rPr>
            </w:pPr>
          </w:p>
        </w:tc>
        <w:tc>
          <w:tcPr>
            <w:tcW w:w="1080" w:type="dxa"/>
          </w:tcPr>
          <w:p w:rsidR="00D33B72" w:rsidRPr="004277D3" w:rsidRDefault="00D33B72" w:rsidP="00DD2F1D">
            <w:pPr>
              <w:pStyle w:val="TableTextRight"/>
              <w:rPr>
                <w:bCs/>
              </w:rPr>
            </w:pPr>
          </w:p>
        </w:tc>
      </w:tr>
      <w:tr w:rsidR="00D33B72" w:rsidRPr="00FB7B9F" w:rsidTr="00FB078D">
        <w:trPr>
          <w:cantSplit/>
        </w:trPr>
        <w:tc>
          <w:tcPr>
            <w:tcW w:w="5040" w:type="dxa"/>
          </w:tcPr>
          <w:p w:rsidR="00D33B72" w:rsidRPr="00FB7B9F" w:rsidRDefault="00D33B72" w:rsidP="00FB078D">
            <w:pPr>
              <w:pStyle w:val="TableText"/>
            </w:pPr>
            <w:r w:rsidRPr="00FB7B9F">
              <w:t>Finance lease liabilities (Note 13)</w:t>
            </w:r>
          </w:p>
        </w:tc>
        <w:tc>
          <w:tcPr>
            <w:tcW w:w="1080" w:type="dxa"/>
            <w:shd w:val="clear" w:color="auto" w:fill="E0E0E0"/>
          </w:tcPr>
          <w:p w:rsidR="00D33B72" w:rsidRPr="00044F90" w:rsidRDefault="00D33B72" w:rsidP="00DD2F1D">
            <w:pPr>
              <w:pStyle w:val="TableTextRight"/>
              <w:rPr>
                <w:bCs/>
              </w:rPr>
            </w:pPr>
            <w:r>
              <w:rPr>
                <w:bCs/>
              </w:rPr>
              <w:t>1 916</w:t>
            </w:r>
          </w:p>
        </w:tc>
        <w:tc>
          <w:tcPr>
            <w:tcW w:w="1080" w:type="dxa"/>
          </w:tcPr>
          <w:p w:rsidR="00D33B72" w:rsidRPr="004277D3" w:rsidRDefault="00D33B72" w:rsidP="00DD2F1D">
            <w:pPr>
              <w:pStyle w:val="TableTextRight"/>
              <w:rPr>
                <w:bCs/>
              </w:rPr>
            </w:pPr>
            <w:r w:rsidRPr="00044F90">
              <w:rPr>
                <w:bCs/>
              </w:rPr>
              <w:t>2</w:t>
            </w:r>
            <w:r>
              <w:rPr>
                <w:bCs/>
              </w:rPr>
              <w:t> </w:t>
            </w:r>
            <w:r w:rsidRPr="00044F90">
              <w:rPr>
                <w:bCs/>
              </w:rPr>
              <w:t>157</w:t>
            </w:r>
          </w:p>
        </w:tc>
      </w:tr>
      <w:tr w:rsidR="00D33B72" w:rsidRPr="00FB7B9F" w:rsidTr="00FB078D">
        <w:trPr>
          <w:cantSplit/>
        </w:trPr>
        <w:tc>
          <w:tcPr>
            <w:tcW w:w="5040" w:type="dxa"/>
          </w:tcPr>
          <w:p w:rsidR="00D33B72" w:rsidRPr="00FB7B9F" w:rsidRDefault="00D33B72" w:rsidP="00FB078D">
            <w:pPr>
              <w:pStyle w:val="TableText"/>
            </w:pPr>
          </w:p>
        </w:tc>
        <w:tc>
          <w:tcPr>
            <w:tcW w:w="1080" w:type="dxa"/>
            <w:shd w:val="clear" w:color="auto" w:fill="E0E0E0"/>
          </w:tcPr>
          <w:p w:rsidR="00D33B72" w:rsidRPr="00044F90" w:rsidRDefault="00D33B72" w:rsidP="00D33B72">
            <w:pPr>
              <w:pStyle w:val="TableTextRightBold"/>
            </w:pPr>
            <w:r>
              <w:t>2 317</w:t>
            </w:r>
          </w:p>
        </w:tc>
        <w:tc>
          <w:tcPr>
            <w:tcW w:w="1080" w:type="dxa"/>
          </w:tcPr>
          <w:p w:rsidR="00D33B72" w:rsidRPr="004277D3" w:rsidRDefault="00D33B72" w:rsidP="00D33B72">
            <w:pPr>
              <w:pStyle w:val="TableTextRightBold"/>
            </w:pPr>
            <w:r w:rsidRPr="00044F90">
              <w:t>3</w:t>
            </w:r>
            <w:r>
              <w:t> </w:t>
            </w:r>
            <w:r w:rsidRPr="00044F90">
              <w:t>009</w:t>
            </w:r>
          </w:p>
        </w:tc>
      </w:tr>
      <w:tr w:rsidR="00D33B72" w:rsidRPr="00FB7B9F" w:rsidTr="00FB078D">
        <w:trPr>
          <w:cantSplit/>
        </w:trPr>
        <w:tc>
          <w:tcPr>
            <w:tcW w:w="5040" w:type="dxa"/>
          </w:tcPr>
          <w:p w:rsidR="00D33B72" w:rsidRPr="00FB7B9F" w:rsidRDefault="00D33B72" w:rsidP="00FB078D">
            <w:pPr>
              <w:pStyle w:val="TableText"/>
            </w:pPr>
          </w:p>
        </w:tc>
        <w:tc>
          <w:tcPr>
            <w:tcW w:w="1080" w:type="dxa"/>
            <w:shd w:val="clear" w:color="auto" w:fill="E0E0E0"/>
          </w:tcPr>
          <w:p w:rsidR="00D33B72" w:rsidRPr="00FB7B9F" w:rsidRDefault="00D33B72" w:rsidP="00DD2F1D">
            <w:pPr>
              <w:pStyle w:val="TableTextRight"/>
            </w:pPr>
          </w:p>
        </w:tc>
        <w:tc>
          <w:tcPr>
            <w:tcW w:w="1080" w:type="dxa"/>
          </w:tcPr>
          <w:p w:rsidR="00D33B72" w:rsidRPr="00FB7B9F" w:rsidRDefault="00D33B72" w:rsidP="00DD2F1D">
            <w:pPr>
              <w:pStyle w:val="TableTextRight"/>
            </w:pPr>
          </w:p>
        </w:tc>
      </w:tr>
      <w:tr w:rsidR="00D33B72" w:rsidRPr="00FB7B9F" w:rsidTr="00FB078D">
        <w:trPr>
          <w:cantSplit/>
        </w:trPr>
        <w:tc>
          <w:tcPr>
            <w:tcW w:w="5040" w:type="dxa"/>
          </w:tcPr>
          <w:p w:rsidR="00D33B72" w:rsidRPr="00FB7B9F" w:rsidRDefault="00D33B72" w:rsidP="00FB078D">
            <w:pPr>
              <w:pStyle w:val="TableText"/>
              <w:rPr>
                <w:b/>
              </w:rPr>
            </w:pPr>
            <w:r w:rsidRPr="00FB7B9F">
              <w:rPr>
                <w:b/>
              </w:rPr>
              <w:t>Non</w:t>
            </w:r>
            <w:r w:rsidR="007D51BF">
              <w:rPr>
                <w:b/>
              </w:rPr>
              <w:noBreakHyphen/>
            </w:r>
            <w:r w:rsidRPr="00FB7B9F">
              <w:rPr>
                <w:b/>
              </w:rPr>
              <w:t>current:</w:t>
            </w:r>
          </w:p>
        </w:tc>
        <w:tc>
          <w:tcPr>
            <w:tcW w:w="1080" w:type="dxa"/>
            <w:shd w:val="clear" w:color="auto" w:fill="E0E0E0"/>
          </w:tcPr>
          <w:p w:rsidR="00D33B72" w:rsidRPr="00FB7B9F" w:rsidRDefault="00D33B72" w:rsidP="00DD2F1D">
            <w:pPr>
              <w:pStyle w:val="TableTextRight"/>
            </w:pPr>
          </w:p>
        </w:tc>
        <w:tc>
          <w:tcPr>
            <w:tcW w:w="1080" w:type="dxa"/>
          </w:tcPr>
          <w:p w:rsidR="00D33B72" w:rsidRPr="00FB7B9F" w:rsidRDefault="00D33B72" w:rsidP="00DD2F1D">
            <w:pPr>
              <w:pStyle w:val="TableTextRight"/>
            </w:pPr>
          </w:p>
        </w:tc>
      </w:tr>
      <w:tr w:rsidR="00D33B72" w:rsidRPr="00FB7B9F" w:rsidTr="00FB078D">
        <w:trPr>
          <w:cantSplit/>
        </w:trPr>
        <w:tc>
          <w:tcPr>
            <w:tcW w:w="5040" w:type="dxa"/>
          </w:tcPr>
          <w:p w:rsidR="00D33B72" w:rsidRPr="00FB7B9F" w:rsidRDefault="00D33B72" w:rsidP="00FB078D">
            <w:pPr>
              <w:pStyle w:val="TableText"/>
              <w:rPr>
                <w:b/>
              </w:rPr>
            </w:pPr>
            <w:r w:rsidRPr="00FB7B9F">
              <w:rPr>
                <w:b/>
              </w:rPr>
              <w:t>Secured</w:t>
            </w:r>
          </w:p>
        </w:tc>
        <w:tc>
          <w:tcPr>
            <w:tcW w:w="1080" w:type="dxa"/>
            <w:shd w:val="clear" w:color="auto" w:fill="E0E0E0"/>
          </w:tcPr>
          <w:p w:rsidR="00D33B72" w:rsidRPr="00FB7B9F" w:rsidRDefault="00D33B72" w:rsidP="00DD2F1D">
            <w:pPr>
              <w:pStyle w:val="TableTextRight"/>
            </w:pPr>
          </w:p>
        </w:tc>
        <w:tc>
          <w:tcPr>
            <w:tcW w:w="1080" w:type="dxa"/>
          </w:tcPr>
          <w:p w:rsidR="00D33B72" w:rsidRPr="00FB7B9F" w:rsidRDefault="00D33B72" w:rsidP="00DD2F1D">
            <w:pPr>
              <w:pStyle w:val="TableTextRight"/>
            </w:pPr>
          </w:p>
        </w:tc>
      </w:tr>
      <w:tr w:rsidR="00D33B72" w:rsidRPr="00FB7B9F" w:rsidTr="00FB078D">
        <w:trPr>
          <w:cantSplit/>
        </w:trPr>
        <w:tc>
          <w:tcPr>
            <w:tcW w:w="5040" w:type="dxa"/>
          </w:tcPr>
          <w:p w:rsidR="00D33B72" w:rsidRPr="00FB7B9F" w:rsidRDefault="00D33B72" w:rsidP="00FB078D">
            <w:pPr>
              <w:pStyle w:val="TableText"/>
            </w:pPr>
            <w:r w:rsidRPr="00FB7B9F">
              <w:t>Finance lease liabilities (Note 13)</w:t>
            </w:r>
          </w:p>
        </w:tc>
        <w:tc>
          <w:tcPr>
            <w:tcW w:w="1080" w:type="dxa"/>
            <w:shd w:val="clear" w:color="auto" w:fill="E0E0E0"/>
          </w:tcPr>
          <w:p w:rsidR="00D33B72" w:rsidRPr="00044F90" w:rsidRDefault="00D33B72" w:rsidP="00DD2F1D">
            <w:pPr>
              <w:pStyle w:val="TableTextRight"/>
            </w:pPr>
            <w:r>
              <w:t>2 333</w:t>
            </w:r>
          </w:p>
        </w:tc>
        <w:tc>
          <w:tcPr>
            <w:tcW w:w="1080" w:type="dxa"/>
          </w:tcPr>
          <w:p w:rsidR="00D33B72" w:rsidRPr="004277D3" w:rsidRDefault="00D33B72" w:rsidP="00DD2F1D">
            <w:pPr>
              <w:pStyle w:val="TableTextRight"/>
            </w:pPr>
            <w:r w:rsidRPr="00044F90">
              <w:t>2</w:t>
            </w:r>
            <w:r>
              <w:t> </w:t>
            </w:r>
            <w:r w:rsidRPr="00044F90">
              <w:t>310</w:t>
            </w:r>
          </w:p>
        </w:tc>
      </w:tr>
      <w:tr w:rsidR="00D33B72" w:rsidRPr="00FB7B9F" w:rsidTr="00FB078D">
        <w:trPr>
          <w:cantSplit/>
        </w:trPr>
        <w:tc>
          <w:tcPr>
            <w:tcW w:w="5040" w:type="dxa"/>
          </w:tcPr>
          <w:p w:rsidR="00D33B72" w:rsidRPr="00FB7B9F" w:rsidRDefault="00D33B72" w:rsidP="00FB078D">
            <w:pPr>
              <w:pStyle w:val="TableText"/>
            </w:pPr>
          </w:p>
        </w:tc>
        <w:tc>
          <w:tcPr>
            <w:tcW w:w="1080" w:type="dxa"/>
            <w:shd w:val="clear" w:color="auto" w:fill="E0E0E0"/>
          </w:tcPr>
          <w:p w:rsidR="00D33B72" w:rsidRPr="00044F90" w:rsidRDefault="00D33B72" w:rsidP="00D33B72">
            <w:pPr>
              <w:pStyle w:val="TableTextRightBold"/>
            </w:pPr>
            <w:r>
              <w:t>2 333</w:t>
            </w:r>
          </w:p>
        </w:tc>
        <w:tc>
          <w:tcPr>
            <w:tcW w:w="1080" w:type="dxa"/>
          </w:tcPr>
          <w:p w:rsidR="00D33B72" w:rsidRPr="004277D3" w:rsidRDefault="00D33B72" w:rsidP="00D33B72">
            <w:pPr>
              <w:pStyle w:val="TableTextRightBold"/>
            </w:pPr>
            <w:r w:rsidRPr="00044F90">
              <w:t>2</w:t>
            </w:r>
            <w:r>
              <w:t> </w:t>
            </w:r>
            <w:r w:rsidRPr="00044F90">
              <w:t>310</w:t>
            </w:r>
          </w:p>
        </w:tc>
      </w:tr>
      <w:tr w:rsidR="00D33B72" w:rsidRPr="00FB7B9F" w:rsidTr="00FB078D">
        <w:trPr>
          <w:cantSplit/>
        </w:trPr>
        <w:tc>
          <w:tcPr>
            <w:tcW w:w="5040" w:type="dxa"/>
          </w:tcPr>
          <w:p w:rsidR="00D33B72" w:rsidRPr="00FB7B9F" w:rsidRDefault="00D33B72" w:rsidP="00FB078D">
            <w:pPr>
              <w:pStyle w:val="TableText"/>
            </w:pPr>
          </w:p>
        </w:tc>
        <w:tc>
          <w:tcPr>
            <w:tcW w:w="1080" w:type="dxa"/>
            <w:shd w:val="clear" w:color="auto" w:fill="E0E0E0"/>
          </w:tcPr>
          <w:p w:rsidR="00D33B72" w:rsidRPr="00FB7B9F" w:rsidRDefault="00D33B72" w:rsidP="00FB078D">
            <w:pPr>
              <w:pStyle w:val="TableTextRight"/>
            </w:pPr>
          </w:p>
        </w:tc>
        <w:tc>
          <w:tcPr>
            <w:tcW w:w="1080" w:type="dxa"/>
          </w:tcPr>
          <w:p w:rsidR="00D33B72" w:rsidRPr="00FB7B9F" w:rsidRDefault="00D33B72" w:rsidP="001B14F1">
            <w:pPr>
              <w:pStyle w:val="TableTextRight"/>
            </w:pPr>
          </w:p>
        </w:tc>
      </w:tr>
      <w:tr w:rsidR="00D33B72" w:rsidRPr="00FB7B9F" w:rsidTr="00FB078D">
        <w:trPr>
          <w:cantSplit/>
        </w:trPr>
        <w:tc>
          <w:tcPr>
            <w:tcW w:w="5040" w:type="dxa"/>
          </w:tcPr>
          <w:p w:rsidR="00D33B72" w:rsidRPr="00FB7B9F" w:rsidRDefault="00D33B72" w:rsidP="00FB078D">
            <w:pPr>
              <w:pStyle w:val="TableText"/>
              <w:rPr>
                <w:b/>
              </w:rPr>
            </w:pPr>
            <w:r w:rsidRPr="00FB7B9F">
              <w:rPr>
                <w:b/>
              </w:rPr>
              <w:t>Aggregate carrying amount of borrowings</w:t>
            </w:r>
          </w:p>
        </w:tc>
        <w:tc>
          <w:tcPr>
            <w:tcW w:w="1080" w:type="dxa"/>
            <w:shd w:val="clear" w:color="auto" w:fill="E0E0E0"/>
          </w:tcPr>
          <w:p w:rsidR="00D33B72" w:rsidRPr="00FB7B9F" w:rsidRDefault="00D33B72" w:rsidP="00FB078D">
            <w:pPr>
              <w:pStyle w:val="TableTextRight"/>
            </w:pPr>
          </w:p>
        </w:tc>
        <w:tc>
          <w:tcPr>
            <w:tcW w:w="1080" w:type="dxa"/>
          </w:tcPr>
          <w:p w:rsidR="00D33B72" w:rsidRPr="00FB7B9F" w:rsidRDefault="00D33B72" w:rsidP="001B14F1">
            <w:pPr>
              <w:pStyle w:val="TableTextRight"/>
            </w:pPr>
          </w:p>
        </w:tc>
      </w:tr>
      <w:tr w:rsidR="00D33B72" w:rsidRPr="00FB7B9F" w:rsidTr="00FB078D">
        <w:trPr>
          <w:cantSplit/>
        </w:trPr>
        <w:tc>
          <w:tcPr>
            <w:tcW w:w="5040" w:type="dxa"/>
          </w:tcPr>
          <w:p w:rsidR="00D33B72" w:rsidRPr="00FB7B9F" w:rsidRDefault="00D33B72" w:rsidP="00FB078D">
            <w:pPr>
              <w:pStyle w:val="TableText"/>
            </w:pPr>
            <w:r w:rsidRPr="00FB7B9F">
              <w:t>Current</w:t>
            </w:r>
          </w:p>
        </w:tc>
        <w:tc>
          <w:tcPr>
            <w:tcW w:w="1080" w:type="dxa"/>
            <w:shd w:val="clear" w:color="auto" w:fill="E0E0E0"/>
          </w:tcPr>
          <w:p w:rsidR="00D33B72" w:rsidRPr="00044F90" w:rsidRDefault="00D33B72" w:rsidP="001B14F1">
            <w:pPr>
              <w:pStyle w:val="TableTextRight"/>
              <w:rPr>
                <w:bCs/>
              </w:rPr>
            </w:pPr>
            <w:r>
              <w:rPr>
                <w:bCs/>
              </w:rPr>
              <w:t>2 317</w:t>
            </w:r>
          </w:p>
        </w:tc>
        <w:tc>
          <w:tcPr>
            <w:tcW w:w="1080" w:type="dxa"/>
          </w:tcPr>
          <w:p w:rsidR="00D33B72" w:rsidRPr="004277D3" w:rsidRDefault="00D33B72" w:rsidP="001B14F1">
            <w:pPr>
              <w:pStyle w:val="TableTextRight"/>
              <w:rPr>
                <w:bCs/>
              </w:rPr>
            </w:pPr>
            <w:r w:rsidRPr="00044F90">
              <w:rPr>
                <w:bCs/>
              </w:rPr>
              <w:t>3</w:t>
            </w:r>
            <w:r>
              <w:rPr>
                <w:bCs/>
              </w:rPr>
              <w:t> </w:t>
            </w:r>
            <w:r w:rsidRPr="00044F90">
              <w:rPr>
                <w:bCs/>
              </w:rPr>
              <w:t>009</w:t>
            </w:r>
          </w:p>
        </w:tc>
      </w:tr>
      <w:tr w:rsidR="00D33B72" w:rsidRPr="00FB7B9F" w:rsidTr="00FB078D">
        <w:trPr>
          <w:cantSplit/>
        </w:trPr>
        <w:tc>
          <w:tcPr>
            <w:tcW w:w="5040" w:type="dxa"/>
          </w:tcPr>
          <w:p w:rsidR="00D33B72" w:rsidRPr="00FB7B9F" w:rsidRDefault="00D33B72" w:rsidP="00FB078D">
            <w:pPr>
              <w:pStyle w:val="TableText"/>
            </w:pPr>
            <w:r w:rsidRPr="00FB7B9F">
              <w:t>Non</w:t>
            </w:r>
            <w:r w:rsidR="007D51BF">
              <w:noBreakHyphen/>
            </w:r>
            <w:r w:rsidRPr="00FB7B9F">
              <w:t>current</w:t>
            </w:r>
          </w:p>
        </w:tc>
        <w:tc>
          <w:tcPr>
            <w:tcW w:w="1080" w:type="dxa"/>
            <w:shd w:val="clear" w:color="auto" w:fill="E0E0E0"/>
          </w:tcPr>
          <w:p w:rsidR="00D33B72" w:rsidRPr="00044F90" w:rsidRDefault="00D33B72" w:rsidP="001B14F1">
            <w:pPr>
              <w:pStyle w:val="TableTextRight"/>
              <w:rPr>
                <w:bCs/>
              </w:rPr>
            </w:pPr>
            <w:r>
              <w:rPr>
                <w:bCs/>
              </w:rPr>
              <w:t>2 333</w:t>
            </w:r>
          </w:p>
        </w:tc>
        <w:tc>
          <w:tcPr>
            <w:tcW w:w="1080" w:type="dxa"/>
          </w:tcPr>
          <w:p w:rsidR="00D33B72" w:rsidRPr="004277D3" w:rsidRDefault="00D33B72" w:rsidP="001B14F1">
            <w:pPr>
              <w:pStyle w:val="TableTextRight"/>
              <w:rPr>
                <w:bCs/>
              </w:rPr>
            </w:pPr>
            <w:r w:rsidRPr="00044F90">
              <w:rPr>
                <w:bCs/>
              </w:rPr>
              <w:t>2</w:t>
            </w:r>
            <w:r>
              <w:rPr>
                <w:bCs/>
              </w:rPr>
              <w:t> </w:t>
            </w:r>
            <w:r w:rsidRPr="00044F90">
              <w:rPr>
                <w:bCs/>
              </w:rPr>
              <w:t>310</w:t>
            </w:r>
          </w:p>
        </w:tc>
      </w:tr>
      <w:tr w:rsidR="00D33B72" w:rsidRPr="00FB7B9F" w:rsidTr="00FB078D">
        <w:trPr>
          <w:cantSplit/>
        </w:trPr>
        <w:tc>
          <w:tcPr>
            <w:tcW w:w="5040" w:type="dxa"/>
          </w:tcPr>
          <w:p w:rsidR="00D33B72" w:rsidRPr="00FB7B9F" w:rsidRDefault="00D33B72" w:rsidP="00FB078D">
            <w:pPr>
              <w:pStyle w:val="TableText"/>
              <w:rPr>
                <w:b/>
              </w:rPr>
            </w:pPr>
            <w:r w:rsidRPr="00FB7B9F">
              <w:rPr>
                <w:b/>
              </w:rPr>
              <w:t>Total borrowings</w:t>
            </w:r>
          </w:p>
        </w:tc>
        <w:tc>
          <w:tcPr>
            <w:tcW w:w="1080" w:type="dxa"/>
            <w:shd w:val="clear" w:color="auto" w:fill="E0E0E0"/>
          </w:tcPr>
          <w:p w:rsidR="00D33B72" w:rsidRPr="00044F90" w:rsidRDefault="00D33B72" w:rsidP="00D33B72">
            <w:pPr>
              <w:pStyle w:val="TableTextRightBold"/>
            </w:pPr>
            <w:r>
              <w:t>4 650</w:t>
            </w:r>
          </w:p>
        </w:tc>
        <w:tc>
          <w:tcPr>
            <w:tcW w:w="1080" w:type="dxa"/>
          </w:tcPr>
          <w:p w:rsidR="00D33B72" w:rsidRPr="004277D3" w:rsidRDefault="00D33B72" w:rsidP="00D33B72">
            <w:pPr>
              <w:pStyle w:val="TableTextRightBold"/>
            </w:pPr>
            <w:r w:rsidRPr="00044F90">
              <w:t>5</w:t>
            </w:r>
            <w:r>
              <w:t> </w:t>
            </w:r>
            <w:r w:rsidRPr="00044F90">
              <w:t>319</w:t>
            </w:r>
          </w:p>
        </w:tc>
      </w:tr>
      <w:tr w:rsidR="00D33B72" w:rsidRPr="00FB7B9F" w:rsidTr="00FB078D">
        <w:trPr>
          <w:cantSplit/>
        </w:trPr>
        <w:tc>
          <w:tcPr>
            <w:tcW w:w="5040" w:type="dxa"/>
          </w:tcPr>
          <w:p w:rsidR="00D33B72" w:rsidRPr="00FB7B9F" w:rsidRDefault="00D33B72" w:rsidP="00FB078D">
            <w:pPr>
              <w:pStyle w:val="TableText"/>
              <w:rPr>
                <w:b/>
              </w:rPr>
            </w:pPr>
          </w:p>
        </w:tc>
        <w:tc>
          <w:tcPr>
            <w:tcW w:w="1080" w:type="dxa"/>
            <w:shd w:val="clear" w:color="auto" w:fill="E0E0E0"/>
          </w:tcPr>
          <w:p w:rsidR="00D33B72" w:rsidRPr="00FB7B9F" w:rsidRDefault="00D33B72" w:rsidP="00FB078D">
            <w:pPr>
              <w:pStyle w:val="TableTextRight"/>
              <w:rPr>
                <w:b/>
              </w:rPr>
            </w:pPr>
          </w:p>
        </w:tc>
        <w:tc>
          <w:tcPr>
            <w:tcW w:w="1080" w:type="dxa"/>
          </w:tcPr>
          <w:p w:rsidR="00D33B72" w:rsidRPr="00FB7B9F" w:rsidRDefault="00D33B72" w:rsidP="001B14F1">
            <w:pPr>
              <w:pStyle w:val="TableTextRight"/>
              <w:rPr>
                <w:b/>
              </w:rPr>
            </w:pPr>
          </w:p>
        </w:tc>
      </w:tr>
      <w:tr w:rsidR="00D33B72" w:rsidRPr="00FB7B9F" w:rsidTr="00FB078D">
        <w:trPr>
          <w:cantSplit/>
        </w:trPr>
        <w:tc>
          <w:tcPr>
            <w:tcW w:w="5040" w:type="dxa"/>
          </w:tcPr>
          <w:p w:rsidR="00D33B72" w:rsidRPr="00FB7B9F" w:rsidRDefault="00D33B72" w:rsidP="001834A9">
            <w:pPr>
              <w:pStyle w:val="TableText"/>
            </w:pPr>
            <w:r w:rsidRPr="00FB7B9F">
              <w:t>Lease liabilities are effectively secured as the rights to the leased assets revert to the lessor in the event of default.</w:t>
            </w:r>
          </w:p>
        </w:tc>
        <w:tc>
          <w:tcPr>
            <w:tcW w:w="1080" w:type="dxa"/>
            <w:shd w:val="clear" w:color="auto" w:fill="E0E0E0"/>
          </w:tcPr>
          <w:p w:rsidR="00D33B72" w:rsidRPr="00FB7B9F" w:rsidRDefault="00D33B72" w:rsidP="00FB078D">
            <w:pPr>
              <w:pStyle w:val="TableTextRight"/>
              <w:rPr>
                <w:b/>
              </w:rPr>
            </w:pPr>
          </w:p>
        </w:tc>
        <w:tc>
          <w:tcPr>
            <w:tcW w:w="1080" w:type="dxa"/>
          </w:tcPr>
          <w:p w:rsidR="00D33B72" w:rsidRPr="00FB7B9F" w:rsidRDefault="00D33B72" w:rsidP="001B14F1">
            <w:pPr>
              <w:pStyle w:val="TableTextRight"/>
              <w:rPr>
                <w:b/>
              </w:rPr>
            </w:pPr>
          </w:p>
        </w:tc>
      </w:tr>
      <w:tr w:rsidR="00D33B72" w:rsidRPr="00FB7B9F" w:rsidTr="00FB078D">
        <w:trPr>
          <w:cantSplit/>
        </w:trPr>
        <w:tc>
          <w:tcPr>
            <w:tcW w:w="5040" w:type="dxa"/>
          </w:tcPr>
          <w:p w:rsidR="00D33B72" w:rsidRPr="00FB7B9F" w:rsidRDefault="00D33B72" w:rsidP="001834A9">
            <w:pPr>
              <w:pStyle w:val="TableText"/>
            </w:pPr>
          </w:p>
        </w:tc>
        <w:tc>
          <w:tcPr>
            <w:tcW w:w="1080" w:type="dxa"/>
            <w:shd w:val="clear" w:color="auto" w:fill="E0E0E0"/>
          </w:tcPr>
          <w:p w:rsidR="00D33B72" w:rsidRPr="00FB7B9F" w:rsidRDefault="00D33B72" w:rsidP="00FB078D">
            <w:pPr>
              <w:pStyle w:val="TableTextRight"/>
              <w:rPr>
                <w:b/>
              </w:rPr>
            </w:pPr>
          </w:p>
        </w:tc>
        <w:tc>
          <w:tcPr>
            <w:tcW w:w="1080" w:type="dxa"/>
          </w:tcPr>
          <w:p w:rsidR="00D33B72" w:rsidRPr="00FB7B9F" w:rsidRDefault="00D33B72" w:rsidP="001B14F1">
            <w:pPr>
              <w:pStyle w:val="TableTextRight"/>
              <w:rPr>
                <w:b/>
              </w:rPr>
            </w:pPr>
          </w:p>
        </w:tc>
      </w:tr>
      <w:tr w:rsidR="00D33B72" w:rsidRPr="00FB7B9F" w:rsidTr="00FB078D">
        <w:trPr>
          <w:cantSplit/>
        </w:trPr>
        <w:tc>
          <w:tcPr>
            <w:tcW w:w="5040" w:type="dxa"/>
          </w:tcPr>
          <w:p w:rsidR="00D33B72" w:rsidRPr="00FB7B9F" w:rsidRDefault="00D33B72" w:rsidP="001834A9">
            <w:pPr>
              <w:pStyle w:val="TableText"/>
              <w:rPr>
                <w:b/>
              </w:rPr>
            </w:pPr>
            <w:r w:rsidRPr="00FB7B9F">
              <w:rPr>
                <w:b/>
              </w:rPr>
              <w:t>Assets pledged as security</w:t>
            </w:r>
          </w:p>
        </w:tc>
        <w:tc>
          <w:tcPr>
            <w:tcW w:w="1080" w:type="dxa"/>
            <w:shd w:val="clear" w:color="auto" w:fill="E0E0E0"/>
          </w:tcPr>
          <w:p w:rsidR="00D33B72" w:rsidRPr="00FB7B9F" w:rsidRDefault="00D33B72" w:rsidP="00FB078D">
            <w:pPr>
              <w:pStyle w:val="TableTextRight"/>
              <w:rPr>
                <w:b/>
              </w:rPr>
            </w:pPr>
          </w:p>
        </w:tc>
        <w:tc>
          <w:tcPr>
            <w:tcW w:w="1080" w:type="dxa"/>
          </w:tcPr>
          <w:p w:rsidR="00D33B72" w:rsidRPr="00FB7B9F" w:rsidRDefault="00D33B72" w:rsidP="001B14F1">
            <w:pPr>
              <w:pStyle w:val="TableTextRight"/>
              <w:rPr>
                <w:b/>
              </w:rPr>
            </w:pPr>
          </w:p>
        </w:tc>
      </w:tr>
      <w:tr w:rsidR="00D33B72" w:rsidRPr="00FB7B9F" w:rsidTr="00FB078D">
        <w:trPr>
          <w:cantSplit/>
        </w:trPr>
        <w:tc>
          <w:tcPr>
            <w:tcW w:w="5040" w:type="dxa"/>
          </w:tcPr>
          <w:p w:rsidR="00D33B72" w:rsidRPr="00FB7B9F" w:rsidRDefault="00D33B72" w:rsidP="001834A9">
            <w:pPr>
              <w:pStyle w:val="TableText"/>
            </w:pPr>
            <w:r w:rsidRPr="00FB7B9F">
              <w:t>The carrying amounts of non</w:t>
            </w:r>
            <w:r w:rsidR="007D51BF">
              <w:noBreakHyphen/>
            </w:r>
            <w:r w:rsidRPr="00FB7B9F">
              <w:t>current assets pledged as security are:</w:t>
            </w:r>
          </w:p>
        </w:tc>
        <w:tc>
          <w:tcPr>
            <w:tcW w:w="1080" w:type="dxa"/>
            <w:shd w:val="clear" w:color="auto" w:fill="E0E0E0"/>
          </w:tcPr>
          <w:p w:rsidR="00D33B72" w:rsidRPr="00FB7B9F" w:rsidRDefault="00D33B72" w:rsidP="00FB078D">
            <w:pPr>
              <w:pStyle w:val="TableTextRight"/>
              <w:rPr>
                <w:b/>
              </w:rPr>
            </w:pPr>
          </w:p>
        </w:tc>
        <w:tc>
          <w:tcPr>
            <w:tcW w:w="1080" w:type="dxa"/>
          </w:tcPr>
          <w:p w:rsidR="00D33B72" w:rsidRPr="00FB7B9F" w:rsidRDefault="00D33B72" w:rsidP="001B14F1">
            <w:pPr>
              <w:pStyle w:val="TableTextRight"/>
              <w:rPr>
                <w:b/>
              </w:rPr>
            </w:pPr>
          </w:p>
        </w:tc>
      </w:tr>
      <w:tr w:rsidR="00D33B72" w:rsidRPr="00FB7B9F" w:rsidTr="00FB078D">
        <w:trPr>
          <w:cantSplit/>
        </w:trPr>
        <w:tc>
          <w:tcPr>
            <w:tcW w:w="5040" w:type="dxa"/>
          </w:tcPr>
          <w:p w:rsidR="00D33B72" w:rsidRPr="00FB7B9F" w:rsidRDefault="00D33B72" w:rsidP="00994E09">
            <w:pPr>
              <w:pStyle w:val="TableBullet"/>
            </w:pPr>
            <w:r w:rsidRPr="00FB7B9F">
              <w:t>Motor vehicles under finance lease</w:t>
            </w:r>
          </w:p>
        </w:tc>
        <w:tc>
          <w:tcPr>
            <w:tcW w:w="1080" w:type="dxa"/>
            <w:shd w:val="clear" w:color="auto" w:fill="E0E0E0"/>
          </w:tcPr>
          <w:p w:rsidR="00D33B72" w:rsidRPr="00044F90" w:rsidRDefault="00D33B72" w:rsidP="00D33B72">
            <w:pPr>
              <w:pStyle w:val="TableTextRightBold"/>
            </w:pPr>
            <w:r>
              <w:t>4 192</w:t>
            </w:r>
          </w:p>
        </w:tc>
        <w:tc>
          <w:tcPr>
            <w:tcW w:w="1080" w:type="dxa"/>
          </w:tcPr>
          <w:p w:rsidR="00D33B72" w:rsidRPr="00C8105D" w:rsidRDefault="00D33B72" w:rsidP="00D33B72">
            <w:pPr>
              <w:pStyle w:val="TableTextRightBold"/>
            </w:pPr>
            <w:r w:rsidRPr="00044F90">
              <w:t>4</w:t>
            </w:r>
            <w:r>
              <w:t> </w:t>
            </w:r>
            <w:r w:rsidRPr="00044F90">
              <w:t>334</w:t>
            </w:r>
          </w:p>
        </w:tc>
      </w:tr>
    </w:tbl>
    <w:p w:rsidR="008E789B" w:rsidRPr="00FB7B9F" w:rsidRDefault="008E789B" w:rsidP="008E789B"/>
    <w:p w:rsidR="00AA40E2" w:rsidRPr="00FB7B9F" w:rsidRDefault="00D33B72" w:rsidP="00AA40E2">
      <w:r w:rsidRPr="00B235B3">
        <w:t>Note 1</w:t>
      </w:r>
      <w:r>
        <w:t>4</w:t>
      </w:r>
      <w:r w:rsidRPr="00B235B3">
        <w:t xml:space="preserve"> discloses the maturity analysis of </w:t>
      </w:r>
      <w:r>
        <w:t>borrowings</w:t>
      </w:r>
      <w:r w:rsidRPr="00B235B3">
        <w:t xml:space="preserve"> and the nature and extent of risks </w:t>
      </w:r>
      <w:r>
        <w:br/>
      </w:r>
      <w:r w:rsidRPr="00B235B3">
        <w:t xml:space="preserve">arising from </w:t>
      </w:r>
      <w:r>
        <w:t>borrowings</w:t>
      </w:r>
      <w:r w:rsidRPr="00B235B3">
        <w:t>.</w:t>
      </w:r>
    </w:p>
    <w:p w:rsidR="00D51C0B" w:rsidRPr="00FB7B9F" w:rsidRDefault="004B0CC8" w:rsidP="00D51C0B">
      <w:pPr>
        <w:pStyle w:val="Heading2Notes"/>
        <w:tabs>
          <w:tab w:val="clear" w:pos="5180"/>
          <w:tab w:val="left" w:pos="1350"/>
        </w:tabs>
      </w:pPr>
      <w:r w:rsidRPr="00FB7B9F">
        <w:br w:type="page"/>
      </w:r>
      <w:bookmarkStart w:id="63" w:name="_Toc303670559"/>
      <w:bookmarkStart w:id="64" w:name="_Toc335740857"/>
      <w:bookmarkStart w:id="65" w:name="_Toc433892184"/>
      <w:r w:rsidR="00D51C0B" w:rsidRPr="00FB7B9F">
        <w:lastRenderedPageBreak/>
        <w:t>Note 1</w:t>
      </w:r>
      <w:r w:rsidR="00AA40E2" w:rsidRPr="00FB7B9F">
        <w:t>3</w:t>
      </w:r>
      <w:r w:rsidR="00D51C0B" w:rsidRPr="00FB7B9F">
        <w:t>.</w:t>
      </w:r>
      <w:r w:rsidR="00D51C0B" w:rsidRPr="00FB7B9F">
        <w:tab/>
        <w:t>Leases</w:t>
      </w:r>
      <w:bookmarkEnd w:id="63"/>
      <w:bookmarkEnd w:id="64"/>
      <w:bookmarkEnd w:id="65"/>
    </w:p>
    <w:tbl>
      <w:tblPr>
        <w:tblW w:w="7272" w:type="dxa"/>
        <w:tblLayout w:type="fixed"/>
        <w:tblCellMar>
          <w:top w:w="11" w:type="dxa"/>
          <w:left w:w="72" w:type="dxa"/>
          <w:right w:w="72" w:type="dxa"/>
        </w:tblCellMar>
        <w:tblLook w:val="0000" w:firstRow="0" w:lastRow="0" w:firstColumn="0" w:lastColumn="0" w:noHBand="0" w:noVBand="0"/>
      </w:tblPr>
      <w:tblGrid>
        <w:gridCol w:w="5112"/>
        <w:gridCol w:w="1080"/>
        <w:gridCol w:w="1080"/>
      </w:tblGrid>
      <w:tr w:rsidR="00304D10" w:rsidRPr="00FB7B9F" w:rsidTr="00FB078D">
        <w:trPr>
          <w:cantSplit/>
          <w:tblHeader/>
        </w:trPr>
        <w:tc>
          <w:tcPr>
            <w:tcW w:w="5112" w:type="dxa"/>
          </w:tcPr>
          <w:p w:rsidR="00304D10" w:rsidRPr="00FB7B9F" w:rsidRDefault="00304D10" w:rsidP="00FB078D">
            <w:pPr>
              <w:pStyle w:val="TableText"/>
            </w:pPr>
          </w:p>
        </w:tc>
        <w:tc>
          <w:tcPr>
            <w:tcW w:w="1080" w:type="dxa"/>
          </w:tcPr>
          <w:p w:rsidR="00304D10" w:rsidRPr="00FB7B9F" w:rsidRDefault="00304D10" w:rsidP="00FB078D">
            <w:pPr>
              <w:pStyle w:val="TableTextHeadingRight"/>
            </w:pPr>
            <w:r w:rsidRPr="00FB7B9F">
              <w:t>2014</w:t>
            </w:r>
          </w:p>
          <w:p w:rsidR="00304D10" w:rsidRPr="00FB7B9F" w:rsidRDefault="00304D10" w:rsidP="00FB078D">
            <w:pPr>
              <w:pStyle w:val="TableTextHeadingRight"/>
            </w:pPr>
            <w:r w:rsidRPr="00FB7B9F">
              <w:t>$</w:t>
            </w:r>
            <w:r w:rsidR="007D51BF">
              <w:t>’</w:t>
            </w:r>
            <w:r w:rsidRPr="00FB7B9F">
              <w:t>000</w:t>
            </w:r>
          </w:p>
        </w:tc>
        <w:tc>
          <w:tcPr>
            <w:tcW w:w="1080" w:type="dxa"/>
          </w:tcPr>
          <w:p w:rsidR="00304D10" w:rsidRPr="00FB7B9F" w:rsidRDefault="00304D10" w:rsidP="00FB078D">
            <w:pPr>
              <w:pStyle w:val="TableTextHeadingRight"/>
            </w:pPr>
            <w:r w:rsidRPr="00FB7B9F">
              <w:t>2013</w:t>
            </w:r>
          </w:p>
          <w:p w:rsidR="00304D10" w:rsidRPr="00FB7B9F" w:rsidRDefault="00304D10" w:rsidP="00FB078D">
            <w:pPr>
              <w:pStyle w:val="TableTextHeadingRight"/>
            </w:pPr>
            <w:r w:rsidRPr="00FB7B9F">
              <w:t>$</w:t>
            </w:r>
            <w:r w:rsidR="007D51BF">
              <w:t>’</w:t>
            </w:r>
            <w:r w:rsidRPr="00FB7B9F">
              <w:t>000</w:t>
            </w:r>
          </w:p>
        </w:tc>
      </w:tr>
      <w:tr w:rsidR="00304D10" w:rsidRPr="00FB7B9F" w:rsidTr="00C047DE">
        <w:trPr>
          <w:cantSplit/>
        </w:trPr>
        <w:tc>
          <w:tcPr>
            <w:tcW w:w="5112" w:type="dxa"/>
          </w:tcPr>
          <w:p w:rsidR="00304D10" w:rsidRPr="00FB7B9F" w:rsidRDefault="00304D10" w:rsidP="00304D10">
            <w:pPr>
              <w:pStyle w:val="TableTextBold"/>
            </w:pPr>
            <w:r w:rsidRPr="00FB7B9F">
              <w:t>Operating lease receivables</w:t>
            </w:r>
          </w:p>
        </w:tc>
        <w:tc>
          <w:tcPr>
            <w:tcW w:w="1080" w:type="dxa"/>
            <w:shd w:val="clear" w:color="auto" w:fill="E0E0E0"/>
          </w:tcPr>
          <w:p w:rsidR="00304D10" w:rsidRPr="00FB7B9F" w:rsidRDefault="00304D10" w:rsidP="00C047DE">
            <w:pPr>
              <w:pStyle w:val="TableTextRight"/>
              <w:rPr>
                <w:bCs/>
              </w:rPr>
            </w:pPr>
          </w:p>
        </w:tc>
        <w:tc>
          <w:tcPr>
            <w:tcW w:w="1080" w:type="dxa"/>
          </w:tcPr>
          <w:p w:rsidR="00304D10" w:rsidRPr="00FB7B9F" w:rsidRDefault="00304D10" w:rsidP="00C047DE">
            <w:pPr>
              <w:pStyle w:val="TableTextRight"/>
              <w:rPr>
                <w:bCs/>
              </w:rPr>
            </w:pPr>
          </w:p>
        </w:tc>
      </w:tr>
      <w:tr w:rsidR="00304D10" w:rsidRPr="00FB7B9F" w:rsidTr="00C047DE">
        <w:trPr>
          <w:cantSplit/>
        </w:trPr>
        <w:tc>
          <w:tcPr>
            <w:tcW w:w="5112" w:type="dxa"/>
          </w:tcPr>
          <w:p w:rsidR="00304D10" w:rsidRPr="006772FE" w:rsidRDefault="006772FE" w:rsidP="006772FE">
            <w:pPr>
              <w:pStyle w:val="TableText"/>
            </w:pPr>
            <w:r w:rsidRPr="00D2684C">
              <w:t>The Department acts as a lessor for tenancies relating to its State</w:t>
            </w:r>
            <w:r w:rsidR="007D51BF">
              <w:noBreakHyphen/>
            </w:r>
            <w:r w:rsidRPr="00D2684C">
              <w:t>owned properties</w:t>
            </w:r>
            <w:r w:rsidR="00322367">
              <w:t xml:space="preserve">. </w:t>
            </w:r>
            <w:r w:rsidRPr="00D2684C">
              <w:t>The tenancy arrangements detail the lease terms</w:t>
            </w:r>
            <w:r>
              <w:t>,</w:t>
            </w:r>
            <w:r w:rsidRPr="00D2684C">
              <w:t xml:space="preserve"> including options negotiated with the occupying departments</w:t>
            </w:r>
            <w:r w:rsidR="00322367">
              <w:t xml:space="preserve">. </w:t>
            </w:r>
            <w:r w:rsidRPr="00D2684C">
              <w:t>All tenancy arrangements contain market reviews in line with the biennial market rental valuations completed on the State</w:t>
            </w:r>
            <w:r w:rsidR="007D51BF">
              <w:noBreakHyphen/>
            </w:r>
            <w:r w:rsidRPr="00D2684C">
              <w:t>owned properties</w:t>
            </w:r>
            <w:r w:rsidR="00322367">
              <w:t xml:space="preserve">. </w:t>
            </w:r>
            <w:r w:rsidRPr="00D2684C">
              <w:t>The tenancy arrangements do not include an option to purchase the property at the expiry of the tenancy</w:t>
            </w:r>
            <w:r w:rsidR="00322367">
              <w:t xml:space="preserve">. </w:t>
            </w:r>
            <w:r w:rsidRPr="00D2684C">
              <w:t>These tenancy arrangements are not required to be recognised in the balance sheet.</w:t>
            </w:r>
          </w:p>
        </w:tc>
        <w:tc>
          <w:tcPr>
            <w:tcW w:w="1080" w:type="dxa"/>
            <w:shd w:val="clear" w:color="auto" w:fill="E0E0E0"/>
          </w:tcPr>
          <w:p w:rsidR="00304D10" w:rsidRPr="00FB7B9F" w:rsidRDefault="00304D10" w:rsidP="00C047DE">
            <w:pPr>
              <w:pStyle w:val="TableTextRight"/>
            </w:pPr>
          </w:p>
        </w:tc>
        <w:tc>
          <w:tcPr>
            <w:tcW w:w="1080" w:type="dxa"/>
          </w:tcPr>
          <w:p w:rsidR="00304D10" w:rsidRPr="00FB7B9F" w:rsidRDefault="00304D10" w:rsidP="00C047DE">
            <w:pPr>
              <w:pStyle w:val="TableTextRight"/>
            </w:pPr>
          </w:p>
        </w:tc>
      </w:tr>
      <w:tr w:rsidR="00304D10" w:rsidRPr="00FB7B9F" w:rsidTr="00C047DE">
        <w:trPr>
          <w:cantSplit/>
          <w:trHeight w:hRule="exact" w:val="120"/>
        </w:trPr>
        <w:tc>
          <w:tcPr>
            <w:tcW w:w="5112" w:type="dxa"/>
          </w:tcPr>
          <w:p w:rsidR="00304D10" w:rsidRPr="00FB7B9F" w:rsidRDefault="00304D10" w:rsidP="00FB078D">
            <w:pPr>
              <w:pStyle w:val="TableText"/>
              <w:rPr>
                <w:b/>
                <w:bCs/>
                <w:i/>
              </w:rPr>
            </w:pPr>
          </w:p>
        </w:tc>
        <w:tc>
          <w:tcPr>
            <w:tcW w:w="1080" w:type="dxa"/>
            <w:shd w:val="clear" w:color="auto" w:fill="E0E0E0"/>
          </w:tcPr>
          <w:p w:rsidR="00304D10" w:rsidRPr="00FB7B9F" w:rsidRDefault="00304D10" w:rsidP="00C047DE">
            <w:pPr>
              <w:pStyle w:val="TableTextRight"/>
            </w:pPr>
          </w:p>
        </w:tc>
        <w:tc>
          <w:tcPr>
            <w:tcW w:w="1080" w:type="dxa"/>
          </w:tcPr>
          <w:p w:rsidR="00304D10" w:rsidRPr="00FB7B9F" w:rsidRDefault="00304D10" w:rsidP="00C047DE">
            <w:pPr>
              <w:pStyle w:val="TableTextRight"/>
            </w:pPr>
          </w:p>
        </w:tc>
      </w:tr>
      <w:tr w:rsidR="00304D10" w:rsidRPr="00FB7B9F" w:rsidTr="00C047DE">
        <w:trPr>
          <w:cantSplit/>
        </w:trPr>
        <w:tc>
          <w:tcPr>
            <w:tcW w:w="5112" w:type="dxa"/>
          </w:tcPr>
          <w:p w:rsidR="00304D10" w:rsidRPr="00FB7B9F" w:rsidRDefault="00304D10" w:rsidP="00FB078D">
            <w:pPr>
              <w:pStyle w:val="TableText"/>
              <w:rPr>
                <w:i/>
              </w:rPr>
            </w:pPr>
            <w:r w:rsidRPr="00FB7B9F">
              <w:rPr>
                <w:i/>
              </w:rPr>
              <w:t>Operating lease receivables</w:t>
            </w:r>
          </w:p>
        </w:tc>
        <w:tc>
          <w:tcPr>
            <w:tcW w:w="1080" w:type="dxa"/>
            <w:shd w:val="clear" w:color="auto" w:fill="E0E0E0"/>
          </w:tcPr>
          <w:p w:rsidR="00304D10" w:rsidRPr="00FB7B9F" w:rsidRDefault="00304D10" w:rsidP="00C047DE">
            <w:pPr>
              <w:pStyle w:val="TableTextRight"/>
            </w:pPr>
          </w:p>
        </w:tc>
        <w:tc>
          <w:tcPr>
            <w:tcW w:w="1080" w:type="dxa"/>
          </w:tcPr>
          <w:p w:rsidR="00304D10" w:rsidRPr="00FB7B9F" w:rsidRDefault="00304D10" w:rsidP="00C047DE">
            <w:pPr>
              <w:pStyle w:val="TableTextRight"/>
            </w:pPr>
          </w:p>
        </w:tc>
      </w:tr>
      <w:tr w:rsidR="00C047DE" w:rsidRPr="00FB7B9F" w:rsidTr="00C047DE">
        <w:trPr>
          <w:cantSplit/>
        </w:trPr>
        <w:tc>
          <w:tcPr>
            <w:tcW w:w="5112" w:type="dxa"/>
          </w:tcPr>
          <w:p w:rsidR="00C047DE" w:rsidRPr="00FB7B9F" w:rsidRDefault="00C047DE" w:rsidP="00FB078D">
            <w:pPr>
              <w:pStyle w:val="TableText"/>
            </w:pPr>
            <w:r w:rsidRPr="00FB7B9F">
              <w:t>Due within one year</w:t>
            </w:r>
          </w:p>
        </w:tc>
        <w:tc>
          <w:tcPr>
            <w:tcW w:w="1080" w:type="dxa"/>
            <w:shd w:val="clear" w:color="auto" w:fill="E0E0E0"/>
          </w:tcPr>
          <w:p w:rsidR="00C047DE" w:rsidRPr="00044F90" w:rsidRDefault="00C047DE" w:rsidP="00DD2F1D">
            <w:pPr>
              <w:pStyle w:val="TableTextRight"/>
            </w:pPr>
            <w:r>
              <w:t>36 354</w:t>
            </w:r>
          </w:p>
        </w:tc>
        <w:tc>
          <w:tcPr>
            <w:tcW w:w="1080" w:type="dxa"/>
          </w:tcPr>
          <w:p w:rsidR="00C047DE" w:rsidRPr="004277D3" w:rsidRDefault="00C047DE" w:rsidP="00DD2F1D">
            <w:pPr>
              <w:pStyle w:val="TableTextRight"/>
            </w:pPr>
            <w:r w:rsidRPr="00044F90">
              <w:t>36</w:t>
            </w:r>
            <w:r>
              <w:t> </w:t>
            </w:r>
            <w:r w:rsidRPr="00044F90">
              <w:t>776</w:t>
            </w:r>
          </w:p>
        </w:tc>
      </w:tr>
      <w:tr w:rsidR="00C047DE" w:rsidRPr="00FB7B9F" w:rsidTr="00C047DE">
        <w:trPr>
          <w:cantSplit/>
        </w:trPr>
        <w:tc>
          <w:tcPr>
            <w:tcW w:w="5112" w:type="dxa"/>
          </w:tcPr>
          <w:p w:rsidR="00C047DE" w:rsidRPr="00FB7B9F" w:rsidRDefault="00C047DE" w:rsidP="00FB078D">
            <w:pPr>
              <w:pStyle w:val="TableText"/>
            </w:pPr>
            <w:r w:rsidRPr="00FB7B9F">
              <w:t>Due later than one year but not later than five years</w:t>
            </w:r>
          </w:p>
        </w:tc>
        <w:tc>
          <w:tcPr>
            <w:tcW w:w="1080" w:type="dxa"/>
            <w:shd w:val="clear" w:color="auto" w:fill="E0E0E0"/>
          </w:tcPr>
          <w:p w:rsidR="00C047DE" w:rsidRPr="00044F90" w:rsidRDefault="00C047DE" w:rsidP="00DD2F1D">
            <w:pPr>
              <w:pStyle w:val="TableTextRight"/>
            </w:pPr>
            <w:r>
              <w:t>145 418</w:t>
            </w:r>
          </w:p>
        </w:tc>
        <w:tc>
          <w:tcPr>
            <w:tcW w:w="1080" w:type="dxa"/>
          </w:tcPr>
          <w:p w:rsidR="00C047DE" w:rsidRPr="004277D3" w:rsidRDefault="00C047DE" w:rsidP="00DD2F1D">
            <w:pPr>
              <w:pStyle w:val="TableTextRight"/>
            </w:pPr>
            <w:r w:rsidRPr="00044F90">
              <w:t>147</w:t>
            </w:r>
            <w:r>
              <w:t> </w:t>
            </w:r>
            <w:r w:rsidRPr="00044F90">
              <w:t>965</w:t>
            </w:r>
          </w:p>
        </w:tc>
      </w:tr>
      <w:tr w:rsidR="00C047DE" w:rsidRPr="00FB7B9F" w:rsidTr="00C047DE">
        <w:trPr>
          <w:cantSplit/>
        </w:trPr>
        <w:tc>
          <w:tcPr>
            <w:tcW w:w="5112" w:type="dxa"/>
          </w:tcPr>
          <w:p w:rsidR="00C047DE" w:rsidRPr="00FB7B9F" w:rsidRDefault="00C047DE" w:rsidP="00FB078D">
            <w:pPr>
              <w:pStyle w:val="TableText"/>
            </w:pPr>
          </w:p>
        </w:tc>
        <w:tc>
          <w:tcPr>
            <w:tcW w:w="1080" w:type="dxa"/>
            <w:shd w:val="clear" w:color="auto" w:fill="E0E0E0"/>
          </w:tcPr>
          <w:p w:rsidR="00C047DE" w:rsidRPr="00044F90" w:rsidRDefault="00C047DE" w:rsidP="00C047DE">
            <w:pPr>
              <w:pStyle w:val="TableTextRightBold"/>
            </w:pPr>
            <w:r>
              <w:t>181 772</w:t>
            </w:r>
          </w:p>
        </w:tc>
        <w:tc>
          <w:tcPr>
            <w:tcW w:w="1080" w:type="dxa"/>
          </w:tcPr>
          <w:p w:rsidR="00C047DE" w:rsidRPr="004277D3" w:rsidRDefault="00C047DE" w:rsidP="00C047DE">
            <w:pPr>
              <w:pStyle w:val="TableTextRightBold"/>
            </w:pPr>
            <w:r w:rsidRPr="00044F90">
              <w:t>184</w:t>
            </w:r>
            <w:r>
              <w:t> </w:t>
            </w:r>
            <w:r w:rsidRPr="00044F90">
              <w:t>741</w:t>
            </w:r>
          </w:p>
        </w:tc>
      </w:tr>
      <w:tr w:rsidR="006772FE" w:rsidRPr="00FB7B9F" w:rsidTr="00C047DE">
        <w:trPr>
          <w:cantSplit/>
        </w:trPr>
        <w:tc>
          <w:tcPr>
            <w:tcW w:w="5112" w:type="dxa"/>
          </w:tcPr>
          <w:p w:rsidR="006772FE" w:rsidRPr="00FB7B9F" w:rsidRDefault="006772FE" w:rsidP="00FB078D">
            <w:pPr>
              <w:pStyle w:val="TableText"/>
            </w:pPr>
          </w:p>
        </w:tc>
        <w:tc>
          <w:tcPr>
            <w:tcW w:w="1080" w:type="dxa"/>
            <w:shd w:val="clear" w:color="auto" w:fill="E0E0E0"/>
          </w:tcPr>
          <w:p w:rsidR="006772FE" w:rsidRPr="00FB7B9F" w:rsidRDefault="006772FE" w:rsidP="00C047DE">
            <w:pPr>
              <w:pStyle w:val="TableTextRight"/>
            </w:pPr>
          </w:p>
        </w:tc>
        <w:tc>
          <w:tcPr>
            <w:tcW w:w="1080" w:type="dxa"/>
          </w:tcPr>
          <w:p w:rsidR="006772FE" w:rsidRPr="00FB7B9F" w:rsidRDefault="006772FE" w:rsidP="00C047DE">
            <w:pPr>
              <w:pStyle w:val="TableTextRight"/>
            </w:pPr>
          </w:p>
        </w:tc>
      </w:tr>
      <w:tr w:rsidR="006772FE" w:rsidRPr="00FB7B9F" w:rsidTr="00C047DE">
        <w:trPr>
          <w:cantSplit/>
        </w:trPr>
        <w:tc>
          <w:tcPr>
            <w:tcW w:w="5112" w:type="dxa"/>
            <w:vAlign w:val="bottom"/>
          </w:tcPr>
          <w:p w:rsidR="006772FE" w:rsidRPr="00FB7B9F" w:rsidRDefault="006772FE" w:rsidP="00304D10">
            <w:pPr>
              <w:pStyle w:val="TableTextBold"/>
            </w:pPr>
            <w:r w:rsidRPr="00FB7B9F">
              <w:t>Finance lease commitments</w:t>
            </w:r>
          </w:p>
        </w:tc>
        <w:tc>
          <w:tcPr>
            <w:tcW w:w="1080" w:type="dxa"/>
            <w:shd w:val="clear" w:color="auto" w:fill="E0E0E0"/>
          </w:tcPr>
          <w:p w:rsidR="006772FE" w:rsidRPr="00FB7B9F" w:rsidRDefault="006772FE" w:rsidP="00C047DE">
            <w:pPr>
              <w:pStyle w:val="TableTextRight"/>
            </w:pPr>
          </w:p>
        </w:tc>
        <w:tc>
          <w:tcPr>
            <w:tcW w:w="1080" w:type="dxa"/>
          </w:tcPr>
          <w:p w:rsidR="006772FE" w:rsidRPr="00FB7B9F" w:rsidRDefault="006772FE" w:rsidP="00C047DE">
            <w:pPr>
              <w:pStyle w:val="TableTextRight"/>
            </w:pPr>
          </w:p>
        </w:tc>
      </w:tr>
      <w:tr w:rsidR="006772FE" w:rsidRPr="00FB7B9F" w:rsidTr="00C047DE">
        <w:trPr>
          <w:cantSplit/>
        </w:trPr>
        <w:tc>
          <w:tcPr>
            <w:tcW w:w="5112" w:type="dxa"/>
            <w:vAlign w:val="bottom"/>
          </w:tcPr>
          <w:p w:rsidR="006772FE" w:rsidRPr="00FB7B9F" w:rsidRDefault="006772FE" w:rsidP="00304D10">
            <w:pPr>
              <w:pStyle w:val="TableText"/>
            </w:pPr>
            <w:r w:rsidRPr="00FB7B9F">
              <w:t>Commitments in relation to finance leases are payable as follows:</w:t>
            </w:r>
          </w:p>
        </w:tc>
        <w:tc>
          <w:tcPr>
            <w:tcW w:w="1080" w:type="dxa"/>
            <w:shd w:val="clear" w:color="auto" w:fill="E0E0E0"/>
          </w:tcPr>
          <w:p w:rsidR="006772FE" w:rsidRPr="00FB7B9F" w:rsidRDefault="006772FE" w:rsidP="00C047DE">
            <w:pPr>
              <w:pStyle w:val="TableTextRight"/>
            </w:pPr>
          </w:p>
        </w:tc>
        <w:tc>
          <w:tcPr>
            <w:tcW w:w="1080" w:type="dxa"/>
          </w:tcPr>
          <w:p w:rsidR="006772FE" w:rsidRPr="00FB7B9F" w:rsidRDefault="006772FE" w:rsidP="00C047DE">
            <w:pPr>
              <w:pStyle w:val="TableTextRight"/>
            </w:pPr>
          </w:p>
        </w:tc>
      </w:tr>
      <w:tr w:rsidR="006772FE" w:rsidRPr="00FB7B9F" w:rsidTr="00C047DE">
        <w:trPr>
          <w:cantSplit/>
          <w:trHeight w:hRule="exact" w:val="120"/>
        </w:trPr>
        <w:tc>
          <w:tcPr>
            <w:tcW w:w="5112" w:type="dxa"/>
            <w:vAlign w:val="bottom"/>
          </w:tcPr>
          <w:p w:rsidR="006772FE" w:rsidRPr="00FB7B9F" w:rsidRDefault="006772FE" w:rsidP="00304D10">
            <w:pPr>
              <w:pStyle w:val="TableText"/>
            </w:pPr>
          </w:p>
        </w:tc>
        <w:tc>
          <w:tcPr>
            <w:tcW w:w="1080" w:type="dxa"/>
            <w:shd w:val="clear" w:color="auto" w:fill="E0E0E0"/>
          </w:tcPr>
          <w:p w:rsidR="006772FE" w:rsidRPr="00FB7B9F" w:rsidRDefault="006772FE" w:rsidP="00C047DE">
            <w:pPr>
              <w:pStyle w:val="TableTextRight"/>
            </w:pPr>
          </w:p>
        </w:tc>
        <w:tc>
          <w:tcPr>
            <w:tcW w:w="1080" w:type="dxa"/>
          </w:tcPr>
          <w:p w:rsidR="006772FE" w:rsidRPr="00FB7B9F" w:rsidRDefault="006772FE" w:rsidP="00C047DE">
            <w:pPr>
              <w:pStyle w:val="TableTextRight"/>
            </w:pPr>
          </w:p>
        </w:tc>
      </w:tr>
      <w:tr w:rsidR="00C047DE" w:rsidRPr="00FB7B9F" w:rsidTr="00C047DE">
        <w:trPr>
          <w:cantSplit/>
        </w:trPr>
        <w:tc>
          <w:tcPr>
            <w:tcW w:w="5112" w:type="dxa"/>
            <w:vAlign w:val="bottom"/>
          </w:tcPr>
          <w:p w:rsidR="00C047DE" w:rsidRPr="00FB7B9F" w:rsidRDefault="00C047DE" w:rsidP="00994E09">
            <w:pPr>
              <w:pStyle w:val="TableBullet"/>
            </w:pPr>
            <w:r w:rsidRPr="00FB7B9F">
              <w:t>Within one year</w:t>
            </w:r>
          </w:p>
        </w:tc>
        <w:tc>
          <w:tcPr>
            <w:tcW w:w="1080" w:type="dxa"/>
            <w:shd w:val="clear" w:color="auto" w:fill="E0E0E0"/>
          </w:tcPr>
          <w:p w:rsidR="00C047DE" w:rsidRPr="00044F90" w:rsidRDefault="00C047DE" w:rsidP="00C047DE">
            <w:pPr>
              <w:pStyle w:val="TableTextRight"/>
              <w:rPr>
                <w:bCs/>
              </w:rPr>
            </w:pPr>
            <w:r>
              <w:rPr>
                <w:bCs/>
              </w:rPr>
              <w:t>2 072</w:t>
            </w:r>
          </w:p>
        </w:tc>
        <w:tc>
          <w:tcPr>
            <w:tcW w:w="1080" w:type="dxa"/>
          </w:tcPr>
          <w:p w:rsidR="00C047DE" w:rsidRPr="00EA5B29" w:rsidRDefault="00C047DE" w:rsidP="00C047DE">
            <w:pPr>
              <w:pStyle w:val="TableTextRight"/>
              <w:rPr>
                <w:bCs/>
              </w:rPr>
            </w:pPr>
            <w:r w:rsidRPr="00044F90">
              <w:rPr>
                <w:bCs/>
              </w:rPr>
              <w:t>2</w:t>
            </w:r>
            <w:r>
              <w:rPr>
                <w:bCs/>
              </w:rPr>
              <w:t> </w:t>
            </w:r>
            <w:r w:rsidRPr="00044F90">
              <w:rPr>
                <w:bCs/>
              </w:rPr>
              <w:t>310</w:t>
            </w:r>
          </w:p>
        </w:tc>
      </w:tr>
      <w:tr w:rsidR="00C047DE" w:rsidRPr="00FB7B9F" w:rsidTr="00C047DE">
        <w:trPr>
          <w:cantSplit/>
        </w:trPr>
        <w:tc>
          <w:tcPr>
            <w:tcW w:w="5112" w:type="dxa"/>
            <w:vAlign w:val="bottom"/>
          </w:tcPr>
          <w:p w:rsidR="00C047DE" w:rsidRPr="00FB7B9F" w:rsidRDefault="00C047DE" w:rsidP="00994E09">
            <w:pPr>
              <w:pStyle w:val="TableBullet"/>
            </w:pPr>
            <w:r w:rsidRPr="00FB7B9F">
              <w:t>Later than one year but not later than five years</w:t>
            </w:r>
          </w:p>
        </w:tc>
        <w:tc>
          <w:tcPr>
            <w:tcW w:w="1080" w:type="dxa"/>
            <w:shd w:val="clear" w:color="auto" w:fill="E0E0E0"/>
          </w:tcPr>
          <w:p w:rsidR="00C047DE" w:rsidRPr="00044F90" w:rsidRDefault="00C047DE" w:rsidP="00C047DE">
            <w:pPr>
              <w:pStyle w:val="TableTextRight"/>
              <w:rPr>
                <w:bCs/>
              </w:rPr>
            </w:pPr>
            <w:r>
              <w:rPr>
                <w:bCs/>
              </w:rPr>
              <w:t>2 391</w:t>
            </w:r>
          </w:p>
        </w:tc>
        <w:tc>
          <w:tcPr>
            <w:tcW w:w="1080" w:type="dxa"/>
          </w:tcPr>
          <w:p w:rsidR="00C047DE" w:rsidRPr="00EA5B29" w:rsidRDefault="00C047DE" w:rsidP="00C047DE">
            <w:pPr>
              <w:pStyle w:val="TableTextRight"/>
              <w:rPr>
                <w:bCs/>
              </w:rPr>
            </w:pPr>
            <w:r w:rsidRPr="00044F90">
              <w:rPr>
                <w:bCs/>
              </w:rPr>
              <w:t>2</w:t>
            </w:r>
            <w:r>
              <w:rPr>
                <w:bCs/>
              </w:rPr>
              <w:t> </w:t>
            </w:r>
            <w:r w:rsidRPr="00044F90">
              <w:rPr>
                <w:bCs/>
              </w:rPr>
              <w:t>405</w:t>
            </w:r>
          </w:p>
        </w:tc>
      </w:tr>
      <w:tr w:rsidR="00C047DE" w:rsidRPr="00FB7B9F" w:rsidTr="00C047DE">
        <w:trPr>
          <w:cantSplit/>
        </w:trPr>
        <w:tc>
          <w:tcPr>
            <w:tcW w:w="5112" w:type="dxa"/>
            <w:vAlign w:val="bottom"/>
          </w:tcPr>
          <w:p w:rsidR="00C047DE" w:rsidRPr="00FB7B9F" w:rsidRDefault="00C047DE" w:rsidP="00AC4A6C">
            <w:pPr>
              <w:pStyle w:val="TableText"/>
            </w:pPr>
            <w:r w:rsidRPr="00FB7B9F">
              <w:t>Minimum lease payments</w:t>
            </w:r>
          </w:p>
        </w:tc>
        <w:tc>
          <w:tcPr>
            <w:tcW w:w="1080" w:type="dxa"/>
            <w:shd w:val="clear" w:color="auto" w:fill="E0E0E0"/>
          </w:tcPr>
          <w:p w:rsidR="00C047DE" w:rsidRPr="00044F90" w:rsidRDefault="00C047DE" w:rsidP="00C047DE">
            <w:pPr>
              <w:pStyle w:val="TableTextRight"/>
              <w:rPr>
                <w:bCs/>
              </w:rPr>
            </w:pPr>
            <w:r>
              <w:rPr>
                <w:bCs/>
              </w:rPr>
              <w:t>4 463</w:t>
            </w:r>
          </w:p>
        </w:tc>
        <w:tc>
          <w:tcPr>
            <w:tcW w:w="1080" w:type="dxa"/>
          </w:tcPr>
          <w:p w:rsidR="00C047DE" w:rsidRPr="00EA5B29" w:rsidRDefault="00C047DE" w:rsidP="00C047DE">
            <w:pPr>
              <w:pStyle w:val="TableTextRight"/>
              <w:rPr>
                <w:bCs/>
              </w:rPr>
            </w:pPr>
            <w:r w:rsidRPr="00044F90">
              <w:rPr>
                <w:bCs/>
              </w:rPr>
              <w:t>4</w:t>
            </w:r>
            <w:r>
              <w:rPr>
                <w:bCs/>
              </w:rPr>
              <w:t> </w:t>
            </w:r>
            <w:r w:rsidRPr="00044F90">
              <w:rPr>
                <w:bCs/>
              </w:rPr>
              <w:t>715</w:t>
            </w:r>
          </w:p>
        </w:tc>
      </w:tr>
      <w:tr w:rsidR="00C047DE" w:rsidRPr="00FB7B9F" w:rsidTr="00C047DE">
        <w:trPr>
          <w:cantSplit/>
        </w:trPr>
        <w:tc>
          <w:tcPr>
            <w:tcW w:w="5112" w:type="dxa"/>
            <w:vAlign w:val="bottom"/>
          </w:tcPr>
          <w:p w:rsidR="00C047DE" w:rsidRPr="00FB7B9F" w:rsidRDefault="00C047DE" w:rsidP="00304D10">
            <w:pPr>
              <w:pStyle w:val="TableText"/>
            </w:pPr>
            <w:r w:rsidRPr="00FB7B9F">
              <w:t>Less: future finance charges</w:t>
            </w:r>
          </w:p>
        </w:tc>
        <w:tc>
          <w:tcPr>
            <w:tcW w:w="1080" w:type="dxa"/>
            <w:shd w:val="clear" w:color="auto" w:fill="E0E0E0"/>
          </w:tcPr>
          <w:p w:rsidR="00C047DE" w:rsidRPr="00044F90" w:rsidRDefault="00C047DE" w:rsidP="00C047DE">
            <w:pPr>
              <w:pStyle w:val="TableTextRight"/>
              <w:rPr>
                <w:bCs/>
              </w:rPr>
            </w:pPr>
            <w:r>
              <w:rPr>
                <w:bCs/>
              </w:rPr>
              <w:t>(214)</w:t>
            </w:r>
          </w:p>
        </w:tc>
        <w:tc>
          <w:tcPr>
            <w:tcW w:w="1080" w:type="dxa"/>
          </w:tcPr>
          <w:p w:rsidR="00C047DE" w:rsidRPr="00EA5B29" w:rsidRDefault="00C047DE" w:rsidP="00C047DE">
            <w:pPr>
              <w:pStyle w:val="TableTextRight"/>
              <w:rPr>
                <w:bCs/>
              </w:rPr>
            </w:pPr>
            <w:r w:rsidRPr="00044F90">
              <w:rPr>
                <w:bCs/>
              </w:rPr>
              <w:t>(248)</w:t>
            </w:r>
            <w:r w:rsidRPr="00457E0A" w:rsidDel="00B80B68">
              <w:rPr>
                <w:bCs/>
              </w:rPr>
              <w:t xml:space="preserve"> </w:t>
            </w:r>
          </w:p>
        </w:tc>
      </w:tr>
      <w:tr w:rsidR="00C047DE" w:rsidRPr="00FB7B9F" w:rsidTr="00C047DE">
        <w:trPr>
          <w:cantSplit/>
        </w:trPr>
        <w:tc>
          <w:tcPr>
            <w:tcW w:w="5112" w:type="dxa"/>
            <w:vAlign w:val="bottom"/>
          </w:tcPr>
          <w:p w:rsidR="00C047DE" w:rsidRPr="00FB7B9F" w:rsidRDefault="00C047DE" w:rsidP="00304D10">
            <w:pPr>
              <w:pStyle w:val="TableTextBold"/>
            </w:pPr>
            <w:r w:rsidRPr="00FB7B9F">
              <w:t>Total lease liabilities</w:t>
            </w:r>
          </w:p>
        </w:tc>
        <w:tc>
          <w:tcPr>
            <w:tcW w:w="1080" w:type="dxa"/>
            <w:shd w:val="clear" w:color="auto" w:fill="E0E0E0"/>
          </w:tcPr>
          <w:p w:rsidR="00C047DE" w:rsidRPr="00044F90" w:rsidRDefault="00C047DE" w:rsidP="00C047DE">
            <w:pPr>
              <w:pStyle w:val="TableTextRightBold"/>
            </w:pPr>
            <w:r>
              <w:t>4 249</w:t>
            </w:r>
          </w:p>
        </w:tc>
        <w:tc>
          <w:tcPr>
            <w:tcW w:w="1080" w:type="dxa"/>
          </w:tcPr>
          <w:p w:rsidR="00C047DE" w:rsidRPr="00EA5B29" w:rsidRDefault="00C047DE" w:rsidP="00C047DE">
            <w:pPr>
              <w:pStyle w:val="TableTextRightBold"/>
            </w:pPr>
            <w:r w:rsidRPr="00044F90">
              <w:t>4</w:t>
            </w:r>
            <w:r>
              <w:t> </w:t>
            </w:r>
            <w:r w:rsidRPr="00044F90">
              <w:t>467</w:t>
            </w:r>
          </w:p>
        </w:tc>
      </w:tr>
      <w:tr w:rsidR="006772FE" w:rsidRPr="00FB7B9F" w:rsidTr="00C047DE">
        <w:trPr>
          <w:cantSplit/>
        </w:trPr>
        <w:tc>
          <w:tcPr>
            <w:tcW w:w="5112" w:type="dxa"/>
            <w:vAlign w:val="bottom"/>
          </w:tcPr>
          <w:p w:rsidR="006772FE" w:rsidRPr="00FB7B9F" w:rsidRDefault="006772FE" w:rsidP="00304D10">
            <w:pPr>
              <w:pStyle w:val="TableText"/>
            </w:pPr>
          </w:p>
        </w:tc>
        <w:tc>
          <w:tcPr>
            <w:tcW w:w="1080" w:type="dxa"/>
            <w:shd w:val="clear" w:color="auto" w:fill="E0E0E0"/>
          </w:tcPr>
          <w:p w:rsidR="006772FE" w:rsidRPr="00FB7B9F" w:rsidRDefault="006772FE" w:rsidP="00C047DE">
            <w:pPr>
              <w:pStyle w:val="TableTextRight"/>
              <w:rPr>
                <w:bCs/>
              </w:rPr>
            </w:pPr>
          </w:p>
        </w:tc>
        <w:tc>
          <w:tcPr>
            <w:tcW w:w="1080" w:type="dxa"/>
          </w:tcPr>
          <w:p w:rsidR="006772FE" w:rsidRPr="00FB7B9F" w:rsidRDefault="006772FE" w:rsidP="00C047DE">
            <w:pPr>
              <w:pStyle w:val="TableTextRight"/>
              <w:rPr>
                <w:bCs/>
              </w:rPr>
            </w:pPr>
          </w:p>
        </w:tc>
      </w:tr>
      <w:tr w:rsidR="006772FE" w:rsidRPr="00FB7B9F" w:rsidTr="00C047DE">
        <w:trPr>
          <w:cantSplit/>
        </w:trPr>
        <w:tc>
          <w:tcPr>
            <w:tcW w:w="5112" w:type="dxa"/>
            <w:vAlign w:val="bottom"/>
          </w:tcPr>
          <w:p w:rsidR="006772FE" w:rsidRPr="00FB7B9F" w:rsidRDefault="006772FE" w:rsidP="00D378DF">
            <w:pPr>
              <w:pStyle w:val="TableText"/>
            </w:pPr>
            <w:r w:rsidRPr="00FB7B9F">
              <w:t xml:space="preserve">Shown in the financial </w:t>
            </w:r>
            <w:r w:rsidRPr="00D378DF">
              <w:t>statements</w:t>
            </w:r>
            <w:r w:rsidRPr="00FB7B9F">
              <w:t xml:space="preserve"> (Note 12) as:</w:t>
            </w:r>
          </w:p>
        </w:tc>
        <w:tc>
          <w:tcPr>
            <w:tcW w:w="1080" w:type="dxa"/>
            <w:shd w:val="clear" w:color="auto" w:fill="E0E0E0"/>
          </w:tcPr>
          <w:p w:rsidR="006772FE" w:rsidRPr="00FB7B9F" w:rsidRDefault="006772FE" w:rsidP="00C047DE">
            <w:pPr>
              <w:pStyle w:val="TableTextRight"/>
              <w:rPr>
                <w:bCs/>
              </w:rPr>
            </w:pPr>
          </w:p>
        </w:tc>
        <w:tc>
          <w:tcPr>
            <w:tcW w:w="1080" w:type="dxa"/>
          </w:tcPr>
          <w:p w:rsidR="006772FE" w:rsidRPr="00FB7B9F" w:rsidRDefault="006772FE" w:rsidP="00C047DE">
            <w:pPr>
              <w:pStyle w:val="TableTextRight"/>
              <w:rPr>
                <w:bCs/>
              </w:rPr>
            </w:pPr>
          </w:p>
        </w:tc>
      </w:tr>
      <w:tr w:rsidR="00C047DE" w:rsidRPr="00FB7B9F" w:rsidTr="00C047DE">
        <w:trPr>
          <w:cantSplit/>
        </w:trPr>
        <w:tc>
          <w:tcPr>
            <w:tcW w:w="5112" w:type="dxa"/>
            <w:vAlign w:val="bottom"/>
          </w:tcPr>
          <w:p w:rsidR="00C047DE" w:rsidRPr="00FB7B9F" w:rsidRDefault="00C047DE" w:rsidP="00304D10">
            <w:pPr>
              <w:pStyle w:val="TableBullet"/>
            </w:pPr>
            <w:r w:rsidRPr="00FB7B9F">
              <w:t>Current</w:t>
            </w:r>
          </w:p>
        </w:tc>
        <w:tc>
          <w:tcPr>
            <w:tcW w:w="1080" w:type="dxa"/>
            <w:shd w:val="clear" w:color="auto" w:fill="E0E0E0"/>
          </w:tcPr>
          <w:p w:rsidR="00C047DE" w:rsidRPr="00044F90" w:rsidRDefault="00C047DE" w:rsidP="00C047DE">
            <w:pPr>
              <w:pStyle w:val="TableTextRight"/>
              <w:rPr>
                <w:bCs/>
              </w:rPr>
            </w:pPr>
            <w:r>
              <w:rPr>
                <w:bCs/>
              </w:rPr>
              <w:t>1 916</w:t>
            </w:r>
          </w:p>
        </w:tc>
        <w:tc>
          <w:tcPr>
            <w:tcW w:w="1080" w:type="dxa"/>
          </w:tcPr>
          <w:p w:rsidR="00C047DE" w:rsidRPr="00EA5B29" w:rsidRDefault="00C047DE" w:rsidP="00C047DE">
            <w:pPr>
              <w:pStyle w:val="TableTextRight"/>
              <w:rPr>
                <w:bCs/>
              </w:rPr>
            </w:pPr>
            <w:r w:rsidRPr="00044F90">
              <w:rPr>
                <w:bCs/>
              </w:rPr>
              <w:t>2</w:t>
            </w:r>
            <w:r>
              <w:rPr>
                <w:bCs/>
              </w:rPr>
              <w:t> </w:t>
            </w:r>
            <w:r w:rsidRPr="00044F90">
              <w:rPr>
                <w:bCs/>
              </w:rPr>
              <w:t>157</w:t>
            </w:r>
          </w:p>
        </w:tc>
      </w:tr>
      <w:tr w:rsidR="00C047DE" w:rsidRPr="00FB7B9F" w:rsidTr="00C047DE">
        <w:trPr>
          <w:cantSplit/>
        </w:trPr>
        <w:tc>
          <w:tcPr>
            <w:tcW w:w="5112" w:type="dxa"/>
            <w:vAlign w:val="bottom"/>
          </w:tcPr>
          <w:p w:rsidR="00C047DE" w:rsidRPr="00FB7B9F" w:rsidRDefault="00C047DE" w:rsidP="00304D10">
            <w:pPr>
              <w:pStyle w:val="TableBullet"/>
            </w:pPr>
            <w:r w:rsidRPr="00FB7B9F">
              <w:t>Non</w:t>
            </w:r>
            <w:r w:rsidR="007D51BF">
              <w:noBreakHyphen/>
            </w:r>
            <w:r w:rsidRPr="00FB7B9F">
              <w:t>current</w:t>
            </w:r>
          </w:p>
        </w:tc>
        <w:tc>
          <w:tcPr>
            <w:tcW w:w="1080" w:type="dxa"/>
            <w:shd w:val="clear" w:color="auto" w:fill="E0E0E0"/>
          </w:tcPr>
          <w:p w:rsidR="00C047DE" w:rsidRPr="00044F90" w:rsidRDefault="00C047DE" w:rsidP="00C047DE">
            <w:pPr>
              <w:pStyle w:val="TableTextRight"/>
              <w:rPr>
                <w:bCs/>
              </w:rPr>
            </w:pPr>
            <w:r>
              <w:rPr>
                <w:bCs/>
              </w:rPr>
              <w:t>2 333</w:t>
            </w:r>
          </w:p>
        </w:tc>
        <w:tc>
          <w:tcPr>
            <w:tcW w:w="1080" w:type="dxa"/>
          </w:tcPr>
          <w:p w:rsidR="00C047DE" w:rsidRPr="00EA5B29" w:rsidRDefault="00C047DE" w:rsidP="00C047DE">
            <w:pPr>
              <w:pStyle w:val="TableTextRight"/>
              <w:rPr>
                <w:bCs/>
              </w:rPr>
            </w:pPr>
            <w:r w:rsidRPr="00044F90">
              <w:rPr>
                <w:bCs/>
              </w:rPr>
              <w:t>2</w:t>
            </w:r>
            <w:r>
              <w:rPr>
                <w:bCs/>
              </w:rPr>
              <w:t> </w:t>
            </w:r>
            <w:r w:rsidRPr="00044F90">
              <w:rPr>
                <w:bCs/>
              </w:rPr>
              <w:t>310</w:t>
            </w:r>
          </w:p>
        </w:tc>
      </w:tr>
      <w:tr w:rsidR="00C047DE" w:rsidRPr="00FB7B9F" w:rsidTr="00C047DE">
        <w:trPr>
          <w:cantSplit/>
        </w:trPr>
        <w:tc>
          <w:tcPr>
            <w:tcW w:w="5112" w:type="dxa"/>
          </w:tcPr>
          <w:p w:rsidR="00C047DE" w:rsidRPr="00FB7B9F" w:rsidRDefault="00C047DE" w:rsidP="00304D10">
            <w:pPr>
              <w:pStyle w:val="TableText"/>
            </w:pPr>
          </w:p>
        </w:tc>
        <w:tc>
          <w:tcPr>
            <w:tcW w:w="1080" w:type="dxa"/>
            <w:shd w:val="clear" w:color="auto" w:fill="E0E0E0"/>
          </w:tcPr>
          <w:p w:rsidR="00C047DE" w:rsidRPr="00044F90" w:rsidRDefault="00C047DE" w:rsidP="00C047DE">
            <w:pPr>
              <w:pStyle w:val="TableTextRightBold"/>
            </w:pPr>
            <w:r>
              <w:t>4 249</w:t>
            </w:r>
          </w:p>
        </w:tc>
        <w:tc>
          <w:tcPr>
            <w:tcW w:w="1080" w:type="dxa"/>
          </w:tcPr>
          <w:p w:rsidR="00C047DE" w:rsidRPr="00EA5B29" w:rsidRDefault="00C047DE" w:rsidP="00C047DE">
            <w:pPr>
              <w:pStyle w:val="TableTextRightBold"/>
            </w:pPr>
            <w:r w:rsidRPr="00044F90">
              <w:t>4</w:t>
            </w:r>
            <w:r>
              <w:t> </w:t>
            </w:r>
            <w:r w:rsidRPr="00044F90">
              <w:t>467</w:t>
            </w:r>
          </w:p>
        </w:tc>
      </w:tr>
      <w:tr w:rsidR="006772FE" w:rsidRPr="00FB7B9F" w:rsidTr="00C047DE">
        <w:trPr>
          <w:cantSplit/>
        </w:trPr>
        <w:tc>
          <w:tcPr>
            <w:tcW w:w="5112" w:type="dxa"/>
          </w:tcPr>
          <w:p w:rsidR="006772FE" w:rsidRPr="00FB7B9F" w:rsidRDefault="006772FE" w:rsidP="00304D10">
            <w:pPr>
              <w:pStyle w:val="TableText"/>
            </w:pPr>
          </w:p>
        </w:tc>
        <w:tc>
          <w:tcPr>
            <w:tcW w:w="1080" w:type="dxa"/>
            <w:shd w:val="clear" w:color="auto" w:fill="E0E0E0"/>
          </w:tcPr>
          <w:p w:rsidR="006772FE" w:rsidRPr="00FB7B9F" w:rsidRDefault="006772FE" w:rsidP="00C047DE">
            <w:pPr>
              <w:pStyle w:val="TableTextRight"/>
            </w:pPr>
          </w:p>
        </w:tc>
        <w:tc>
          <w:tcPr>
            <w:tcW w:w="1080" w:type="dxa"/>
          </w:tcPr>
          <w:p w:rsidR="006772FE" w:rsidRPr="00FB7B9F" w:rsidRDefault="006772FE" w:rsidP="00C047DE">
            <w:pPr>
              <w:pStyle w:val="TableTextRight"/>
            </w:pPr>
          </w:p>
        </w:tc>
      </w:tr>
      <w:tr w:rsidR="006772FE" w:rsidRPr="00FB7B9F" w:rsidTr="00C047DE">
        <w:trPr>
          <w:cantSplit/>
        </w:trPr>
        <w:tc>
          <w:tcPr>
            <w:tcW w:w="5112" w:type="dxa"/>
          </w:tcPr>
          <w:p w:rsidR="006772FE" w:rsidRPr="00FB7B9F" w:rsidRDefault="006772FE" w:rsidP="00304D10">
            <w:pPr>
              <w:pStyle w:val="TableTextBold"/>
            </w:pPr>
            <w:r w:rsidRPr="00FB7B9F">
              <w:t>Operating lease commitments</w:t>
            </w:r>
          </w:p>
        </w:tc>
        <w:tc>
          <w:tcPr>
            <w:tcW w:w="1080" w:type="dxa"/>
            <w:shd w:val="clear" w:color="auto" w:fill="E0E0E0"/>
          </w:tcPr>
          <w:p w:rsidR="006772FE" w:rsidRPr="00FB7B9F" w:rsidRDefault="006772FE" w:rsidP="00C047DE">
            <w:pPr>
              <w:pStyle w:val="TableTextRight"/>
            </w:pPr>
          </w:p>
        </w:tc>
        <w:tc>
          <w:tcPr>
            <w:tcW w:w="1080" w:type="dxa"/>
          </w:tcPr>
          <w:p w:rsidR="006772FE" w:rsidRPr="00FB7B9F" w:rsidRDefault="006772FE" w:rsidP="00C047DE">
            <w:pPr>
              <w:pStyle w:val="TableTextRight"/>
            </w:pPr>
          </w:p>
        </w:tc>
      </w:tr>
      <w:tr w:rsidR="006772FE" w:rsidRPr="00FB7B9F" w:rsidTr="00C047DE">
        <w:trPr>
          <w:cantSplit/>
        </w:trPr>
        <w:tc>
          <w:tcPr>
            <w:tcW w:w="5112" w:type="dxa"/>
          </w:tcPr>
          <w:p w:rsidR="006772FE" w:rsidRPr="00FB7B9F" w:rsidRDefault="006772FE" w:rsidP="00304D10">
            <w:pPr>
              <w:pStyle w:val="TableText"/>
            </w:pPr>
            <w:r w:rsidRPr="00FB7B9F">
              <w:t>Commitments for minimum lease payments in relation to non</w:t>
            </w:r>
            <w:r w:rsidR="007D51BF">
              <w:noBreakHyphen/>
            </w:r>
            <w:r w:rsidRPr="00FB7B9F">
              <w:t>cancellable operating leases, not recognised as liabilities, are payable as follows:</w:t>
            </w:r>
          </w:p>
        </w:tc>
        <w:tc>
          <w:tcPr>
            <w:tcW w:w="1080" w:type="dxa"/>
            <w:shd w:val="clear" w:color="auto" w:fill="E0E0E0"/>
          </w:tcPr>
          <w:p w:rsidR="006772FE" w:rsidRPr="00FB7B9F" w:rsidRDefault="006772FE" w:rsidP="00C047DE">
            <w:pPr>
              <w:pStyle w:val="TableTextRight"/>
            </w:pPr>
          </w:p>
        </w:tc>
        <w:tc>
          <w:tcPr>
            <w:tcW w:w="1080" w:type="dxa"/>
          </w:tcPr>
          <w:p w:rsidR="006772FE" w:rsidRPr="00FB7B9F" w:rsidRDefault="006772FE" w:rsidP="00C047DE">
            <w:pPr>
              <w:pStyle w:val="TableTextRight"/>
            </w:pPr>
          </w:p>
        </w:tc>
      </w:tr>
      <w:tr w:rsidR="00C047DE" w:rsidRPr="00FB7B9F" w:rsidTr="00C047DE">
        <w:trPr>
          <w:cantSplit/>
        </w:trPr>
        <w:tc>
          <w:tcPr>
            <w:tcW w:w="5112" w:type="dxa"/>
          </w:tcPr>
          <w:p w:rsidR="00C047DE" w:rsidRPr="00FB7B9F" w:rsidDel="00EA5B29" w:rsidRDefault="00C047DE" w:rsidP="00304D10">
            <w:pPr>
              <w:pStyle w:val="TableBullet"/>
            </w:pPr>
            <w:r w:rsidRPr="00FB7B9F">
              <w:t>Within one year</w:t>
            </w:r>
          </w:p>
        </w:tc>
        <w:tc>
          <w:tcPr>
            <w:tcW w:w="1080" w:type="dxa"/>
            <w:shd w:val="clear" w:color="auto" w:fill="E0E0E0"/>
          </w:tcPr>
          <w:p w:rsidR="00C047DE" w:rsidRPr="00044F90" w:rsidRDefault="00596317" w:rsidP="00C047DE">
            <w:pPr>
              <w:pStyle w:val="TableTextRight"/>
            </w:pPr>
            <w:r>
              <w:t>2 392</w:t>
            </w:r>
          </w:p>
        </w:tc>
        <w:tc>
          <w:tcPr>
            <w:tcW w:w="1080" w:type="dxa"/>
          </w:tcPr>
          <w:p w:rsidR="00C047DE" w:rsidRPr="004277D3" w:rsidRDefault="00C047DE" w:rsidP="00C047DE">
            <w:pPr>
              <w:pStyle w:val="TableTextRight"/>
            </w:pPr>
            <w:r>
              <w:t>2 733</w:t>
            </w:r>
          </w:p>
        </w:tc>
      </w:tr>
      <w:tr w:rsidR="00C047DE" w:rsidRPr="00FB7B9F" w:rsidTr="00C047DE">
        <w:trPr>
          <w:cantSplit/>
        </w:trPr>
        <w:tc>
          <w:tcPr>
            <w:tcW w:w="5112" w:type="dxa"/>
          </w:tcPr>
          <w:p w:rsidR="00C047DE" w:rsidRPr="00FB7B9F" w:rsidRDefault="00C047DE" w:rsidP="00304D10">
            <w:pPr>
              <w:pStyle w:val="TableBullet"/>
            </w:pPr>
            <w:r w:rsidRPr="00FB7B9F">
              <w:t>Later than one year but not later than five years</w:t>
            </w:r>
          </w:p>
        </w:tc>
        <w:tc>
          <w:tcPr>
            <w:tcW w:w="1080" w:type="dxa"/>
            <w:shd w:val="clear" w:color="auto" w:fill="E0E0E0"/>
          </w:tcPr>
          <w:p w:rsidR="00C047DE" w:rsidRPr="00044F90" w:rsidRDefault="00163958" w:rsidP="00596317">
            <w:pPr>
              <w:pStyle w:val="TableTextRight"/>
            </w:pPr>
            <w:r>
              <w:t>6 </w:t>
            </w:r>
            <w:r w:rsidR="00596317">
              <w:t>889</w:t>
            </w:r>
          </w:p>
        </w:tc>
        <w:tc>
          <w:tcPr>
            <w:tcW w:w="1080" w:type="dxa"/>
          </w:tcPr>
          <w:p w:rsidR="00C047DE" w:rsidRPr="004277D3" w:rsidRDefault="00C047DE" w:rsidP="00C047DE">
            <w:pPr>
              <w:pStyle w:val="TableTextRight"/>
            </w:pPr>
            <w:r>
              <w:t>5 903</w:t>
            </w:r>
          </w:p>
        </w:tc>
      </w:tr>
      <w:tr w:rsidR="00C047DE" w:rsidRPr="00FB7B9F" w:rsidTr="00C047DE">
        <w:trPr>
          <w:cantSplit/>
        </w:trPr>
        <w:tc>
          <w:tcPr>
            <w:tcW w:w="5112" w:type="dxa"/>
          </w:tcPr>
          <w:p w:rsidR="00C047DE" w:rsidRPr="00FB7B9F" w:rsidRDefault="00C047DE" w:rsidP="00994E09">
            <w:pPr>
              <w:pStyle w:val="TableBullet"/>
            </w:pPr>
            <w:r w:rsidRPr="00FB7B9F">
              <w:t>Later than five years</w:t>
            </w:r>
          </w:p>
        </w:tc>
        <w:tc>
          <w:tcPr>
            <w:tcW w:w="1080" w:type="dxa"/>
            <w:shd w:val="clear" w:color="auto" w:fill="E0E0E0"/>
          </w:tcPr>
          <w:p w:rsidR="00C047DE" w:rsidRPr="00044F90" w:rsidRDefault="00163958" w:rsidP="00C047DE">
            <w:pPr>
              <w:pStyle w:val="TableTextRight"/>
            </w:pPr>
            <w:r>
              <w:t>3 150</w:t>
            </w:r>
          </w:p>
        </w:tc>
        <w:tc>
          <w:tcPr>
            <w:tcW w:w="1080" w:type="dxa"/>
          </w:tcPr>
          <w:p w:rsidR="00C047DE" w:rsidRPr="004277D3" w:rsidRDefault="00C047DE" w:rsidP="00C047DE">
            <w:pPr>
              <w:pStyle w:val="TableTextRight"/>
            </w:pPr>
            <w:r>
              <w:t>3 569</w:t>
            </w:r>
          </w:p>
        </w:tc>
      </w:tr>
      <w:tr w:rsidR="00C047DE" w:rsidRPr="00FB7B9F" w:rsidTr="00C047DE">
        <w:trPr>
          <w:cantSplit/>
        </w:trPr>
        <w:tc>
          <w:tcPr>
            <w:tcW w:w="5112" w:type="dxa"/>
          </w:tcPr>
          <w:p w:rsidR="00C047DE" w:rsidRPr="00FB7B9F" w:rsidRDefault="00C047DE" w:rsidP="00304D10">
            <w:pPr>
              <w:pStyle w:val="TableText"/>
            </w:pPr>
          </w:p>
        </w:tc>
        <w:tc>
          <w:tcPr>
            <w:tcW w:w="1080" w:type="dxa"/>
            <w:shd w:val="clear" w:color="auto" w:fill="E0E0E0"/>
          </w:tcPr>
          <w:p w:rsidR="00C047DE" w:rsidRPr="00044F90" w:rsidRDefault="00596317" w:rsidP="00C047DE">
            <w:pPr>
              <w:pStyle w:val="TableTextRightBold"/>
            </w:pPr>
            <w:r>
              <w:t>12 431</w:t>
            </w:r>
          </w:p>
        </w:tc>
        <w:tc>
          <w:tcPr>
            <w:tcW w:w="1080" w:type="dxa"/>
          </w:tcPr>
          <w:p w:rsidR="00C047DE" w:rsidRPr="004277D3" w:rsidRDefault="00C047DE" w:rsidP="00C047DE">
            <w:pPr>
              <w:pStyle w:val="TableTextRightBold"/>
            </w:pPr>
            <w:r w:rsidRPr="00044F90">
              <w:t>12</w:t>
            </w:r>
            <w:r>
              <w:t> 205</w:t>
            </w:r>
          </w:p>
        </w:tc>
      </w:tr>
    </w:tbl>
    <w:p w:rsidR="00304D10" w:rsidRPr="00FB7B9F" w:rsidRDefault="00304D10" w:rsidP="00304D10"/>
    <w:p w:rsidR="00B50820" w:rsidRPr="00FB7B9F" w:rsidRDefault="00B50820" w:rsidP="00A05E4F">
      <w:pPr>
        <w:pStyle w:val="Heading2Notes"/>
      </w:pPr>
      <w:r w:rsidRPr="00FB7B9F">
        <w:br w:type="page"/>
      </w:r>
      <w:bookmarkStart w:id="66" w:name="_Toc294622753"/>
      <w:bookmarkStart w:id="67" w:name="_Toc303670560"/>
      <w:bookmarkStart w:id="68" w:name="_Toc335740858"/>
      <w:bookmarkStart w:id="69" w:name="_Toc433892185"/>
      <w:r w:rsidRPr="00FB7B9F">
        <w:lastRenderedPageBreak/>
        <w:t>Note 1</w:t>
      </w:r>
      <w:r w:rsidR="00DC6567" w:rsidRPr="00FB7B9F">
        <w:t>4</w:t>
      </w:r>
      <w:r w:rsidRPr="00FB7B9F">
        <w:t>.</w:t>
      </w:r>
      <w:r w:rsidR="00A05E4F" w:rsidRPr="00FB7B9F">
        <w:tab/>
      </w:r>
      <w:r w:rsidRPr="00FB7B9F">
        <w:t>Financial instruments</w:t>
      </w:r>
      <w:bookmarkEnd w:id="66"/>
      <w:bookmarkEnd w:id="67"/>
      <w:bookmarkEnd w:id="68"/>
      <w:bookmarkEnd w:id="69"/>
    </w:p>
    <w:p w:rsidR="00B50820" w:rsidRPr="00FB7B9F" w:rsidRDefault="00B50820" w:rsidP="00B50820">
      <w:pPr>
        <w:pStyle w:val="Heading3"/>
        <w:sectPr w:rsidR="00B50820" w:rsidRPr="00FB7B9F" w:rsidSect="007F6C96">
          <w:type w:val="continuous"/>
          <w:pgSz w:w="11909" w:h="16834" w:code="9"/>
          <w:pgMar w:top="1728" w:right="1152" w:bottom="1152" w:left="1152" w:header="720" w:footer="288" w:gutter="0"/>
          <w:cols w:space="708"/>
          <w:noEndnote/>
        </w:sectPr>
      </w:pPr>
    </w:p>
    <w:p w:rsidR="00C047DE" w:rsidRPr="00C047DE" w:rsidRDefault="00C047DE" w:rsidP="00C047DE">
      <w:pPr>
        <w:pStyle w:val="Heading3"/>
      </w:pPr>
      <w:r>
        <w:lastRenderedPageBreak/>
        <w:t>(a) Financial risk management objectives and</w:t>
      </w:r>
      <w:r w:rsidRPr="00830D40">
        <w:t xml:space="preserve"> </w:t>
      </w:r>
      <w:r>
        <w:t>p</w:t>
      </w:r>
      <w:r w:rsidRPr="00830D40">
        <w:t>olicies</w:t>
      </w:r>
    </w:p>
    <w:p w:rsidR="00035F1B" w:rsidRDefault="00C047DE" w:rsidP="00C047DE">
      <w:r w:rsidRPr="00830D40">
        <w:t xml:space="preserve">Details of the significant accounting policies and methods adopted, including the criteria for recognition, the basis of measurement, and the basis on which income and expenses are recognised, with respect to each class of financial asset, financial liability and equity instrument are disclosed in </w:t>
      </w:r>
      <w:r>
        <w:t>Note</w:t>
      </w:r>
      <w:r w:rsidRPr="00830D40">
        <w:t xml:space="preserve"> 1</w:t>
      </w:r>
      <w:r>
        <w:t>.</w:t>
      </w:r>
    </w:p>
    <w:p w:rsidR="00C047DE" w:rsidRPr="00FB7B9F" w:rsidRDefault="00C047DE" w:rsidP="00C047DE">
      <w:r w:rsidRPr="006A6A9E">
        <w:lastRenderedPageBreak/>
        <w:t>The Department</w:t>
      </w:r>
      <w:r w:rsidR="007D51BF">
        <w:t>’</w:t>
      </w:r>
      <w:r w:rsidRPr="006A6A9E">
        <w:t>s main financial risks include credit risk, liquidity risk</w:t>
      </w:r>
      <w:r>
        <w:t xml:space="preserve"> and</w:t>
      </w:r>
      <w:r w:rsidRPr="006A6A9E">
        <w:t xml:space="preserve"> interest rate risk. The Department manages these financial risks in accordance with its fi</w:t>
      </w:r>
      <w:r>
        <w:t>nancial risk management policy</w:t>
      </w:r>
      <w:r w:rsidR="00322367">
        <w:t xml:space="preserve">. </w:t>
      </w:r>
      <w:r w:rsidRPr="006A6A9E">
        <w:t>The Department uses different methods to measure and manage the different risks.</w:t>
      </w:r>
    </w:p>
    <w:p w:rsidR="00B50820" w:rsidRPr="00FB7B9F" w:rsidRDefault="00B50820" w:rsidP="00B50820"/>
    <w:p w:rsidR="00B50820" w:rsidRPr="00FB7B9F" w:rsidRDefault="00B50820" w:rsidP="00B50820">
      <w:pPr>
        <w:pStyle w:val="Heading3"/>
        <w:sectPr w:rsidR="00B50820" w:rsidRPr="00FB7B9F" w:rsidSect="007F6C96">
          <w:type w:val="continuous"/>
          <w:pgSz w:w="11909" w:h="16834" w:code="9"/>
          <w:pgMar w:top="1728" w:right="1152" w:bottom="1152" w:left="1152" w:header="720" w:footer="288" w:gutter="0"/>
          <w:cols w:num="2" w:space="708"/>
          <w:noEndnote/>
        </w:sectPr>
      </w:pPr>
    </w:p>
    <w:p w:rsidR="007B2CBC" w:rsidRPr="00FB7B9F" w:rsidRDefault="007B2CBC" w:rsidP="00B50820"/>
    <w:p w:rsidR="00B50820" w:rsidRPr="00FB7B9F" w:rsidRDefault="00B50820" w:rsidP="00B50820">
      <w:pPr>
        <w:pStyle w:val="Heading3"/>
      </w:pPr>
      <w:r w:rsidRPr="00FB7B9F">
        <w:t>(b)</w:t>
      </w:r>
      <w:r w:rsidR="00FC0FC1" w:rsidRPr="00FB7B9F">
        <w:t xml:space="preserve"> </w:t>
      </w:r>
      <w:r w:rsidRPr="00FB7B9F">
        <w:t>Categorisation of financial instruments</w:t>
      </w:r>
    </w:p>
    <w:p w:rsidR="00B50820" w:rsidRPr="00C047DE" w:rsidRDefault="00C047DE" w:rsidP="00C047DE">
      <w:pPr>
        <w:pStyle w:val="Heading5"/>
      </w:pPr>
      <w:r>
        <w:t>Carrying amount of financial instruments by category:</w:t>
      </w:r>
    </w:p>
    <w:tbl>
      <w:tblPr>
        <w:tblW w:w="4091" w:type="pct"/>
        <w:tblLook w:val="01E0" w:firstRow="1" w:lastRow="1" w:firstColumn="1" w:lastColumn="1" w:noHBand="0" w:noVBand="0"/>
      </w:tblPr>
      <w:tblGrid>
        <w:gridCol w:w="2088"/>
        <w:gridCol w:w="741"/>
        <w:gridCol w:w="3039"/>
        <w:gridCol w:w="1083"/>
        <w:gridCol w:w="1085"/>
      </w:tblGrid>
      <w:tr w:rsidR="00406087" w:rsidRPr="00FB7B9F" w:rsidTr="00FB078D">
        <w:tc>
          <w:tcPr>
            <w:tcW w:w="1299" w:type="pct"/>
            <w:shd w:val="clear" w:color="auto" w:fill="auto"/>
          </w:tcPr>
          <w:p w:rsidR="00406087" w:rsidRPr="00FB7B9F" w:rsidRDefault="00406087" w:rsidP="00FB078D">
            <w:pPr>
              <w:pStyle w:val="TableTextHeadingLeft"/>
            </w:pPr>
            <w:r w:rsidRPr="00FB7B9F">
              <w:t>Financial assets</w:t>
            </w:r>
          </w:p>
        </w:tc>
        <w:tc>
          <w:tcPr>
            <w:tcW w:w="461" w:type="pct"/>
            <w:shd w:val="clear" w:color="auto" w:fill="auto"/>
            <w:tcMar>
              <w:left w:w="57" w:type="dxa"/>
              <w:right w:w="57" w:type="dxa"/>
            </w:tcMar>
          </w:tcPr>
          <w:p w:rsidR="00406087" w:rsidRPr="00FB7B9F" w:rsidRDefault="00406087" w:rsidP="00FB078D">
            <w:pPr>
              <w:pStyle w:val="TableTextHeadingCentre"/>
            </w:pPr>
            <w:r w:rsidRPr="00FB7B9F">
              <w:t>Note</w:t>
            </w:r>
          </w:p>
        </w:tc>
        <w:tc>
          <w:tcPr>
            <w:tcW w:w="1891" w:type="pct"/>
            <w:shd w:val="clear" w:color="auto" w:fill="auto"/>
          </w:tcPr>
          <w:p w:rsidR="00406087" w:rsidRPr="00FB7B9F" w:rsidRDefault="00406087" w:rsidP="00FB078D">
            <w:pPr>
              <w:pStyle w:val="TableTextHeadingLeft"/>
            </w:pPr>
            <w:r w:rsidRPr="00FB7B9F">
              <w:t>Category</w:t>
            </w:r>
          </w:p>
        </w:tc>
        <w:tc>
          <w:tcPr>
            <w:tcW w:w="674" w:type="pct"/>
            <w:shd w:val="clear" w:color="auto" w:fill="auto"/>
          </w:tcPr>
          <w:p w:rsidR="00406087" w:rsidRPr="00FB7B9F" w:rsidRDefault="00406087" w:rsidP="00C047DE">
            <w:pPr>
              <w:pStyle w:val="TableTextHeadingRight"/>
            </w:pPr>
            <w:r w:rsidRPr="00FB7B9F">
              <w:t>201</w:t>
            </w:r>
            <w:r w:rsidR="00C047DE">
              <w:t>5</w:t>
            </w:r>
            <w:r w:rsidRPr="00FB7B9F">
              <w:br/>
              <w:t>$</w:t>
            </w:r>
            <w:r w:rsidR="007D51BF">
              <w:t>’</w:t>
            </w:r>
            <w:r w:rsidRPr="00FB7B9F">
              <w:t>000</w:t>
            </w:r>
          </w:p>
        </w:tc>
        <w:tc>
          <w:tcPr>
            <w:tcW w:w="675" w:type="pct"/>
            <w:shd w:val="clear" w:color="auto" w:fill="auto"/>
          </w:tcPr>
          <w:p w:rsidR="00406087" w:rsidRPr="00FB7B9F" w:rsidRDefault="00406087" w:rsidP="00C047DE">
            <w:pPr>
              <w:pStyle w:val="TableTextHeadingRight"/>
            </w:pPr>
            <w:r w:rsidRPr="00FB7B9F">
              <w:t>201</w:t>
            </w:r>
            <w:r w:rsidR="00C047DE">
              <w:t>4</w:t>
            </w:r>
            <w:r w:rsidRPr="00FB7B9F">
              <w:br/>
              <w:t>$</w:t>
            </w:r>
            <w:r w:rsidR="007D51BF">
              <w:t>’</w:t>
            </w:r>
            <w:r w:rsidRPr="00FB7B9F">
              <w:t>000</w:t>
            </w:r>
          </w:p>
        </w:tc>
      </w:tr>
      <w:tr w:rsidR="00C047DE" w:rsidRPr="00C047DE" w:rsidTr="00C047DE">
        <w:tc>
          <w:tcPr>
            <w:tcW w:w="1299" w:type="pct"/>
            <w:shd w:val="clear" w:color="auto" w:fill="auto"/>
          </w:tcPr>
          <w:p w:rsidR="00C047DE" w:rsidRPr="00FB7B9F" w:rsidRDefault="00C047DE" w:rsidP="00FB078D">
            <w:pPr>
              <w:pStyle w:val="TableText"/>
            </w:pPr>
            <w:r w:rsidRPr="00FB7B9F">
              <w:t>Cash and deposits</w:t>
            </w:r>
          </w:p>
        </w:tc>
        <w:tc>
          <w:tcPr>
            <w:tcW w:w="461" w:type="pct"/>
            <w:shd w:val="clear" w:color="auto" w:fill="auto"/>
            <w:tcMar>
              <w:left w:w="57" w:type="dxa"/>
              <w:right w:w="57" w:type="dxa"/>
            </w:tcMar>
          </w:tcPr>
          <w:p w:rsidR="00C047DE" w:rsidRPr="00FB7B9F" w:rsidRDefault="00C047DE" w:rsidP="00FB078D">
            <w:pPr>
              <w:pStyle w:val="TableTextCentred"/>
            </w:pPr>
            <w:r w:rsidRPr="00FB7B9F">
              <w:t>21</w:t>
            </w:r>
          </w:p>
        </w:tc>
        <w:tc>
          <w:tcPr>
            <w:tcW w:w="1891" w:type="pct"/>
            <w:shd w:val="clear" w:color="auto" w:fill="auto"/>
          </w:tcPr>
          <w:p w:rsidR="00C047DE" w:rsidRPr="00FB7B9F" w:rsidRDefault="00C047DE" w:rsidP="00FB078D">
            <w:pPr>
              <w:pStyle w:val="TableText"/>
            </w:pPr>
            <w:r w:rsidRPr="00FB7B9F">
              <w:t>Loans and receivables</w:t>
            </w:r>
          </w:p>
        </w:tc>
        <w:tc>
          <w:tcPr>
            <w:tcW w:w="674" w:type="pct"/>
            <w:shd w:val="clear" w:color="auto" w:fill="E0E0E0"/>
          </w:tcPr>
          <w:p w:rsidR="00C047DE" w:rsidRPr="00C047DE" w:rsidRDefault="00C047DE" w:rsidP="00C047DE">
            <w:pPr>
              <w:pStyle w:val="TableTextRight"/>
            </w:pPr>
            <w:r w:rsidRPr="00C047DE">
              <w:t>66 418</w:t>
            </w:r>
          </w:p>
        </w:tc>
        <w:tc>
          <w:tcPr>
            <w:tcW w:w="675" w:type="pct"/>
            <w:shd w:val="clear" w:color="auto" w:fill="auto"/>
          </w:tcPr>
          <w:p w:rsidR="00C047DE" w:rsidRPr="00C047DE" w:rsidRDefault="00C047DE" w:rsidP="00C047DE">
            <w:pPr>
              <w:pStyle w:val="TableTextRight"/>
            </w:pPr>
            <w:r w:rsidRPr="00C047DE">
              <w:t>61 648</w:t>
            </w:r>
          </w:p>
        </w:tc>
      </w:tr>
      <w:tr w:rsidR="00C047DE" w:rsidRPr="00C047DE" w:rsidTr="00C047DE">
        <w:tc>
          <w:tcPr>
            <w:tcW w:w="1299" w:type="pct"/>
            <w:shd w:val="clear" w:color="auto" w:fill="auto"/>
          </w:tcPr>
          <w:p w:rsidR="00C047DE" w:rsidRPr="00FB7B9F" w:rsidRDefault="00C047DE" w:rsidP="00FB078D">
            <w:pPr>
              <w:pStyle w:val="TableText"/>
            </w:pPr>
            <w:r w:rsidRPr="00FB7B9F">
              <w:t xml:space="preserve">Receivables </w:t>
            </w:r>
            <w:r w:rsidRPr="00FB7B9F">
              <w:rPr>
                <w:vertAlign w:val="superscript"/>
              </w:rPr>
              <w:t>(a)</w:t>
            </w:r>
          </w:p>
        </w:tc>
        <w:tc>
          <w:tcPr>
            <w:tcW w:w="461" w:type="pct"/>
            <w:shd w:val="clear" w:color="auto" w:fill="auto"/>
            <w:tcMar>
              <w:left w:w="57" w:type="dxa"/>
              <w:right w:w="57" w:type="dxa"/>
            </w:tcMar>
          </w:tcPr>
          <w:p w:rsidR="00C047DE" w:rsidRPr="00FB7B9F" w:rsidRDefault="00C047DE" w:rsidP="00FB078D">
            <w:pPr>
              <w:pStyle w:val="TableTextCentred"/>
            </w:pPr>
            <w:r w:rsidRPr="00FB7B9F">
              <w:t>6</w:t>
            </w:r>
          </w:p>
        </w:tc>
        <w:tc>
          <w:tcPr>
            <w:tcW w:w="1891" w:type="pct"/>
            <w:shd w:val="clear" w:color="auto" w:fill="auto"/>
          </w:tcPr>
          <w:p w:rsidR="00C047DE" w:rsidRPr="00FB7B9F" w:rsidRDefault="00C047DE" w:rsidP="00FB078D">
            <w:pPr>
              <w:pStyle w:val="TableText"/>
            </w:pPr>
            <w:r w:rsidRPr="00FB7B9F">
              <w:t>Loans and receivables</w:t>
            </w:r>
          </w:p>
        </w:tc>
        <w:tc>
          <w:tcPr>
            <w:tcW w:w="674" w:type="pct"/>
            <w:shd w:val="clear" w:color="auto" w:fill="E0E0E0"/>
          </w:tcPr>
          <w:p w:rsidR="00C047DE" w:rsidRPr="00C047DE" w:rsidRDefault="00C047DE" w:rsidP="00C047DE">
            <w:pPr>
              <w:pStyle w:val="TableTextRight"/>
            </w:pPr>
            <w:r w:rsidRPr="00C047DE">
              <w:t>27 </w:t>
            </w:r>
            <w:r w:rsidR="00256078" w:rsidRPr="00256078">
              <w:t>808</w:t>
            </w:r>
          </w:p>
        </w:tc>
        <w:tc>
          <w:tcPr>
            <w:tcW w:w="675" w:type="pct"/>
            <w:shd w:val="clear" w:color="auto" w:fill="auto"/>
          </w:tcPr>
          <w:p w:rsidR="00C047DE" w:rsidRPr="00C047DE" w:rsidRDefault="00C047DE" w:rsidP="00C047DE">
            <w:pPr>
              <w:pStyle w:val="TableTextRight"/>
            </w:pPr>
            <w:r w:rsidRPr="00C047DE">
              <w:t>28 651</w:t>
            </w:r>
          </w:p>
        </w:tc>
      </w:tr>
      <w:tr w:rsidR="00C047DE" w:rsidRPr="00FB7B9F" w:rsidTr="00C047DE">
        <w:tc>
          <w:tcPr>
            <w:tcW w:w="1299" w:type="pct"/>
            <w:shd w:val="clear" w:color="auto" w:fill="auto"/>
          </w:tcPr>
          <w:p w:rsidR="00C047DE" w:rsidRPr="00FB7B9F" w:rsidRDefault="00C047DE" w:rsidP="00FB078D">
            <w:pPr>
              <w:pStyle w:val="TableText"/>
            </w:pPr>
          </w:p>
        </w:tc>
        <w:tc>
          <w:tcPr>
            <w:tcW w:w="461" w:type="pct"/>
            <w:shd w:val="clear" w:color="auto" w:fill="auto"/>
            <w:tcMar>
              <w:left w:w="57" w:type="dxa"/>
              <w:right w:w="57" w:type="dxa"/>
            </w:tcMar>
          </w:tcPr>
          <w:p w:rsidR="00C047DE" w:rsidRPr="00FB7B9F" w:rsidRDefault="00C047DE" w:rsidP="00FB078D">
            <w:pPr>
              <w:pStyle w:val="TableTextCentred"/>
            </w:pPr>
          </w:p>
        </w:tc>
        <w:tc>
          <w:tcPr>
            <w:tcW w:w="1891" w:type="pct"/>
            <w:shd w:val="clear" w:color="auto" w:fill="auto"/>
          </w:tcPr>
          <w:p w:rsidR="00C047DE" w:rsidRPr="00FB7B9F" w:rsidRDefault="00C047DE" w:rsidP="00FB078D">
            <w:pPr>
              <w:pStyle w:val="TableText"/>
            </w:pPr>
          </w:p>
        </w:tc>
        <w:tc>
          <w:tcPr>
            <w:tcW w:w="674" w:type="pct"/>
            <w:shd w:val="clear" w:color="auto" w:fill="E0E0E0"/>
          </w:tcPr>
          <w:p w:rsidR="00C047DE" w:rsidRPr="00044F90" w:rsidRDefault="00256078" w:rsidP="00C047DE">
            <w:pPr>
              <w:pStyle w:val="TableTextRightBold"/>
            </w:pPr>
            <w:r>
              <w:t>94 </w:t>
            </w:r>
            <w:r w:rsidRPr="00256078">
              <w:t>226</w:t>
            </w:r>
          </w:p>
        </w:tc>
        <w:tc>
          <w:tcPr>
            <w:tcW w:w="675" w:type="pct"/>
            <w:shd w:val="clear" w:color="auto" w:fill="auto"/>
          </w:tcPr>
          <w:p w:rsidR="00C047DE" w:rsidRPr="00705DFA" w:rsidRDefault="00C047DE" w:rsidP="00C047DE">
            <w:pPr>
              <w:pStyle w:val="TableTextRightBold"/>
            </w:pPr>
            <w:r w:rsidRPr="00044F90">
              <w:t>90</w:t>
            </w:r>
            <w:r>
              <w:t> </w:t>
            </w:r>
            <w:r w:rsidRPr="00044F90">
              <w:t>299</w:t>
            </w:r>
          </w:p>
        </w:tc>
      </w:tr>
      <w:tr w:rsidR="00C047DE" w:rsidRPr="00FB7B9F" w:rsidTr="00C047DE">
        <w:tc>
          <w:tcPr>
            <w:tcW w:w="1299" w:type="pct"/>
            <w:shd w:val="clear" w:color="auto" w:fill="auto"/>
          </w:tcPr>
          <w:p w:rsidR="00C047DE" w:rsidRPr="00FB7B9F" w:rsidRDefault="00C047DE" w:rsidP="00FB078D">
            <w:pPr>
              <w:pStyle w:val="TableText"/>
              <w:rPr>
                <w:b/>
              </w:rPr>
            </w:pPr>
            <w:r w:rsidRPr="00FB7B9F">
              <w:rPr>
                <w:b/>
              </w:rPr>
              <w:t>Financial liabilities</w:t>
            </w:r>
          </w:p>
        </w:tc>
        <w:tc>
          <w:tcPr>
            <w:tcW w:w="461" w:type="pct"/>
            <w:shd w:val="clear" w:color="auto" w:fill="auto"/>
            <w:tcMar>
              <w:left w:w="57" w:type="dxa"/>
              <w:right w:w="57" w:type="dxa"/>
            </w:tcMar>
          </w:tcPr>
          <w:p w:rsidR="00C047DE" w:rsidRPr="00FB7B9F" w:rsidRDefault="00C047DE" w:rsidP="00FB078D">
            <w:pPr>
              <w:pStyle w:val="TableTextCentred"/>
            </w:pPr>
          </w:p>
        </w:tc>
        <w:tc>
          <w:tcPr>
            <w:tcW w:w="1891" w:type="pct"/>
            <w:shd w:val="clear" w:color="auto" w:fill="auto"/>
          </w:tcPr>
          <w:p w:rsidR="00C047DE" w:rsidRPr="00FB7B9F" w:rsidRDefault="00C047DE" w:rsidP="00FB078D">
            <w:pPr>
              <w:pStyle w:val="TableText"/>
            </w:pPr>
          </w:p>
        </w:tc>
        <w:tc>
          <w:tcPr>
            <w:tcW w:w="674" w:type="pct"/>
            <w:shd w:val="clear" w:color="auto" w:fill="E0E0E0"/>
          </w:tcPr>
          <w:p w:rsidR="00C047DE" w:rsidRPr="00FB7B9F" w:rsidRDefault="00C047DE" w:rsidP="00C047DE">
            <w:pPr>
              <w:pStyle w:val="TableTextRight"/>
            </w:pPr>
          </w:p>
        </w:tc>
        <w:tc>
          <w:tcPr>
            <w:tcW w:w="675" w:type="pct"/>
            <w:shd w:val="clear" w:color="auto" w:fill="auto"/>
          </w:tcPr>
          <w:p w:rsidR="00C047DE" w:rsidRPr="00FB7B9F" w:rsidRDefault="00C047DE" w:rsidP="00C047DE">
            <w:pPr>
              <w:pStyle w:val="TableTextRight"/>
            </w:pPr>
          </w:p>
        </w:tc>
      </w:tr>
      <w:tr w:rsidR="00C047DE" w:rsidRPr="00FB7B9F" w:rsidTr="00C047DE">
        <w:tc>
          <w:tcPr>
            <w:tcW w:w="1299" w:type="pct"/>
            <w:shd w:val="clear" w:color="auto" w:fill="auto"/>
          </w:tcPr>
          <w:p w:rsidR="00C047DE" w:rsidRPr="00FB7B9F" w:rsidRDefault="00C047DE" w:rsidP="00FB078D">
            <w:pPr>
              <w:pStyle w:val="TableText"/>
            </w:pPr>
            <w:r w:rsidRPr="00FB7B9F">
              <w:t xml:space="preserve">Payables </w:t>
            </w:r>
            <w:r w:rsidRPr="00FB7B9F">
              <w:rPr>
                <w:vertAlign w:val="superscript"/>
              </w:rPr>
              <w:t>(a)</w:t>
            </w:r>
          </w:p>
        </w:tc>
        <w:tc>
          <w:tcPr>
            <w:tcW w:w="461" w:type="pct"/>
            <w:shd w:val="clear" w:color="auto" w:fill="auto"/>
            <w:tcMar>
              <w:left w:w="57" w:type="dxa"/>
              <w:right w:w="57" w:type="dxa"/>
            </w:tcMar>
          </w:tcPr>
          <w:p w:rsidR="00C047DE" w:rsidRPr="00FB7B9F" w:rsidRDefault="00C047DE" w:rsidP="00FB078D">
            <w:pPr>
              <w:pStyle w:val="TableTextCentred"/>
            </w:pPr>
            <w:r w:rsidRPr="00FB7B9F">
              <w:t>10</w:t>
            </w:r>
          </w:p>
        </w:tc>
        <w:tc>
          <w:tcPr>
            <w:tcW w:w="1891" w:type="pct"/>
            <w:shd w:val="clear" w:color="auto" w:fill="auto"/>
          </w:tcPr>
          <w:p w:rsidR="00C047DE" w:rsidRPr="00FB7B9F" w:rsidRDefault="00C047DE" w:rsidP="00FB078D">
            <w:pPr>
              <w:pStyle w:val="TableText"/>
            </w:pPr>
            <w:r w:rsidRPr="00FB7B9F">
              <w:t>Financial liabilities at amortised cost</w:t>
            </w:r>
          </w:p>
        </w:tc>
        <w:tc>
          <w:tcPr>
            <w:tcW w:w="674" w:type="pct"/>
            <w:shd w:val="clear" w:color="auto" w:fill="E0E0E0"/>
          </w:tcPr>
          <w:p w:rsidR="00C047DE" w:rsidRPr="00044F90" w:rsidRDefault="00256078" w:rsidP="00C047DE">
            <w:pPr>
              <w:pStyle w:val="TableTextRight"/>
            </w:pPr>
            <w:r>
              <w:t>18 </w:t>
            </w:r>
            <w:r w:rsidRPr="00256078">
              <w:t>368</w:t>
            </w:r>
          </w:p>
        </w:tc>
        <w:tc>
          <w:tcPr>
            <w:tcW w:w="675" w:type="pct"/>
            <w:shd w:val="clear" w:color="auto" w:fill="auto"/>
          </w:tcPr>
          <w:p w:rsidR="00C047DE" w:rsidRPr="00705DFA" w:rsidRDefault="00C047DE" w:rsidP="00C047DE">
            <w:pPr>
              <w:pStyle w:val="TableTextRight"/>
            </w:pPr>
            <w:r w:rsidRPr="00044F90">
              <w:t>17</w:t>
            </w:r>
            <w:r>
              <w:t> </w:t>
            </w:r>
            <w:r w:rsidRPr="00044F90">
              <w:t>300</w:t>
            </w:r>
          </w:p>
        </w:tc>
      </w:tr>
      <w:tr w:rsidR="00C047DE" w:rsidRPr="00FB7B9F" w:rsidTr="00C047DE">
        <w:tc>
          <w:tcPr>
            <w:tcW w:w="1299" w:type="pct"/>
            <w:shd w:val="clear" w:color="auto" w:fill="auto"/>
          </w:tcPr>
          <w:p w:rsidR="00C047DE" w:rsidRPr="00FB7B9F" w:rsidRDefault="00C047DE" w:rsidP="00FB078D">
            <w:pPr>
              <w:pStyle w:val="TableText"/>
            </w:pPr>
            <w:r w:rsidRPr="00FB7B9F">
              <w:t>Borrowings</w:t>
            </w:r>
          </w:p>
        </w:tc>
        <w:tc>
          <w:tcPr>
            <w:tcW w:w="461" w:type="pct"/>
            <w:shd w:val="clear" w:color="auto" w:fill="auto"/>
            <w:tcMar>
              <w:left w:w="57" w:type="dxa"/>
              <w:right w:w="57" w:type="dxa"/>
            </w:tcMar>
          </w:tcPr>
          <w:p w:rsidR="00C047DE" w:rsidRPr="00FB7B9F" w:rsidRDefault="00C047DE" w:rsidP="00FB078D">
            <w:pPr>
              <w:pStyle w:val="TableTextCentred"/>
            </w:pPr>
            <w:r w:rsidRPr="00FB7B9F">
              <w:t>12</w:t>
            </w:r>
          </w:p>
        </w:tc>
        <w:tc>
          <w:tcPr>
            <w:tcW w:w="1891" w:type="pct"/>
            <w:shd w:val="clear" w:color="auto" w:fill="auto"/>
          </w:tcPr>
          <w:p w:rsidR="00C047DE" w:rsidRPr="00FB7B9F" w:rsidRDefault="00C047DE" w:rsidP="00FB078D">
            <w:pPr>
              <w:pStyle w:val="TableText"/>
            </w:pPr>
            <w:r w:rsidRPr="00FB7B9F">
              <w:t>Financial liabilities at amortised cost</w:t>
            </w:r>
          </w:p>
        </w:tc>
        <w:tc>
          <w:tcPr>
            <w:tcW w:w="674" w:type="pct"/>
            <w:shd w:val="clear" w:color="auto" w:fill="E0E0E0"/>
          </w:tcPr>
          <w:p w:rsidR="00C047DE" w:rsidRPr="00044F90" w:rsidRDefault="00C047DE" w:rsidP="00C047DE">
            <w:pPr>
              <w:pStyle w:val="TableTextRight"/>
            </w:pPr>
            <w:r>
              <w:t>4 650</w:t>
            </w:r>
          </w:p>
        </w:tc>
        <w:tc>
          <w:tcPr>
            <w:tcW w:w="675" w:type="pct"/>
            <w:shd w:val="clear" w:color="auto" w:fill="auto"/>
          </w:tcPr>
          <w:p w:rsidR="00C047DE" w:rsidRPr="00705DFA" w:rsidRDefault="00C047DE" w:rsidP="00C047DE">
            <w:pPr>
              <w:pStyle w:val="TableTextRight"/>
            </w:pPr>
            <w:r w:rsidRPr="00044F90">
              <w:t>5</w:t>
            </w:r>
            <w:r>
              <w:t> </w:t>
            </w:r>
            <w:r w:rsidRPr="00044F90">
              <w:t>319</w:t>
            </w:r>
          </w:p>
        </w:tc>
      </w:tr>
      <w:tr w:rsidR="00C047DE" w:rsidRPr="00FB7B9F" w:rsidTr="00C047DE">
        <w:tc>
          <w:tcPr>
            <w:tcW w:w="1299" w:type="pct"/>
            <w:shd w:val="clear" w:color="auto" w:fill="auto"/>
          </w:tcPr>
          <w:p w:rsidR="00C047DE" w:rsidRPr="00FB7B9F" w:rsidRDefault="00C047DE" w:rsidP="00FB078D">
            <w:pPr>
              <w:pStyle w:val="TableText"/>
            </w:pPr>
          </w:p>
        </w:tc>
        <w:tc>
          <w:tcPr>
            <w:tcW w:w="461" w:type="pct"/>
            <w:shd w:val="clear" w:color="auto" w:fill="auto"/>
            <w:tcMar>
              <w:left w:w="57" w:type="dxa"/>
              <w:right w:w="57" w:type="dxa"/>
            </w:tcMar>
          </w:tcPr>
          <w:p w:rsidR="00C047DE" w:rsidRPr="00FB7B9F" w:rsidRDefault="00C047DE" w:rsidP="00FB078D">
            <w:pPr>
              <w:pStyle w:val="TableTextCentred"/>
            </w:pPr>
          </w:p>
        </w:tc>
        <w:tc>
          <w:tcPr>
            <w:tcW w:w="1891" w:type="pct"/>
            <w:shd w:val="clear" w:color="auto" w:fill="auto"/>
          </w:tcPr>
          <w:p w:rsidR="00C047DE" w:rsidRPr="00FB7B9F" w:rsidRDefault="00C047DE" w:rsidP="00FB078D">
            <w:pPr>
              <w:pStyle w:val="TableText"/>
            </w:pPr>
          </w:p>
        </w:tc>
        <w:tc>
          <w:tcPr>
            <w:tcW w:w="674" w:type="pct"/>
            <w:shd w:val="clear" w:color="auto" w:fill="E0E0E0"/>
          </w:tcPr>
          <w:p w:rsidR="00C047DE" w:rsidRPr="00044F90" w:rsidRDefault="00C047DE" w:rsidP="00C047DE">
            <w:pPr>
              <w:pStyle w:val="TableTextRightBold"/>
            </w:pPr>
            <w:r>
              <w:t>23 </w:t>
            </w:r>
            <w:r w:rsidR="00256078" w:rsidRPr="00256078">
              <w:t>018</w:t>
            </w:r>
          </w:p>
        </w:tc>
        <w:tc>
          <w:tcPr>
            <w:tcW w:w="675" w:type="pct"/>
            <w:shd w:val="clear" w:color="auto" w:fill="auto"/>
          </w:tcPr>
          <w:p w:rsidR="00C047DE" w:rsidRPr="00705DFA" w:rsidRDefault="00C047DE" w:rsidP="00C047DE">
            <w:pPr>
              <w:pStyle w:val="TableTextRightBold"/>
            </w:pPr>
            <w:r w:rsidRPr="00044F90">
              <w:t>22</w:t>
            </w:r>
            <w:r>
              <w:t> </w:t>
            </w:r>
            <w:r w:rsidRPr="00044F90">
              <w:t>619</w:t>
            </w:r>
          </w:p>
        </w:tc>
      </w:tr>
    </w:tbl>
    <w:p w:rsidR="00B50820" w:rsidRPr="00FB7B9F" w:rsidRDefault="00B50820" w:rsidP="00B50820"/>
    <w:p w:rsidR="007B2CBC" w:rsidRPr="00FB7B9F" w:rsidRDefault="007B2CBC" w:rsidP="00B50820"/>
    <w:p w:rsidR="00B50820" w:rsidRPr="00FB7B9F" w:rsidRDefault="00C047DE" w:rsidP="007B2CBC">
      <w:pPr>
        <w:pStyle w:val="Heading5"/>
      </w:pPr>
      <w:r>
        <w:t>Net holding gain/(loss) on financial instruments by category:</w:t>
      </w:r>
    </w:p>
    <w:tbl>
      <w:tblPr>
        <w:tblW w:w="4093" w:type="pct"/>
        <w:tblLook w:val="01E0" w:firstRow="1" w:lastRow="1" w:firstColumn="1" w:lastColumn="1" w:noHBand="0" w:noVBand="0"/>
      </w:tblPr>
      <w:tblGrid>
        <w:gridCol w:w="2088"/>
        <w:gridCol w:w="720"/>
        <w:gridCol w:w="3060"/>
        <w:gridCol w:w="1087"/>
        <w:gridCol w:w="1084"/>
      </w:tblGrid>
      <w:tr w:rsidR="00406087" w:rsidRPr="00FB7B9F" w:rsidTr="00FB078D">
        <w:tc>
          <w:tcPr>
            <w:tcW w:w="1299" w:type="pct"/>
            <w:shd w:val="clear" w:color="auto" w:fill="auto"/>
            <w:vAlign w:val="bottom"/>
          </w:tcPr>
          <w:p w:rsidR="00406087" w:rsidRPr="00FB7B9F" w:rsidRDefault="00406087" w:rsidP="00FB078D">
            <w:pPr>
              <w:pStyle w:val="TableText"/>
              <w:rPr>
                <w:b/>
              </w:rPr>
            </w:pPr>
            <w:r w:rsidRPr="00FB7B9F">
              <w:rPr>
                <w:b/>
              </w:rPr>
              <w:t>Financial assets</w:t>
            </w:r>
          </w:p>
        </w:tc>
        <w:tc>
          <w:tcPr>
            <w:tcW w:w="448" w:type="pct"/>
            <w:shd w:val="clear" w:color="auto" w:fill="auto"/>
            <w:tcMar>
              <w:left w:w="57" w:type="dxa"/>
              <w:right w:w="57" w:type="dxa"/>
            </w:tcMar>
            <w:vAlign w:val="bottom"/>
          </w:tcPr>
          <w:p w:rsidR="00406087" w:rsidRPr="00FB7B9F" w:rsidRDefault="00406087" w:rsidP="00FB078D">
            <w:pPr>
              <w:pStyle w:val="TableTextCentred"/>
              <w:rPr>
                <w:b/>
              </w:rPr>
            </w:pPr>
          </w:p>
        </w:tc>
        <w:tc>
          <w:tcPr>
            <w:tcW w:w="1903" w:type="pct"/>
            <w:shd w:val="clear" w:color="auto" w:fill="auto"/>
            <w:vAlign w:val="bottom"/>
          </w:tcPr>
          <w:p w:rsidR="00406087" w:rsidRPr="00FB7B9F" w:rsidRDefault="00406087" w:rsidP="00FB078D">
            <w:pPr>
              <w:pStyle w:val="TableText"/>
              <w:rPr>
                <w:b/>
              </w:rPr>
            </w:pPr>
            <w:r w:rsidRPr="00FB7B9F">
              <w:rPr>
                <w:b/>
              </w:rPr>
              <w:t>Category</w:t>
            </w:r>
          </w:p>
        </w:tc>
        <w:tc>
          <w:tcPr>
            <w:tcW w:w="676" w:type="pct"/>
            <w:shd w:val="clear" w:color="auto" w:fill="auto"/>
          </w:tcPr>
          <w:p w:rsidR="00406087" w:rsidRPr="00FB7B9F" w:rsidRDefault="00406087" w:rsidP="00C047DE">
            <w:pPr>
              <w:pStyle w:val="TableTextHeadingRight"/>
            </w:pPr>
            <w:r w:rsidRPr="00FB7B9F">
              <w:t>201</w:t>
            </w:r>
            <w:r w:rsidR="00C047DE">
              <w:t>5</w:t>
            </w:r>
            <w:r w:rsidRPr="00FB7B9F">
              <w:br/>
              <w:t>$</w:t>
            </w:r>
            <w:r w:rsidR="007D51BF">
              <w:t>’</w:t>
            </w:r>
            <w:r w:rsidRPr="00FB7B9F">
              <w:t>000</w:t>
            </w:r>
          </w:p>
        </w:tc>
        <w:tc>
          <w:tcPr>
            <w:tcW w:w="674" w:type="pct"/>
            <w:shd w:val="clear" w:color="auto" w:fill="auto"/>
          </w:tcPr>
          <w:p w:rsidR="00406087" w:rsidRPr="00FB7B9F" w:rsidRDefault="00406087" w:rsidP="00C047DE">
            <w:pPr>
              <w:pStyle w:val="TableTextHeadingRight"/>
            </w:pPr>
            <w:r w:rsidRPr="00FB7B9F">
              <w:t>201</w:t>
            </w:r>
            <w:r w:rsidR="00C047DE">
              <w:t>4</w:t>
            </w:r>
            <w:r w:rsidRPr="00FB7B9F">
              <w:br/>
              <w:t>$</w:t>
            </w:r>
            <w:r w:rsidR="007D51BF">
              <w:t>’</w:t>
            </w:r>
            <w:r w:rsidRPr="00FB7B9F">
              <w:t>000</w:t>
            </w:r>
          </w:p>
        </w:tc>
      </w:tr>
      <w:tr w:rsidR="00406087" w:rsidRPr="00FB7B9F" w:rsidTr="00FB078D">
        <w:tc>
          <w:tcPr>
            <w:tcW w:w="1299" w:type="pct"/>
            <w:shd w:val="clear" w:color="auto" w:fill="auto"/>
            <w:vAlign w:val="bottom"/>
          </w:tcPr>
          <w:p w:rsidR="00406087" w:rsidRPr="00FB7B9F" w:rsidRDefault="00406087" w:rsidP="00FB078D">
            <w:pPr>
              <w:pStyle w:val="TableText"/>
            </w:pPr>
            <w:r w:rsidRPr="00FB7B9F">
              <w:t>Cash and deposits</w:t>
            </w:r>
          </w:p>
        </w:tc>
        <w:tc>
          <w:tcPr>
            <w:tcW w:w="448" w:type="pct"/>
            <w:shd w:val="clear" w:color="auto" w:fill="auto"/>
            <w:tcMar>
              <w:left w:w="57" w:type="dxa"/>
              <w:right w:w="57" w:type="dxa"/>
            </w:tcMar>
            <w:vAlign w:val="bottom"/>
          </w:tcPr>
          <w:p w:rsidR="00406087" w:rsidRPr="00FB7B9F" w:rsidRDefault="00406087" w:rsidP="00FB078D">
            <w:pPr>
              <w:pStyle w:val="TableTextCentred"/>
            </w:pPr>
          </w:p>
        </w:tc>
        <w:tc>
          <w:tcPr>
            <w:tcW w:w="1903" w:type="pct"/>
            <w:shd w:val="clear" w:color="auto" w:fill="auto"/>
            <w:vAlign w:val="bottom"/>
          </w:tcPr>
          <w:p w:rsidR="00406087" w:rsidRPr="00FB7B9F" w:rsidRDefault="00C047DE" w:rsidP="00FB078D">
            <w:pPr>
              <w:pStyle w:val="TableText"/>
            </w:pPr>
            <w:r w:rsidRPr="00FB7B9F">
              <w:t>Loans and receivables</w:t>
            </w:r>
          </w:p>
        </w:tc>
        <w:tc>
          <w:tcPr>
            <w:tcW w:w="676" w:type="pct"/>
            <w:shd w:val="clear" w:color="auto" w:fill="E0E0E0"/>
          </w:tcPr>
          <w:p w:rsidR="00406087" w:rsidRPr="00FB7B9F" w:rsidRDefault="00406087" w:rsidP="00FB078D">
            <w:pPr>
              <w:pStyle w:val="TableTextRight"/>
            </w:pPr>
            <w:r w:rsidRPr="00FB7B9F">
              <w:t>–</w:t>
            </w:r>
          </w:p>
        </w:tc>
        <w:tc>
          <w:tcPr>
            <w:tcW w:w="674" w:type="pct"/>
            <w:shd w:val="clear" w:color="auto" w:fill="auto"/>
          </w:tcPr>
          <w:p w:rsidR="00406087" w:rsidRPr="00FB7B9F" w:rsidRDefault="00406087" w:rsidP="00FB078D">
            <w:pPr>
              <w:pStyle w:val="TableTextRight"/>
            </w:pPr>
            <w:r w:rsidRPr="00FB7B9F">
              <w:t>–</w:t>
            </w:r>
          </w:p>
        </w:tc>
      </w:tr>
      <w:tr w:rsidR="00406087" w:rsidRPr="00FB7B9F" w:rsidTr="00FB078D">
        <w:tc>
          <w:tcPr>
            <w:tcW w:w="1299" w:type="pct"/>
            <w:shd w:val="clear" w:color="auto" w:fill="auto"/>
            <w:vAlign w:val="bottom"/>
          </w:tcPr>
          <w:p w:rsidR="00406087" w:rsidRPr="00FB7B9F" w:rsidRDefault="00406087" w:rsidP="00FB078D">
            <w:pPr>
              <w:pStyle w:val="TableText"/>
            </w:pPr>
            <w:r w:rsidRPr="00FB7B9F">
              <w:t xml:space="preserve">Receivables </w:t>
            </w:r>
            <w:r w:rsidRPr="00FB7B9F">
              <w:rPr>
                <w:vertAlign w:val="superscript"/>
              </w:rPr>
              <w:t>(a)</w:t>
            </w:r>
          </w:p>
        </w:tc>
        <w:tc>
          <w:tcPr>
            <w:tcW w:w="448" w:type="pct"/>
            <w:shd w:val="clear" w:color="auto" w:fill="auto"/>
            <w:tcMar>
              <w:left w:w="57" w:type="dxa"/>
              <w:right w:w="57" w:type="dxa"/>
            </w:tcMar>
            <w:vAlign w:val="bottom"/>
          </w:tcPr>
          <w:p w:rsidR="00406087" w:rsidRPr="00FB7B9F" w:rsidRDefault="00406087" w:rsidP="00FB078D">
            <w:pPr>
              <w:pStyle w:val="TableTextCentred"/>
            </w:pPr>
          </w:p>
        </w:tc>
        <w:tc>
          <w:tcPr>
            <w:tcW w:w="1903" w:type="pct"/>
            <w:shd w:val="clear" w:color="auto" w:fill="auto"/>
            <w:vAlign w:val="bottom"/>
          </w:tcPr>
          <w:p w:rsidR="00406087" w:rsidRPr="00FB7B9F" w:rsidRDefault="00406087" w:rsidP="00FB078D">
            <w:pPr>
              <w:pStyle w:val="TableText"/>
            </w:pPr>
            <w:r w:rsidRPr="00FB7B9F">
              <w:t>Loans and receivables</w:t>
            </w:r>
          </w:p>
        </w:tc>
        <w:tc>
          <w:tcPr>
            <w:tcW w:w="676" w:type="pct"/>
            <w:shd w:val="clear" w:color="auto" w:fill="E0E0E0"/>
          </w:tcPr>
          <w:p w:rsidR="00406087" w:rsidRPr="00FB7B9F" w:rsidRDefault="00406087" w:rsidP="00FB078D">
            <w:pPr>
              <w:pStyle w:val="TableTextRight"/>
              <w:rPr>
                <w:bCs/>
              </w:rPr>
            </w:pPr>
            <w:r w:rsidRPr="00FB7B9F">
              <w:rPr>
                <w:bCs/>
              </w:rPr>
              <w:t>–</w:t>
            </w:r>
          </w:p>
        </w:tc>
        <w:tc>
          <w:tcPr>
            <w:tcW w:w="674" w:type="pct"/>
            <w:shd w:val="clear" w:color="auto" w:fill="auto"/>
          </w:tcPr>
          <w:p w:rsidR="00406087" w:rsidRPr="00FB7B9F" w:rsidRDefault="00406087" w:rsidP="00FB078D">
            <w:pPr>
              <w:pStyle w:val="TableTextRight"/>
              <w:rPr>
                <w:bCs/>
              </w:rPr>
            </w:pPr>
            <w:r w:rsidRPr="00FB7B9F">
              <w:rPr>
                <w:bCs/>
              </w:rPr>
              <w:t>–</w:t>
            </w:r>
          </w:p>
        </w:tc>
      </w:tr>
      <w:tr w:rsidR="00406087" w:rsidRPr="00FB7B9F" w:rsidTr="00FB078D">
        <w:tc>
          <w:tcPr>
            <w:tcW w:w="1299" w:type="pct"/>
            <w:shd w:val="clear" w:color="auto" w:fill="auto"/>
            <w:vAlign w:val="bottom"/>
          </w:tcPr>
          <w:p w:rsidR="00406087" w:rsidRPr="00FB7B9F" w:rsidRDefault="00406087" w:rsidP="00FB078D">
            <w:pPr>
              <w:pStyle w:val="TableText"/>
            </w:pPr>
          </w:p>
        </w:tc>
        <w:tc>
          <w:tcPr>
            <w:tcW w:w="448" w:type="pct"/>
            <w:shd w:val="clear" w:color="auto" w:fill="auto"/>
            <w:tcMar>
              <w:left w:w="57" w:type="dxa"/>
              <w:right w:w="57" w:type="dxa"/>
            </w:tcMar>
            <w:vAlign w:val="bottom"/>
          </w:tcPr>
          <w:p w:rsidR="00406087" w:rsidRPr="00FB7B9F" w:rsidRDefault="00406087" w:rsidP="00FB078D">
            <w:pPr>
              <w:pStyle w:val="TableTextCentred"/>
            </w:pPr>
          </w:p>
        </w:tc>
        <w:tc>
          <w:tcPr>
            <w:tcW w:w="1903" w:type="pct"/>
            <w:shd w:val="clear" w:color="auto" w:fill="auto"/>
            <w:vAlign w:val="bottom"/>
          </w:tcPr>
          <w:p w:rsidR="00406087" w:rsidRPr="00FB7B9F" w:rsidRDefault="00406087" w:rsidP="00FB078D">
            <w:pPr>
              <w:pStyle w:val="TableText"/>
            </w:pPr>
          </w:p>
        </w:tc>
        <w:tc>
          <w:tcPr>
            <w:tcW w:w="676" w:type="pct"/>
            <w:shd w:val="clear" w:color="auto" w:fill="E0E0E0"/>
          </w:tcPr>
          <w:p w:rsidR="00406087" w:rsidRPr="00FB7B9F" w:rsidRDefault="00406087" w:rsidP="00FB078D">
            <w:pPr>
              <w:pStyle w:val="TableTextRight"/>
              <w:rPr>
                <w:bCs/>
              </w:rPr>
            </w:pPr>
            <w:r w:rsidRPr="00FB7B9F">
              <w:rPr>
                <w:bCs/>
              </w:rPr>
              <w:t>–</w:t>
            </w:r>
          </w:p>
        </w:tc>
        <w:tc>
          <w:tcPr>
            <w:tcW w:w="674" w:type="pct"/>
            <w:shd w:val="clear" w:color="auto" w:fill="auto"/>
          </w:tcPr>
          <w:p w:rsidR="00406087" w:rsidRPr="00FB7B9F" w:rsidRDefault="00406087" w:rsidP="00FB078D">
            <w:pPr>
              <w:pStyle w:val="TableTextRight"/>
              <w:rPr>
                <w:bCs/>
              </w:rPr>
            </w:pPr>
            <w:r w:rsidRPr="00FB7B9F">
              <w:rPr>
                <w:bCs/>
              </w:rPr>
              <w:t>–</w:t>
            </w:r>
          </w:p>
        </w:tc>
      </w:tr>
      <w:tr w:rsidR="00406087" w:rsidRPr="00FB7B9F" w:rsidTr="00FB078D">
        <w:tc>
          <w:tcPr>
            <w:tcW w:w="1299" w:type="pct"/>
            <w:shd w:val="clear" w:color="auto" w:fill="auto"/>
            <w:vAlign w:val="bottom"/>
          </w:tcPr>
          <w:p w:rsidR="00406087" w:rsidRPr="00FB7B9F" w:rsidRDefault="00406087" w:rsidP="00FB078D">
            <w:pPr>
              <w:pStyle w:val="TableText"/>
              <w:rPr>
                <w:b/>
              </w:rPr>
            </w:pPr>
            <w:r w:rsidRPr="00FB7B9F">
              <w:rPr>
                <w:b/>
              </w:rPr>
              <w:t>Financial liabilities</w:t>
            </w:r>
          </w:p>
        </w:tc>
        <w:tc>
          <w:tcPr>
            <w:tcW w:w="448" w:type="pct"/>
            <w:shd w:val="clear" w:color="auto" w:fill="auto"/>
            <w:tcMar>
              <w:left w:w="57" w:type="dxa"/>
              <w:right w:w="57" w:type="dxa"/>
            </w:tcMar>
            <w:vAlign w:val="bottom"/>
          </w:tcPr>
          <w:p w:rsidR="00406087" w:rsidRPr="00FB7B9F" w:rsidRDefault="00406087" w:rsidP="00FB078D">
            <w:pPr>
              <w:pStyle w:val="TableTextCentred"/>
            </w:pPr>
          </w:p>
        </w:tc>
        <w:tc>
          <w:tcPr>
            <w:tcW w:w="1903" w:type="pct"/>
            <w:shd w:val="clear" w:color="auto" w:fill="auto"/>
            <w:vAlign w:val="bottom"/>
          </w:tcPr>
          <w:p w:rsidR="00406087" w:rsidRPr="00FB7B9F" w:rsidRDefault="00406087" w:rsidP="00FB078D">
            <w:pPr>
              <w:pStyle w:val="TableText"/>
            </w:pPr>
          </w:p>
        </w:tc>
        <w:tc>
          <w:tcPr>
            <w:tcW w:w="676" w:type="pct"/>
            <w:shd w:val="clear" w:color="auto" w:fill="E0E0E0"/>
          </w:tcPr>
          <w:p w:rsidR="00406087" w:rsidRPr="00FB7B9F" w:rsidRDefault="00406087" w:rsidP="00FB078D">
            <w:pPr>
              <w:pStyle w:val="TableTextRight"/>
              <w:rPr>
                <w:bCs/>
              </w:rPr>
            </w:pPr>
          </w:p>
        </w:tc>
        <w:tc>
          <w:tcPr>
            <w:tcW w:w="674" w:type="pct"/>
            <w:shd w:val="clear" w:color="auto" w:fill="auto"/>
          </w:tcPr>
          <w:p w:rsidR="00406087" w:rsidRPr="00FB7B9F" w:rsidRDefault="00406087" w:rsidP="00FB078D">
            <w:pPr>
              <w:pStyle w:val="TableTextRight"/>
              <w:rPr>
                <w:bCs/>
              </w:rPr>
            </w:pPr>
          </w:p>
        </w:tc>
      </w:tr>
      <w:tr w:rsidR="00406087" w:rsidRPr="00FB7B9F" w:rsidTr="00FB078D">
        <w:tc>
          <w:tcPr>
            <w:tcW w:w="1299" w:type="pct"/>
            <w:shd w:val="clear" w:color="auto" w:fill="auto"/>
          </w:tcPr>
          <w:p w:rsidR="00406087" w:rsidRPr="00FB7B9F" w:rsidRDefault="00406087" w:rsidP="00FB078D">
            <w:pPr>
              <w:pStyle w:val="TableText"/>
            </w:pPr>
            <w:r w:rsidRPr="00FB7B9F">
              <w:t xml:space="preserve">Payables </w:t>
            </w:r>
            <w:r w:rsidRPr="00FB7B9F">
              <w:rPr>
                <w:vertAlign w:val="superscript"/>
              </w:rPr>
              <w:t>(a)</w:t>
            </w:r>
          </w:p>
        </w:tc>
        <w:tc>
          <w:tcPr>
            <w:tcW w:w="448" w:type="pct"/>
            <w:shd w:val="clear" w:color="auto" w:fill="auto"/>
            <w:tcMar>
              <w:left w:w="57" w:type="dxa"/>
              <w:right w:w="57" w:type="dxa"/>
            </w:tcMar>
            <w:vAlign w:val="bottom"/>
          </w:tcPr>
          <w:p w:rsidR="00406087" w:rsidRPr="00FB7B9F" w:rsidRDefault="00406087" w:rsidP="00FB078D">
            <w:pPr>
              <w:pStyle w:val="TableTextCentred"/>
            </w:pPr>
          </w:p>
        </w:tc>
        <w:tc>
          <w:tcPr>
            <w:tcW w:w="1903" w:type="pct"/>
            <w:shd w:val="clear" w:color="auto" w:fill="auto"/>
            <w:vAlign w:val="bottom"/>
          </w:tcPr>
          <w:p w:rsidR="00406087" w:rsidRPr="00FB7B9F" w:rsidRDefault="00406087" w:rsidP="00FB078D">
            <w:pPr>
              <w:pStyle w:val="TableText"/>
            </w:pPr>
            <w:r w:rsidRPr="00FB7B9F">
              <w:t>Financial liabilities at amortised cost</w:t>
            </w:r>
          </w:p>
        </w:tc>
        <w:tc>
          <w:tcPr>
            <w:tcW w:w="676" w:type="pct"/>
            <w:shd w:val="clear" w:color="auto" w:fill="E0E0E0"/>
          </w:tcPr>
          <w:p w:rsidR="00406087" w:rsidRPr="00FB7B9F" w:rsidRDefault="00406087" w:rsidP="00FB078D">
            <w:pPr>
              <w:pStyle w:val="TableTextRight"/>
              <w:rPr>
                <w:bCs/>
              </w:rPr>
            </w:pPr>
            <w:r w:rsidRPr="00FB7B9F">
              <w:rPr>
                <w:bCs/>
              </w:rPr>
              <w:t>–</w:t>
            </w:r>
          </w:p>
        </w:tc>
        <w:tc>
          <w:tcPr>
            <w:tcW w:w="674" w:type="pct"/>
            <w:shd w:val="clear" w:color="auto" w:fill="auto"/>
          </w:tcPr>
          <w:p w:rsidR="00406087" w:rsidRPr="00FB7B9F" w:rsidRDefault="00406087" w:rsidP="00FB078D">
            <w:pPr>
              <w:pStyle w:val="TableTextRight"/>
              <w:rPr>
                <w:bCs/>
              </w:rPr>
            </w:pPr>
            <w:r w:rsidRPr="00FB7B9F">
              <w:rPr>
                <w:bCs/>
              </w:rPr>
              <w:t>–</w:t>
            </w:r>
          </w:p>
        </w:tc>
      </w:tr>
      <w:tr w:rsidR="00C047DE" w:rsidRPr="00FB7B9F" w:rsidTr="001B14F1">
        <w:tc>
          <w:tcPr>
            <w:tcW w:w="1299" w:type="pct"/>
            <w:shd w:val="clear" w:color="auto" w:fill="auto"/>
          </w:tcPr>
          <w:p w:rsidR="00C047DE" w:rsidRPr="00FB7B9F" w:rsidRDefault="00C047DE" w:rsidP="00FB078D">
            <w:pPr>
              <w:pStyle w:val="TableText"/>
            </w:pPr>
            <w:r w:rsidRPr="00FB7B9F">
              <w:t>Borrowings</w:t>
            </w:r>
          </w:p>
        </w:tc>
        <w:tc>
          <w:tcPr>
            <w:tcW w:w="448" w:type="pct"/>
            <w:shd w:val="clear" w:color="auto" w:fill="auto"/>
            <w:tcMar>
              <w:left w:w="57" w:type="dxa"/>
              <w:right w:w="57" w:type="dxa"/>
            </w:tcMar>
            <w:vAlign w:val="bottom"/>
          </w:tcPr>
          <w:p w:rsidR="00C047DE" w:rsidRPr="00FB7B9F" w:rsidRDefault="00C047DE" w:rsidP="00FB078D">
            <w:pPr>
              <w:pStyle w:val="TableTextCentred"/>
            </w:pPr>
          </w:p>
        </w:tc>
        <w:tc>
          <w:tcPr>
            <w:tcW w:w="1903" w:type="pct"/>
            <w:shd w:val="clear" w:color="auto" w:fill="auto"/>
            <w:vAlign w:val="bottom"/>
          </w:tcPr>
          <w:p w:rsidR="00C047DE" w:rsidRPr="00FB7B9F" w:rsidRDefault="00C047DE" w:rsidP="00FB078D">
            <w:pPr>
              <w:pStyle w:val="TableText"/>
            </w:pPr>
            <w:r w:rsidRPr="00FB7B9F">
              <w:t>Financial liabilities at amortised cost</w:t>
            </w:r>
          </w:p>
        </w:tc>
        <w:tc>
          <w:tcPr>
            <w:tcW w:w="676" w:type="pct"/>
            <w:shd w:val="clear" w:color="auto" w:fill="E0E0E0"/>
            <w:vAlign w:val="bottom"/>
          </w:tcPr>
          <w:p w:rsidR="00C047DE" w:rsidRPr="00C047DE" w:rsidRDefault="00C047DE" w:rsidP="00C047DE">
            <w:pPr>
              <w:pStyle w:val="TableTextRight"/>
            </w:pPr>
            <w:r w:rsidRPr="00C047DE">
              <w:t>(55)</w:t>
            </w:r>
          </w:p>
        </w:tc>
        <w:tc>
          <w:tcPr>
            <w:tcW w:w="674" w:type="pct"/>
            <w:shd w:val="clear" w:color="auto" w:fill="auto"/>
          </w:tcPr>
          <w:p w:rsidR="00C047DE" w:rsidRPr="00FB7B9F" w:rsidRDefault="00C047DE" w:rsidP="001B14F1">
            <w:pPr>
              <w:pStyle w:val="TableTextRight"/>
              <w:rPr>
                <w:bCs/>
              </w:rPr>
            </w:pPr>
            <w:r w:rsidRPr="00FB7B9F">
              <w:rPr>
                <w:bCs/>
              </w:rPr>
              <w:t>(109)</w:t>
            </w:r>
          </w:p>
        </w:tc>
      </w:tr>
      <w:tr w:rsidR="00C047DE" w:rsidRPr="00FB7B9F" w:rsidTr="001B14F1">
        <w:tc>
          <w:tcPr>
            <w:tcW w:w="1299" w:type="pct"/>
            <w:shd w:val="clear" w:color="auto" w:fill="auto"/>
          </w:tcPr>
          <w:p w:rsidR="00C047DE" w:rsidRPr="00FB7B9F" w:rsidRDefault="00C047DE" w:rsidP="00FB078D">
            <w:pPr>
              <w:pStyle w:val="TableText"/>
            </w:pPr>
          </w:p>
        </w:tc>
        <w:tc>
          <w:tcPr>
            <w:tcW w:w="448" w:type="pct"/>
            <w:shd w:val="clear" w:color="auto" w:fill="auto"/>
            <w:tcMar>
              <w:left w:w="57" w:type="dxa"/>
              <w:right w:w="57" w:type="dxa"/>
            </w:tcMar>
            <w:vAlign w:val="bottom"/>
          </w:tcPr>
          <w:p w:rsidR="00C047DE" w:rsidRPr="00FB7B9F" w:rsidRDefault="00C047DE" w:rsidP="00FB078D">
            <w:pPr>
              <w:pStyle w:val="TableTextCentred"/>
            </w:pPr>
          </w:p>
        </w:tc>
        <w:tc>
          <w:tcPr>
            <w:tcW w:w="1903" w:type="pct"/>
            <w:shd w:val="clear" w:color="auto" w:fill="auto"/>
            <w:vAlign w:val="bottom"/>
          </w:tcPr>
          <w:p w:rsidR="00C047DE" w:rsidRPr="00FB7B9F" w:rsidRDefault="00C047DE" w:rsidP="00FB078D">
            <w:pPr>
              <w:pStyle w:val="TableText"/>
            </w:pPr>
          </w:p>
        </w:tc>
        <w:tc>
          <w:tcPr>
            <w:tcW w:w="676" w:type="pct"/>
            <w:shd w:val="clear" w:color="auto" w:fill="E0E0E0"/>
            <w:vAlign w:val="bottom"/>
          </w:tcPr>
          <w:p w:rsidR="00C047DE" w:rsidRPr="00C047DE" w:rsidRDefault="00C047DE" w:rsidP="00C047DE">
            <w:pPr>
              <w:pStyle w:val="TableTextRightBold"/>
            </w:pPr>
            <w:r w:rsidRPr="00C047DE">
              <w:t>(55)</w:t>
            </w:r>
          </w:p>
        </w:tc>
        <w:tc>
          <w:tcPr>
            <w:tcW w:w="674" w:type="pct"/>
            <w:shd w:val="clear" w:color="auto" w:fill="auto"/>
          </w:tcPr>
          <w:p w:rsidR="00C047DE" w:rsidRPr="00FB7B9F" w:rsidRDefault="00C047DE" w:rsidP="00C047DE">
            <w:pPr>
              <w:pStyle w:val="TableTextRightBold"/>
            </w:pPr>
            <w:r w:rsidRPr="00FB7B9F">
              <w:t>(109)</w:t>
            </w:r>
          </w:p>
        </w:tc>
      </w:tr>
    </w:tbl>
    <w:p w:rsidR="00DC6567" w:rsidRPr="00FB7B9F" w:rsidRDefault="00DC6567" w:rsidP="00DC6567">
      <w:pPr>
        <w:pStyle w:val="Notes"/>
      </w:pPr>
      <w:r w:rsidRPr="00FB7B9F">
        <w:t>Note:</w:t>
      </w:r>
    </w:p>
    <w:p w:rsidR="00DC6567" w:rsidRPr="00C047DE" w:rsidRDefault="00C047DE" w:rsidP="00D378DF">
      <w:pPr>
        <w:pStyle w:val="Notes"/>
        <w:ind w:right="1505"/>
      </w:pPr>
      <w:r>
        <w:t>(a)</w:t>
      </w:r>
      <w:r w:rsidRPr="00460E01">
        <w:t xml:space="preserve"> Receivables and payables disclosed here exclude statutory receivables (i.e. amounts owing from Victorian Government and GST</w:t>
      </w:r>
      <w:r>
        <w:t xml:space="preserve"> </w:t>
      </w:r>
      <w:r w:rsidRPr="00460E01">
        <w:t>recoverable) and statutory payables (i.e. amounts payable to other government agencies).</w:t>
      </w:r>
    </w:p>
    <w:p w:rsidR="007B2CBC" w:rsidRPr="00FB7B9F" w:rsidRDefault="007B2CBC" w:rsidP="00FE0DD2"/>
    <w:p w:rsidR="007B2CBC" w:rsidRPr="00FB7B9F" w:rsidRDefault="007B2CBC" w:rsidP="00FE0DD2">
      <w:pPr>
        <w:sectPr w:rsidR="007B2CBC" w:rsidRPr="00FB7B9F" w:rsidSect="007F6C96">
          <w:type w:val="continuous"/>
          <w:pgSz w:w="11909" w:h="16834" w:code="9"/>
          <w:pgMar w:top="1728" w:right="1152" w:bottom="1152" w:left="1152" w:header="720" w:footer="288" w:gutter="0"/>
          <w:cols w:space="708"/>
          <w:noEndnote/>
        </w:sectPr>
      </w:pPr>
    </w:p>
    <w:p w:rsidR="00142F7D" w:rsidRPr="00FB7B9F" w:rsidRDefault="00C047DE" w:rsidP="00142F7D">
      <w:r w:rsidRPr="00AD5474">
        <w:lastRenderedPageBreak/>
        <w:t>The net holding gains or losses disclosed above are determined as follows:</w:t>
      </w:r>
    </w:p>
    <w:p w:rsidR="00DC6567" w:rsidRPr="00FB7B9F" w:rsidRDefault="00C047DE" w:rsidP="00C047DE">
      <w:pPr>
        <w:pStyle w:val="Bullet"/>
      </w:pPr>
      <w:r w:rsidRPr="00AD5474">
        <w:t>For cash and cash equivalents, loans or receivables and available for sale fi</w:t>
      </w:r>
      <w:r>
        <w:t>nancial assets, the net gain or </w:t>
      </w:r>
      <w:r w:rsidRPr="00AD5474">
        <w:t>loss is calculated by taking the interest revenue minus any impairment recognised in the net result;</w:t>
      </w:r>
      <w:r>
        <w:t> and</w:t>
      </w:r>
    </w:p>
    <w:p w:rsidR="00406087" w:rsidRPr="00FB7B9F" w:rsidRDefault="00C047DE" w:rsidP="00142F7D">
      <w:pPr>
        <w:pStyle w:val="Bullet"/>
      </w:pPr>
      <w:r w:rsidRPr="00AD5474">
        <w:t>For financial liabilities measured at amortised cost, the net gain or loss is the interest expense</w:t>
      </w:r>
      <w:r>
        <w:t>.</w:t>
      </w:r>
    </w:p>
    <w:p w:rsidR="00142F7D" w:rsidRPr="00FB7B9F" w:rsidRDefault="00142F7D">
      <w:pPr>
        <w:spacing w:before="0" w:after="0"/>
        <w:rPr>
          <w:rFonts w:ascii="Calibri" w:hAnsi="Calibri" w:cs="Arial"/>
          <w:b/>
          <w:bCs/>
          <w:color w:val="4F4F4F"/>
          <w:sz w:val="26"/>
          <w:szCs w:val="26"/>
        </w:rPr>
      </w:pPr>
      <w:r w:rsidRPr="00FB7B9F">
        <w:br w:type="page"/>
      </w:r>
    </w:p>
    <w:p w:rsidR="00142F7D" w:rsidRPr="00C047DE" w:rsidRDefault="00142F7D" w:rsidP="00C047DE">
      <w:pPr>
        <w:pStyle w:val="Heading3"/>
      </w:pPr>
      <w:r w:rsidRPr="00FB7B9F">
        <w:lastRenderedPageBreak/>
        <w:t xml:space="preserve">(c) </w:t>
      </w:r>
      <w:r w:rsidR="00C047DE" w:rsidRPr="00B235B3">
        <w:t>Credit risk</w:t>
      </w:r>
    </w:p>
    <w:p w:rsidR="0009261C" w:rsidRDefault="0009261C" w:rsidP="00C047DE">
      <w:pPr>
        <w:sectPr w:rsidR="0009261C" w:rsidSect="007F6C96">
          <w:type w:val="continuous"/>
          <w:pgSz w:w="11909" w:h="16834" w:code="9"/>
          <w:pgMar w:top="1728" w:right="1152" w:bottom="1152" w:left="1152" w:header="720" w:footer="288" w:gutter="0"/>
          <w:cols w:num="2" w:space="708"/>
          <w:noEndnote/>
        </w:sectPr>
      </w:pPr>
    </w:p>
    <w:p w:rsidR="00142F7D" w:rsidRDefault="00C047DE" w:rsidP="00C047DE">
      <w:r w:rsidRPr="00830D40">
        <w:lastRenderedPageBreak/>
        <w:t>Credit risk arises from the financial assets of the Department, which comprise cash and cash equivalents,</w:t>
      </w:r>
      <w:r>
        <w:t xml:space="preserve"> and</w:t>
      </w:r>
      <w:r w:rsidRPr="00830D40">
        <w:t xml:space="preserve"> trade and other receivables</w:t>
      </w:r>
      <w:r w:rsidR="00322367">
        <w:t xml:space="preserve">. </w:t>
      </w:r>
      <w:r w:rsidRPr="00830D40">
        <w:t>The Department</w:t>
      </w:r>
      <w:r w:rsidR="007D51BF">
        <w:t>’</w:t>
      </w:r>
      <w:r w:rsidRPr="00830D40">
        <w:t>s exposure to credit risk arises from the potential default of counter part</w:t>
      </w:r>
      <w:r>
        <w:t>ies</w:t>
      </w:r>
      <w:r w:rsidRPr="00830D40">
        <w:t xml:space="preserve"> on their contractual obligations</w:t>
      </w:r>
      <w:r>
        <w:t>,</w:t>
      </w:r>
      <w:r w:rsidRPr="00830D40">
        <w:t xml:space="preserve"> resulting in financial loss to the Department</w:t>
      </w:r>
      <w:r w:rsidR="00322367">
        <w:t xml:space="preserve">. </w:t>
      </w:r>
      <w:r w:rsidRPr="00830D40">
        <w:t>Credit risk is measured at fair value and is monitored on a regular basis.</w:t>
      </w:r>
    </w:p>
    <w:p w:rsidR="00C047DE" w:rsidRDefault="00C047DE" w:rsidP="00C047DE">
      <w:r w:rsidRPr="00830D40">
        <w:t>Credit risk associated with the Department</w:t>
      </w:r>
      <w:r w:rsidR="007D51BF">
        <w:t>’</w:t>
      </w:r>
      <w:r w:rsidRPr="00830D40">
        <w:t>s financial assets is minimal because the main debtor is the Victorian Government</w:t>
      </w:r>
      <w:r w:rsidR="00322367">
        <w:t xml:space="preserve">. </w:t>
      </w:r>
      <w:r w:rsidRPr="00830D40">
        <w:t>For debtors other than government, it is the Department</w:t>
      </w:r>
      <w:r w:rsidR="007D51BF">
        <w:t>’</w:t>
      </w:r>
      <w:r w:rsidRPr="00830D40">
        <w:t>s policy to only deal with entities with high credit ratings and to obtain sufficient collateral or credit enhancements where appropriate</w:t>
      </w:r>
      <w:r w:rsidR="00322367">
        <w:t xml:space="preserve">. </w:t>
      </w:r>
      <w:r w:rsidRPr="00D72D11">
        <w:t>Credit risk in relation to receivables is also monitored by</w:t>
      </w:r>
      <w:r>
        <w:t xml:space="preserve"> </w:t>
      </w:r>
      <w:r w:rsidRPr="00D72D11">
        <w:t>management by reviewing the ageing of receivables on a monthly basis</w:t>
      </w:r>
      <w:r w:rsidR="00322367">
        <w:t xml:space="preserve">. </w:t>
      </w:r>
      <w:r w:rsidRPr="00830D40">
        <w:t>In addition, the Department does not engage in hedging for its financial assets and mainly obtains financial assets that are on fixed interest.</w:t>
      </w:r>
    </w:p>
    <w:p w:rsidR="00C047DE" w:rsidRDefault="00576098" w:rsidP="00C047DE">
      <w:r>
        <w:br w:type="column"/>
      </w:r>
      <w:r w:rsidR="00C047DE" w:rsidRPr="00830D40">
        <w:lastRenderedPageBreak/>
        <w:t xml:space="preserve">Provision </w:t>
      </w:r>
      <w:r w:rsidR="00C047DE">
        <w:t>f</w:t>
      </w:r>
      <w:r w:rsidR="00C047DE" w:rsidRPr="00830D40">
        <w:t>o</w:t>
      </w:r>
      <w:r w:rsidR="00C047DE">
        <w:t>r</w:t>
      </w:r>
      <w:r w:rsidR="00C047DE" w:rsidRPr="00830D40">
        <w:t xml:space="preserve"> impairment </w:t>
      </w:r>
      <w:r w:rsidR="00C047DE">
        <w:t>o</w:t>
      </w:r>
      <w:r w:rsidR="00C047DE" w:rsidRPr="00830D40">
        <w:t>f financial assets is calculated based on past experience and current and expected changes in client credit ratings.</w:t>
      </w:r>
    </w:p>
    <w:p w:rsidR="00C047DE" w:rsidRDefault="00C047DE" w:rsidP="00C047DE">
      <w:r>
        <w:t>T</w:t>
      </w:r>
      <w:r w:rsidRPr="00830D40">
        <w:t xml:space="preserve">he carrying amount of financial assets recorded in the financial </w:t>
      </w:r>
      <w:r>
        <w:t>statements</w:t>
      </w:r>
      <w:r w:rsidRPr="00830D40">
        <w:t>, net of any allowances for losses, represents the Department</w:t>
      </w:r>
      <w:r w:rsidR="007D51BF">
        <w:t>’</w:t>
      </w:r>
      <w:r w:rsidRPr="00830D40">
        <w:t>s maximum exposure to credit risk without taking account of the value of any collateral obtained</w:t>
      </w:r>
      <w:r>
        <w:t>.</w:t>
      </w:r>
    </w:p>
    <w:p w:rsidR="00142F7D" w:rsidRPr="00C047DE" w:rsidRDefault="00C047DE" w:rsidP="00C047DE">
      <w:pPr>
        <w:pStyle w:val="Heading4"/>
      </w:pPr>
      <w:r w:rsidRPr="009F3C57">
        <w:t>Financial assets that are past due or impaired</w:t>
      </w:r>
    </w:p>
    <w:p w:rsidR="00326241" w:rsidRPr="00FB7B9F" w:rsidRDefault="00C047DE" w:rsidP="00142F7D">
      <w:r w:rsidRPr="00830D40">
        <w:t>As at the reporting date, there is no event to indicate that any of the financial assets were impaired</w:t>
      </w:r>
      <w:r w:rsidR="00322367">
        <w:t xml:space="preserve">. </w:t>
      </w:r>
      <w:r w:rsidRPr="00830D40">
        <w:t xml:space="preserve">There are no financial assets that have had their terms renegotiated so as to prevent them from being past due or impaired, </w:t>
      </w:r>
      <w:r w:rsidRPr="000A31F5">
        <w:t>and they are stated at the carrying amounts as indicated</w:t>
      </w:r>
      <w:r w:rsidR="00322367">
        <w:t xml:space="preserve">. </w:t>
      </w:r>
    </w:p>
    <w:p w:rsidR="00326241" w:rsidRPr="00FB7B9F" w:rsidRDefault="00326241" w:rsidP="00142F7D"/>
    <w:p w:rsidR="00326241" w:rsidRPr="00FB7B9F" w:rsidRDefault="00326241" w:rsidP="00142F7D">
      <w:pPr>
        <w:sectPr w:rsidR="00326241" w:rsidRPr="00FB7B9F" w:rsidSect="007F6C96">
          <w:type w:val="continuous"/>
          <w:pgSz w:w="11909" w:h="16834" w:code="9"/>
          <w:pgMar w:top="1728" w:right="1152" w:bottom="1152" w:left="1152" w:header="720" w:footer="288" w:gutter="0"/>
          <w:cols w:num="2" w:space="708"/>
          <w:noEndnote/>
        </w:sectPr>
      </w:pPr>
    </w:p>
    <w:p w:rsidR="0009261C" w:rsidRDefault="0009261C" w:rsidP="00576098">
      <w:pPr>
        <w:pStyle w:val="Heading4"/>
      </w:pPr>
    </w:p>
    <w:p w:rsidR="00326241" w:rsidRPr="00576098" w:rsidRDefault="00326241" w:rsidP="00576098">
      <w:pPr>
        <w:pStyle w:val="Heading4"/>
      </w:pPr>
      <w:r w:rsidRPr="00FB7B9F">
        <w:t xml:space="preserve">(i) </w:t>
      </w:r>
      <w:r w:rsidR="00576098" w:rsidRPr="004D67DA">
        <w:t>Credit quality of contractual financial assets that are neither past due nor impaired</w:t>
      </w:r>
    </w:p>
    <w:p w:rsidR="00C45897" w:rsidRPr="00FB7B9F" w:rsidRDefault="00C45897" w:rsidP="00142F7D">
      <w:pPr>
        <w:pStyle w:val="Heading3"/>
        <w:sectPr w:rsidR="00C45897" w:rsidRPr="00FB7B9F" w:rsidSect="007F6C96">
          <w:type w:val="continuous"/>
          <w:pgSz w:w="11909" w:h="16834" w:code="9"/>
          <w:pgMar w:top="1728" w:right="1152" w:bottom="1152" w:left="1152" w:header="720" w:footer="288" w:gutter="0"/>
          <w:cols w:space="708"/>
          <w:noEndnote/>
        </w:sectPr>
      </w:pPr>
    </w:p>
    <w:tbl>
      <w:tblPr>
        <w:tblW w:w="3517" w:type="pct"/>
        <w:tblCellMar>
          <w:top w:w="28" w:type="dxa"/>
          <w:left w:w="57" w:type="dxa"/>
          <w:bottom w:w="28" w:type="dxa"/>
          <w:right w:w="57" w:type="dxa"/>
        </w:tblCellMar>
        <w:tblLook w:val="0000" w:firstRow="0" w:lastRow="0" w:firstColumn="0" w:lastColumn="0" w:noHBand="0" w:noVBand="0"/>
      </w:tblPr>
      <w:tblGrid>
        <w:gridCol w:w="2846"/>
        <w:gridCol w:w="1329"/>
        <w:gridCol w:w="1332"/>
        <w:gridCol w:w="1329"/>
      </w:tblGrid>
      <w:tr w:rsidR="00CD3762" w:rsidRPr="00FB7B9F" w:rsidTr="00D378DF">
        <w:trPr>
          <w:cantSplit/>
        </w:trPr>
        <w:tc>
          <w:tcPr>
            <w:tcW w:w="2082" w:type="pct"/>
            <w:shd w:val="clear" w:color="auto" w:fill="auto"/>
          </w:tcPr>
          <w:p w:rsidR="00CD3762" w:rsidRPr="00FB7B9F" w:rsidRDefault="00CD3762" w:rsidP="00FB078D">
            <w:pPr>
              <w:pStyle w:val="TableText"/>
            </w:pPr>
          </w:p>
        </w:tc>
        <w:tc>
          <w:tcPr>
            <w:tcW w:w="972" w:type="pct"/>
            <w:shd w:val="clear" w:color="auto" w:fill="auto"/>
            <w:vAlign w:val="bottom"/>
          </w:tcPr>
          <w:p w:rsidR="00CD3762" w:rsidRPr="00FB7B9F" w:rsidRDefault="00CD3762" w:rsidP="00761A28">
            <w:pPr>
              <w:pStyle w:val="TableTextHeadingRight"/>
              <w:rPr>
                <w:iCs/>
              </w:rPr>
            </w:pPr>
            <w:r w:rsidRPr="00FB7B9F">
              <w:t>Other institutions</w:t>
            </w:r>
            <w:r w:rsidRPr="00FB7B9F">
              <w:br/>
              <w:t>(non</w:t>
            </w:r>
            <w:r w:rsidR="007D51BF">
              <w:noBreakHyphen/>
            </w:r>
            <w:r w:rsidRPr="00FB7B9F">
              <w:t>rated)</w:t>
            </w:r>
          </w:p>
        </w:tc>
        <w:tc>
          <w:tcPr>
            <w:tcW w:w="974" w:type="pct"/>
            <w:shd w:val="clear" w:color="auto" w:fill="auto"/>
            <w:vAlign w:val="bottom"/>
          </w:tcPr>
          <w:p w:rsidR="00CD3762" w:rsidRPr="00FB7B9F" w:rsidRDefault="00CD3762" w:rsidP="00326241">
            <w:pPr>
              <w:pStyle w:val="TableTextHeadingRight"/>
              <w:rPr>
                <w:iCs/>
              </w:rPr>
            </w:pPr>
            <w:r w:rsidRPr="00FB7B9F">
              <w:t>Government agencies</w:t>
            </w:r>
            <w:r w:rsidRPr="00FB7B9F">
              <w:br/>
              <w:t>(triple</w:t>
            </w:r>
            <w:r w:rsidR="007D51BF">
              <w:noBreakHyphen/>
            </w:r>
            <w:r w:rsidRPr="00FB7B9F">
              <w:t xml:space="preserve">A </w:t>
            </w:r>
            <w:r w:rsidRPr="00FB7B9F">
              <w:br/>
              <w:t>credit rating</w:t>
            </w:r>
          </w:p>
        </w:tc>
        <w:tc>
          <w:tcPr>
            <w:tcW w:w="972" w:type="pct"/>
            <w:shd w:val="clear" w:color="auto" w:fill="auto"/>
            <w:vAlign w:val="bottom"/>
          </w:tcPr>
          <w:p w:rsidR="00CD3762" w:rsidRPr="00FB7B9F" w:rsidRDefault="00CD3762" w:rsidP="00CD3762">
            <w:pPr>
              <w:pStyle w:val="TableTextHeadingRight"/>
              <w:rPr>
                <w:iCs/>
              </w:rPr>
            </w:pPr>
            <w:r w:rsidRPr="00FB7B9F">
              <w:rPr>
                <w:iCs/>
              </w:rPr>
              <w:t>Total</w:t>
            </w:r>
          </w:p>
        </w:tc>
      </w:tr>
      <w:tr w:rsidR="00576098" w:rsidRPr="00FB7B9F" w:rsidTr="00D378DF">
        <w:trPr>
          <w:cantSplit/>
        </w:trPr>
        <w:tc>
          <w:tcPr>
            <w:tcW w:w="2082" w:type="pct"/>
            <w:shd w:val="clear" w:color="auto" w:fill="auto"/>
          </w:tcPr>
          <w:p w:rsidR="00576098" w:rsidRPr="00FB7B9F" w:rsidRDefault="00576098" w:rsidP="001B14F1">
            <w:pPr>
              <w:pStyle w:val="TableTextBold"/>
            </w:pPr>
            <w:r>
              <w:t>2015</w:t>
            </w:r>
          </w:p>
        </w:tc>
        <w:tc>
          <w:tcPr>
            <w:tcW w:w="972" w:type="pct"/>
            <w:shd w:val="clear" w:color="auto" w:fill="E0E0E0"/>
          </w:tcPr>
          <w:p w:rsidR="00576098" w:rsidRPr="00FB7B9F" w:rsidRDefault="00576098" w:rsidP="001B14F1">
            <w:pPr>
              <w:pStyle w:val="TableTextHeadingRight"/>
            </w:pPr>
            <w:r w:rsidRPr="00FB7B9F">
              <w:t>$</w:t>
            </w:r>
            <w:r w:rsidR="007D51BF">
              <w:t>’</w:t>
            </w:r>
            <w:r w:rsidRPr="00FB7B9F">
              <w:t>000 </w:t>
            </w:r>
          </w:p>
        </w:tc>
        <w:tc>
          <w:tcPr>
            <w:tcW w:w="974" w:type="pct"/>
            <w:shd w:val="clear" w:color="auto" w:fill="auto"/>
          </w:tcPr>
          <w:p w:rsidR="00576098" w:rsidRPr="00FB7B9F" w:rsidRDefault="00576098" w:rsidP="001B14F1">
            <w:pPr>
              <w:pStyle w:val="TableTextHeadingRight"/>
            </w:pPr>
            <w:r w:rsidRPr="00FB7B9F">
              <w:t>$</w:t>
            </w:r>
            <w:r w:rsidR="007D51BF">
              <w:t>’</w:t>
            </w:r>
            <w:r w:rsidRPr="00FB7B9F">
              <w:t>000</w:t>
            </w:r>
          </w:p>
        </w:tc>
        <w:tc>
          <w:tcPr>
            <w:tcW w:w="972" w:type="pct"/>
            <w:shd w:val="clear" w:color="auto" w:fill="E0E0E0"/>
          </w:tcPr>
          <w:p w:rsidR="00576098" w:rsidRPr="00FB7B9F" w:rsidRDefault="00576098" w:rsidP="001B14F1">
            <w:pPr>
              <w:pStyle w:val="TableTextHeadingRight"/>
            </w:pPr>
            <w:r w:rsidRPr="00FB7B9F">
              <w:t>$</w:t>
            </w:r>
            <w:r w:rsidR="007D51BF">
              <w:t>’</w:t>
            </w:r>
            <w:r w:rsidRPr="00FB7B9F">
              <w:t>000 </w:t>
            </w:r>
          </w:p>
        </w:tc>
      </w:tr>
      <w:tr w:rsidR="00576098" w:rsidRPr="00FB7B9F" w:rsidTr="00D378DF">
        <w:trPr>
          <w:cantSplit/>
        </w:trPr>
        <w:tc>
          <w:tcPr>
            <w:tcW w:w="2082" w:type="pct"/>
            <w:shd w:val="clear" w:color="auto" w:fill="auto"/>
          </w:tcPr>
          <w:p w:rsidR="00576098" w:rsidRPr="00FB7B9F" w:rsidRDefault="00576098" w:rsidP="001B14F1">
            <w:pPr>
              <w:pStyle w:val="TableText"/>
            </w:pPr>
            <w:r w:rsidRPr="00FB7B9F">
              <w:t>Receivables</w:t>
            </w:r>
          </w:p>
        </w:tc>
        <w:tc>
          <w:tcPr>
            <w:tcW w:w="972" w:type="pct"/>
            <w:shd w:val="clear" w:color="auto" w:fill="E0E0E0"/>
          </w:tcPr>
          <w:p w:rsidR="00576098" w:rsidRPr="00FB7B9F" w:rsidRDefault="00576098" w:rsidP="00DD2F1D">
            <w:pPr>
              <w:pStyle w:val="TableTextRight"/>
            </w:pPr>
          </w:p>
        </w:tc>
        <w:tc>
          <w:tcPr>
            <w:tcW w:w="974" w:type="pct"/>
            <w:shd w:val="clear" w:color="auto" w:fill="auto"/>
          </w:tcPr>
          <w:p w:rsidR="00576098" w:rsidRPr="00FB7B9F" w:rsidRDefault="00576098" w:rsidP="00DD2F1D">
            <w:pPr>
              <w:pStyle w:val="TableTextRight"/>
            </w:pPr>
          </w:p>
        </w:tc>
        <w:tc>
          <w:tcPr>
            <w:tcW w:w="972" w:type="pct"/>
            <w:shd w:val="clear" w:color="auto" w:fill="E0E0E0"/>
          </w:tcPr>
          <w:p w:rsidR="00576098" w:rsidRPr="00FB7B9F" w:rsidRDefault="00576098" w:rsidP="00DD2F1D">
            <w:pPr>
              <w:pStyle w:val="TableTextRight"/>
            </w:pPr>
          </w:p>
        </w:tc>
      </w:tr>
      <w:tr w:rsidR="00576098" w:rsidRPr="00FB7B9F" w:rsidTr="00D378DF">
        <w:trPr>
          <w:cantSplit/>
        </w:trPr>
        <w:tc>
          <w:tcPr>
            <w:tcW w:w="2082" w:type="pct"/>
            <w:shd w:val="clear" w:color="auto" w:fill="auto"/>
          </w:tcPr>
          <w:p w:rsidR="00576098" w:rsidRPr="00FB7B9F" w:rsidRDefault="00D378DF" w:rsidP="001B14F1">
            <w:pPr>
              <w:pStyle w:val="TableText"/>
            </w:pPr>
            <w:r>
              <w:t>Government departments/</w:t>
            </w:r>
            <w:r w:rsidR="00576098" w:rsidRPr="00FB7B9F">
              <w:t>councils</w:t>
            </w:r>
          </w:p>
        </w:tc>
        <w:tc>
          <w:tcPr>
            <w:tcW w:w="972" w:type="pct"/>
            <w:shd w:val="clear" w:color="auto" w:fill="E0E0E0"/>
          </w:tcPr>
          <w:p w:rsidR="00576098" w:rsidRDefault="00576098" w:rsidP="00DD2F1D">
            <w:pPr>
              <w:pStyle w:val="TableTextRight"/>
            </w:pPr>
          </w:p>
        </w:tc>
        <w:tc>
          <w:tcPr>
            <w:tcW w:w="974" w:type="pct"/>
            <w:shd w:val="clear" w:color="auto" w:fill="auto"/>
          </w:tcPr>
          <w:p w:rsidR="00576098" w:rsidRPr="004D67DA" w:rsidRDefault="00576098" w:rsidP="00DD2F1D">
            <w:pPr>
              <w:pStyle w:val="TableTextRight"/>
            </w:pPr>
            <w:r>
              <w:t>27 </w:t>
            </w:r>
            <w:r w:rsidR="00256078" w:rsidRPr="00256078">
              <w:t>705</w:t>
            </w:r>
          </w:p>
        </w:tc>
        <w:tc>
          <w:tcPr>
            <w:tcW w:w="972" w:type="pct"/>
            <w:shd w:val="clear" w:color="auto" w:fill="E0E0E0"/>
          </w:tcPr>
          <w:p w:rsidR="00576098" w:rsidRPr="004D67DA" w:rsidRDefault="00576098" w:rsidP="00DD2F1D">
            <w:pPr>
              <w:pStyle w:val="TableTextRight"/>
            </w:pPr>
            <w:r>
              <w:t>27 </w:t>
            </w:r>
            <w:r w:rsidR="00256078" w:rsidRPr="00256078">
              <w:t>705</w:t>
            </w:r>
          </w:p>
        </w:tc>
      </w:tr>
      <w:tr w:rsidR="00576098" w:rsidRPr="00FB7B9F" w:rsidTr="00D378DF">
        <w:trPr>
          <w:cantSplit/>
        </w:trPr>
        <w:tc>
          <w:tcPr>
            <w:tcW w:w="2082" w:type="pct"/>
            <w:shd w:val="clear" w:color="auto" w:fill="auto"/>
          </w:tcPr>
          <w:p w:rsidR="00576098" w:rsidRPr="00FB7B9F" w:rsidRDefault="00576098" w:rsidP="001B14F1">
            <w:pPr>
              <w:pStyle w:val="TableText"/>
            </w:pPr>
            <w:r w:rsidRPr="00FB7B9F">
              <w:t>Other entities</w:t>
            </w:r>
          </w:p>
        </w:tc>
        <w:tc>
          <w:tcPr>
            <w:tcW w:w="972" w:type="pct"/>
            <w:shd w:val="clear" w:color="auto" w:fill="E0E0E0"/>
          </w:tcPr>
          <w:p w:rsidR="00576098" w:rsidRPr="00044F90" w:rsidRDefault="00576098" w:rsidP="00DD2F1D">
            <w:pPr>
              <w:pStyle w:val="TableTextRight"/>
            </w:pPr>
            <w:r>
              <w:t>103</w:t>
            </w:r>
          </w:p>
        </w:tc>
        <w:tc>
          <w:tcPr>
            <w:tcW w:w="974" w:type="pct"/>
            <w:shd w:val="clear" w:color="auto" w:fill="auto"/>
          </w:tcPr>
          <w:p w:rsidR="00576098" w:rsidRPr="004D67DA" w:rsidRDefault="00576098" w:rsidP="00DD2F1D">
            <w:pPr>
              <w:pStyle w:val="TableTextRight"/>
            </w:pPr>
          </w:p>
        </w:tc>
        <w:tc>
          <w:tcPr>
            <w:tcW w:w="972" w:type="pct"/>
            <w:shd w:val="clear" w:color="auto" w:fill="E0E0E0"/>
          </w:tcPr>
          <w:p w:rsidR="00576098" w:rsidRPr="004D67DA" w:rsidRDefault="00576098" w:rsidP="00DD2F1D">
            <w:pPr>
              <w:pStyle w:val="TableTextRight"/>
            </w:pPr>
            <w:r>
              <w:t>103</w:t>
            </w:r>
          </w:p>
        </w:tc>
      </w:tr>
      <w:tr w:rsidR="00576098" w:rsidRPr="00FB7B9F" w:rsidTr="00D378DF">
        <w:trPr>
          <w:cantSplit/>
        </w:trPr>
        <w:tc>
          <w:tcPr>
            <w:tcW w:w="2082" w:type="pct"/>
            <w:shd w:val="clear" w:color="auto" w:fill="auto"/>
          </w:tcPr>
          <w:p w:rsidR="00576098" w:rsidRPr="00FB7B9F" w:rsidRDefault="00576098" w:rsidP="001B14F1">
            <w:pPr>
              <w:pStyle w:val="TableText"/>
            </w:pPr>
          </w:p>
        </w:tc>
        <w:tc>
          <w:tcPr>
            <w:tcW w:w="972" w:type="pct"/>
            <w:shd w:val="clear" w:color="auto" w:fill="E0E0E0"/>
          </w:tcPr>
          <w:p w:rsidR="00576098" w:rsidRPr="00044F90" w:rsidRDefault="00576098" w:rsidP="00576098">
            <w:pPr>
              <w:pStyle w:val="TableTextRightBold"/>
            </w:pPr>
            <w:r>
              <w:t>103</w:t>
            </w:r>
          </w:p>
        </w:tc>
        <w:tc>
          <w:tcPr>
            <w:tcW w:w="974" w:type="pct"/>
            <w:shd w:val="clear" w:color="auto" w:fill="auto"/>
          </w:tcPr>
          <w:p w:rsidR="00576098" w:rsidRPr="004D67DA" w:rsidRDefault="00576098" w:rsidP="00576098">
            <w:pPr>
              <w:pStyle w:val="TableTextRightBold"/>
            </w:pPr>
            <w:r>
              <w:t>27 </w:t>
            </w:r>
            <w:r w:rsidR="00256078" w:rsidRPr="00256078">
              <w:t>705</w:t>
            </w:r>
          </w:p>
        </w:tc>
        <w:tc>
          <w:tcPr>
            <w:tcW w:w="972" w:type="pct"/>
            <w:shd w:val="clear" w:color="auto" w:fill="E0E0E0"/>
          </w:tcPr>
          <w:p w:rsidR="00576098" w:rsidRDefault="00576098" w:rsidP="00576098">
            <w:pPr>
              <w:pStyle w:val="TableTextRightBold"/>
            </w:pPr>
            <w:r>
              <w:t>27 </w:t>
            </w:r>
            <w:r w:rsidR="00256078" w:rsidRPr="00256078">
              <w:t>808</w:t>
            </w:r>
          </w:p>
        </w:tc>
      </w:tr>
      <w:tr w:rsidR="00576098" w:rsidRPr="00FB7B9F" w:rsidTr="00D378DF">
        <w:trPr>
          <w:cantSplit/>
        </w:trPr>
        <w:tc>
          <w:tcPr>
            <w:tcW w:w="2082" w:type="pct"/>
            <w:shd w:val="clear" w:color="auto" w:fill="auto"/>
          </w:tcPr>
          <w:p w:rsidR="00576098" w:rsidRPr="00FB7B9F" w:rsidRDefault="00576098" w:rsidP="00761A28">
            <w:pPr>
              <w:pStyle w:val="TableTextBold"/>
            </w:pPr>
            <w:r w:rsidRPr="00FB7B9F">
              <w:t>2014</w:t>
            </w:r>
          </w:p>
        </w:tc>
        <w:tc>
          <w:tcPr>
            <w:tcW w:w="972" w:type="pct"/>
            <w:shd w:val="clear" w:color="auto" w:fill="auto"/>
          </w:tcPr>
          <w:p w:rsidR="00576098" w:rsidRPr="00FB7B9F" w:rsidRDefault="00576098" w:rsidP="00761A28">
            <w:pPr>
              <w:pStyle w:val="TableTextHeadingRight"/>
            </w:pPr>
          </w:p>
        </w:tc>
        <w:tc>
          <w:tcPr>
            <w:tcW w:w="974" w:type="pct"/>
            <w:shd w:val="clear" w:color="auto" w:fill="auto"/>
          </w:tcPr>
          <w:p w:rsidR="00576098" w:rsidRPr="00FB7B9F" w:rsidRDefault="00576098" w:rsidP="00761A28">
            <w:pPr>
              <w:pStyle w:val="TableTextHeadingRight"/>
            </w:pPr>
          </w:p>
        </w:tc>
        <w:tc>
          <w:tcPr>
            <w:tcW w:w="972" w:type="pct"/>
            <w:shd w:val="clear" w:color="auto" w:fill="auto"/>
          </w:tcPr>
          <w:p w:rsidR="00576098" w:rsidRPr="00FB7B9F" w:rsidRDefault="00576098" w:rsidP="00CD3762">
            <w:pPr>
              <w:pStyle w:val="TableTextHeadingRight"/>
            </w:pPr>
          </w:p>
        </w:tc>
      </w:tr>
      <w:tr w:rsidR="00576098" w:rsidRPr="00FB7B9F" w:rsidTr="00D378DF">
        <w:trPr>
          <w:cantSplit/>
        </w:trPr>
        <w:tc>
          <w:tcPr>
            <w:tcW w:w="2082" w:type="pct"/>
            <w:shd w:val="clear" w:color="auto" w:fill="auto"/>
          </w:tcPr>
          <w:p w:rsidR="00576098" w:rsidRPr="00FB7B9F" w:rsidRDefault="00576098" w:rsidP="00FB078D">
            <w:pPr>
              <w:pStyle w:val="TableText"/>
            </w:pPr>
            <w:r w:rsidRPr="00FB7B9F">
              <w:t>Receivables</w:t>
            </w:r>
          </w:p>
        </w:tc>
        <w:tc>
          <w:tcPr>
            <w:tcW w:w="972" w:type="pct"/>
            <w:shd w:val="clear" w:color="auto" w:fill="E0E0E0"/>
          </w:tcPr>
          <w:p w:rsidR="00576098" w:rsidRPr="00FB7B9F" w:rsidRDefault="00576098" w:rsidP="00DD2F1D">
            <w:pPr>
              <w:pStyle w:val="TableTextRight"/>
            </w:pPr>
          </w:p>
        </w:tc>
        <w:tc>
          <w:tcPr>
            <w:tcW w:w="974" w:type="pct"/>
            <w:shd w:val="clear" w:color="auto" w:fill="auto"/>
          </w:tcPr>
          <w:p w:rsidR="00576098" w:rsidRPr="00FB7B9F" w:rsidRDefault="00576098" w:rsidP="00DD2F1D">
            <w:pPr>
              <w:pStyle w:val="TableTextRight"/>
            </w:pPr>
          </w:p>
        </w:tc>
        <w:tc>
          <w:tcPr>
            <w:tcW w:w="972" w:type="pct"/>
            <w:shd w:val="clear" w:color="auto" w:fill="E0E0E0"/>
          </w:tcPr>
          <w:p w:rsidR="00576098" w:rsidRPr="00FB7B9F" w:rsidRDefault="00576098" w:rsidP="00DD2F1D">
            <w:pPr>
              <w:pStyle w:val="TableTextRight"/>
            </w:pPr>
          </w:p>
        </w:tc>
      </w:tr>
      <w:tr w:rsidR="00576098" w:rsidRPr="00FB7B9F" w:rsidTr="00D378DF">
        <w:trPr>
          <w:cantSplit/>
        </w:trPr>
        <w:tc>
          <w:tcPr>
            <w:tcW w:w="2082" w:type="pct"/>
            <w:shd w:val="clear" w:color="auto" w:fill="auto"/>
          </w:tcPr>
          <w:p w:rsidR="00576098" w:rsidRPr="00FB7B9F" w:rsidRDefault="00D378DF" w:rsidP="00FB078D">
            <w:pPr>
              <w:pStyle w:val="TableText"/>
            </w:pPr>
            <w:r>
              <w:t>Government departments/</w:t>
            </w:r>
            <w:r w:rsidR="00576098" w:rsidRPr="00FB7B9F">
              <w:t>councils</w:t>
            </w:r>
          </w:p>
        </w:tc>
        <w:tc>
          <w:tcPr>
            <w:tcW w:w="972" w:type="pct"/>
            <w:shd w:val="clear" w:color="auto" w:fill="E0E0E0"/>
          </w:tcPr>
          <w:p w:rsidR="00576098" w:rsidRPr="004277D3" w:rsidRDefault="00576098" w:rsidP="00DD2F1D">
            <w:pPr>
              <w:pStyle w:val="TableTextRight"/>
            </w:pPr>
          </w:p>
        </w:tc>
        <w:tc>
          <w:tcPr>
            <w:tcW w:w="974" w:type="pct"/>
            <w:shd w:val="clear" w:color="auto" w:fill="auto"/>
          </w:tcPr>
          <w:p w:rsidR="00576098" w:rsidRPr="004277D3" w:rsidRDefault="00576098" w:rsidP="00DD2F1D">
            <w:pPr>
              <w:pStyle w:val="TableTextRight"/>
            </w:pPr>
            <w:r w:rsidRPr="004D67DA">
              <w:t>28</w:t>
            </w:r>
            <w:r>
              <w:t> 581</w:t>
            </w:r>
          </w:p>
        </w:tc>
        <w:tc>
          <w:tcPr>
            <w:tcW w:w="972" w:type="pct"/>
            <w:shd w:val="clear" w:color="auto" w:fill="E0E0E0"/>
          </w:tcPr>
          <w:p w:rsidR="00576098" w:rsidRPr="004277D3" w:rsidRDefault="00576098" w:rsidP="00DD2F1D">
            <w:pPr>
              <w:pStyle w:val="TableTextRight"/>
            </w:pPr>
            <w:r w:rsidRPr="004D67DA">
              <w:t>28</w:t>
            </w:r>
            <w:r>
              <w:t> 581</w:t>
            </w:r>
          </w:p>
        </w:tc>
      </w:tr>
      <w:tr w:rsidR="00576098" w:rsidRPr="00FB7B9F" w:rsidTr="00D378DF">
        <w:trPr>
          <w:cantSplit/>
        </w:trPr>
        <w:tc>
          <w:tcPr>
            <w:tcW w:w="2082" w:type="pct"/>
            <w:shd w:val="clear" w:color="auto" w:fill="auto"/>
          </w:tcPr>
          <w:p w:rsidR="00576098" w:rsidRPr="00FB7B9F" w:rsidRDefault="00576098" w:rsidP="00FB078D">
            <w:pPr>
              <w:pStyle w:val="TableText"/>
            </w:pPr>
            <w:r w:rsidRPr="00FB7B9F">
              <w:t>Other entities</w:t>
            </w:r>
          </w:p>
        </w:tc>
        <w:tc>
          <w:tcPr>
            <w:tcW w:w="972" w:type="pct"/>
            <w:shd w:val="clear" w:color="auto" w:fill="E0E0E0"/>
          </w:tcPr>
          <w:p w:rsidR="00576098" w:rsidRPr="00705DFA" w:rsidRDefault="00576098" w:rsidP="00DD2F1D">
            <w:pPr>
              <w:pStyle w:val="TableTextRight"/>
            </w:pPr>
            <w:r w:rsidRPr="00044F90">
              <w:t>70</w:t>
            </w:r>
          </w:p>
        </w:tc>
        <w:tc>
          <w:tcPr>
            <w:tcW w:w="974" w:type="pct"/>
            <w:shd w:val="clear" w:color="auto" w:fill="auto"/>
          </w:tcPr>
          <w:p w:rsidR="00576098" w:rsidRPr="00705DFA" w:rsidRDefault="00576098" w:rsidP="00DD2F1D">
            <w:pPr>
              <w:pStyle w:val="TableTextRight"/>
            </w:pPr>
          </w:p>
        </w:tc>
        <w:tc>
          <w:tcPr>
            <w:tcW w:w="972" w:type="pct"/>
            <w:shd w:val="clear" w:color="auto" w:fill="E0E0E0"/>
          </w:tcPr>
          <w:p w:rsidR="00576098" w:rsidRPr="00705DFA" w:rsidRDefault="00576098" w:rsidP="00DD2F1D">
            <w:pPr>
              <w:pStyle w:val="TableTextRight"/>
            </w:pPr>
            <w:r>
              <w:t>70</w:t>
            </w:r>
          </w:p>
        </w:tc>
      </w:tr>
      <w:tr w:rsidR="00576098" w:rsidRPr="00FB7B9F" w:rsidTr="00D378DF">
        <w:trPr>
          <w:cantSplit/>
        </w:trPr>
        <w:tc>
          <w:tcPr>
            <w:tcW w:w="2082" w:type="pct"/>
            <w:shd w:val="clear" w:color="auto" w:fill="auto"/>
          </w:tcPr>
          <w:p w:rsidR="00576098" w:rsidRPr="00FB7B9F" w:rsidRDefault="00576098" w:rsidP="00FB078D">
            <w:pPr>
              <w:pStyle w:val="TableText"/>
              <w:rPr>
                <w:b/>
              </w:rPr>
            </w:pPr>
          </w:p>
        </w:tc>
        <w:tc>
          <w:tcPr>
            <w:tcW w:w="972" w:type="pct"/>
            <w:shd w:val="clear" w:color="auto" w:fill="E0E0E0"/>
          </w:tcPr>
          <w:p w:rsidR="00576098" w:rsidRPr="00705DFA" w:rsidRDefault="00576098" w:rsidP="00576098">
            <w:pPr>
              <w:pStyle w:val="TableTextRightBold"/>
            </w:pPr>
            <w:r w:rsidRPr="00044F90">
              <w:t>70</w:t>
            </w:r>
          </w:p>
        </w:tc>
        <w:tc>
          <w:tcPr>
            <w:tcW w:w="974" w:type="pct"/>
            <w:shd w:val="clear" w:color="auto" w:fill="auto"/>
          </w:tcPr>
          <w:p w:rsidR="00576098" w:rsidRPr="00705DFA" w:rsidRDefault="00576098" w:rsidP="00576098">
            <w:pPr>
              <w:pStyle w:val="TableTextRightBold"/>
            </w:pPr>
            <w:r w:rsidRPr="004D67DA">
              <w:t>28</w:t>
            </w:r>
            <w:r>
              <w:t> 581</w:t>
            </w:r>
          </w:p>
        </w:tc>
        <w:tc>
          <w:tcPr>
            <w:tcW w:w="972" w:type="pct"/>
            <w:shd w:val="clear" w:color="auto" w:fill="E0E0E0"/>
          </w:tcPr>
          <w:p w:rsidR="00576098" w:rsidRDefault="00576098" w:rsidP="00576098">
            <w:pPr>
              <w:pStyle w:val="TableTextRightBold"/>
            </w:pPr>
            <w:r w:rsidRPr="004D67DA">
              <w:t>28</w:t>
            </w:r>
            <w:r>
              <w:t> </w:t>
            </w:r>
            <w:r w:rsidRPr="004D67DA">
              <w:t>6</w:t>
            </w:r>
            <w:r>
              <w:t>51</w:t>
            </w:r>
          </w:p>
        </w:tc>
      </w:tr>
    </w:tbl>
    <w:p w:rsidR="00C45897" w:rsidRDefault="00C45897" w:rsidP="00C45897"/>
    <w:p w:rsidR="00576098" w:rsidRPr="00FB7B9F" w:rsidRDefault="00576098" w:rsidP="00C45897"/>
    <w:p w:rsidR="00C45897" w:rsidRPr="00FB7B9F" w:rsidRDefault="00C45897" w:rsidP="00C45897">
      <w:pPr>
        <w:sectPr w:rsidR="00C45897" w:rsidRPr="00FB7B9F" w:rsidSect="007F6C96">
          <w:type w:val="continuous"/>
          <w:pgSz w:w="11909" w:h="16834" w:code="9"/>
          <w:pgMar w:top="1728" w:right="1152" w:bottom="1152" w:left="1152" w:header="720" w:footer="288" w:gutter="0"/>
          <w:cols w:space="708"/>
          <w:noEndnote/>
        </w:sectPr>
      </w:pPr>
    </w:p>
    <w:p w:rsidR="00C45897" w:rsidRPr="00FB7B9F" w:rsidRDefault="00761A28" w:rsidP="00761A28">
      <w:pPr>
        <w:pStyle w:val="Heading4"/>
      </w:pPr>
      <w:r w:rsidRPr="00FB7B9F">
        <w:lastRenderedPageBreak/>
        <w:t>(ii) Ageing analysis of contractual financial assets</w:t>
      </w:r>
    </w:p>
    <w:p w:rsidR="005C0C72" w:rsidRPr="00FB7B9F" w:rsidRDefault="005C0C72" w:rsidP="00C45897">
      <w:pPr>
        <w:sectPr w:rsidR="005C0C72" w:rsidRPr="00FB7B9F" w:rsidSect="007F6C96">
          <w:pgSz w:w="11909" w:h="16834" w:code="9"/>
          <w:pgMar w:top="1728" w:right="1152" w:bottom="1152" w:left="1152" w:header="720" w:footer="288" w:gutter="0"/>
          <w:cols w:space="708"/>
          <w:noEndnote/>
        </w:sectPr>
      </w:pPr>
    </w:p>
    <w:tbl>
      <w:tblPr>
        <w:tblW w:w="4521" w:type="pct"/>
        <w:tblCellMar>
          <w:top w:w="28" w:type="dxa"/>
          <w:left w:w="57" w:type="dxa"/>
          <w:bottom w:w="28" w:type="dxa"/>
          <w:right w:w="57" w:type="dxa"/>
        </w:tblCellMar>
        <w:tblLook w:val="0000" w:firstRow="0" w:lastRow="0" w:firstColumn="0" w:lastColumn="0" w:noHBand="0" w:noVBand="0"/>
      </w:tblPr>
      <w:tblGrid>
        <w:gridCol w:w="1502"/>
        <w:gridCol w:w="893"/>
        <w:gridCol w:w="1227"/>
        <w:gridCol w:w="1060"/>
        <w:gridCol w:w="888"/>
        <w:gridCol w:w="1060"/>
        <w:gridCol w:w="991"/>
        <w:gridCol w:w="1167"/>
      </w:tblGrid>
      <w:tr w:rsidR="005C0C72" w:rsidRPr="00FB7B9F" w:rsidTr="00186024">
        <w:tc>
          <w:tcPr>
            <w:tcW w:w="855" w:type="pct"/>
            <w:shd w:val="clear" w:color="auto" w:fill="auto"/>
          </w:tcPr>
          <w:p w:rsidR="005C0C72" w:rsidRPr="00FB7B9F" w:rsidRDefault="005C0C72" w:rsidP="00FB078D">
            <w:pPr>
              <w:pStyle w:val="TableText"/>
            </w:pPr>
          </w:p>
        </w:tc>
        <w:tc>
          <w:tcPr>
            <w:tcW w:w="508" w:type="pct"/>
            <w:shd w:val="clear" w:color="auto" w:fill="auto"/>
          </w:tcPr>
          <w:p w:rsidR="005C0C72" w:rsidRPr="00FB7B9F" w:rsidRDefault="005C0C72" w:rsidP="00FB078D">
            <w:pPr>
              <w:pStyle w:val="TableTextHeadingRight"/>
            </w:pPr>
          </w:p>
        </w:tc>
        <w:tc>
          <w:tcPr>
            <w:tcW w:w="698" w:type="pct"/>
            <w:shd w:val="clear" w:color="auto" w:fill="auto"/>
          </w:tcPr>
          <w:p w:rsidR="005C0C72" w:rsidRPr="00FB7B9F" w:rsidRDefault="005C0C72" w:rsidP="00FB078D">
            <w:pPr>
              <w:pStyle w:val="TableTextHeadingRight"/>
            </w:pPr>
          </w:p>
        </w:tc>
        <w:tc>
          <w:tcPr>
            <w:tcW w:w="2939" w:type="pct"/>
            <w:gridSpan w:val="5"/>
            <w:shd w:val="clear" w:color="auto" w:fill="E0E0E0"/>
          </w:tcPr>
          <w:p w:rsidR="005C0C72" w:rsidRPr="00FB7B9F" w:rsidRDefault="005C0C72" w:rsidP="005C0C72">
            <w:pPr>
              <w:pStyle w:val="TableTextHeadingCentre"/>
            </w:pPr>
            <w:r w:rsidRPr="00FB7B9F">
              <w:t>Past due but not impaired</w:t>
            </w:r>
          </w:p>
        </w:tc>
      </w:tr>
      <w:tr w:rsidR="005C0C72" w:rsidRPr="00FB7B9F" w:rsidTr="00186024">
        <w:tc>
          <w:tcPr>
            <w:tcW w:w="855" w:type="pct"/>
            <w:shd w:val="clear" w:color="auto" w:fill="auto"/>
          </w:tcPr>
          <w:p w:rsidR="005C0C72" w:rsidRPr="00FB7B9F" w:rsidRDefault="005C0C72" w:rsidP="00FB078D">
            <w:pPr>
              <w:pStyle w:val="TableText"/>
            </w:pPr>
          </w:p>
        </w:tc>
        <w:tc>
          <w:tcPr>
            <w:tcW w:w="508" w:type="pct"/>
            <w:shd w:val="clear" w:color="auto" w:fill="auto"/>
            <w:vAlign w:val="bottom"/>
          </w:tcPr>
          <w:p w:rsidR="005C0C72" w:rsidRPr="00FB7B9F" w:rsidRDefault="005C0C72" w:rsidP="00B33C10">
            <w:pPr>
              <w:pStyle w:val="TableTextHeadingRight"/>
            </w:pPr>
            <w:r w:rsidRPr="00FB7B9F">
              <w:t>Carrying amount</w:t>
            </w:r>
          </w:p>
        </w:tc>
        <w:tc>
          <w:tcPr>
            <w:tcW w:w="698" w:type="pct"/>
            <w:shd w:val="clear" w:color="auto" w:fill="auto"/>
            <w:vAlign w:val="bottom"/>
          </w:tcPr>
          <w:p w:rsidR="005C0C72" w:rsidRPr="00FB7B9F" w:rsidRDefault="005C0C72" w:rsidP="00B33C10">
            <w:pPr>
              <w:pStyle w:val="TableTextHeadingRight"/>
            </w:pPr>
            <w:r w:rsidRPr="00FB7B9F">
              <w:t>Neither past due nor impaired</w:t>
            </w:r>
          </w:p>
        </w:tc>
        <w:tc>
          <w:tcPr>
            <w:tcW w:w="603" w:type="pct"/>
            <w:shd w:val="clear" w:color="auto" w:fill="auto"/>
            <w:vAlign w:val="bottom"/>
          </w:tcPr>
          <w:p w:rsidR="005C0C72" w:rsidRPr="00FB7B9F" w:rsidRDefault="005C0C72" w:rsidP="00B33C10">
            <w:pPr>
              <w:pStyle w:val="TableTextHeadingRight"/>
            </w:pPr>
            <w:r w:rsidRPr="00FB7B9F">
              <w:t xml:space="preserve">Less than </w:t>
            </w:r>
            <w:r w:rsidRPr="00FB7B9F">
              <w:br/>
              <w:t>1 month</w:t>
            </w:r>
          </w:p>
        </w:tc>
        <w:tc>
          <w:tcPr>
            <w:tcW w:w="505" w:type="pct"/>
            <w:shd w:val="clear" w:color="auto" w:fill="auto"/>
            <w:vAlign w:val="bottom"/>
          </w:tcPr>
          <w:p w:rsidR="005C0C72" w:rsidRPr="00FB7B9F" w:rsidRDefault="005C0C72" w:rsidP="00B33C10">
            <w:pPr>
              <w:pStyle w:val="TableTextHeadingRight"/>
            </w:pPr>
            <w:r w:rsidRPr="00FB7B9F">
              <w:t>1–3 months</w:t>
            </w:r>
          </w:p>
        </w:tc>
        <w:tc>
          <w:tcPr>
            <w:tcW w:w="603" w:type="pct"/>
            <w:shd w:val="clear" w:color="auto" w:fill="auto"/>
            <w:vAlign w:val="bottom"/>
          </w:tcPr>
          <w:p w:rsidR="005C0C72" w:rsidRPr="00FB7B9F" w:rsidRDefault="005C0C72" w:rsidP="00B33C10">
            <w:pPr>
              <w:pStyle w:val="TableTextHeadingRight"/>
            </w:pPr>
            <w:r w:rsidRPr="00FB7B9F">
              <w:t>3 months–</w:t>
            </w:r>
            <w:r w:rsidR="00B33C10" w:rsidRPr="00FB7B9F">
              <w:br/>
            </w:r>
            <w:r w:rsidRPr="00FB7B9F">
              <w:t>1 year</w:t>
            </w:r>
          </w:p>
        </w:tc>
        <w:tc>
          <w:tcPr>
            <w:tcW w:w="564" w:type="pct"/>
            <w:shd w:val="clear" w:color="auto" w:fill="auto"/>
            <w:vAlign w:val="bottom"/>
          </w:tcPr>
          <w:p w:rsidR="005C0C72" w:rsidRPr="00FB7B9F" w:rsidRDefault="005C0C72" w:rsidP="00B33C10">
            <w:pPr>
              <w:pStyle w:val="TableTextHeadingRight"/>
            </w:pPr>
            <w:r w:rsidRPr="00FB7B9F">
              <w:t>1–5 years</w:t>
            </w:r>
          </w:p>
        </w:tc>
        <w:tc>
          <w:tcPr>
            <w:tcW w:w="664" w:type="pct"/>
            <w:vAlign w:val="bottom"/>
          </w:tcPr>
          <w:p w:rsidR="005C0C72" w:rsidRPr="00FB7B9F" w:rsidRDefault="005C0C72" w:rsidP="00B33C10">
            <w:pPr>
              <w:pStyle w:val="TableTextHeadingRight"/>
            </w:pPr>
            <w:r w:rsidRPr="00FB7B9F">
              <w:t>Greater than 5 years</w:t>
            </w:r>
          </w:p>
        </w:tc>
      </w:tr>
      <w:tr w:rsidR="005C0C72" w:rsidRPr="00FB7B9F" w:rsidTr="00186024">
        <w:tc>
          <w:tcPr>
            <w:tcW w:w="855" w:type="pct"/>
            <w:shd w:val="clear" w:color="auto" w:fill="auto"/>
          </w:tcPr>
          <w:p w:rsidR="005C0C72" w:rsidRPr="00FB7B9F" w:rsidRDefault="00186024" w:rsidP="00FB078D">
            <w:pPr>
              <w:pStyle w:val="TableText"/>
              <w:rPr>
                <w:b/>
                <w:bCs/>
              </w:rPr>
            </w:pPr>
            <w:r>
              <w:rPr>
                <w:b/>
                <w:bCs/>
              </w:rPr>
              <w:t>2015</w:t>
            </w:r>
          </w:p>
        </w:tc>
        <w:tc>
          <w:tcPr>
            <w:tcW w:w="508" w:type="pct"/>
            <w:shd w:val="clear" w:color="auto" w:fill="auto"/>
          </w:tcPr>
          <w:p w:rsidR="005C0C72" w:rsidRPr="00FB7B9F" w:rsidRDefault="005C0C72" w:rsidP="00FB078D">
            <w:pPr>
              <w:pStyle w:val="TableTextHeadingRight"/>
            </w:pPr>
            <w:r w:rsidRPr="00FB7B9F">
              <w:t>$</w:t>
            </w:r>
            <w:r w:rsidR="007D51BF">
              <w:t>’</w:t>
            </w:r>
            <w:r w:rsidRPr="00FB7B9F">
              <w:t>000 </w:t>
            </w:r>
          </w:p>
        </w:tc>
        <w:tc>
          <w:tcPr>
            <w:tcW w:w="698" w:type="pct"/>
            <w:shd w:val="clear" w:color="auto" w:fill="auto"/>
          </w:tcPr>
          <w:p w:rsidR="005C0C72" w:rsidRPr="00FB7B9F" w:rsidRDefault="005C0C72" w:rsidP="00FB078D">
            <w:pPr>
              <w:pStyle w:val="TableTextHeadingRight"/>
            </w:pPr>
            <w:r w:rsidRPr="00FB7B9F">
              <w:t>$</w:t>
            </w:r>
            <w:r w:rsidR="007D51BF">
              <w:t>’</w:t>
            </w:r>
            <w:r w:rsidRPr="00FB7B9F">
              <w:t>000</w:t>
            </w:r>
          </w:p>
        </w:tc>
        <w:tc>
          <w:tcPr>
            <w:tcW w:w="603" w:type="pct"/>
            <w:shd w:val="clear" w:color="auto" w:fill="auto"/>
          </w:tcPr>
          <w:p w:rsidR="005C0C72" w:rsidRPr="00FB7B9F" w:rsidRDefault="005C0C72" w:rsidP="00FB078D">
            <w:pPr>
              <w:pStyle w:val="TableTextHeadingRight"/>
            </w:pPr>
            <w:r w:rsidRPr="00FB7B9F">
              <w:t>$</w:t>
            </w:r>
            <w:r w:rsidR="007D51BF">
              <w:t>’</w:t>
            </w:r>
            <w:r w:rsidRPr="00FB7B9F">
              <w:t>000 </w:t>
            </w:r>
          </w:p>
        </w:tc>
        <w:tc>
          <w:tcPr>
            <w:tcW w:w="505" w:type="pct"/>
            <w:shd w:val="clear" w:color="auto" w:fill="auto"/>
          </w:tcPr>
          <w:p w:rsidR="005C0C72" w:rsidRPr="00FB7B9F" w:rsidRDefault="005C0C72" w:rsidP="00FB078D">
            <w:pPr>
              <w:pStyle w:val="TableTextHeadingRight"/>
            </w:pPr>
            <w:r w:rsidRPr="00FB7B9F">
              <w:t>$</w:t>
            </w:r>
            <w:r w:rsidR="007D51BF">
              <w:t>’</w:t>
            </w:r>
            <w:r w:rsidRPr="00FB7B9F">
              <w:t>000 </w:t>
            </w:r>
          </w:p>
        </w:tc>
        <w:tc>
          <w:tcPr>
            <w:tcW w:w="603" w:type="pct"/>
            <w:shd w:val="clear" w:color="auto" w:fill="auto"/>
          </w:tcPr>
          <w:p w:rsidR="005C0C72" w:rsidRPr="00FB7B9F" w:rsidRDefault="005C0C72" w:rsidP="00FB078D">
            <w:pPr>
              <w:pStyle w:val="TableTextHeadingRight"/>
            </w:pPr>
            <w:r w:rsidRPr="00FB7B9F">
              <w:t>$</w:t>
            </w:r>
            <w:r w:rsidR="007D51BF">
              <w:t>’</w:t>
            </w:r>
            <w:r w:rsidRPr="00FB7B9F">
              <w:t>000 </w:t>
            </w:r>
          </w:p>
        </w:tc>
        <w:tc>
          <w:tcPr>
            <w:tcW w:w="564" w:type="pct"/>
            <w:shd w:val="clear" w:color="auto" w:fill="auto"/>
          </w:tcPr>
          <w:p w:rsidR="005C0C72" w:rsidRPr="00FB7B9F" w:rsidRDefault="005C0C72" w:rsidP="00FB078D">
            <w:pPr>
              <w:pStyle w:val="TableTextHeadingRight"/>
            </w:pPr>
            <w:r w:rsidRPr="00FB7B9F">
              <w:t>$</w:t>
            </w:r>
            <w:r w:rsidR="007D51BF">
              <w:t>’</w:t>
            </w:r>
            <w:r w:rsidRPr="00FB7B9F">
              <w:t>000 </w:t>
            </w:r>
          </w:p>
        </w:tc>
        <w:tc>
          <w:tcPr>
            <w:tcW w:w="664" w:type="pct"/>
          </w:tcPr>
          <w:p w:rsidR="005C0C72" w:rsidRPr="00FB7B9F" w:rsidRDefault="005C0C72" w:rsidP="00FB078D">
            <w:pPr>
              <w:pStyle w:val="TableTextHeadingRight"/>
            </w:pPr>
            <w:r w:rsidRPr="00FB7B9F">
              <w:t>$</w:t>
            </w:r>
            <w:r w:rsidR="007D51BF">
              <w:t>’</w:t>
            </w:r>
            <w:r w:rsidRPr="00FB7B9F">
              <w:t>000 </w:t>
            </w:r>
          </w:p>
        </w:tc>
      </w:tr>
      <w:tr w:rsidR="00186024" w:rsidRPr="00FB7B9F" w:rsidTr="00186024">
        <w:tc>
          <w:tcPr>
            <w:tcW w:w="855" w:type="pct"/>
            <w:shd w:val="clear" w:color="auto" w:fill="auto"/>
          </w:tcPr>
          <w:p w:rsidR="00186024" w:rsidRPr="00186024" w:rsidRDefault="00186024" w:rsidP="00186024">
            <w:pPr>
              <w:pStyle w:val="TableText"/>
            </w:pPr>
            <w:r>
              <w:t>Receivables</w:t>
            </w:r>
          </w:p>
        </w:tc>
        <w:tc>
          <w:tcPr>
            <w:tcW w:w="508" w:type="pct"/>
            <w:shd w:val="clear" w:color="auto" w:fill="E0E0E0"/>
          </w:tcPr>
          <w:p w:rsidR="00186024" w:rsidRPr="004D67DA" w:rsidRDefault="00186024" w:rsidP="00186024">
            <w:pPr>
              <w:pStyle w:val="TableTextRight"/>
            </w:pPr>
            <w:r>
              <w:t>27 </w:t>
            </w:r>
            <w:r w:rsidR="00256078" w:rsidRPr="00256078">
              <w:t>808</w:t>
            </w:r>
          </w:p>
        </w:tc>
        <w:tc>
          <w:tcPr>
            <w:tcW w:w="698" w:type="pct"/>
            <w:shd w:val="clear" w:color="auto" w:fill="auto"/>
          </w:tcPr>
          <w:p w:rsidR="00186024" w:rsidRPr="004D67DA" w:rsidRDefault="00186024" w:rsidP="00186024">
            <w:pPr>
              <w:pStyle w:val="TableTextRight"/>
            </w:pPr>
            <w:r>
              <w:t>25 </w:t>
            </w:r>
            <w:r w:rsidR="00256078" w:rsidRPr="00256078">
              <w:t>121</w:t>
            </w:r>
          </w:p>
        </w:tc>
        <w:tc>
          <w:tcPr>
            <w:tcW w:w="603" w:type="pct"/>
            <w:shd w:val="clear" w:color="auto" w:fill="E0E0E0"/>
          </w:tcPr>
          <w:p w:rsidR="00186024" w:rsidRPr="004D67DA" w:rsidRDefault="00186024" w:rsidP="00186024">
            <w:pPr>
              <w:pStyle w:val="TableTextRight"/>
            </w:pPr>
            <w:r>
              <w:t>1 901</w:t>
            </w:r>
          </w:p>
        </w:tc>
        <w:tc>
          <w:tcPr>
            <w:tcW w:w="505" w:type="pct"/>
            <w:shd w:val="clear" w:color="auto" w:fill="auto"/>
          </w:tcPr>
          <w:p w:rsidR="00186024" w:rsidRPr="004D67DA" w:rsidRDefault="00186024" w:rsidP="00186024">
            <w:pPr>
              <w:pStyle w:val="TableTextRight"/>
            </w:pPr>
            <w:r>
              <w:t>786</w:t>
            </w:r>
          </w:p>
        </w:tc>
        <w:tc>
          <w:tcPr>
            <w:tcW w:w="603" w:type="pct"/>
            <w:shd w:val="clear" w:color="auto" w:fill="E0E0E0"/>
          </w:tcPr>
          <w:p w:rsidR="00186024" w:rsidRPr="004D67DA" w:rsidRDefault="003C5E15" w:rsidP="003C5E15">
            <w:pPr>
              <w:pStyle w:val="TableTextRight"/>
            </w:pPr>
            <w:r>
              <w:t>–</w:t>
            </w:r>
          </w:p>
        </w:tc>
        <w:tc>
          <w:tcPr>
            <w:tcW w:w="564" w:type="pct"/>
            <w:shd w:val="clear" w:color="auto" w:fill="auto"/>
          </w:tcPr>
          <w:p w:rsidR="00186024" w:rsidRPr="00FB7B9F" w:rsidRDefault="00186024" w:rsidP="00186024">
            <w:pPr>
              <w:pStyle w:val="TableTextRight"/>
              <w:rPr>
                <w:bCs/>
              </w:rPr>
            </w:pPr>
          </w:p>
        </w:tc>
        <w:tc>
          <w:tcPr>
            <w:tcW w:w="664" w:type="pct"/>
            <w:shd w:val="clear" w:color="auto" w:fill="E0E0E0"/>
          </w:tcPr>
          <w:p w:rsidR="00186024" w:rsidRPr="00FB7B9F" w:rsidRDefault="00186024" w:rsidP="00186024">
            <w:pPr>
              <w:pStyle w:val="TableTextRight"/>
              <w:rPr>
                <w:bCs/>
              </w:rPr>
            </w:pPr>
          </w:p>
        </w:tc>
      </w:tr>
      <w:tr w:rsidR="005C0C72" w:rsidRPr="00FB7B9F" w:rsidTr="00186024">
        <w:trPr>
          <w:trHeight w:hRule="exact" w:val="120"/>
        </w:trPr>
        <w:tc>
          <w:tcPr>
            <w:tcW w:w="855" w:type="pct"/>
            <w:shd w:val="clear" w:color="auto" w:fill="auto"/>
          </w:tcPr>
          <w:p w:rsidR="005C0C72" w:rsidRPr="00FB7B9F" w:rsidRDefault="005C0C72" w:rsidP="00FB078D">
            <w:pPr>
              <w:pStyle w:val="TableText"/>
              <w:rPr>
                <w:b/>
                <w:bCs/>
              </w:rPr>
            </w:pPr>
          </w:p>
        </w:tc>
        <w:tc>
          <w:tcPr>
            <w:tcW w:w="508" w:type="pct"/>
            <w:shd w:val="clear" w:color="auto" w:fill="E0E0E0"/>
          </w:tcPr>
          <w:p w:rsidR="005C0C72" w:rsidRPr="00FB7B9F" w:rsidRDefault="005C0C72" w:rsidP="00186024">
            <w:pPr>
              <w:pStyle w:val="TableTextRight"/>
            </w:pPr>
          </w:p>
        </w:tc>
        <w:tc>
          <w:tcPr>
            <w:tcW w:w="698" w:type="pct"/>
            <w:shd w:val="clear" w:color="auto" w:fill="auto"/>
          </w:tcPr>
          <w:p w:rsidR="005C0C72" w:rsidRPr="00FB7B9F" w:rsidRDefault="005C0C72" w:rsidP="00186024">
            <w:pPr>
              <w:pStyle w:val="TableTextRight"/>
            </w:pPr>
          </w:p>
        </w:tc>
        <w:tc>
          <w:tcPr>
            <w:tcW w:w="603" w:type="pct"/>
            <w:shd w:val="clear" w:color="auto" w:fill="E0E0E0"/>
          </w:tcPr>
          <w:p w:rsidR="005C0C72" w:rsidRPr="00FB7B9F" w:rsidRDefault="005C0C72" w:rsidP="00186024">
            <w:pPr>
              <w:pStyle w:val="TableTextRight"/>
            </w:pPr>
          </w:p>
        </w:tc>
        <w:tc>
          <w:tcPr>
            <w:tcW w:w="505" w:type="pct"/>
            <w:shd w:val="clear" w:color="auto" w:fill="auto"/>
          </w:tcPr>
          <w:p w:rsidR="005C0C72" w:rsidRPr="00FB7B9F" w:rsidRDefault="005C0C72" w:rsidP="00186024">
            <w:pPr>
              <w:pStyle w:val="TableTextRight"/>
            </w:pPr>
          </w:p>
        </w:tc>
        <w:tc>
          <w:tcPr>
            <w:tcW w:w="603" w:type="pct"/>
            <w:shd w:val="clear" w:color="auto" w:fill="E0E0E0"/>
          </w:tcPr>
          <w:p w:rsidR="005C0C72" w:rsidRPr="00FB7B9F" w:rsidRDefault="005C0C72" w:rsidP="00186024">
            <w:pPr>
              <w:pStyle w:val="TableTextRight"/>
            </w:pPr>
          </w:p>
        </w:tc>
        <w:tc>
          <w:tcPr>
            <w:tcW w:w="564" w:type="pct"/>
            <w:shd w:val="clear" w:color="auto" w:fill="auto"/>
          </w:tcPr>
          <w:p w:rsidR="005C0C72" w:rsidRPr="00FB7B9F" w:rsidRDefault="005C0C72" w:rsidP="00186024">
            <w:pPr>
              <w:pStyle w:val="TableTextRight"/>
            </w:pPr>
          </w:p>
        </w:tc>
        <w:tc>
          <w:tcPr>
            <w:tcW w:w="664" w:type="pct"/>
            <w:shd w:val="clear" w:color="auto" w:fill="E0E0E0"/>
          </w:tcPr>
          <w:p w:rsidR="005C0C72" w:rsidRPr="00FB7B9F" w:rsidRDefault="005C0C72" w:rsidP="00186024">
            <w:pPr>
              <w:pStyle w:val="TableTextRight"/>
            </w:pPr>
          </w:p>
        </w:tc>
      </w:tr>
      <w:tr w:rsidR="005C0C72" w:rsidRPr="00FB7B9F" w:rsidTr="00186024">
        <w:tc>
          <w:tcPr>
            <w:tcW w:w="855" w:type="pct"/>
            <w:shd w:val="clear" w:color="auto" w:fill="auto"/>
          </w:tcPr>
          <w:p w:rsidR="005C0C72" w:rsidRPr="00FB7B9F" w:rsidRDefault="00186024" w:rsidP="00FB078D">
            <w:pPr>
              <w:pStyle w:val="TableText"/>
              <w:rPr>
                <w:b/>
                <w:bCs/>
              </w:rPr>
            </w:pPr>
            <w:r>
              <w:rPr>
                <w:b/>
                <w:bCs/>
              </w:rPr>
              <w:t>2014</w:t>
            </w:r>
          </w:p>
        </w:tc>
        <w:tc>
          <w:tcPr>
            <w:tcW w:w="508" w:type="pct"/>
            <w:shd w:val="clear" w:color="auto" w:fill="E0E0E0"/>
          </w:tcPr>
          <w:p w:rsidR="005C0C72" w:rsidRPr="00FB7B9F" w:rsidRDefault="005C0C72" w:rsidP="00186024">
            <w:pPr>
              <w:pStyle w:val="TableTextRight"/>
            </w:pPr>
          </w:p>
        </w:tc>
        <w:tc>
          <w:tcPr>
            <w:tcW w:w="698" w:type="pct"/>
            <w:shd w:val="clear" w:color="auto" w:fill="auto"/>
          </w:tcPr>
          <w:p w:rsidR="005C0C72" w:rsidRPr="00FB7B9F" w:rsidRDefault="005C0C72" w:rsidP="00186024">
            <w:pPr>
              <w:pStyle w:val="TableTextRight"/>
            </w:pPr>
          </w:p>
        </w:tc>
        <w:tc>
          <w:tcPr>
            <w:tcW w:w="603" w:type="pct"/>
            <w:shd w:val="clear" w:color="auto" w:fill="E0E0E0"/>
          </w:tcPr>
          <w:p w:rsidR="005C0C72" w:rsidRPr="00FB7B9F" w:rsidRDefault="005C0C72" w:rsidP="00186024">
            <w:pPr>
              <w:pStyle w:val="TableTextRight"/>
            </w:pPr>
          </w:p>
        </w:tc>
        <w:tc>
          <w:tcPr>
            <w:tcW w:w="505" w:type="pct"/>
            <w:shd w:val="clear" w:color="auto" w:fill="auto"/>
          </w:tcPr>
          <w:p w:rsidR="005C0C72" w:rsidRPr="00FB7B9F" w:rsidRDefault="005C0C72" w:rsidP="00186024">
            <w:pPr>
              <w:pStyle w:val="TableTextRight"/>
            </w:pPr>
          </w:p>
        </w:tc>
        <w:tc>
          <w:tcPr>
            <w:tcW w:w="603" w:type="pct"/>
            <w:shd w:val="clear" w:color="auto" w:fill="E0E0E0"/>
          </w:tcPr>
          <w:p w:rsidR="005C0C72" w:rsidRPr="00FB7B9F" w:rsidRDefault="005C0C72" w:rsidP="00186024">
            <w:pPr>
              <w:pStyle w:val="TableTextRight"/>
            </w:pPr>
          </w:p>
        </w:tc>
        <w:tc>
          <w:tcPr>
            <w:tcW w:w="564" w:type="pct"/>
            <w:shd w:val="clear" w:color="auto" w:fill="auto"/>
          </w:tcPr>
          <w:p w:rsidR="005C0C72" w:rsidRPr="00FB7B9F" w:rsidRDefault="005C0C72" w:rsidP="00186024">
            <w:pPr>
              <w:pStyle w:val="TableTextRight"/>
            </w:pPr>
          </w:p>
        </w:tc>
        <w:tc>
          <w:tcPr>
            <w:tcW w:w="664" w:type="pct"/>
            <w:shd w:val="clear" w:color="auto" w:fill="E0E0E0"/>
          </w:tcPr>
          <w:p w:rsidR="005C0C72" w:rsidRPr="00FB7B9F" w:rsidRDefault="005C0C72" w:rsidP="00186024">
            <w:pPr>
              <w:pStyle w:val="TableTextRight"/>
            </w:pPr>
          </w:p>
        </w:tc>
      </w:tr>
      <w:tr w:rsidR="00186024" w:rsidRPr="00303568" w:rsidTr="00186024">
        <w:tc>
          <w:tcPr>
            <w:tcW w:w="855" w:type="pct"/>
            <w:shd w:val="clear" w:color="auto" w:fill="auto"/>
          </w:tcPr>
          <w:p w:rsidR="00186024" w:rsidRPr="00186024" w:rsidRDefault="00186024" w:rsidP="001B14F1">
            <w:pPr>
              <w:pStyle w:val="TableText"/>
            </w:pPr>
            <w:r>
              <w:t>Receivables</w:t>
            </w:r>
          </w:p>
        </w:tc>
        <w:tc>
          <w:tcPr>
            <w:tcW w:w="508" w:type="pct"/>
            <w:shd w:val="clear" w:color="auto" w:fill="E0E0E0"/>
          </w:tcPr>
          <w:p w:rsidR="00186024" w:rsidRPr="00303568" w:rsidRDefault="00186024" w:rsidP="00303568">
            <w:pPr>
              <w:pStyle w:val="TableTextRight"/>
            </w:pPr>
            <w:r w:rsidRPr="00303568">
              <w:t>28 651</w:t>
            </w:r>
          </w:p>
        </w:tc>
        <w:tc>
          <w:tcPr>
            <w:tcW w:w="698" w:type="pct"/>
            <w:shd w:val="clear" w:color="auto" w:fill="auto"/>
          </w:tcPr>
          <w:p w:rsidR="00186024" w:rsidRPr="00303568" w:rsidRDefault="00186024" w:rsidP="00303568">
            <w:pPr>
              <w:pStyle w:val="TableTextRight"/>
            </w:pPr>
            <w:r w:rsidRPr="00303568">
              <w:t>15 548</w:t>
            </w:r>
          </w:p>
        </w:tc>
        <w:tc>
          <w:tcPr>
            <w:tcW w:w="603" w:type="pct"/>
            <w:shd w:val="clear" w:color="auto" w:fill="E0E0E0"/>
          </w:tcPr>
          <w:p w:rsidR="00186024" w:rsidRPr="00303568" w:rsidRDefault="00186024" w:rsidP="00303568">
            <w:pPr>
              <w:pStyle w:val="TableTextRight"/>
            </w:pPr>
            <w:r w:rsidRPr="00303568">
              <w:t>4 110</w:t>
            </w:r>
          </w:p>
        </w:tc>
        <w:tc>
          <w:tcPr>
            <w:tcW w:w="505" w:type="pct"/>
            <w:shd w:val="clear" w:color="auto" w:fill="auto"/>
          </w:tcPr>
          <w:p w:rsidR="00186024" w:rsidRPr="00303568" w:rsidRDefault="00186024" w:rsidP="00303568">
            <w:pPr>
              <w:pStyle w:val="TableTextRight"/>
            </w:pPr>
            <w:r w:rsidRPr="00303568">
              <w:t>3 998</w:t>
            </w:r>
          </w:p>
        </w:tc>
        <w:tc>
          <w:tcPr>
            <w:tcW w:w="603" w:type="pct"/>
            <w:shd w:val="clear" w:color="auto" w:fill="E0E0E0"/>
          </w:tcPr>
          <w:p w:rsidR="00186024" w:rsidRPr="00303568" w:rsidRDefault="00186024" w:rsidP="00303568">
            <w:pPr>
              <w:pStyle w:val="TableTextRight"/>
            </w:pPr>
            <w:r w:rsidRPr="00303568">
              <w:t>4 995</w:t>
            </w:r>
          </w:p>
        </w:tc>
        <w:tc>
          <w:tcPr>
            <w:tcW w:w="564" w:type="pct"/>
            <w:shd w:val="clear" w:color="auto" w:fill="auto"/>
          </w:tcPr>
          <w:p w:rsidR="00186024" w:rsidRPr="00303568" w:rsidRDefault="00186024" w:rsidP="00303568">
            <w:pPr>
              <w:pStyle w:val="TableTextRight"/>
            </w:pPr>
          </w:p>
        </w:tc>
        <w:tc>
          <w:tcPr>
            <w:tcW w:w="664" w:type="pct"/>
            <w:shd w:val="clear" w:color="auto" w:fill="E0E0E0"/>
          </w:tcPr>
          <w:p w:rsidR="00186024" w:rsidRPr="00303568" w:rsidRDefault="00186024" w:rsidP="00303568">
            <w:pPr>
              <w:pStyle w:val="TableTextRight"/>
            </w:pPr>
          </w:p>
        </w:tc>
      </w:tr>
    </w:tbl>
    <w:p w:rsidR="00761A28" w:rsidRPr="00FB7B9F" w:rsidRDefault="00761A28" w:rsidP="00C45897"/>
    <w:p w:rsidR="005C0C72" w:rsidRPr="00FB7B9F" w:rsidRDefault="005C0C72" w:rsidP="00C45897"/>
    <w:p w:rsidR="005C0C72" w:rsidRPr="00FB7B9F" w:rsidRDefault="005C0C72" w:rsidP="00C45897">
      <w:pPr>
        <w:sectPr w:rsidR="005C0C72" w:rsidRPr="00FB7B9F" w:rsidSect="007F6C96">
          <w:type w:val="continuous"/>
          <w:pgSz w:w="11909" w:h="16834" w:code="9"/>
          <w:pgMar w:top="1728" w:right="1152" w:bottom="1152" w:left="1152" w:header="720" w:footer="288" w:gutter="0"/>
          <w:cols w:space="708"/>
          <w:noEndnote/>
        </w:sectPr>
      </w:pPr>
    </w:p>
    <w:p w:rsidR="00142F7D" w:rsidRPr="00FB7B9F" w:rsidRDefault="00142F7D" w:rsidP="00142F7D">
      <w:pPr>
        <w:pStyle w:val="Heading3"/>
      </w:pPr>
      <w:r w:rsidRPr="00FB7B9F">
        <w:lastRenderedPageBreak/>
        <w:t>(d) Liquidity risk</w:t>
      </w:r>
    </w:p>
    <w:p w:rsidR="007B2CBC" w:rsidRPr="00FB7B9F" w:rsidRDefault="00303568" w:rsidP="00142F7D">
      <w:r w:rsidRPr="00830D40">
        <w:t>Liquidity risk arises when the Department is unable to meet its financial obligations as they fall due</w:t>
      </w:r>
      <w:r w:rsidR="00322367">
        <w:t xml:space="preserve">. </w:t>
      </w:r>
      <w:r w:rsidRPr="00830D40">
        <w:t>The Department operates under the Government</w:t>
      </w:r>
      <w:r w:rsidR="007D51BF">
        <w:t>’</w:t>
      </w:r>
      <w:r>
        <w:t>s</w:t>
      </w:r>
      <w:r w:rsidRPr="00830D40">
        <w:t xml:space="preserve"> fair payments policy of settling </w:t>
      </w:r>
      <w:r w:rsidR="00EA71B8">
        <w:t>financial obligations within 30 </w:t>
      </w:r>
      <w:r w:rsidRPr="00830D40">
        <w:t>days and</w:t>
      </w:r>
      <w:r w:rsidR="00AB12F5">
        <w:t xml:space="preserve"> </w:t>
      </w:r>
      <w:r w:rsidRPr="00830D40">
        <w:t>in the event of a dispute</w:t>
      </w:r>
      <w:r w:rsidR="00A051CD">
        <w:t>,</w:t>
      </w:r>
      <w:r w:rsidR="00AB12F5">
        <w:t xml:space="preserve"> </w:t>
      </w:r>
      <w:r w:rsidRPr="00830D40">
        <w:t>make payments within 30 days from the date of resolution</w:t>
      </w:r>
      <w:r w:rsidR="00322367">
        <w:t xml:space="preserve">. </w:t>
      </w:r>
      <w:r w:rsidRPr="00830D40">
        <w:t xml:space="preserve">It also continuously manages risk </w:t>
      </w:r>
      <w:r w:rsidR="00A051CD">
        <w:t>to ensure that short</w:t>
      </w:r>
      <w:r w:rsidR="007D51BF">
        <w:noBreakHyphen/>
      </w:r>
      <w:r>
        <w:t>term funding needs can be met at all times and that the</w:t>
      </w:r>
      <w:r w:rsidR="00A051CD">
        <w:t xml:space="preserve"> net interest cost on any short</w:t>
      </w:r>
      <w:r w:rsidR="007D51BF">
        <w:noBreakHyphen/>
      </w:r>
      <w:r>
        <w:t>term borrowings are minimised</w:t>
      </w:r>
      <w:r w:rsidR="00322367">
        <w:t xml:space="preserve">. </w:t>
      </w:r>
      <w:r>
        <w:t xml:space="preserve">These objectives are achieved by negotiating funding arrangements to ensure </w:t>
      </w:r>
      <w:r w:rsidR="00A051CD">
        <w:t>that the maximum expected short</w:t>
      </w:r>
      <w:r w:rsidR="007D51BF">
        <w:noBreakHyphen/>
      </w:r>
      <w:r>
        <w:t>term funding need can be met at all times and regular forecasting as a basis for borrowing or investing decisions.</w:t>
      </w:r>
    </w:p>
    <w:p w:rsidR="005C0C72" w:rsidRDefault="00303568" w:rsidP="005C0C72">
      <w:r>
        <w:br w:type="column"/>
      </w:r>
      <w:r w:rsidRPr="00830D40">
        <w:lastRenderedPageBreak/>
        <w:t>The Department</w:t>
      </w:r>
      <w:r w:rsidR="007D51BF">
        <w:t>’</w:t>
      </w:r>
      <w:r w:rsidRPr="00830D40">
        <w:t>s exposure to liquidity risk is deemed insignificant based on prior periods</w:t>
      </w:r>
      <w:r w:rsidR="007D51BF">
        <w:t>’</w:t>
      </w:r>
      <w:r w:rsidRPr="00830D40">
        <w:t xml:space="preserve"> data and current assessment of risk.</w:t>
      </w:r>
    </w:p>
    <w:p w:rsidR="005C0C72" w:rsidRDefault="00303568" w:rsidP="00142F7D">
      <w:r w:rsidRPr="00830D40">
        <w:t>Maximum exposure to liquidity risk is the carrying amounts of financial liabilities</w:t>
      </w:r>
      <w:r>
        <w:t>.</w:t>
      </w:r>
    </w:p>
    <w:p w:rsidR="00303568" w:rsidRPr="00FB7B9F" w:rsidRDefault="00303568" w:rsidP="00303568">
      <w:r w:rsidRPr="00830D40">
        <w:t>The following table discloses the contractual maturity analysis for the Department</w:t>
      </w:r>
      <w:r w:rsidR="007D51BF">
        <w:t>’</w:t>
      </w:r>
      <w:r w:rsidRPr="00830D40">
        <w:t>s financial liabilities:</w:t>
      </w:r>
    </w:p>
    <w:p w:rsidR="007B2CBC" w:rsidRPr="00FB7B9F" w:rsidRDefault="007B2CBC" w:rsidP="00FE0DD2"/>
    <w:p w:rsidR="001E7003" w:rsidRPr="00FB7B9F" w:rsidRDefault="001E7003" w:rsidP="00FE0DD2">
      <w:pPr>
        <w:sectPr w:rsidR="001E7003" w:rsidRPr="00FB7B9F" w:rsidSect="007F6C96">
          <w:type w:val="continuous"/>
          <w:pgSz w:w="11909" w:h="16834" w:code="9"/>
          <w:pgMar w:top="1728" w:right="1152" w:bottom="1152" w:left="1152" w:header="720" w:footer="288" w:gutter="0"/>
          <w:cols w:num="2" w:space="708"/>
          <w:noEndnote/>
        </w:sectPr>
      </w:pPr>
    </w:p>
    <w:p w:rsidR="007B2CBC" w:rsidRPr="00FB7B9F" w:rsidRDefault="007B2CBC" w:rsidP="007B2CBC"/>
    <w:tbl>
      <w:tblPr>
        <w:tblW w:w="4703" w:type="pct"/>
        <w:tblCellMar>
          <w:top w:w="28" w:type="dxa"/>
          <w:left w:w="57" w:type="dxa"/>
          <w:bottom w:w="28" w:type="dxa"/>
          <w:right w:w="57" w:type="dxa"/>
        </w:tblCellMar>
        <w:tblLook w:val="0000" w:firstRow="0" w:lastRow="0" w:firstColumn="0" w:lastColumn="0" w:noHBand="0" w:noVBand="0"/>
      </w:tblPr>
      <w:tblGrid>
        <w:gridCol w:w="2036"/>
        <w:gridCol w:w="994"/>
        <w:gridCol w:w="989"/>
        <w:gridCol w:w="995"/>
        <w:gridCol w:w="995"/>
        <w:gridCol w:w="995"/>
        <w:gridCol w:w="995"/>
        <w:gridCol w:w="1143"/>
      </w:tblGrid>
      <w:tr w:rsidR="007A03CC" w:rsidRPr="00FB7B9F" w:rsidTr="000144C4">
        <w:tc>
          <w:tcPr>
            <w:tcW w:w="1114" w:type="pct"/>
            <w:shd w:val="clear" w:color="auto" w:fill="auto"/>
            <w:vAlign w:val="bottom"/>
          </w:tcPr>
          <w:p w:rsidR="007A03CC" w:rsidRPr="00FB7B9F" w:rsidRDefault="007A03CC" w:rsidP="00FB078D">
            <w:pPr>
              <w:pStyle w:val="TableText"/>
            </w:pPr>
          </w:p>
        </w:tc>
        <w:tc>
          <w:tcPr>
            <w:tcW w:w="544" w:type="pct"/>
            <w:shd w:val="clear" w:color="auto" w:fill="auto"/>
            <w:vAlign w:val="bottom"/>
          </w:tcPr>
          <w:p w:rsidR="007A03CC" w:rsidRPr="00FB7B9F" w:rsidRDefault="007A03CC" w:rsidP="00FB078D">
            <w:pPr>
              <w:pStyle w:val="TableTextHeadingRight"/>
            </w:pPr>
          </w:p>
        </w:tc>
        <w:tc>
          <w:tcPr>
            <w:tcW w:w="541" w:type="pct"/>
            <w:shd w:val="clear" w:color="auto" w:fill="auto"/>
            <w:vAlign w:val="bottom"/>
          </w:tcPr>
          <w:p w:rsidR="007A03CC" w:rsidRPr="00FB7B9F" w:rsidRDefault="007A03CC" w:rsidP="00FB078D">
            <w:pPr>
              <w:pStyle w:val="TableTextHeadingRight"/>
            </w:pPr>
          </w:p>
        </w:tc>
        <w:tc>
          <w:tcPr>
            <w:tcW w:w="2802" w:type="pct"/>
            <w:gridSpan w:val="5"/>
            <w:shd w:val="clear" w:color="auto" w:fill="E0E0E0"/>
            <w:vAlign w:val="bottom"/>
          </w:tcPr>
          <w:p w:rsidR="007A03CC" w:rsidRPr="00FB7B9F" w:rsidRDefault="007A03CC" w:rsidP="00FB078D">
            <w:pPr>
              <w:pStyle w:val="TableTextHeadingCentre"/>
              <w:rPr>
                <w:vertAlign w:val="superscript"/>
              </w:rPr>
            </w:pPr>
            <w:r w:rsidRPr="00FB7B9F">
              <w:t>Maturity dates</w:t>
            </w:r>
            <w:r w:rsidR="00E325CD" w:rsidRPr="00FB7B9F">
              <w:rPr>
                <w:vertAlign w:val="superscript"/>
              </w:rPr>
              <w:t>(a)</w:t>
            </w:r>
          </w:p>
        </w:tc>
      </w:tr>
      <w:tr w:rsidR="007A03CC" w:rsidRPr="00FB7B9F" w:rsidTr="000144C4">
        <w:tc>
          <w:tcPr>
            <w:tcW w:w="1114" w:type="pct"/>
            <w:shd w:val="clear" w:color="auto" w:fill="auto"/>
            <w:vAlign w:val="bottom"/>
          </w:tcPr>
          <w:p w:rsidR="007A03CC" w:rsidRPr="00FB7B9F" w:rsidRDefault="007A03CC" w:rsidP="00FB078D">
            <w:pPr>
              <w:pStyle w:val="TableText"/>
            </w:pPr>
          </w:p>
        </w:tc>
        <w:tc>
          <w:tcPr>
            <w:tcW w:w="544" w:type="pct"/>
            <w:shd w:val="clear" w:color="auto" w:fill="auto"/>
            <w:vAlign w:val="bottom"/>
          </w:tcPr>
          <w:p w:rsidR="007A03CC" w:rsidRPr="00FB7B9F" w:rsidRDefault="007A03CC" w:rsidP="00FB078D">
            <w:pPr>
              <w:pStyle w:val="TableTextHeadingRight"/>
            </w:pPr>
            <w:r w:rsidRPr="00FB7B9F">
              <w:t>Carrying amount</w:t>
            </w:r>
          </w:p>
        </w:tc>
        <w:tc>
          <w:tcPr>
            <w:tcW w:w="541" w:type="pct"/>
            <w:shd w:val="clear" w:color="auto" w:fill="auto"/>
            <w:vAlign w:val="bottom"/>
          </w:tcPr>
          <w:p w:rsidR="007A03CC" w:rsidRPr="00FB7B9F" w:rsidRDefault="007A03CC" w:rsidP="00FB078D">
            <w:pPr>
              <w:pStyle w:val="TableTextHeadingRight"/>
            </w:pPr>
            <w:r w:rsidRPr="00FB7B9F">
              <w:t>Nominal amount</w:t>
            </w:r>
          </w:p>
        </w:tc>
        <w:tc>
          <w:tcPr>
            <w:tcW w:w="544" w:type="pct"/>
            <w:shd w:val="clear" w:color="auto" w:fill="auto"/>
            <w:vAlign w:val="bottom"/>
          </w:tcPr>
          <w:p w:rsidR="007A03CC" w:rsidRPr="00FB7B9F" w:rsidRDefault="007A03CC" w:rsidP="00FB078D">
            <w:pPr>
              <w:pStyle w:val="TableTextHeadingRight"/>
            </w:pPr>
            <w:r w:rsidRPr="00FB7B9F">
              <w:t>Less than 1 month</w:t>
            </w:r>
          </w:p>
        </w:tc>
        <w:tc>
          <w:tcPr>
            <w:tcW w:w="544" w:type="pct"/>
            <w:shd w:val="clear" w:color="auto" w:fill="auto"/>
            <w:vAlign w:val="bottom"/>
          </w:tcPr>
          <w:p w:rsidR="007A03CC" w:rsidRPr="00FB7B9F" w:rsidRDefault="007A03CC" w:rsidP="00FB078D">
            <w:pPr>
              <w:pStyle w:val="TableTextHeadingRight"/>
            </w:pPr>
            <w:r w:rsidRPr="00FB7B9F">
              <w:t>1</w:t>
            </w:r>
            <w:r w:rsidR="00B33C10" w:rsidRPr="00FB7B9F">
              <w:t>–</w:t>
            </w:r>
            <w:r w:rsidRPr="00FB7B9F">
              <w:t>3 months</w:t>
            </w:r>
          </w:p>
        </w:tc>
        <w:tc>
          <w:tcPr>
            <w:tcW w:w="544" w:type="pct"/>
            <w:shd w:val="clear" w:color="auto" w:fill="auto"/>
            <w:vAlign w:val="bottom"/>
          </w:tcPr>
          <w:p w:rsidR="007A03CC" w:rsidRPr="00FB7B9F" w:rsidRDefault="007A03CC" w:rsidP="00B33C10">
            <w:pPr>
              <w:pStyle w:val="TableTextHeadingRight"/>
            </w:pPr>
            <w:r w:rsidRPr="00FB7B9F">
              <w:t>3 months</w:t>
            </w:r>
            <w:r w:rsidR="00B33C10" w:rsidRPr="00FB7B9F">
              <w:t>–</w:t>
            </w:r>
            <w:r w:rsidRPr="00FB7B9F">
              <w:br/>
              <w:t>1 year</w:t>
            </w:r>
          </w:p>
        </w:tc>
        <w:tc>
          <w:tcPr>
            <w:tcW w:w="544" w:type="pct"/>
            <w:shd w:val="clear" w:color="auto" w:fill="auto"/>
            <w:vAlign w:val="bottom"/>
          </w:tcPr>
          <w:p w:rsidR="007A03CC" w:rsidRPr="00FB7B9F" w:rsidRDefault="007A03CC" w:rsidP="00B33C10">
            <w:pPr>
              <w:pStyle w:val="TableTextHeadingRight"/>
            </w:pPr>
            <w:r w:rsidRPr="00FB7B9F">
              <w:t>1</w:t>
            </w:r>
            <w:r w:rsidR="00B33C10" w:rsidRPr="00FB7B9F">
              <w:t>–</w:t>
            </w:r>
            <w:r w:rsidRPr="00FB7B9F">
              <w:t>5 years</w:t>
            </w:r>
          </w:p>
        </w:tc>
        <w:tc>
          <w:tcPr>
            <w:tcW w:w="625" w:type="pct"/>
            <w:vAlign w:val="bottom"/>
          </w:tcPr>
          <w:p w:rsidR="007A03CC" w:rsidRPr="00FB7B9F" w:rsidRDefault="007A03CC" w:rsidP="00FB078D">
            <w:pPr>
              <w:pStyle w:val="TableTextHeadingRight"/>
            </w:pPr>
            <w:r w:rsidRPr="00FB7B9F">
              <w:t>Greater than 5 years</w:t>
            </w:r>
          </w:p>
        </w:tc>
      </w:tr>
      <w:tr w:rsidR="007A03CC" w:rsidRPr="00FB7B9F" w:rsidTr="000144C4">
        <w:tc>
          <w:tcPr>
            <w:tcW w:w="1114" w:type="pct"/>
            <w:shd w:val="clear" w:color="auto" w:fill="auto"/>
          </w:tcPr>
          <w:p w:rsidR="007A03CC" w:rsidRPr="00FB7B9F" w:rsidRDefault="000144C4" w:rsidP="00FB078D">
            <w:pPr>
              <w:pStyle w:val="TableText"/>
              <w:rPr>
                <w:b/>
                <w:bCs/>
              </w:rPr>
            </w:pPr>
            <w:r>
              <w:rPr>
                <w:b/>
                <w:bCs/>
              </w:rPr>
              <w:t>2015</w:t>
            </w:r>
          </w:p>
        </w:tc>
        <w:tc>
          <w:tcPr>
            <w:tcW w:w="544" w:type="pct"/>
            <w:shd w:val="clear" w:color="auto" w:fill="auto"/>
            <w:vAlign w:val="bottom"/>
          </w:tcPr>
          <w:p w:rsidR="007A03CC" w:rsidRPr="00FB7B9F" w:rsidRDefault="007A03CC" w:rsidP="00FB078D">
            <w:pPr>
              <w:pStyle w:val="TableTextHeadingRight"/>
            </w:pPr>
            <w:r w:rsidRPr="00FB7B9F">
              <w:t>$</w:t>
            </w:r>
            <w:r w:rsidR="007D51BF">
              <w:t>’</w:t>
            </w:r>
            <w:r w:rsidRPr="00FB7B9F">
              <w:t>000 </w:t>
            </w:r>
          </w:p>
        </w:tc>
        <w:tc>
          <w:tcPr>
            <w:tcW w:w="541" w:type="pct"/>
            <w:shd w:val="clear" w:color="auto" w:fill="auto"/>
            <w:vAlign w:val="bottom"/>
          </w:tcPr>
          <w:p w:rsidR="007A03CC" w:rsidRPr="00FB7B9F" w:rsidRDefault="007A03CC" w:rsidP="00FB078D">
            <w:pPr>
              <w:pStyle w:val="TableTextHeadingRight"/>
            </w:pPr>
            <w:r w:rsidRPr="00FB7B9F">
              <w:t>$</w:t>
            </w:r>
            <w:r w:rsidR="007D51BF">
              <w:t>’</w:t>
            </w:r>
            <w:r w:rsidRPr="00FB7B9F">
              <w:t>000</w:t>
            </w:r>
          </w:p>
        </w:tc>
        <w:tc>
          <w:tcPr>
            <w:tcW w:w="544" w:type="pct"/>
            <w:shd w:val="clear" w:color="auto" w:fill="auto"/>
            <w:vAlign w:val="bottom"/>
          </w:tcPr>
          <w:p w:rsidR="007A03CC" w:rsidRPr="00FB7B9F" w:rsidRDefault="007A03CC" w:rsidP="00FB078D">
            <w:pPr>
              <w:pStyle w:val="TableTextHeadingRight"/>
            </w:pPr>
            <w:r w:rsidRPr="00FB7B9F">
              <w:t>$</w:t>
            </w:r>
            <w:r w:rsidR="007D51BF">
              <w:t>’</w:t>
            </w:r>
            <w:r w:rsidRPr="00FB7B9F">
              <w:t>000 </w:t>
            </w:r>
          </w:p>
        </w:tc>
        <w:tc>
          <w:tcPr>
            <w:tcW w:w="544" w:type="pct"/>
            <w:shd w:val="clear" w:color="auto" w:fill="auto"/>
            <w:vAlign w:val="bottom"/>
          </w:tcPr>
          <w:p w:rsidR="007A03CC" w:rsidRPr="00FB7B9F" w:rsidRDefault="007A03CC" w:rsidP="00FB078D">
            <w:pPr>
              <w:pStyle w:val="TableTextHeadingRight"/>
            </w:pPr>
            <w:r w:rsidRPr="00FB7B9F">
              <w:t>$</w:t>
            </w:r>
            <w:r w:rsidR="007D51BF">
              <w:t>’</w:t>
            </w:r>
            <w:r w:rsidRPr="00FB7B9F">
              <w:t>000 </w:t>
            </w:r>
          </w:p>
        </w:tc>
        <w:tc>
          <w:tcPr>
            <w:tcW w:w="544" w:type="pct"/>
            <w:shd w:val="clear" w:color="auto" w:fill="auto"/>
            <w:vAlign w:val="bottom"/>
          </w:tcPr>
          <w:p w:rsidR="007A03CC" w:rsidRPr="00FB7B9F" w:rsidRDefault="007A03CC" w:rsidP="00FB078D">
            <w:pPr>
              <w:pStyle w:val="TableTextHeadingRight"/>
            </w:pPr>
            <w:r w:rsidRPr="00FB7B9F">
              <w:t>$</w:t>
            </w:r>
            <w:r w:rsidR="007D51BF">
              <w:t>’</w:t>
            </w:r>
            <w:r w:rsidRPr="00FB7B9F">
              <w:t>000 </w:t>
            </w:r>
          </w:p>
        </w:tc>
        <w:tc>
          <w:tcPr>
            <w:tcW w:w="544" w:type="pct"/>
            <w:shd w:val="clear" w:color="auto" w:fill="auto"/>
            <w:vAlign w:val="bottom"/>
          </w:tcPr>
          <w:p w:rsidR="007A03CC" w:rsidRPr="00FB7B9F" w:rsidRDefault="007A03CC" w:rsidP="00FB078D">
            <w:pPr>
              <w:pStyle w:val="TableTextHeadingRight"/>
            </w:pPr>
            <w:r w:rsidRPr="00FB7B9F">
              <w:t>$</w:t>
            </w:r>
            <w:r w:rsidR="007D51BF">
              <w:t>’</w:t>
            </w:r>
            <w:r w:rsidRPr="00FB7B9F">
              <w:t>000 </w:t>
            </w:r>
          </w:p>
        </w:tc>
        <w:tc>
          <w:tcPr>
            <w:tcW w:w="625" w:type="pct"/>
            <w:vAlign w:val="bottom"/>
          </w:tcPr>
          <w:p w:rsidR="007A03CC" w:rsidRPr="00FB7B9F" w:rsidRDefault="007A03CC" w:rsidP="00FB078D">
            <w:pPr>
              <w:pStyle w:val="TableTextHeadingRight"/>
            </w:pPr>
            <w:r w:rsidRPr="00FB7B9F">
              <w:t>$</w:t>
            </w:r>
            <w:r w:rsidR="007D51BF">
              <w:t>’</w:t>
            </w:r>
            <w:r w:rsidRPr="00FB7B9F">
              <w:t>000 </w:t>
            </w:r>
          </w:p>
        </w:tc>
      </w:tr>
      <w:tr w:rsidR="000144C4" w:rsidRPr="000144C4" w:rsidTr="000144C4">
        <w:tc>
          <w:tcPr>
            <w:tcW w:w="1114" w:type="pct"/>
            <w:shd w:val="clear" w:color="auto" w:fill="auto"/>
          </w:tcPr>
          <w:p w:rsidR="000144C4" w:rsidRPr="00FB7B9F" w:rsidRDefault="000144C4" w:rsidP="00FB078D">
            <w:pPr>
              <w:pStyle w:val="TableText"/>
            </w:pPr>
            <w:r w:rsidRPr="00FB7B9F">
              <w:t>Payables</w:t>
            </w:r>
          </w:p>
        </w:tc>
        <w:tc>
          <w:tcPr>
            <w:tcW w:w="544" w:type="pct"/>
            <w:shd w:val="clear" w:color="auto" w:fill="E0E0E0"/>
          </w:tcPr>
          <w:p w:rsidR="000144C4" w:rsidRPr="000144C4" w:rsidRDefault="00256078" w:rsidP="000144C4">
            <w:pPr>
              <w:pStyle w:val="TableTextRight"/>
            </w:pPr>
            <w:r>
              <w:t>18 </w:t>
            </w:r>
            <w:r w:rsidRPr="00256078">
              <w:t>368</w:t>
            </w:r>
          </w:p>
        </w:tc>
        <w:tc>
          <w:tcPr>
            <w:tcW w:w="541" w:type="pct"/>
            <w:shd w:val="clear" w:color="auto" w:fill="auto"/>
          </w:tcPr>
          <w:p w:rsidR="000144C4" w:rsidRPr="000144C4" w:rsidRDefault="00256078" w:rsidP="000144C4">
            <w:pPr>
              <w:pStyle w:val="TableTextRight"/>
            </w:pPr>
            <w:r>
              <w:t>18 </w:t>
            </w:r>
            <w:r w:rsidRPr="00256078">
              <w:t>368</w:t>
            </w:r>
          </w:p>
        </w:tc>
        <w:tc>
          <w:tcPr>
            <w:tcW w:w="544" w:type="pct"/>
            <w:shd w:val="clear" w:color="auto" w:fill="E0E0E0"/>
          </w:tcPr>
          <w:p w:rsidR="000144C4" w:rsidRPr="000144C4" w:rsidRDefault="00256078" w:rsidP="000144C4">
            <w:pPr>
              <w:pStyle w:val="TableTextRight"/>
            </w:pPr>
            <w:r>
              <w:t>18 </w:t>
            </w:r>
            <w:r w:rsidRPr="00256078">
              <w:t>368</w:t>
            </w:r>
          </w:p>
        </w:tc>
        <w:tc>
          <w:tcPr>
            <w:tcW w:w="544" w:type="pct"/>
            <w:shd w:val="clear" w:color="auto" w:fill="auto"/>
          </w:tcPr>
          <w:p w:rsidR="000144C4" w:rsidRPr="000144C4" w:rsidRDefault="000144C4" w:rsidP="000144C4">
            <w:pPr>
              <w:pStyle w:val="TableTextRight"/>
            </w:pPr>
          </w:p>
        </w:tc>
        <w:tc>
          <w:tcPr>
            <w:tcW w:w="544" w:type="pct"/>
            <w:shd w:val="clear" w:color="auto" w:fill="E0E0E0"/>
          </w:tcPr>
          <w:p w:rsidR="000144C4" w:rsidRPr="000144C4" w:rsidRDefault="000144C4" w:rsidP="000144C4">
            <w:pPr>
              <w:pStyle w:val="TableTextRight"/>
            </w:pPr>
          </w:p>
        </w:tc>
        <w:tc>
          <w:tcPr>
            <w:tcW w:w="544" w:type="pct"/>
            <w:shd w:val="clear" w:color="auto" w:fill="auto"/>
          </w:tcPr>
          <w:p w:rsidR="000144C4" w:rsidRPr="000144C4" w:rsidRDefault="000144C4" w:rsidP="000144C4">
            <w:pPr>
              <w:pStyle w:val="TableTextRight"/>
            </w:pPr>
          </w:p>
        </w:tc>
        <w:tc>
          <w:tcPr>
            <w:tcW w:w="625" w:type="pct"/>
            <w:shd w:val="clear" w:color="auto" w:fill="E0E0E0"/>
          </w:tcPr>
          <w:p w:rsidR="000144C4" w:rsidRPr="000144C4" w:rsidRDefault="000144C4" w:rsidP="000144C4">
            <w:pPr>
              <w:pStyle w:val="TableTextRight"/>
            </w:pPr>
          </w:p>
        </w:tc>
      </w:tr>
      <w:tr w:rsidR="000144C4" w:rsidRPr="000144C4" w:rsidTr="000144C4">
        <w:tc>
          <w:tcPr>
            <w:tcW w:w="1114" w:type="pct"/>
            <w:shd w:val="clear" w:color="auto" w:fill="auto"/>
          </w:tcPr>
          <w:p w:rsidR="000144C4" w:rsidRPr="00FB7B9F" w:rsidRDefault="000144C4" w:rsidP="00FB078D">
            <w:pPr>
              <w:pStyle w:val="TableText"/>
            </w:pPr>
            <w:r w:rsidRPr="00FB7B9F">
              <w:t>Bank overdrafts</w:t>
            </w:r>
          </w:p>
        </w:tc>
        <w:tc>
          <w:tcPr>
            <w:tcW w:w="544" w:type="pct"/>
            <w:shd w:val="clear" w:color="auto" w:fill="E0E0E0"/>
          </w:tcPr>
          <w:p w:rsidR="000144C4" w:rsidRPr="000144C4" w:rsidRDefault="000144C4" w:rsidP="000144C4">
            <w:pPr>
              <w:pStyle w:val="TableTextRight"/>
            </w:pPr>
            <w:r w:rsidRPr="000144C4">
              <w:t>401</w:t>
            </w:r>
          </w:p>
        </w:tc>
        <w:tc>
          <w:tcPr>
            <w:tcW w:w="541" w:type="pct"/>
            <w:shd w:val="clear" w:color="auto" w:fill="auto"/>
          </w:tcPr>
          <w:p w:rsidR="000144C4" w:rsidRPr="000144C4" w:rsidRDefault="000144C4" w:rsidP="000144C4">
            <w:pPr>
              <w:pStyle w:val="TableTextRight"/>
            </w:pPr>
            <w:r w:rsidRPr="000144C4">
              <w:t>401</w:t>
            </w:r>
          </w:p>
        </w:tc>
        <w:tc>
          <w:tcPr>
            <w:tcW w:w="544" w:type="pct"/>
            <w:shd w:val="clear" w:color="auto" w:fill="E0E0E0"/>
          </w:tcPr>
          <w:p w:rsidR="000144C4" w:rsidRPr="000144C4" w:rsidRDefault="000144C4" w:rsidP="000144C4">
            <w:pPr>
              <w:pStyle w:val="TableTextRight"/>
            </w:pPr>
            <w:r w:rsidRPr="000144C4">
              <w:t>401</w:t>
            </w:r>
          </w:p>
        </w:tc>
        <w:tc>
          <w:tcPr>
            <w:tcW w:w="544" w:type="pct"/>
            <w:shd w:val="clear" w:color="auto" w:fill="auto"/>
          </w:tcPr>
          <w:p w:rsidR="000144C4" w:rsidRPr="000144C4" w:rsidRDefault="000144C4" w:rsidP="000144C4">
            <w:pPr>
              <w:pStyle w:val="TableTextRight"/>
            </w:pPr>
          </w:p>
        </w:tc>
        <w:tc>
          <w:tcPr>
            <w:tcW w:w="544" w:type="pct"/>
            <w:shd w:val="clear" w:color="auto" w:fill="E0E0E0"/>
          </w:tcPr>
          <w:p w:rsidR="000144C4" w:rsidRPr="000144C4" w:rsidRDefault="000144C4" w:rsidP="000144C4">
            <w:pPr>
              <w:pStyle w:val="TableTextRight"/>
            </w:pPr>
          </w:p>
        </w:tc>
        <w:tc>
          <w:tcPr>
            <w:tcW w:w="544" w:type="pct"/>
            <w:shd w:val="clear" w:color="auto" w:fill="auto"/>
          </w:tcPr>
          <w:p w:rsidR="000144C4" w:rsidRPr="000144C4" w:rsidRDefault="000144C4" w:rsidP="000144C4">
            <w:pPr>
              <w:pStyle w:val="TableTextRight"/>
            </w:pPr>
          </w:p>
        </w:tc>
        <w:tc>
          <w:tcPr>
            <w:tcW w:w="625" w:type="pct"/>
            <w:shd w:val="clear" w:color="auto" w:fill="E0E0E0"/>
          </w:tcPr>
          <w:p w:rsidR="000144C4" w:rsidRPr="000144C4" w:rsidRDefault="000144C4" w:rsidP="000144C4">
            <w:pPr>
              <w:pStyle w:val="TableTextRight"/>
            </w:pPr>
          </w:p>
        </w:tc>
      </w:tr>
      <w:tr w:rsidR="000144C4" w:rsidRPr="000144C4" w:rsidTr="000144C4">
        <w:tc>
          <w:tcPr>
            <w:tcW w:w="1114" w:type="pct"/>
            <w:shd w:val="clear" w:color="auto" w:fill="auto"/>
          </w:tcPr>
          <w:p w:rsidR="000144C4" w:rsidRPr="00FB7B9F" w:rsidRDefault="000144C4" w:rsidP="00FB078D">
            <w:pPr>
              <w:pStyle w:val="TableText"/>
            </w:pPr>
            <w:r w:rsidRPr="00FB7B9F">
              <w:t>Finance lease liabilities</w:t>
            </w:r>
          </w:p>
        </w:tc>
        <w:tc>
          <w:tcPr>
            <w:tcW w:w="544" w:type="pct"/>
            <w:shd w:val="clear" w:color="auto" w:fill="E0E0E0"/>
          </w:tcPr>
          <w:p w:rsidR="000144C4" w:rsidRPr="000144C4" w:rsidRDefault="000144C4" w:rsidP="000144C4">
            <w:pPr>
              <w:pStyle w:val="TableTextRight"/>
            </w:pPr>
            <w:r w:rsidRPr="000144C4">
              <w:t>4 249</w:t>
            </w:r>
          </w:p>
        </w:tc>
        <w:tc>
          <w:tcPr>
            <w:tcW w:w="541" w:type="pct"/>
            <w:shd w:val="clear" w:color="auto" w:fill="auto"/>
          </w:tcPr>
          <w:p w:rsidR="000144C4" w:rsidRPr="000144C4" w:rsidRDefault="000144C4" w:rsidP="000144C4">
            <w:pPr>
              <w:pStyle w:val="TableTextRight"/>
            </w:pPr>
            <w:r w:rsidRPr="000144C4">
              <w:t>4 463</w:t>
            </w:r>
          </w:p>
        </w:tc>
        <w:tc>
          <w:tcPr>
            <w:tcW w:w="544" w:type="pct"/>
            <w:shd w:val="clear" w:color="auto" w:fill="E0E0E0"/>
          </w:tcPr>
          <w:p w:rsidR="000144C4" w:rsidRPr="000144C4" w:rsidRDefault="000144C4" w:rsidP="000144C4">
            <w:pPr>
              <w:pStyle w:val="TableTextRight"/>
            </w:pPr>
            <w:r w:rsidRPr="000144C4">
              <w:t>315</w:t>
            </w:r>
          </w:p>
        </w:tc>
        <w:tc>
          <w:tcPr>
            <w:tcW w:w="544" w:type="pct"/>
            <w:shd w:val="clear" w:color="auto" w:fill="auto"/>
          </w:tcPr>
          <w:p w:rsidR="000144C4" w:rsidRPr="000144C4" w:rsidRDefault="000144C4" w:rsidP="000144C4">
            <w:pPr>
              <w:pStyle w:val="TableTextRight"/>
            </w:pPr>
            <w:r w:rsidRPr="000144C4">
              <w:t>220</w:t>
            </w:r>
          </w:p>
        </w:tc>
        <w:tc>
          <w:tcPr>
            <w:tcW w:w="544" w:type="pct"/>
            <w:shd w:val="clear" w:color="auto" w:fill="E0E0E0"/>
          </w:tcPr>
          <w:p w:rsidR="000144C4" w:rsidRPr="000144C4" w:rsidRDefault="000144C4" w:rsidP="000144C4">
            <w:pPr>
              <w:pStyle w:val="TableTextRight"/>
            </w:pPr>
            <w:r w:rsidRPr="000144C4">
              <w:t>1 537</w:t>
            </w:r>
          </w:p>
        </w:tc>
        <w:tc>
          <w:tcPr>
            <w:tcW w:w="544" w:type="pct"/>
            <w:shd w:val="clear" w:color="auto" w:fill="auto"/>
          </w:tcPr>
          <w:p w:rsidR="000144C4" w:rsidRPr="000144C4" w:rsidRDefault="000144C4" w:rsidP="000144C4">
            <w:pPr>
              <w:pStyle w:val="TableTextRight"/>
            </w:pPr>
            <w:r w:rsidRPr="000144C4">
              <w:t>2 391</w:t>
            </w:r>
          </w:p>
        </w:tc>
        <w:tc>
          <w:tcPr>
            <w:tcW w:w="625" w:type="pct"/>
            <w:shd w:val="clear" w:color="auto" w:fill="E0E0E0"/>
          </w:tcPr>
          <w:p w:rsidR="000144C4" w:rsidRPr="000144C4" w:rsidRDefault="000144C4" w:rsidP="000144C4">
            <w:pPr>
              <w:pStyle w:val="TableTextRight"/>
            </w:pPr>
          </w:p>
        </w:tc>
      </w:tr>
      <w:tr w:rsidR="000144C4" w:rsidRPr="00FB7B9F" w:rsidTr="000144C4">
        <w:tc>
          <w:tcPr>
            <w:tcW w:w="1114" w:type="pct"/>
            <w:shd w:val="clear" w:color="auto" w:fill="auto"/>
          </w:tcPr>
          <w:p w:rsidR="000144C4" w:rsidRPr="00FB7B9F" w:rsidRDefault="000144C4" w:rsidP="00FB078D">
            <w:pPr>
              <w:pStyle w:val="TableText"/>
              <w:rPr>
                <w:b/>
              </w:rPr>
            </w:pPr>
          </w:p>
        </w:tc>
        <w:tc>
          <w:tcPr>
            <w:tcW w:w="544" w:type="pct"/>
            <w:shd w:val="clear" w:color="auto" w:fill="E0E0E0"/>
          </w:tcPr>
          <w:p w:rsidR="000144C4" w:rsidRPr="00044F90" w:rsidRDefault="000144C4" w:rsidP="000144C4">
            <w:pPr>
              <w:pStyle w:val="TableTextRightBold"/>
            </w:pPr>
            <w:r>
              <w:t>23 </w:t>
            </w:r>
            <w:r w:rsidR="00256078" w:rsidRPr="00256078">
              <w:t>018</w:t>
            </w:r>
          </w:p>
        </w:tc>
        <w:tc>
          <w:tcPr>
            <w:tcW w:w="541" w:type="pct"/>
            <w:shd w:val="clear" w:color="auto" w:fill="auto"/>
          </w:tcPr>
          <w:p w:rsidR="000144C4" w:rsidRPr="00044F90" w:rsidRDefault="00256078" w:rsidP="000144C4">
            <w:pPr>
              <w:pStyle w:val="TableTextRightBold"/>
            </w:pPr>
            <w:r>
              <w:t>23 </w:t>
            </w:r>
            <w:r w:rsidRPr="00256078">
              <w:t>232</w:t>
            </w:r>
          </w:p>
        </w:tc>
        <w:tc>
          <w:tcPr>
            <w:tcW w:w="544" w:type="pct"/>
            <w:shd w:val="clear" w:color="auto" w:fill="E0E0E0"/>
          </w:tcPr>
          <w:p w:rsidR="000144C4" w:rsidRPr="00044F90" w:rsidRDefault="000144C4" w:rsidP="000144C4">
            <w:pPr>
              <w:pStyle w:val="TableTextRightBold"/>
            </w:pPr>
            <w:r>
              <w:t>19 </w:t>
            </w:r>
            <w:r w:rsidR="00256078" w:rsidRPr="00256078">
              <w:t>084</w:t>
            </w:r>
          </w:p>
        </w:tc>
        <w:tc>
          <w:tcPr>
            <w:tcW w:w="544" w:type="pct"/>
            <w:shd w:val="clear" w:color="auto" w:fill="auto"/>
          </w:tcPr>
          <w:p w:rsidR="000144C4" w:rsidRPr="00044F90" w:rsidRDefault="000144C4" w:rsidP="000144C4">
            <w:pPr>
              <w:pStyle w:val="TableTextRightBold"/>
            </w:pPr>
            <w:r>
              <w:t>220</w:t>
            </w:r>
          </w:p>
        </w:tc>
        <w:tc>
          <w:tcPr>
            <w:tcW w:w="544" w:type="pct"/>
            <w:shd w:val="clear" w:color="auto" w:fill="E0E0E0"/>
          </w:tcPr>
          <w:p w:rsidR="000144C4" w:rsidRPr="00044F90" w:rsidRDefault="000144C4" w:rsidP="000144C4">
            <w:pPr>
              <w:pStyle w:val="TableTextRightBold"/>
            </w:pPr>
            <w:r>
              <w:t>1 537</w:t>
            </w:r>
          </w:p>
        </w:tc>
        <w:tc>
          <w:tcPr>
            <w:tcW w:w="544" w:type="pct"/>
            <w:shd w:val="clear" w:color="auto" w:fill="auto"/>
          </w:tcPr>
          <w:p w:rsidR="000144C4" w:rsidRPr="00044F90" w:rsidRDefault="000144C4" w:rsidP="000144C4">
            <w:pPr>
              <w:pStyle w:val="TableTextRightBold"/>
            </w:pPr>
            <w:r>
              <w:t>2 391</w:t>
            </w:r>
          </w:p>
        </w:tc>
        <w:tc>
          <w:tcPr>
            <w:tcW w:w="625" w:type="pct"/>
            <w:shd w:val="clear" w:color="auto" w:fill="E0E0E0"/>
          </w:tcPr>
          <w:p w:rsidR="000144C4" w:rsidRPr="00044F90" w:rsidRDefault="000144C4" w:rsidP="000144C4">
            <w:pPr>
              <w:pStyle w:val="TableTextRightBold"/>
            </w:pPr>
          </w:p>
        </w:tc>
      </w:tr>
      <w:tr w:rsidR="000144C4" w:rsidRPr="00FB7B9F" w:rsidTr="000144C4">
        <w:tc>
          <w:tcPr>
            <w:tcW w:w="1114" w:type="pct"/>
            <w:shd w:val="clear" w:color="auto" w:fill="auto"/>
          </w:tcPr>
          <w:p w:rsidR="000144C4" w:rsidRPr="00FB7B9F" w:rsidRDefault="000144C4" w:rsidP="00FB078D">
            <w:pPr>
              <w:pStyle w:val="TableText"/>
              <w:rPr>
                <w:b/>
                <w:bCs/>
              </w:rPr>
            </w:pPr>
            <w:r>
              <w:rPr>
                <w:b/>
                <w:bCs/>
              </w:rPr>
              <w:t>2014</w:t>
            </w:r>
          </w:p>
        </w:tc>
        <w:tc>
          <w:tcPr>
            <w:tcW w:w="544" w:type="pct"/>
            <w:shd w:val="clear" w:color="auto" w:fill="E0E0E0"/>
          </w:tcPr>
          <w:p w:rsidR="000144C4" w:rsidRPr="00FB7B9F" w:rsidRDefault="000144C4" w:rsidP="000144C4">
            <w:pPr>
              <w:pStyle w:val="TableTextRight"/>
            </w:pPr>
          </w:p>
        </w:tc>
        <w:tc>
          <w:tcPr>
            <w:tcW w:w="541" w:type="pct"/>
            <w:shd w:val="clear" w:color="auto" w:fill="auto"/>
          </w:tcPr>
          <w:p w:rsidR="000144C4" w:rsidRPr="00FB7B9F" w:rsidRDefault="000144C4" w:rsidP="000144C4">
            <w:pPr>
              <w:pStyle w:val="TableTextRight"/>
            </w:pPr>
          </w:p>
        </w:tc>
        <w:tc>
          <w:tcPr>
            <w:tcW w:w="544" w:type="pct"/>
            <w:shd w:val="clear" w:color="auto" w:fill="E0E0E0"/>
          </w:tcPr>
          <w:p w:rsidR="000144C4" w:rsidRPr="00FB7B9F" w:rsidRDefault="000144C4" w:rsidP="000144C4">
            <w:pPr>
              <w:pStyle w:val="TableTextRight"/>
            </w:pPr>
          </w:p>
        </w:tc>
        <w:tc>
          <w:tcPr>
            <w:tcW w:w="544" w:type="pct"/>
            <w:shd w:val="clear" w:color="auto" w:fill="auto"/>
          </w:tcPr>
          <w:p w:rsidR="000144C4" w:rsidRPr="00FB7B9F" w:rsidRDefault="000144C4" w:rsidP="000144C4">
            <w:pPr>
              <w:pStyle w:val="TableTextRight"/>
            </w:pPr>
          </w:p>
        </w:tc>
        <w:tc>
          <w:tcPr>
            <w:tcW w:w="544" w:type="pct"/>
            <w:shd w:val="clear" w:color="auto" w:fill="E0E0E0"/>
          </w:tcPr>
          <w:p w:rsidR="000144C4" w:rsidRPr="00FB7B9F" w:rsidRDefault="000144C4" w:rsidP="000144C4">
            <w:pPr>
              <w:pStyle w:val="TableTextRight"/>
            </w:pPr>
          </w:p>
        </w:tc>
        <w:tc>
          <w:tcPr>
            <w:tcW w:w="544" w:type="pct"/>
            <w:shd w:val="clear" w:color="auto" w:fill="auto"/>
          </w:tcPr>
          <w:p w:rsidR="000144C4" w:rsidRPr="00FB7B9F" w:rsidRDefault="000144C4" w:rsidP="000144C4">
            <w:pPr>
              <w:pStyle w:val="TableTextRight"/>
            </w:pPr>
          </w:p>
        </w:tc>
        <w:tc>
          <w:tcPr>
            <w:tcW w:w="625" w:type="pct"/>
            <w:shd w:val="clear" w:color="auto" w:fill="E0E0E0"/>
          </w:tcPr>
          <w:p w:rsidR="000144C4" w:rsidRPr="00FB7B9F" w:rsidRDefault="000144C4" w:rsidP="000144C4">
            <w:pPr>
              <w:pStyle w:val="TableTextRight"/>
            </w:pPr>
          </w:p>
        </w:tc>
      </w:tr>
      <w:tr w:rsidR="000144C4" w:rsidRPr="00FB7B9F" w:rsidTr="000144C4">
        <w:tc>
          <w:tcPr>
            <w:tcW w:w="1114" w:type="pct"/>
            <w:shd w:val="clear" w:color="auto" w:fill="auto"/>
          </w:tcPr>
          <w:p w:rsidR="000144C4" w:rsidRPr="00FB7B9F" w:rsidRDefault="000144C4" w:rsidP="00FB078D">
            <w:pPr>
              <w:pStyle w:val="TableText"/>
            </w:pPr>
            <w:r w:rsidRPr="00FB7B9F">
              <w:t>Payables</w:t>
            </w:r>
          </w:p>
        </w:tc>
        <w:tc>
          <w:tcPr>
            <w:tcW w:w="544" w:type="pct"/>
            <w:shd w:val="clear" w:color="auto" w:fill="E0E0E0"/>
          </w:tcPr>
          <w:p w:rsidR="000144C4" w:rsidRPr="00FB7B9F" w:rsidRDefault="000144C4" w:rsidP="000144C4">
            <w:pPr>
              <w:pStyle w:val="TableTextRight"/>
            </w:pPr>
            <w:r w:rsidRPr="00FB7B9F">
              <w:t>17 300</w:t>
            </w:r>
          </w:p>
        </w:tc>
        <w:tc>
          <w:tcPr>
            <w:tcW w:w="541" w:type="pct"/>
            <w:shd w:val="clear" w:color="auto" w:fill="auto"/>
          </w:tcPr>
          <w:p w:rsidR="000144C4" w:rsidRPr="00FB7B9F" w:rsidRDefault="000144C4" w:rsidP="000144C4">
            <w:pPr>
              <w:pStyle w:val="TableTextRight"/>
            </w:pPr>
            <w:r w:rsidRPr="00FB7B9F">
              <w:t>17 300</w:t>
            </w:r>
          </w:p>
        </w:tc>
        <w:tc>
          <w:tcPr>
            <w:tcW w:w="544" w:type="pct"/>
            <w:shd w:val="clear" w:color="auto" w:fill="E0E0E0"/>
          </w:tcPr>
          <w:p w:rsidR="000144C4" w:rsidRPr="00FB7B9F" w:rsidRDefault="000144C4" w:rsidP="000144C4">
            <w:pPr>
              <w:pStyle w:val="TableTextRight"/>
            </w:pPr>
            <w:r w:rsidRPr="00FB7B9F">
              <w:t>17 300</w:t>
            </w:r>
          </w:p>
        </w:tc>
        <w:tc>
          <w:tcPr>
            <w:tcW w:w="544" w:type="pct"/>
            <w:shd w:val="clear" w:color="auto" w:fill="auto"/>
          </w:tcPr>
          <w:p w:rsidR="000144C4" w:rsidRPr="00FB7B9F" w:rsidRDefault="000144C4" w:rsidP="000144C4">
            <w:pPr>
              <w:pStyle w:val="TableTextRight"/>
            </w:pPr>
          </w:p>
        </w:tc>
        <w:tc>
          <w:tcPr>
            <w:tcW w:w="544" w:type="pct"/>
            <w:shd w:val="clear" w:color="auto" w:fill="E0E0E0"/>
          </w:tcPr>
          <w:p w:rsidR="000144C4" w:rsidRPr="00FB7B9F" w:rsidRDefault="000144C4" w:rsidP="000144C4">
            <w:pPr>
              <w:pStyle w:val="TableTextRight"/>
            </w:pPr>
          </w:p>
        </w:tc>
        <w:tc>
          <w:tcPr>
            <w:tcW w:w="544" w:type="pct"/>
            <w:shd w:val="clear" w:color="auto" w:fill="auto"/>
          </w:tcPr>
          <w:p w:rsidR="000144C4" w:rsidRPr="00FB7B9F" w:rsidRDefault="000144C4" w:rsidP="000144C4">
            <w:pPr>
              <w:pStyle w:val="TableTextRight"/>
            </w:pPr>
          </w:p>
        </w:tc>
        <w:tc>
          <w:tcPr>
            <w:tcW w:w="625" w:type="pct"/>
            <w:shd w:val="clear" w:color="auto" w:fill="E0E0E0"/>
          </w:tcPr>
          <w:p w:rsidR="000144C4" w:rsidRPr="00FB7B9F" w:rsidRDefault="000144C4" w:rsidP="000144C4">
            <w:pPr>
              <w:pStyle w:val="TableTextRight"/>
              <w:rPr>
                <w:b/>
              </w:rPr>
            </w:pPr>
          </w:p>
        </w:tc>
      </w:tr>
      <w:tr w:rsidR="000144C4" w:rsidRPr="00FB7B9F" w:rsidTr="000144C4">
        <w:tc>
          <w:tcPr>
            <w:tcW w:w="1114" w:type="pct"/>
            <w:shd w:val="clear" w:color="auto" w:fill="auto"/>
          </w:tcPr>
          <w:p w:rsidR="000144C4" w:rsidRPr="00FB7B9F" w:rsidRDefault="000144C4" w:rsidP="00FB078D">
            <w:pPr>
              <w:pStyle w:val="TableText"/>
            </w:pPr>
            <w:r w:rsidRPr="00FB7B9F">
              <w:t>Bank overdrafts</w:t>
            </w:r>
          </w:p>
        </w:tc>
        <w:tc>
          <w:tcPr>
            <w:tcW w:w="544" w:type="pct"/>
            <w:shd w:val="clear" w:color="auto" w:fill="E0E0E0"/>
          </w:tcPr>
          <w:p w:rsidR="000144C4" w:rsidRPr="00FB7B9F" w:rsidRDefault="000144C4" w:rsidP="000144C4">
            <w:pPr>
              <w:pStyle w:val="TableTextRight"/>
            </w:pPr>
            <w:r w:rsidRPr="00FB7B9F">
              <w:t>852</w:t>
            </w:r>
          </w:p>
        </w:tc>
        <w:tc>
          <w:tcPr>
            <w:tcW w:w="541" w:type="pct"/>
            <w:shd w:val="clear" w:color="auto" w:fill="auto"/>
          </w:tcPr>
          <w:p w:rsidR="000144C4" w:rsidRPr="00FB7B9F" w:rsidRDefault="000144C4" w:rsidP="000144C4">
            <w:pPr>
              <w:pStyle w:val="TableTextRight"/>
            </w:pPr>
            <w:r w:rsidRPr="00FB7B9F">
              <w:t>852</w:t>
            </w:r>
          </w:p>
        </w:tc>
        <w:tc>
          <w:tcPr>
            <w:tcW w:w="544" w:type="pct"/>
            <w:shd w:val="clear" w:color="auto" w:fill="E0E0E0"/>
          </w:tcPr>
          <w:p w:rsidR="000144C4" w:rsidRPr="00FB7B9F" w:rsidRDefault="000144C4" w:rsidP="000144C4">
            <w:pPr>
              <w:pStyle w:val="TableTextRight"/>
            </w:pPr>
            <w:r w:rsidRPr="00FB7B9F">
              <w:t>852</w:t>
            </w:r>
          </w:p>
        </w:tc>
        <w:tc>
          <w:tcPr>
            <w:tcW w:w="544" w:type="pct"/>
            <w:shd w:val="clear" w:color="auto" w:fill="auto"/>
          </w:tcPr>
          <w:p w:rsidR="000144C4" w:rsidRPr="00FB7B9F" w:rsidRDefault="000144C4" w:rsidP="000144C4">
            <w:pPr>
              <w:pStyle w:val="TableTextRight"/>
            </w:pPr>
          </w:p>
        </w:tc>
        <w:tc>
          <w:tcPr>
            <w:tcW w:w="544" w:type="pct"/>
            <w:shd w:val="clear" w:color="auto" w:fill="E0E0E0"/>
          </w:tcPr>
          <w:p w:rsidR="000144C4" w:rsidRPr="00FB7B9F" w:rsidRDefault="000144C4" w:rsidP="000144C4">
            <w:pPr>
              <w:pStyle w:val="TableTextRight"/>
            </w:pPr>
          </w:p>
        </w:tc>
        <w:tc>
          <w:tcPr>
            <w:tcW w:w="544" w:type="pct"/>
            <w:shd w:val="clear" w:color="auto" w:fill="auto"/>
          </w:tcPr>
          <w:p w:rsidR="000144C4" w:rsidRPr="00FB7B9F" w:rsidRDefault="000144C4" w:rsidP="000144C4">
            <w:pPr>
              <w:pStyle w:val="TableTextRight"/>
            </w:pPr>
          </w:p>
        </w:tc>
        <w:tc>
          <w:tcPr>
            <w:tcW w:w="625" w:type="pct"/>
            <w:shd w:val="clear" w:color="auto" w:fill="E0E0E0"/>
          </w:tcPr>
          <w:p w:rsidR="000144C4" w:rsidRPr="00FB7B9F" w:rsidRDefault="000144C4" w:rsidP="000144C4">
            <w:pPr>
              <w:pStyle w:val="TableTextRight"/>
              <w:rPr>
                <w:b/>
              </w:rPr>
            </w:pPr>
          </w:p>
        </w:tc>
      </w:tr>
      <w:tr w:rsidR="000144C4" w:rsidRPr="00FB7B9F" w:rsidTr="000144C4">
        <w:tc>
          <w:tcPr>
            <w:tcW w:w="1114" w:type="pct"/>
            <w:shd w:val="clear" w:color="auto" w:fill="auto"/>
          </w:tcPr>
          <w:p w:rsidR="000144C4" w:rsidRPr="00FB7B9F" w:rsidRDefault="000144C4" w:rsidP="00FB078D">
            <w:pPr>
              <w:pStyle w:val="TableText"/>
            </w:pPr>
            <w:r w:rsidRPr="00FB7B9F">
              <w:t>Finance lease liabilities</w:t>
            </w:r>
          </w:p>
        </w:tc>
        <w:tc>
          <w:tcPr>
            <w:tcW w:w="544" w:type="pct"/>
            <w:shd w:val="clear" w:color="auto" w:fill="E0E0E0"/>
          </w:tcPr>
          <w:p w:rsidR="000144C4" w:rsidRPr="00FB7B9F" w:rsidRDefault="000144C4" w:rsidP="000144C4">
            <w:pPr>
              <w:pStyle w:val="TableTextRight"/>
            </w:pPr>
            <w:r w:rsidRPr="00FB7B9F">
              <w:t>4 467</w:t>
            </w:r>
          </w:p>
        </w:tc>
        <w:tc>
          <w:tcPr>
            <w:tcW w:w="541" w:type="pct"/>
            <w:shd w:val="clear" w:color="auto" w:fill="auto"/>
          </w:tcPr>
          <w:p w:rsidR="000144C4" w:rsidRPr="00FB7B9F" w:rsidRDefault="000144C4" w:rsidP="000144C4">
            <w:pPr>
              <w:pStyle w:val="TableTextRight"/>
            </w:pPr>
            <w:r w:rsidRPr="00FB7B9F">
              <w:t>4 715</w:t>
            </w:r>
          </w:p>
        </w:tc>
        <w:tc>
          <w:tcPr>
            <w:tcW w:w="544" w:type="pct"/>
            <w:shd w:val="clear" w:color="auto" w:fill="E0E0E0"/>
          </w:tcPr>
          <w:p w:rsidR="000144C4" w:rsidRPr="00FB7B9F" w:rsidRDefault="000144C4" w:rsidP="000144C4">
            <w:pPr>
              <w:pStyle w:val="TableTextRight"/>
            </w:pPr>
            <w:r w:rsidRPr="00FB7B9F">
              <w:t>772</w:t>
            </w:r>
          </w:p>
        </w:tc>
        <w:tc>
          <w:tcPr>
            <w:tcW w:w="544" w:type="pct"/>
            <w:shd w:val="clear" w:color="auto" w:fill="auto"/>
          </w:tcPr>
          <w:p w:rsidR="000144C4" w:rsidRPr="00FB7B9F" w:rsidRDefault="000144C4" w:rsidP="000144C4">
            <w:pPr>
              <w:pStyle w:val="TableTextRight"/>
            </w:pPr>
            <w:r w:rsidRPr="00FB7B9F">
              <w:t>311</w:t>
            </w:r>
          </w:p>
        </w:tc>
        <w:tc>
          <w:tcPr>
            <w:tcW w:w="544" w:type="pct"/>
            <w:shd w:val="clear" w:color="auto" w:fill="E0E0E0"/>
          </w:tcPr>
          <w:p w:rsidR="000144C4" w:rsidRPr="00FB7B9F" w:rsidRDefault="000144C4" w:rsidP="000144C4">
            <w:pPr>
              <w:pStyle w:val="TableTextRight"/>
            </w:pPr>
            <w:r w:rsidRPr="00FB7B9F">
              <w:t>1 228</w:t>
            </w:r>
          </w:p>
        </w:tc>
        <w:tc>
          <w:tcPr>
            <w:tcW w:w="544" w:type="pct"/>
            <w:shd w:val="clear" w:color="auto" w:fill="auto"/>
          </w:tcPr>
          <w:p w:rsidR="000144C4" w:rsidRPr="00FB7B9F" w:rsidRDefault="000144C4" w:rsidP="000144C4">
            <w:pPr>
              <w:pStyle w:val="TableTextRight"/>
            </w:pPr>
            <w:r w:rsidRPr="00FB7B9F">
              <w:t>2 404</w:t>
            </w:r>
          </w:p>
        </w:tc>
        <w:tc>
          <w:tcPr>
            <w:tcW w:w="625" w:type="pct"/>
            <w:shd w:val="clear" w:color="auto" w:fill="E0E0E0"/>
          </w:tcPr>
          <w:p w:rsidR="000144C4" w:rsidRPr="00FB7B9F" w:rsidRDefault="000144C4" w:rsidP="000144C4">
            <w:pPr>
              <w:pStyle w:val="TableTextRight"/>
              <w:rPr>
                <w:b/>
              </w:rPr>
            </w:pPr>
          </w:p>
        </w:tc>
      </w:tr>
      <w:tr w:rsidR="000144C4" w:rsidRPr="00FB7B9F" w:rsidTr="000144C4">
        <w:tc>
          <w:tcPr>
            <w:tcW w:w="1114" w:type="pct"/>
            <w:shd w:val="clear" w:color="auto" w:fill="auto"/>
          </w:tcPr>
          <w:p w:rsidR="000144C4" w:rsidRPr="00FB7B9F" w:rsidRDefault="000144C4" w:rsidP="00FB078D">
            <w:pPr>
              <w:pStyle w:val="TableText"/>
              <w:rPr>
                <w:b/>
              </w:rPr>
            </w:pPr>
          </w:p>
        </w:tc>
        <w:tc>
          <w:tcPr>
            <w:tcW w:w="544" w:type="pct"/>
            <w:shd w:val="clear" w:color="auto" w:fill="E0E0E0"/>
          </w:tcPr>
          <w:p w:rsidR="000144C4" w:rsidRPr="00FB7B9F" w:rsidRDefault="000144C4" w:rsidP="000144C4">
            <w:pPr>
              <w:pStyle w:val="TableTextRight"/>
              <w:rPr>
                <w:b/>
              </w:rPr>
            </w:pPr>
            <w:r w:rsidRPr="00FB7B9F">
              <w:rPr>
                <w:b/>
              </w:rPr>
              <w:t>22 619</w:t>
            </w:r>
          </w:p>
        </w:tc>
        <w:tc>
          <w:tcPr>
            <w:tcW w:w="541" w:type="pct"/>
            <w:shd w:val="clear" w:color="auto" w:fill="auto"/>
          </w:tcPr>
          <w:p w:rsidR="000144C4" w:rsidRPr="00FB7B9F" w:rsidRDefault="000144C4" w:rsidP="000144C4">
            <w:pPr>
              <w:pStyle w:val="TableTextRight"/>
              <w:rPr>
                <w:b/>
              </w:rPr>
            </w:pPr>
            <w:r w:rsidRPr="00FB7B9F">
              <w:rPr>
                <w:b/>
              </w:rPr>
              <w:t>22 867</w:t>
            </w:r>
          </w:p>
        </w:tc>
        <w:tc>
          <w:tcPr>
            <w:tcW w:w="544" w:type="pct"/>
            <w:shd w:val="clear" w:color="auto" w:fill="E0E0E0"/>
          </w:tcPr>
          <w:p w:rsidR="000144C4" w:rsidRPr="00FB7B9F" w:rsidRDefault="000144C4" w:rsidP="000144C4">
            <w:pPr>
              <w:pStyle w:val="TableTextRight"/>
              <w:rPr>
                <w:b/>
              </w:rPr>
            </w:pPr>
            <w:r w:rsidRPr="00FB7B9F">
              <w:rPr>
                <w:b/>
              </w:rPr>
              <w:t>18 924</w:t>
            </w:r>
          </w:p>
        </w:tc>
        <w:tc>
          <w:tcPr>
            <w:tcW w:w="544" w:type="pct"/>
            <w:shd w:val="clear" w:color="auto" w:fill="auto"/>
          </w:tcPr>
          <w:p w:rsidR="000144C4" w:rsidRPr="00FB7B9F" w:rsidRDefault="000144C4" w:rsidP="000144C4">
            <w:pPr>
              <w:pStyle w:val="TableTextRight"/>
              <w:rPr>
                <w:b/>
              </w:rPr>
            </w:pPr>
            <w:r w:rsidRPr="00FB7B9F">
              <w:rPr>
                <w:b/>
              </w:rPr>
              <w:t>311</w:t>
            </w:r>
          </w:p>
        </w:tc>
        <w:tc>
          <w:tcPr>
            <w:tcW w:w="544" w:type="pct"/>
            <w:shd w:val="clear" w:color="auto" w:fill="E0E0E0"/>
          </w:tcPr>
          <w:p w:rsidR="000144C4" w:rsidRPr="00FB7B9F" w:rsidRDefault="000144C4" w:rsidP="000144C4">
            <w:pPr>
              <w:pStyle w:val="TableTextRight"/>
              <w:rPr>
                <w:b/>
              </w:rPr>
            </w:pPr>
            <w:r w:rsidRPr="00FB7B9F">
              <w:rPr>
                <w:b/>
              </w:rPr>
              <w:t>1 228</w:t>
            </w:r>
          </w:p>
        </w:tc>
        <w:tc>
          <w:tcPr>
            <w:tcW w:w="544" w:type="pct"/>
            <w:shd w:val="clear" w:color="auto" w:fill="auto"/>
          </w:tcPr>
          <w:p w:rsidR="000144C4" w:rsidRPr="00FB7B9F" w:rsidRDefault="000144C4" w:rsidP="000144C4">
            <w:pPr>
              <w:pStyle w:val="TableTextRight"/>
              <w:rPr>
                <w:b/>
              </w:rPr>
            </w:pPr>
            <w:r w:rsidRPr="00FB7B9F">
              <w:rPr>
                <w:b/>
              </w:rPr>
              <w:t>2 404</w:t>
            </w:r>
          </w:p>
        </w:tc>
        <w:tc>
          <w:tcPr>
            <w:tcW w:w="625" w:type="pct"/>
            <w:shd w:val="clear" w:color="auto" w:fill="E0E0E0"/>
          </w:tcPr>
          <w:p w:rsidR="000144C4" w:rsidRPr="00FB7B9F" w:rsidRDefault="000144C4" w:rsidP="000144C4">
            <w:pPr>
              <w:pStyle w:val="TableTextRight"/>
              <w:rPr>
                <w:b/>
              </w:rPr>
            </w:pPr>
            <w:r w:rsidRPr="00FB7B9F">
              <w:rPr>
                <w:b/>
              </w:rPr>
              <w:t>–</w:t>
            </w:r>
          </w:p>
        </w:tc>
      </w:tr>
    </w:tbl>
    <w:p w:rsidR="00E325CD" w:rsidRPr="00FB7B9F" w:rsidRDefault="00E325CD" w:rsidP="00B33C10">
      <w:pPr>
        <w:pStyle w:val="Notes"/>
      </w:pPr>
      <w:r w:rsidRPr="00FB7B9F">
        <w:t>Note:</w:t>
      </w:r>
    </w:p>
    <w:p w:rsidR="007B2CBC" w:rsidRPr="000144C4" w:rsidRDefault="00E325CD" w:rsidP="000144C4">
      <w:pPr>
        <w:pStyle w:val="Notes"/>
      </w:pPr>
      <w:r w:rsidRPr="00FB7B9F">
        <w:t xml:space="preserve">(a) </w:t>
      </w:r>
      <w:r w:rsidR="000144C4" w:rsidRPr="00545B47">
        <w:t>The amounts disclosed are the contractual undiscounted cash flows of each class of financial liabilities</w:t>
      </w:r>
      <w:r w:rsidR="000144C4">
        <w:t>.</w:t>
      </w:r>
    </w:p>
    <w:p w:rsidR="000144C4" w:rsidRPr="00FB7B9F" w:rsidRDefault="000144C4" w:rsidP="00B33C10">
      <w:pPr>
        <w:pStyle w:val="Notes"/>
      </w:pPr>
    </w:p>
    <w:p w:rsidR="00E325CD" w:rsidRPr="00FB7B9F" w:rsidRDefault="00E325CD" w:rsidP="00B33C10">
      <w:pPr>
        <w:pStyle w:val="Notes"/>
        <w:sectPr w:rsidR="00E325CD" w:rsidRPr="00FB7B9F" w:rsidSect="007F6C96">
          <w:type w:val="continuous"/>
          <w:pgSz w:w="11909" w:h="16834" w:code="9"/>
          <w:pgMar w:top="1728" w:right="1152" w:bottom="1152" w:left="1152" w:header="720" w:footer="288" w:gutter="0"/>
          <w:cols w:space="708"/>
          <w:noEndnote/>
        </w:sectPr>
      </w:pPr>
    </w:p>
    <w:p w:rsidR="007B2CBC" w:rsidRPr="00FB7B9F" w:rsidRDefault="007B2CBC" w:rsidP="007B2CBC"/>
    <w:p w:rsidR="00DC6567" w:rsidRPr="00FB7B9F" w:rsidRDefault="007B2CBC" w:rsidP="00E23723">
      <w:pPr>
        <w:pStyle w:val="Heading3"/>
      </w:pPr>
      <w:r w:rsidRPr="00FB7B9F">
        <w:br w:type="page"/>
      </w:r>
    </w:p>
    <w:p w:rsidR="00776D6A" w:rsidRPr="00FB7B9F" w:rsidRDefault="00776D6A" w:rsidP="00776D6A">
      <w:pPr>
        <w:pStyle w:val="Heading3"/>
      </w:pPr>
      <w:r w:rsidRPr="00FB7B9F">
        <w:lastRenderedPageBreak/>
        <w:t>(e) Market risk</w:t>
      </w:r>
    </w:p>
    <w:p w:rsidR="00776D6A" w:rsidRPr="00FB7B9F" w:rsidRDefault="000144C4" w:rsidP="00776D6A">
      <w:r w:rsidRPr="00830D40">
        <w:t>The Department</w:t>
      </w:r>
      <w:r w:rsidR="007D51BF">
        <w:t>’</w:t>
      </w:r>
      <w:r w:rsidRPr="00830D40">
        <w:t>s exposures to market risk are primarily through interest rate risk</w:t>
      </w:r>
      <w:r w:rsidR="00A051CD">
        <w:t>,</w:t>
      </w:r>
      <w:r w:rsidR="00AB12F5">
        <w:t xml:space="preserve"> </w:t>
      </w:r>
      <w:r>
        <w:t>which it manages by matching borrowing and investment decisions to projected forecasts</w:t>
      </w:r>
      <w:r w:rsidR="00322367">
        <w:t xml:space="preserve">. </w:t>
      </w:r>
      <w:r>
        <w:t xml:space="preserve">The Department has no </w:t>
      </w:r>
      <w:r w:rsidRPr="00830D40">
        <w:t xml:space="preserve">exposure to foreign currency </w:t>
      </w:r>
      <w:r>
        <w:t xml:space="preserve">or </w:t>
      </w:r>
      <w:r w:rsidRPr="00830D40">
        <w:t>other price risks</w:t>
      </w:r>
      <w:r w:rsidR="00322367">
        <w:t xml:space="preserve">. </w:t>
      </w:r>
    </w:p>
    <w:p w:rsidR="007A03CC" w:rsidRPr="00FB7B9F" w:rsidRDefault="007A03CC" w:rsidP="00776D6A"/>
    <w:p w:rsidR="00776D6A" w:rsidRPr="00FB7B9F" w:rsidRDefault="00776D6A" w:rsidP="00776D6A">
      <w:pPr>
        <w:pStyle w:val="Heading4"/>
      </w:pPr>
      <w:r w:rsidRPr="00FB7B9F">
        <w:br w:type="column"/>
      </w:r>
      <w:r w:rsidRPr="00FB7B9F">
        <w:lastRenderedPageBreak/>
        <w:t>Interest rate risk</w:t>
      </w:r>
    </w:p>
    <w:p w:rsidR="007A03CC" w:rsidRPr="00FB7B9F" w:rsidRDefault="000144C4" w:rsidP="000144C4">
      <w:r w:rsidRPr="00830D40">
        <w:t>Exposure to interest rate risk is insignificant and m</w:t>
      </w:r>
      <w:r>
        <w:t>ay</w:t>
      </w:r>
      <w:r w:rsidRPr="00830D40">
        <w:t xml:space="preserve"> arise primarily through the Department</w:t>
      </w:r>
      <w:r w:rsidR="007D51BF">
        <w:t>’</w:t>
      </w:r>
      <w:r w:rsidRPr="00830D40">
        <w:t xml:space="preserve">s </w:t>
      </w:r>
      <w:r>
        <w:t>borrowings</w:t>
      </w:r>
      <w:r w:rsidR="00322367">
        <w:t xml:space="preserve">. </w:t>
      </w:r>
      <w:r w:rsidRPr="00830D40">
        <w:t>Minimisation of risk is achieved by mainly undertaking fixed rate or non</w:t>
      </w:r>
      <w:r w:rsidR="007D51BF">
        <w:noBreakHyphen/>
      </w:r>
      <w:r w:rsidRPr="00830D40">
        <w:t>interest bearing financial instruments</w:t>
      </w:r>
      <w:r w:rsidR="00322367">
        <w:t xml:space="preserve">. </w:t>
      </w:r>
      <w:r w:rsidRPr="00830D40">
        <w:t>For financial liabilities</w:t>
      </w:r>
      <w:r w:rsidR="00A051CD">
        <w:t>,</w:t>
      </w:r>
      <w:r w:rsidR="00AB12F5">
        <w:t xml:space="preserve"> </w:t>
      </w:r>
      <w:r w:rsidRPr="00830D40">
        <w:t>the Department mainly undertake</w:t>
      </w:r>
      <w:r>
        <w:t>s</w:t>
      </w:r>
      <w:r w:rsidRPr="00830D40">
        <w:t xml:space="preserve"> financial liabilities with relatively even maturity profiles</w:t>
      </w:r>
      <w:r w:rsidR="00322367">
        <w:t xml:space="preserve">. </w:t>
      </w:r>
      <w:r w:rsidRPr="00830D40">
        <w:t>The Department</w:t>
      </w:r>
      <w:r w:rsidR="007D51BF">
        <w:t>’</w:t>
      </w:r>
      <w:r w:rsidRPr="00830D40">
        <w:t xml:space="preserve">s </w:t>
      </w:r>
      <w:r>
        <w:t>borrowings</w:t>
      </w:r>
      <w:r w:rsidRPr="00830D40">
        <w:t xml:space="preserve"> are managed by Treasury </w:t>
      </w:r>
      <w:r>
        <w:t>Corporation</w:t>
      </w:r>
      <w:r w:rsidRPr="00830D40">
        <w:t xml:space="preserve"> of Victoria and any movement</w:t>
      </w:r>
      <w:r>
        <w:t>s</w:t>
      </w:r>
      <w:r w:rsidRPr="00830D40">
        <w:t xml:space="preserve"> in interest rates are monitored on a daily basis.</w:t>
      </w:r>
    </w:p>
    <w:p w:rsidR="007B2CBC" w:rsidRPr="00FB7B9F" w:rsidRDefault="000144C4" w:rsidP="007B2CBC">
      <w:r w:rsidRPr="00830D40">
        <w:t>The Department</w:t>
      </w:r>
      <w:r w:rsidR="007D51BF">
        <w:t>’</w:t>
      </w:r>
      <w:r w:rsidRPr="00830D40">
        <w:t xml:space="preserve">s exposure to interest rate risk is set out </w:t>
      </w:r>
      <w:r>
        <w:t>below:</w:t>
      </w:r>
    </w:p>
    <w:p w:rsidR="007B2CBC" w:rsidRPr="00FB7B9F" w:rsidRDefault="007B2CBC" w:rsidP="007B2CBC"/>
    <w:p w:rsidR="007B2CBC" w:rsidRPr="00FB7B9F" w:rsidRDefault="007B2CBC" w:rsidP="007B2CBC">
      <w:pPr>
        <w:sectPr w:rsidR="007B2CBC" w:rsidRPr="00FB7B9F" w:rsidSect="007F6C96">
          <w:type w:val="continuous"/>
          <w:pgSz w:w="11909" w:h="16834" w:code="9"/>
          <w:pgMar w:top="1728" w:right="1152" w:bottom="1152" w:left="1152" w:header="720" w:footer="288" w:gutter="0"/>
          <w:cols w:num="2" w:space="708"/>
          <w:noEndnote/>
        </w:sectPr>
      </w:pPr>
    </w:p>
    <w:tbl>
      <w:tblPr>
        <w:tblW w:w="4678" w:type="pct"/>
        <w:tblCellMar>
          <w:top w:w="17" w:type="dxa"/>
          <w:left w:w="85" w:type="dxa"/>
          <w:bottom w:w="17" w:type="dxa"/>
          <w:right w:w="85" w:type="dxa"/>
        </w:tblCellMar>
        <w:tblLook w:val="0000" w:firstRow="0" w:lastRow="0" w:firstColumn="0" w:lastColumn="0" w:noHBand="0" w:noVBand="0"/>
      </w:tblPr>
      <w:tblGrid>
        <w:gridCol w:w="2695"/>
        <w:gridCol w:w="1268"/>
        <w:gridCol w:w="23"/>
        <w:gridCol w:w="1290"/>
        <w:gridCol w:w="75"/>
        <w:gridCol w:w="1214"/>
        <w:gridCol w:w="1289"/>
        <w:gridCol w:w="1291"/>
      </w:tblGrid>
      <w:tr w:rsidR="00FB078D" w:rsidRPr="00FB7B9F" w:rsidTr="00D378DF">
        <w:trPr>
          <w:trHeight w:val="20"/>
        </w:trPr>
        <w:tc>
          <w:tcPr>
            <w:tcW w:w="1473" w:type="pct"/>
            <w:shd w:val="clear" w:color="auto" w:fill="auto"/>
          </w:tcPr>
          <w:p w:rsidR="00FB078D" w:rsidRPr="00FB7B9F" w:rsidRDefault="00FB078D" w:rsidP="00FB078D">
            <w:pPr>
              <w:pStyle w:val="TableText"/>
            </w:pPr>
          </w:p>
        </w:tc>
        <w:tc>
          <w:tcPr>
            <w:tcW w:w="693" w:type="pct"/>
            <w:shd w:val="clear" w:color="auto" w:fill="auto"/>
          </w:tcPr>
          <w:p w:rsidR="00FB078D" w:rsidRPr="00FB7B9F" w:rsidRDefault="00FB078D" w:rsidP="00FB078D">
            <w:pPr>
              <w:pStyle w:val="TableTextRight"/>
            </w:pPr>
          </w:p>
        </w:tc>
        <w:tc>
          <w:tcPr>
            <w:tcW w:w="758" w:type="pct"/>
            <w:gridSpan w:val="3"/>
            <w:shd w:val="clear" w:color="auto" w:fill="auto"/>
          </w:tcPr>
          <w:p w:rsidR="00FB078D" w:rsidRPr="00FB7B9F" w:rsidRDefault="00FB078D" w:rsidP="00FB078D">
            <w:pPr>
              <w:pStyle w:val="TableTextRight"/>
            </w:pPr>
          </w:p>
        </w:tc>
        <w:tc>
          <w:tcPr>
            <w:tcW w:w="2075" w:type="pct"/>
            <w:gridSpan w:val="3"/>
            <w:shd w:val="clear" w:color="auto" w:fill="E0E0E0"/>
          </w:tcPr>
          <w:p w:rsidR="00FB078D" w:rsidRPr="00FB7B9F" w:rsidRDefault="00FB078D" w:rsidP="00FB078D">
            <w:pPr>
              <w:pStyle w:val="TableTextHeadingCentre"/>
            </w:pPr>
            <w:r w:rsidRPr="00FB7B9F">
              <w:t>Interest rate exposure</w:t>
            </w:r>
          </w:p>
        </w:tc>
      </w:tr>
      <w:tr w:rsidR="00FB078D" w:rsidRPr="00FB7B9F" w:rsidTr="00D378DF">
        <w:trPr>
          <w:trHeight w:val="20"/>
        </w:trPr>
        <w:tc>
          <w:tcPr>
            <w:tcW w:w="1473" w:type="pct"/>
            <w:shd w:val="clear" w:color="auto" w:fill="auto"/>
          </w:tcPr>
          <w:p w:rsidR="00FB078D" w:rsidRPr="00FB7B9F" w:rsidRDefault="00FB078D" w:rsidP="00FB078D">
            <w:pPr>
              <w:pStyle w:val="TableText"/>
            </w:pPr>
          </w:p>
        </w:tc>
        <w:tc>
          <w:tcPr>
            <w:tcW w:w="705" w:type="pct"/>
            <w:gridSpan w:val="2"/>
            <w:shd w:val="clear" w:color="auto" w:fill="auto"/>
            <w:vAlign w:val="bottom"/>
          </w:tcPr>
          <w:p w:rsidR="00FB078D" w:rsidRPr="00FB7B9F" w:rsidRDefault="00FB078D" w:rsidP="00FB078D">
            <w:pPr>
              <w:pStyle w:val="TableTextHeadingRight"/>
            </w:pPr>
            <w:r w:rsidRPr="00FB7B9F">
              <w:t>Weighted average effective interest rate</w:t>
            </w:r>
          </w:p>
        </w:tc>
        <w:tc>
          <w:tcPr>
            <w:tcW w:w="705" w:type="pct"/>
            <w:shd w:val="clear" w:color="auto" w:fill="auto"/>
            <w:vAlign w:val="bottom"/>
          </w:tcPr>
          <w:p w:rsidR="00FB078D" w:rsidRPr="00FB7B9F" w:rsidRDefault="00FB078D" w:rsidP="00FB078D">
            <w:pPr>
              <w:pStyle w:val="TableTextHeadingRight"/>
            </w:pPr>
            <w:r w:rsidRPr="00FB7B9F">
              <w:t>Carrying amount</w:t>
            </w:r>
          </w:p>
        </w:tc>
        <w:tc>
          <w:tcPr>
            <w:tcW w:w="705" w:type="pct"/>
            <w:gridSpan w:val="2"/>
            <w:shd w:val="clear" w:color="auto" w:fill="auto"/>
            <w:vAlign w:val="bottom"/>
          </w:tcPr>
          <w:p w:rsidR="00FB078D" w:rsidRPr="00FB7B9F" w:rsidRDefault="00FB078D" w:rsidP="00FB078D">
            <w:pPr>
              <w:pStyle w:val="TableTextHeadingRight"/>
            </w:pPr>
            <w:r w:rsidRPr="00FB7B9F">
              <w:t xml:space="preserve">Fixed </w:t>
            </w:r>
            <w:r w:rsidR="00D378DF">
              <w:br/>
            </w:r>
            <w:r w:rsidRPr="00FB7B9F">
              <w:t>interest rate</w:t>
            </w:r>
          </w:p>
        </w:tc>
        <w:tc>
          <w:tcPr>
            <w:tcW w:w="705" w:type="pct"/>
            <w:shd w:val="clear" w:color="auto" w:fill="auto"/>
            <w:vAlign w:val="bottom"/>
          </w:tcPr>
          <w:p w:rsidR="00FB078D" w:rsidRPr="00FB7B9F" w:rsidRDefault="00FB078D" w:rsidP="00FB078D">
            <w:pPr>
              <w:pStyle w:val="TableTextHeadingRight"/>
            </w:pPr>
            <w:r w:rsidRPr="00FB7B9F">
              <w:t>Variable interest rate</w:t>
            </w:r>
          </w:p>
        </w:tc>
        <w:tc>
          <w:tcPr>
            <w:tcW w:w="705" w:type="pct"/>
            <w:shd w:val="clear" w:color="auto" w:fill="auto"/>
            <w:vAlign w:val="bottom"/>
          </w:tcPr>
          <w:p w:rsidR="00FB078D" w:rsidRPr="00FB7B9F" w:rsidRDefault="00FB078D" w:rsidP="00FB078D">
            <w:pPr>
              <w:pStyle w:val="TableTextHeadingRight"/>
            </w:pPr>
            <w:r w:rsidRPr="00FB7B9F">
              <w:t>Non</w:t>
            </w:r>
            <w:r w:rsidR="007D51BF">
              <w:noBreakHyphen/>
            </w:r>
            <w:r w:rsidRPr="00FB7B9F">
              <w:t>interest bearing</w:t>
            </w:r>
          </w:p>
        </w:tc>
      </w:tr>
      <w:tr w:rsidR="00FB078D" w:rsidRPr="00FB7B9F" w:rsidTr="00D378DF">
        <w:trPr>
          <w:trHeight w:val="20"/>
        </w:trPr>
        <w:tc>
          <w:tcPr>
            <w:tcW w:w="1473" w:type="pct"/>
            <w:shd w:val="clear" w:color="auto" w:fill="auto"/>
          </w:tcPr>
          <w:p w:rsidR="00FB078D" w:rsidRPr="00FB7B9F" w:rsidRDefault="000144C4" w:rsidP="00FB078D">
            <w:pPr>
              <w:pStyle w:val="TableText"/>
              <w:rPr>
                <w:b/>
                <w:bCs/>
              </w:rPr>
            </w:pPr>
            <w:r>
              <w:rPr>
                <w:b/>
                <w:bCs/>
              </w:rPr>
              <w:t>2015</w:t>
            </w:r>
          </w:p>
        </w:tc>
        <w:tc>
          <w:tcPr>
            <w:tcW w:w="705" w:type="pct"/>
            <w:gridSpan w:val="2"/>
            <w:shd w:val="clear" w:color="auto" w:fill="auto"/>
          </w:tcPr>
          <w:p w:rsidR="00FB078D" w:rsidRPr="00FB7B9F" w:rsidRDefault="00FB078D" w:rsidP="00FB078D">
            <w:pPr>
              <w:pStyle w:val="TableTextHeadingRight"/>
            </w:pPr>
            <w:r w:rsidRPr="00FB7B9F">
              <w:t>%</w:t>
            </w:r>
          </w:p>
        </w:tc>
        <w:tc>
          <w:tcPr>
            <w:tcW w:w="705" w:type="pct"/>
            <w:shd w:val="clear" w:color="auto" w:fill="auto"/>
          </w:tcPr>
          <w:p w:rsidR="00FB078D" w:rsidRPr="00FB7B9F" w:rsidRDefault="00FB078D" w:rsidP="00FB078D">
            <w:pPr>
              <w:pStyle w:val="TableTextHeadingRight"/>
            </w:pPr>
            <w:r w:rsidRPr="00FB7B9F">
              <w:t>$</w:t>
            </w:r>
            <w:r w:rsidR="007D51BF">
              <w:t>’</w:t>
            </w:r>
            <w:r w:rsidRPr="00FB7B9F">
              <w:t>000</w:t>
            </w:r>
          </w:p>
        </w:tc>
        <w:tc>
          <w:tcPr>
            <w:tcW w:w="705" w:type="pct"/>
            <w:gridSpan w:val="2"/>
            <w:shd w:val="clear" w:color="auto" w:fill="auto"/>
          </w:tcPr>
          <w:p w:rsidR="00FB078D" w:rsidRPr="00FB7B9F" w:rsidRDefault="00FB078D" w:rsidP="00FB078D">
            <w:pPr>
              <w:pStyle w:val="TableTextHeadingRight"/>
            </w:pPr>
            <w:r w:rsidRPr="00FB7B9F">
              <w:t>$</w:t>
            </w:r>
            <w:r w:rsidR="007D51BF">
              <w:t>’</w:t>
            </w:r>
            <w:r w:rsidRPr="00FB7B9F">
              <w:t>000</w:t>
            </w:r>
          </w:p>
        </w:tc>
        <w:tc>
          <w:tcPr>
            <w:tcW w:w="705" w:type="pct"/>
            <w:shd w:val="clear" w:color="auto" w:fill="auto"/>
          </w:tcPr>
          <w:p w:rsidR="00FB078D" w:rsidRPr="00FB7B9F" w:rsidRDefault="00FB078D" w:rsidP="00FB078D">
            <w:pPr>
              <w:pStyle w:val="TableTextHeadingRight"/>
            </w:pPr>
            <w:r w:rsidRPr="00FB7B9F">
              <w:t>$</w:t>
            </w:r>
            <w:r w:rsidR="007D51BF">
              <w:t>’</w:t>
            </w:r>
            <w:r w:rsidRPr="00FB7B9F">
              <w:t>000</w:t>
            </w:r>
          </w:p>
        </w:tc>
        <w:tc>
          <w:tcPr>
            <w:tcW w:w="705" w:type="pct"/>
            <w:shd w:val="clear" w:color="auto" w:fill="auto"/>
          </w:tcPr>
          <w:p w:rsidR="00FB078D" w:rsidRPr="00FB7B9F" w:rsidRDefault="00FB078D" w:rsidP="00FB078D">
            <w:pPr>
              <w:pStyle w:val="TableTextHeadingRight"/>
            </w:pPr>
            <w:r w:rsidRPr="00FB7B9F">
              <w:t>$</w:t>
            </w:r>
            <w:r w:rsidR="007D51BF">
              <w:t>’</w:t>
            </w:r>
            <w:r w:rsidRPr="00FB7B9F">
              <w:t>000</w:t>
            </w:r>
          </w:p>
        </w:tc>
      </w:tr>
      <w:tr w:rsidR="00FB078D" w:rsidRPr="000144C4" w:rsidTr="00D378DF">
        <w:trPr>
          <w:trHeight w:val="20"/>
        </w:trPr>
        <w:tc>
          <w:tcPr>
            <w:tcW w:w="1473" w:type="pct"/>
            <w:shd w:val="clear" w:color="auto" w:fill="auto"/>
          </w:tcPr>
          <w:p w:rsidR="00FB078D" w:rsidRPr="00FB7B9F" w:rsidRDefault="00FB078D" w:rsidP="00FB078D">
            <w:pPr>
              <w:pStyle w:val="TableText"/>
              <w:rPr>
                <w:b/>
                <w:bCs/>
              </w:rPr>
            </w:pPr>
            <w:r w:rsidRPr="00FB7B9F">
              <w:rPr>
                <w:b/>
                <w:bCs/>
              </w:rPr>
              <w:t>Financial assets</w:t>
            </w:r>
          </w:p>
        </w:tc>
        <w:tc>
          <w:tcPr>
            <w:tcW w:w="705" w:type="pct"/>
            <w:gridSpan w:val="2"/>
            <w:shd w:val="clear" w:color="auto" w:fill="E0E0E0"/>
          </w:tcPr>
          <w:p w:rsidR="00FB078D" w:rsidRPr="000144C4" w:rsidRDefault="00FB078D" w:rsidP="00DD2F1D">
            <w:pPr>
              <w:pStyle w:val="TableTextRight"/>
            </w:pPr>
          </w:p>
        </w:tc>
        <w:tc>
          <w:tcPr>
            <w:tcW w:w="705" w:type="pct"/>
            <w:shd w:val="clear" w:color="auto" w:fill="auto"/>
          </w:tcPr>
          <w:p w:rsidR="00FB078D" w:rsidRPr="000144C4" w:rsidRDefault="00FB078D" w:rsidP="00DD2F1D">
            <w:pPr>
              <w:pStyle w:val="TableTextRight"/>
            </w:pPr>
          </w:p>
        </w:tc>
        <w:tc>
          <w:tcPr>
            <w:tcW w:w="705" w:type="pct"/>
            <w:gridSpan w:val="2"/>
            <w:shd w:val="clear" w:color="auto" w:fill="E0E0E0"/>
          </w:tcPr>
          <w:p w:rsidR="00FB078D" w:rsidRPr="000144C4" w:rsidRDefault="00FB078D" w:rsidP="00DD2F1D">
            <w:pPr>
              <w:pStyle w:val="TableTextRight"/>
            </w:pPr>
          </w:p>
        </w:tc>
        <w:tc>
          <w:tcPr>
            <w:tcW w:w="705" w:type="pct"/>
            <w:shd w:val="clear" w:color="auto" w:fill="auto"/>
          </w:tcPr>
          <w:p w:rsidR="00FB078D" w:rsidRPr="000144C4" w:rsidRDefault="00FB078D" w:rsidP="00DD2F1D">
            <w:pPr>
              <w:pStyle w:val="TableTextRight"/>
            </w:pPr>
          </w:p>
        </w:tc>
        <w:tc>
          <w:tcPr>
            <w:tcW w:w="705" w:type="pct"/>
            <w:shd w:val="clear" w:color="auto" w:fill="E0E0E0"/>
          </w:tcPr>
          <w:p w:rsidR="00FB078D" w:rsidRPr="000144C4" w:rsidRDefault="00FB078D" w:rsidP="00DD2F1D">
            <w:pPr>
              <w:pStyle w:val="TableTextRight"/>
            </w:pPr>
          </w:p>
        </w:tc>
      </w:tr>
      <w:tr w:rsidR="00140A7B" w:rsidRPr="000144C4" w:rsidTr="00D378DF">
        <w:trPr>
          <w:trHeight w:val="20"/>
        </w:trPr>
        <w:tc>
          <w:tcPr>
            <w:tcW w:w="1473" w:type="pct"/>
            <w:shd w:val="clear" w:color="auto" w:fill="auto"/>
          </w:tcPr>
          <w:p w:rsidR="00140A7B" w:rsidRPr="00FB7B9F" w:rsidRDefault="00140A7B" w:rsidP="00FB078D">
            <w:pPr>
              <w:pStyle w:val="TableText"/>
            </w:pPr>
            <w:r w:rsidRPr="00FB7B9F">
              <w:t>Cash and deposits</w:t>
            </w:r>
          </w:p>
        </w:tc>
        <w:tc>
          <w:tcPr>
            <w:tcW w:w="705" w:type="pct"/>
            <w:gridSpan w:val="2"/>
            <w:shd w:val="clear" w:color="auto" w:fill="E0E0E0"/>
            <w:vAlign w:val="bottom"/>
          </w:tcPr>
          <w:p w:rsidR="00140A7B" w:rsidRPr="000144C4" w:rsidRDefault="00140A7B" w:rsidP="00DD2F1D">
            <w:pPr>
              <w:pStyle w:val="TableTextRight"/>
            </w:pPr>
            <w:r>
              <w:t>–</w:t>
            </w:r>
          </w:p>
        </w:tc>
        <w:tc>
          <w:tcPr>
            <w:tcW w:w="705" w:type="pct"/>
            <w:shd w:val="clear" w:color="auto" w:fill="auto"/>
            <w:vAlign w:val="bottom"/>
          </w:tcPr>
          <w:p w:rsidR="00140A7B" w:rsidRPr="000144C4" w:rsidRDefault="00140A7B" w:rsidP="00DD2F1D">
            <w:pPr>
              <w:pStyle w:val="TableTextRight"/>
            </w:pPr>
            <w:r w:rsidRPr="000144C4">
              <w:t>66 418</w:t>
            </w:r>
          </w:p>
        </w:tc>
        <w:tc>
          <w:tcPr>
            <w:tcW w:w="705" w:type="pct"/>
            <w:gridSpan w:val="2"/>
            <w:shd w:val="clear" w:color="auto" w:fill="E0E0E0"/>
            <w:vAlign w:val="bottom"/>
          </w:tcPr>
          <w:p w:rsidR="00140A7B" w:rsidRPr="000144C4" w:rsidRDefault="00140A7B" w:rsidP="00DD2F1D">
            <w:pPr>
              <w:pStyle w:val="TableTextRight"/>
            </w:pPr>
          </w:p>
        </w:tc>
        <w:tc>
          <w:tcPr>
            <w:tcW w:w="705" w:type="pct"/>
            <w:shd w:val="clear" w:color="auto" w:fill="auto"/>
            <w:vAlign w:val="bottom"/>
          </w:tcPr>
          <w:p w:rsidR="00140A7B" w:rsidRPr="000144C4" w:rsidRDefault="00140A7B" w:rsidP="00DD2F1D">
            <w:pPr>
              <w:pStyle w:val="TableTextRight"/>
            </w:pPr>
          </w:p>
        </w:tc>
        <w:tc>
          <w:tcPr>
            <w:tcW w:w="705" w:type="pct"/>
            <w:shd w:val="clear" w:color="auto" w:fill="E0E0E0"/>
            <w:vAlign w:val="bottom"/>
          </w:tcPr>
          <w:p w:rsidR="00140A7B" w:rsidRPr="000144C4" w:rsidRDefault="00140A7B" w:rsidP="00DD2F1D">
            <w:pPr>
              <w:pStyle w:val="TableTextRight"/>
            </w:pPr>
            <w:r w:rsidRPr="000144C4">
              <w:t>66 418</w:t>
            </w:r>
          </w:p>
        </w:tc>
      </w:tr>
      <w:tr w:rsidR="00140A7B" w:rsidRPr="000144C4" w:rsidTr="00D378DF">
        <w:trPr>
          <w:trHeight w:val="20"/>
        </w:trPr>
        <w:tc>
          <w:tcPr>
            <w:tcW w:w="1473" w:type="pct"/>
            <w:shd w:val="clear" w:color="auto" w:fill="auto"/>
          </w:tcPr>
          <w:p w:rsidR="00140A7B" w:rsidRPr="00FB7B9F" w:rsidRDefault="00140A7B" w:rsidP="00FB078D">
            <w:pPr>
              <w:pStyle w:val="TableText"/>
            </w:pPr>
            <w:r w:rsidRPr="00FB7B9F">
              <w:t>Other receivables</w:t>
            </w:r>
          </w:p>
        </w:tc>
        <w:tc>
          <w:tcPr>
            <w:tcW w:w="705" w:type="pct"/>
            <w:gridSpan w:val="2"/>
            <w:shd w:val="clear" w:color="auto" w:fill="E0E0E0"/>
            <w:vAlign w:val="bottom"/>
          </w:tcPr>
          <w:p w:rsidR="00140A7B" w:rsidRDefault="00140A7B" w:rsidP="00DD2F1D">
            <w:pPr>
              <w:pStyle w:val="TableTextRight"/>
            </w:pPr>
            <w:r>
              <w:t>–</w:t>
            </w:r>
          </w:p>
        </w:tc>
        <w:tc>
          <w:tcPr>
            <w:tcW w:w="705" w:type="pct"/>
            <w:shd w:val="clear" w:color="auto" w:fill="auto"/>
            <w:vAlign w:val="bottom"/>
          </w:tcPr>
          <w:p w:rsidR="00140A7B" w:rsidRPr="004D67DA" w:rsidRDefault="00140A7B" w:rsidP="00DD2F1D">
            <w:pPr>
              <w:pStyle w:val="TableTextRight"/>
            </w:pPr>
            <w:r>
              <w:t>27 </w:t>
            </w:r>
            <w:r w:rsidR="00256078" w:rsidRPr="00256078">
              <w:t>808</w:t>
            </w:r>
          </w:p>
        </w:tc>
        <w:tc>
          <w:tcPr>
            <w:tcW w:w="705" w:type="pct"/>
            <w:gridSpan w:val="2"/>
            <w:shd w:val="clear" w:color="auto" w:fill="E0E0E0"/>
            <w:vAlign w:val="bottom"/>
          </w:tcPr>
          <w:p w:rsidR="00140A7B" w:rsidRPr="004D67DA" w:rsidRDefault="00140A7B" w:rsidP="00DD2F1D">
            <w:pPr>
              <w:pStyle w:val="TableTextRight"/>
            </w:pPr>
          </w:p>
        </w:tc>
        <w:tc>
          <w:tcPr>
            <w:tcW w:w="705" w:type="pct"/>
            <w:shd w:val="clear" w:color="auto" w:fill="auto"/>
            <w:vAlign w:val="bottom"/>
          </w:tcPr>
          <w:p w:rsidR="00140A7B" w:rsidRPr="004D67DA" w:rsidRDefault="00140A7B" w:rsidP="00DD2F1D">
            <w:pPr>
              <w:pStyle w:val="TableTextRight"/>
            </w:pPr>
          </w:p>
        </w:tc>
        <w:tc>
          <w:tcPr>
            <w:tcW w:w="705" w:type="pct"/>
            <w:shd w:val="clear" w:color="auto" w:fill="E0E0E0"/>
            <w:vAlign w:val="bottom"/>
          </w:tcPr>
          <w:p w:rsidR="00140A7B" w:rsidRPr="004D67DA" w:rsidRDefault="00140A7B" w:rsidP="00DD2F1D">
            <w:pPr>
              <w:pStyle w:val="TableTextRight"/>
            </w:pPr>
            <w:r>
              <w:t>27 </w:t>
            </w:r>
            <w:r w:rsidR="00256078" w:rsidRPr="00256078">
              <w:t>808</w:t>
            </w:r>
          </w:p>
        </w:tc>
      </w:tr>
      <w:tr w:rsidR="00140A7B" w:rsidRPr="00FB7B9F" w:rsidTr="00D378DF">
        <w:trPr>
          <w:trHeight w:val="20"/>
        </w:trPr>
        <w:tc>
          <w:tcPr>
            <w:tcW w:w="1473" w:type="pct"/>
            <w:shd w:val="clear" w:color="auto" w:fill="auto"/>
          </w:tcPr>
          <w:p w:rsidR="00140A7B" w:rsidRPr="00FB7B9F" w:rsidRDefault="00140A7B" w:rsidP="00FB078D">
            <w:pPr>
              <w:pStyle w:val="TableText"/>
            </w:pPr>
          </w:p>
        </w:tc>
        <w:tc>
          <w:tcPr>
            <w:tcW w:w="705" w:type="pct"/>
            <w:gridSpan w:val="2"/>
            <w:shd w:val="clear" w:color="auto" w:fill="E0E0E0"/>
            <w:vAlign w:val="bottom"/>
          </w:tcPr>
          <w:p w:rsidR="00140A7B" w:rsidRDefault="00140A7B" w:rsidP="00DD2F1D">
            <w:pPr>
              <w:pStyle w:val="TableTextRightBold"/>
            </w:pPr>
          </w:p>
        </w:tc>
        <w:tc>
          <w:tcPr>
            <w:tcW w:w="705" w:type="pct"/>
            <w:shd w:val="clear" w:color="auto" w:fill="auto"/>
            <w:vAlign w:val="bottom"/>
          </w:tcPr>
          <w:p w:rsidR="00140A7B" w:rsidRPr="004D67DA" w:rsidRDefault="00140A7B" w:rsidP="00DD2F1D">
            <w:pPr>
              <w:pStyle w:val="TableTextRightBold"/>
            </w:pPr>
            <w:r>
              <w:t>94 </w:t>
            </w:r>
            <w:r w:rsidR="00256078" w:rsidRPr="00256078">
              <w:t>226</w:t>
            </w:r>
          </w:p>
        </w:tc>
        <w:tc>
          <w:tcPr>
            <w:tcW w:w="705" w:type="pct"/>
            <w:gridSpan w:val="2"/>
            <w:shd w:val="clear" w:color="auto" w:fill="E0E0E0"/>
            <w:vAlign w:val="bottom"/>
          </w:tcPr>
          <w:p w:rsidR="00140A7B" w:rsidRPr="004D67DA" w:rsidRDefault="00140A7B" w:rsidP="00DD2F1D">
            <w:pPr>
              <w:pStyle w:val="TableTextRightBold"/>
            </w:pPr>
          </w:p>
        </w:tc>
        <w:tc>
          <w:tcPr>
            <w:tcW w:w="705" w:type="pct"/>
            <w:shd w:val="clear" w:color="auto" w:fill="auto"/>
            <w:vAlign w:val="bottom"/>
          </w:tcPr>
          <w:p w:rsidR="00140A7B" w:rsidRPr="004D67DA" w:rsidRDefault="00140A7B" w:rsidP="00DD2F1D">
            <w:pPr>
              <w:pStyle w:val="TableTextRightBold"/>
            </w:pPr>
          </w:p>
        </w:tc>
        <w:tc>
          <w:tcPr>
            <w:tcW w:w="705" w:type="pct"/>
            <w:shd w:val="clear" w:color="auto" w:fill="E0E0E0"/>
            <w:vAlign w:val="bottom"/>
          </w:tcPr>
          <w:p w:rsidR="00140A7B" w:rsidRPr="004D67DA" w:rsidRDefault="00140A7B" w:rsidP="00DD2F1D">
            <w:pPr>
              <w:pStyle w:val="TableTextRightBold"/>
            </w:pPr>
            <w:r>
              <w:t>94 </w:t>
            </w:r>
            <w:r w:rsidR="00256078" w:rsidRPr="00256078">
              <w:t>226</w:t>
            </w:r>
          </w:p>
        </w:tc>
      </w:tr>
      <w:tr w:rsidR="00140A7B" w:rsidRPr="000144C4" w:rsidTr="00D378DF">
        <w:trPr>
          <w:trHeight w:val="20"/>
        </w:trPr>
        <w:tc>
          <w:tcPr>
            <w:tcW w:w="1473" w:type="pct"/>
            <w:shd w:val="clear" w:color="auto" w:fill="auto"/>
          </w:tcPr>
          <w:p w:rsidR="00140A7B" w:rsidRPr="00FB7B9F" w:rsidRDefault="00140A7B" w:rsidP="00FB078D">
            <w:pPr>
              <w:pStyle w:val="TableText"/>
              <w:rPr>
                <w:b/>
              </w:rPr>
            </w:pPr>
            <w:r w:rsidRPr="00FB7B9F">
              <w:rPr>
                <w:b/>
              </w:rPr>
              <w:t>Financial liabilities</w:t>
            </w:r>
          </w:p>
        </w:tc>
        <w:tc>
          <w:tcPr>
            <w:tcW w:w="705" w:type="pct"/>
            <w:gridSpan w:val="2"/>
            <w:shd w:val="clear" w:color="auto" w:fill="E0E0E0"/>
          </w:tcPr>
          <w:p w:rsidR="00140A7B" w:rsidRPr="000144C4" w:rsidRDefault="00140A7B" w:rsidP="000144C4">
            <w:pPr>
              <w:pStyle w:val="TableTextRight"/>
            </w:pPr>
          </w:p>
        </w:tc>
        <w:tc>
          <w:tcPr>
            <w:tcW w:w="705" w:type="pct"/>
            <w:shd w:val="clear" w:color="auto" w:fill="auto"/>
          </w:tcPr>
          <w:p w:rsidR="00140A7B" w:rsidRPr="000144C4" w:rsidRDefault="00140A7B" w:rsidP="000144C4">
            <w:pPr>
              <w:pStyle w:val="TableTextRight"/>
            </w:pPr>
          </w:p>
        </w:tc>
        <w:tc>
          <w:tcPr>
            <w:tcW w:w="705" w:type="pct"/>
            <w:gridSpan w:val="2"/>
            <w:shd w:val="clear" w:color="auto" w:fill="E0E0E0"/>
          </w:tcPr>
          <w:p w:rsidR="00140A7B" w:rsidRPr="000144C4" w:rsidRDefault="00140A7B" w:rsidP="000144C4">
            <w:pPr>
              <w:pStyle w:val="TableTextRight"/>
            </w:pPr>
          </w:p>
        </w:tc>
        <w:tc>
          <w:tcPr>
            <w:tcW w:w="705" w:type="pct"/>
            <w:shd w:val="clear" w:color="auto" w:fill="auto"/>
          </w:tcPr>
          <w:p w:rsidR="00140A7B" w:rsidRPr="000144C4" w:rsidRDefault="00140A7B" w:rsidP="000144C4">
            <w:pPr>
              <w:pStyle w:val="TableTextRight"/>
            </w:pPr>
          </w:p>
        </w:tc>
        <w:tc>
          <w:tcPr>
            <w:tcW w:w="705" w:type="pct"/>
            <w:shd w:val="clear" w:color="auto" w:fill="E0E0E0"/>
          </w:tcPr>
          <w:p w:rsidR="00140A7B" w:rsidRPr="000144C4" w:rsidRDefault="00140A7B" w:rsidP="000144C4">
            <w:pPr>
              <w:pStyle w:val="TableTextRight"/>
            </w:pPr>
          </w:p>
        </w:tc>
      </w:tr>
      <w:tr w:rsidR="00140A7B" w:rsidRPr="000144C4" w:rsidTr="00D378DF">
        <w:trPr>
          <w:trHeight w:val="20"/>
        </w:trPr>
        <w:tc>
          <w:tcPr>
            <w:tcW w:w="1473" w:type="pct"/>
            <w:shd w:val="clear" w:color="auto" w:fill="auto"/>
          </w:tcPr>
          <w:p w:rsidR="00140A7B" w:rsidRPr="00FB7B9F" w:rsidRDefault="00140A7B" w:rsidP="00FB078D">
            <w:pPr>
              <w:pStyle w:val="TableText"/>
            </w:pPr>
            <w:r w:rsidRPr="00FB7B9F">
              <w:t>Payables</w:t>
            </w:r>
          </w:p>
        </w:tc>
        <w:tc>
          <w:tcPr>
            <w:tcW w:w="705" w:type="pct"/>
            <w:gridSpan w:val="2"/>
            <w:shd w:val="clear" w:color="auto" w:fill="E0E0E0"/>
            <w:vAlign w:val="bottom"/>
          </w:tcPr>
          <w:p w:rsidR="00140A7B" w:rsidRPr="000144C4" w:rsidRDefault="00140A7B" w:rsidP="000144C4">
            <w:pPr>
              <w:pStyle w:val="TableTextRight"/>
            </w:pPr>
            <w:r>
              <w:t>–</w:t>
            </w:r>
          </w:p>
        </w:tc>
        <w:tc>
          <w:tcPr>
            <w:tcW w:w="705" w:type="pct"/>
            <w:shd w:val="clear" w:color="auto" w:fill="auto"/>
            <w:vAlign w:val="bottom"/>
          </w:tcPr>
          <w:p w:rsidR="00140A7B" w:rsidRPr="000144C4" w:rsidRDefault="00256078" w:rsidP="000144C4">
            <w:pPr>
              <w:pStyle w:val="TableTextRight"/>
            </w:pPr>
            <w:r>
              <w:t>18 </w:t>
            </w:r>
            <w:r w:rsidRPr="00256078">
              <w:t>368</w:t>
            </w:r>
          </w:p>
        </w:tc>
        <w:tc>
          <w:tcPr>
            <w:tcW w:w="705" w:type="pct"/>
            <w:gridSpan w:val="2"/>
            <w:shd w:val="clear" w:color="auto" w:fill="E0E0E0"/>
            <w:vAlign w:val="bottom"/>
          </w:tcPr>
          <w:p w:rsidR="00140A7B" w:rsidRPr="000144C4" w:rsidRDefault="00140A7B" w:rsidP="000144C4">
            <w:pPr>
              <w:pStyle w:val="TableTextRight"/>
            </w:pPr>
          </w:p>
        </w:tc>
        <w:tc>
          <w:tcPr>
            <w:tcW w:w="705" w:type="pct"/>
            <w:shd w:val="clear" w:color="auto" w:fill="auto"/>
            <w:vAlign w:val="bottom"/>
          </w:tcPr>
          <w:p w:rsidR="00140A7B" w:rsidRPr="000144C4" w:rsidRDefault="00140A7B" w:rsidP="000144C4">
            <w:pPr>
              <w:pStyle w:val="TableTextRight"/>
            </w:pPr>
          </w:p>
        </w:tc>
        <w:tc>
          <w:tcPr>
            <w:tcW w:w="705" w:type="pct"/>
            <w:shd w:val="clear" w:color="auto" w:fill="E0E0E0"/>
            <w:vAlign w:val="bottom"/>
          </w:tcPr>
          <w:p w:rsidR="00140A7B" w:rsidRPr="000144C4" w:rsidRDefault="00256078" w:rsidP="000144C4">
            <w:pPr>
              <w:pStyle w:val="TableTextRight"/>
            </w:pPr>
            <w:r>
              <w:t>18 </w:t>
            </w:r>
            <w:r w:rsidRPr="00256078">
              <w:t>368</w:t>
            </w:r>
          </w:p>
        </w:tc>
      </w:tr>
      <w:tr w:rsidR="00140A7B" w:rsidRPr="000144C4" w:rsidTr="00D378DF">
        <w:trPr>
          <w:trHeight w:val="20"/>
        </w:trPr>
        <w:tc>
          <w:tcPr>
            <w:tcW w:w="1473" w:type="pct"/>
            <w:shd w:val="clear" w:color="auto" w:fill="auto"/>
          </w:tcPr>
          <w:p w:rsidR="00140A7B" w:rsidRPr="00FB7B9F" w:rsidRDefault="00140A7B" w:rsidP="00FB078D">
            <w:pPr>
              <w:pStyle w:val="TableText"/>
            </w:pPr>
            <w:r w:rsidRPr="00FB7B9F">
              <w:t>Bank overdrafts</w:t>
            </w:r>
          </w:p>
        </w:tc>
        <w:tc>
          <w:tcPr>
            <w:tcW w:w="705" w:type="pct"/>
            <w:gridSpan w:val="2"/>
            <w:shd w:val="clear" w:color="auto" w:fill="E0E0E0"/>
            <w:vAlign w:val="bottom"/>
          </w:tcPr>
          <w:p w:rsidR="00140A7B" w:rsidRPr="000144C4" w:rsidRDefault="00140A7B" w:rsidP="000144C4">
            <w:pPr>
              <w:pStyle w:val="TableTextRight"/>
            </w:pPr>
            <w:r>
              <w:t>–</w:t>
            </w:r>
          </w:p>
        </w:tc>
        <w:tc>
          <w:tcPr>
            <w:tcW w:w="705" w:type="pct"/>
            <w:shd w:val="clear" w:color="auto" w:fill="auto"/>
            <w:vAlign w:val="bottom"/>
          </w:tcPr>
          <w:p w:rsidR="00140A7B" w:rsidRPr="000144C4" w:rsidRDefault="00140A7B" w:rsidP="000144C4">
            <w:pPr>
              <w:pStyle w:val="TableTextRight"/>
            </w:pPr>
            <w:r w:rsidRPr="000144C4">
              <w:t>401</w:t>
            </w:r>
          </w:p>
        </w:tc>
        <w:tc>
          <w:tcPr>
            <w:tcW w:w="705" w:type="pct"/>
            <w:gridSpan w:val="2"/>
            <w:shd w:val="clear" w:color="auto" w:fill="E0E0E0"/>
            <w:vAlign w:val="bottom"/>
          </w:tcPr>
          <w:p w:rsidR="00140A7B" w:rsidRPr="000144C4" w:rsidRDefault="00140A7B" w:rsidP="000144C4">
            <w:pPr>
              <w:pStyle w:val="TableTextRight"/>
            </w:pPr>
          </w:p>
        </w:tc>
        <w:tc>
          <w:tcPr>
            <w:tcW w:w="705" w:type="pct"/>
            <w:shd w:val="clear" w:color="auto" w:fill="auto"/>
            <w:vAlign w:val="bottom"/>
          </w:tcPr>
          <w:p w:rsidR="00140A7B" w:rsidRPr="000144C4" w:rsidRDefault="00140A7B" w:rsidP="000144C4">
            <w:pPr>
              <w:pStyle w:val="TableTextRight"/>
            </w:pPr>
          </w:p>
        </w:tc>
        <w:tc>
          <w:tcPr>
            <w:tcW w:w="705" w:type="pct"/>
            <w:shd w:val="clear" w:color="auto" w:fill="E0E0E0"/>
            <w:vAlign w:val="bottom"/>
          </w:tcPr>
          <w:p w:rsidR="00140A7B" w:rsidRPr="000144C4" w:rsidRDefault="00140A7B" w:rsidP="000144C4">
            <w:pPr>
              <w:pStyle w:val="TableTextRight"/>
            </w:pPr>
            <w:r w:rsidRPr="000144C4">
              <w:t>401</w:t>
            </w:r>
          </w:p>
        </w:tc>
      </w:tr>
      <w:tr w:rsidR="00140A7B" w:rsidRPr="000144C4" w:rsidTr="00D378DF">
        <w:trPr>
          <w:trHeight w:val="20"/>
        </w:trPr>
        <w:tc>
          <w:tcPr>
            <w:tcW w:w="1473" w:type="pct"/>
            <w:shd w:val="clear" w:color="auto" w:fill="auto"/>
          </w:tcPr>
          <w:p w:rsidR="00140A7B" w:rsidRPr="00FB7B9F" w:rsidRDefault="00140A7B" w:rsidP="00FB078D">
            <w:pPr>
              <w:pStyle w:val="TableText"/>
            </w:pPr>
            <w:r w:rsidRPr="00FB7B9F">
              <w:t>Finance lease liabilities</w:t>
            </w:r>
          </w:p>
        </w:tc>
        <w:tc>
          <w:tcPr>
            <w:tcW w:w="705" w:type="pct"/>
            <w:gridSpan w:val="2"/>
            <w:shd w:val="clear" w:color="auto" w:fill="E0E0E0"/>
            <w:vAlign w:val="bottom"/>
          </w:tcPr>
          <w:p w:rsidR="00140A7B" w:rsidRPr="000144C4" w:rsidRDefault="00140A7B" w:rsidP="000144C4">
            <w:pPr>
              <w:pStyle w:val="TableTextRight"/>
            </w:pPr>
            <w:r w:rsidRPr="000144C4">
              <w:t>5.3</w:t>
            </w:r>
          </w:p>
        </w:tc>
        <w:tc>
          <w:tcPr>
            <w:tcW w:w="705" w:type="pct"/>
            <w:shd w:val="clear" w:color="auto" w:fill="auto"/>
            <w:vAlign w:val="bottom"/>
          </w:tcPr>
          <w:p w:rsidR="00140A7B" w:rsidRPr="000144C4" w:rsidRDefault="00140A7B" w:rsidP="000144C4">
            <w:pPr>
              <w:pStyle w:val="TableTextRight"/>
            </w:pPr>
            <w:r w:rsidRPr="000144C4">
              <w:t>4 249</w:t>
            </w:r>
          </w:p>
        </w:tc>
        <w:tc>
          <w:tcPr>
            <w:tcW w:w="705" w:type="pct"/>
            <w:gridSpan w:val="2"/>
            <w:shd w:val="clear" w:color="auto" w:fill="E0E0E0"/>
            <w:vAlign w:val="bottom"/>
          </w:tcPr>
          <w:p w:rsidR="00140A7B" w:rsidRPr="000144C4" w:rsidRDefault="00140A7B" w:rsidP="000144C4">
            <w:pPr>
              <w:pStyle w:val="TableTextRight"/>
            </w:pPr>
            <w:r w:rsidRPr="000144C4">
              <w:t>4 249</w:t>
            </w:r>
          </w:p>
        </w:tc>
        <w:tc>
          <w:tcPr>
            <w:tcW w:w="705" w:type="pct"/>
            <w:shd w:val="clear" w:color="auto" w:fill="auto"/>
            <w:vAlign w:val="bottom"/>
          </w:tcPr>
          <w:p w:rsidR="00140A7B" w:rsidRPr="000144C4" w:rsidRDefault="00140A7B" w:rsidP="000144C4">
            <w:pPr>
              <w:pStyle w:val="TableTextRight"/>
            </w:pPr>
          </w:p>
        </w:tc>
        <w:tc>
          <w:tcPr>
            <w:tcW w:w="705" w:type="pct"/>
            <w:shd w:val="clear" w:color="auto" w:fill="E0E0E0"/>
            <w:vAlign w:val="bottom"/>
          </w:tcPr>
          <w:p w:rsidR="00140A7B" w:rsidRPr="000144C4" w:rsidRDefault="00140A7B" w:rsidP="000144C4">
            <w:pPr>
              <w:pStyle w:val="TableTextRight"/>
            </w:pPr>
          </w:p>
        </w:tc>
      </w:tr>
      <w:tr w:rsidR="00140A7B" w:rsidRPr="00FB7B9F" w:rsidTr="00D378DF">
        <w:trPr>
          <w:trHeight w:val="20"/>
        </w:trPr>
        <w:tc>
          <w:tcPr>
            <w:tcW w:w="1473" w:type="pct"/>
            <w:shd w:val="clear" w:color="auto" w:fill="auto"/>
          </w:tcPr>
          <w:p w:rsidR="00140A7B" w:rsidRPr="00FB7B9F" w:rsidRDefault="00140A7B" w:rsidP="00FB078D">
            <w:pPr>
              <w:pStyle w:val="TableText"/>
            </w:pPr>
          </w:p>
        </w:tc>
        <w:tc>
          <w:tcPr>
            <w:tcW w:w="705" w:type="pct"/>
            <w:gridSpan w:val="2"/>
            <w:shd w:val="clear" w:color="auto" w:fill="E0E0E0"/>
            <w:vAlign w:val="bottom"/>
          </w:tcPr>
          <w:p w:rsidR="00140A7B" w:rsidRDefault="00140A7B" w:rsidP="00DD2F1D">
            <w:pPr>
              <w:pStyle w:val="TableTextRightBold"/>
            </w:pPr>
          </w:p>
        </w:tc>
        <w:tc>
          <w:tcPr>
            <w:tcW w:w="705" w:type="pct"/>
            <w:shd w:val="clear" w:color="auto" w:fill="auto"/>
            <w:vAlign w:val="bottom"/>
          </w:tcPr>
          <w:p w:rsidR="00140A7B" w:rsidRPr="004D67DA" w:rsidRDefault="00140A7B" w:rsidP="00DD2F1D">
            <w:pPr>
              <w:pStyle w:val="TableTextRightBold"/>
            </w:pPr>
            <w:r>
              <w:t>23 </w:t>
            </w:r>
            <w:r w:rsidR="00256078" w:rsidRPr="00256078">
              <w:t>018</w:t>
            </w:r>
          </w:p>
        </w:tc>
        <w:tc>
          <w:tcPr>
            <w:tcW w:w="705" w:type="pct"/>
            <w:gridSpan w:val="2"/>
            <w:shd w:val="clear" w:color="auto" w:fill="E0E0E0"/>
            <w:vAlign w:val="bottom"/>
          </w:tcPr>
          <w:p w:rsidR="00140A7B" w:rsidRPr="004D67DA" w:rsidRDefault="00140A7B" w:rsidP="00DD2F1D">
            <w:pPr>
              <w:pStyle w:val="TableTextRightBold"/>
            </w:pPr>
            <w:r>
              <w:t>4 249</w:t>
            </w:r>
          </w:p>
        </w:tc>
        <w:tc>
          <w:tcPr>
            <w:tcW w:w="705" w:type="pct"/>
            <w:shd w:val="clear" w:color="auto" w:fill="auto"/>
            <w:vAlign w:val="bottom"/>
          </w:tcPr>
          <w:p w:rsidR="00140A7B" w:rsidRPr="004D67DA" w:rsidRDefault="00140A7B" w:rsidP="00DD2F1D">
            <w:pPr>
              <w:pStyle w:val="TableTextRightBold"/>
            </w:pPr>
          </w:p>
        </w:tc>
        <w:tc>
          <w:tcPr>
            <w:tcW w:w="705" w:type="pct"/>
            <w:shd w:val="clear" w:color="auto" w:fill="E0E0E0"/>
            <w:vAlign w:val="bottom"/>
          </w:tcPr>
          <w:p w:rsidR="00140A7B" w:rsidRPr="004D67DA" w:rsidRDefault="00256078" w:rsidP="00DD2F1D">
            <w:pPr>
              <w:pStyle w:val="TableTextRightBold"/>
            </w:pPr>
            <w:r>
              <w:t>18 </w:t>
            </w:r>
            <w:r w:rsidRPr="00256078">
              <w:t>769</w:t>
            </w:r>
          </w:p>
        </w:tc>
      </w:tr>
      <w:tr w:rsidR="00140A7B" w:rsidRPr="00FB7B9F" w:rsidTr="00D378DF">
        <w:trPr>
          <w:trHeight w:val="20"/>
        </w:trPr>
        <w:tc>
          <w:tcPr>
            <w:tcW w:w="1473" w:type="pct"/>
            <w:shd w:val="clear" w:color="auto" w:fill="auto"/>
          </w:tcPr>
          <w:p w:rsidR="00140A7B" w:rsidRPr="00FB7B9F" w:rsidRDefault="00140A7B" w:rsidP="00FB078D">
            <w:pPr>
              <w:pStyle w:val="TableText"/>
            </w:pPr>
          </w:p>
        </w:tc>
        <w:tc>
          <w:tcPr>
            <w:tcW w:w="705" w:type="pct"/>
            <w:gridSpan w:val="2"/>
            <w:shd w:val="clear" w:color="auto" w:fill="E0E0E0"/>
          </w:tcPr>
          <w:p w:rsidR="00140A7B" w:rsidRPr="000144C4" w:rsidRDefault="00140A7B" w:rsidP="000144C4">
            <w:pPr>
              <w:pStyle w:val="TableTextRight"/>
            </w:pPr>
          </w:p>
        </w:tc>
        <w:tc>
          <w:tcPr>
            <w:tcW w:w="705" w:type="pct"/>
            <w:shd w:val="clear" w:color="auto" w:fill="auto"/>
          </w:tcPr>
          <w:p w:rsidR="00140A7B" w:rsidRPr="00FB7B9F" w:rsidRDefault="00140A7B" w:rsidP="000144C4">
            <w:pPr>
              <w:pStyle w:val="TableTextRight"/>
              <w:rPr>
                <w:bCs/>
              </w:rPr>
            </w:pPr>
          </w:p>
        </w:tc>
        <w:tc>
          <w:tcPr>
            <w:tcW w:w="705" w:type="pct"/>
            <w:gridSpan w:val="2"/>
            <w:shd w:val="clear" w:color="auto" w:fill="E0E0E0"/>
          </w:tcPr>
          <w:p w:rsidR="00140A7B" w:rsidRPr="00FB7B9F" w:rsidRDefault="00140A7B" w:rsidP="000144C4">
            <w:pPr>
              <w:pStyle w:val="TableTextRight"/>
              <w:rPr>
                <w:bCs/>
              </w:rPr>
            </w:pPr>
          </w:p>
        </w:tc>
        <w:tc>
          <w:tcPr>
            <w:tcW w:w="705" w:type="pct"/>
            <w:shd w:val="clear" w:color="auto" w:fill="auto"/>
          </w:tcPr>
          <w:p w:rsidR="00140A7B" w:rsidRPr="00FB7B9F" w:rsidRDefault="00140A7B" w:rsidP="000144C4">
            <w:pPr>
              <w:pStyle w:val="TableTextRight"/>
              <w:rPr>
                <w:bCs/>
              </w:rPr>
            </w:pPr>
          </w:p>
        </w:tc>
        <w:tc>
          <w:tcPr>
            <w:tcW w:w="705" w:type="pct"/>
            <w:shd w:val="clear" w:color="auto" w:fill="E0E0E0"/>
          </w:tcPr>
          <w:p w:rsidR="00140A7B" w:rsidRPr="00FB7B9F" w:rsidRDefault="00140A7B" w:rsidP="000144C4">
            <w:pPr>
              <w:pStyle w:val="TableTextRight"/>
              <w:rPr>
                <w:bCs/>
              </w:rPr>
            </w:pPr>
          </w:p>
        </w:tc>
      </w:tr>
      <w:tr w:rsidR="00140A7B" w:rsidRPr="00FB7B9F" w:rsidTr="00D378DF">
        <w:trPr>
          <w:trHeight w:val="20"/>
        </w:trPr>
        <w:tc>
          <w:tcPr>
            <w:tcW w:w="1473" w:type="pct"/>
            <w:shd w:val="clear" w:color="auto" w:fill="auto"/>
          </w:tcPr>
          <w:p w:rsidR="00140A7B" w:rsidRPr="00FB7B9F" w:rsidRDefault="00140A7B" w:rsidP="00FB078D">
            <w:pPr>
              <w:pStyle w:val="TableText"/>
              <w:rPr>
                <w:b/>
                <w:bCs/>
              </w:rPr>
            </w:pPr>
            <w:r>
              <w:rPr>
                <w:b/>
                <w:bCs/>
              </w:rPr>
              <w:t>2014</w:t>
            </w:r>
          </w:p>
        </w:tc>
        <w:tc>
          <w:tcPr>
            <w:tcW w:w="705" w:type="pct"/>
            <w:gridSpan w:val="2"/>
            <w:shd w:val="clear" w:color="auto" w:fill="DDDDDD"/>
          </w:tcPr>
          <w:p w:rsidR="00140A7B" w:rsidRPr="00FB7B9F" w:rsidRDefault="00140A7B" w:rsidP="000144C4">
            <w:pPr>
              <w:pStyle w:val="TableTextRight"/>
            </w:pPr>
          </w:p>
        </w:tc>
        <w:tc>
          <w:tcPr>
            <w:tcW w:w="705" w:type="pct"/>
            <w:shd w:val="clear" w:color="auto" w:fill="auto"/>
          </w:tcPr>
          <w:p w:rsidR="00140A7B" w:rsidRPr="00FB7B9F" w:rsidRDefault="00140A7B" w:rsidP="000144C4">
            <w:pPr>
              <w:pStyle w:val="TableTextRight"/>
            </w:pPr>
          </w:p>
        </w:tc>
        <w:tc>
          <w:tcPr>
            <w:tcW w:w="705" w:type="pct"/>
            <w:gridSpan w:val="2"/>
            <w:shd w:val="clear" w:color="auto" w:fill="DDDDDD"/>
          </w:tcPr>
          <w:p w:rsidR="00140A7B" w:rsidRPr="00FB7B9F" w:rsidRDefault="00140A7B" w:rsidP="000144C4">
            <w:pPr>
              <w:pStyle w:val="TableTextRight"/>
            </w:pPr>
          </w:p>
        </w:tc>
        <w:tc>
          <w:tcPr>
            <w:tcW w:w="705" w:type="pct"/>
            <w:shd w:val="clear" w:color="auto" w:fill="auto"/>
          </w:tcPr>
          <w:p w:rsidR="00140A7B" w:rsidRPr="00FB7B9F" w:rsidRDefault="00140A7B" w:rsidP="000144C4">
            <w:pPr>
              <w:pStyle w:val="TableTextRight"/>
            </w:pPr>
          </w:p>
        </w:tc>
        <w:tc>
          <w:tcPr>
            <w:tcW w:w="705" w:type="pct"/>
            <w:shd w:val="clear" w:color="auto" w:fill="DDDDDD"/>
          </w:tcPr>
          <w:p w:rsidR="00140A7B" w:rsidRPr="00FB7B9F" w:rsidRDefault="00140A7B" w:rsidP="000144C4">
            <w:pPr>
              <w:pStyle w:val="TableTextRight"/>
            </w:pPr>
          </w:p>
        </w:tc>
      </w:tr>
      <w:tr w:rsidR="00140A7B" w:rsidRPr="00FB7B9F" w:rsidTr="00D378DF">
        <w:trPr>
          <w:trHeight w:val="20"/>
        </w:trPr>
        <w:tc>
          <w:tcPr>
            <w:tcW w:w="1473" w:type="pct"/>
            <w:shd w:val="clear" w:color="auto" w:fill="auto"/>
          </w:tcPr>
          <w:p w:rsidR="00140A7B" w:rsidRPr="00FB7B9F" w:rsidRDefault="00140A7B" w:rsidP="00FB078D">
            <w:pPr>
              <w:pStyle w:val="TableText"/>
              <w:rPr>
                <w:b/>
                <w:bCs/>
              </w:rPr>
            </w:pPr>
            <w:r w:rsidRPr="00FB7B9F">
              <w:rPr>
                <w:b/>
                <w:bCs/>
              </w:rPr>
              <w:t>Financial assets</w:t>
            </w:r>
          </w:p>
        </w:tc>
        <w:tc>
          <w:tcPr>
            <w:tcW w:w="705" w:type="pct"/>
            <w:gridSpan w:val="2"/>
            <w:shd w:val="clear" w:color="auto" w:fill="E0E0E0"/>
          </w:tcPr>
          <w:p w:rsidR="00140A7B" w:rsidRPr="00FB7B9F" w:rsidRDefault="00140A7B" w:rsidP="000144C4">
            <w:pPr>
              <w:pStyle w:val="TableTextRight"/>
            </w:pPr>
          </w:p>
        </w:tc>
        <w:tc>
          <w:tcPr>
            <w:tcW w:w="705" w:type="pct"/>
            <w:shd w:val="clear" w:color="auto" w:fill="auto"/>
          </w:tcPr>
          <w:p w:rsidR="00140A7B" w:rsidRPr="00FB7B9F" w:rsidRDefault="00140A7B" w:rsidP="000144C4">
            <w:pPr>
              <w:pStyle w:val="TableTextRight"/>
            </w:pPr>
          </w:p>
        </w:tc>
        <w:tc>
          <w:tcPr>
            <w:tcW w:w="705" w:type="pct"/>
            <w:gridSpan w:val="2"/>
            <w:shd w:val="clear" w:color="auto" w:fill="E0E0E0"/>
          </w:tcPr>
          <w:p w:rsidR="00140A7B" w:rsidRPr="00FB7B9F" w:rsidRDefault="00140A7B" w:rsidP="000144C4">
            <w:pPr>
              <w:pStyle w:val="TableTextRight"/>
            </w:pPr>
          </w:p>
        </w:tc>
        <w:tc>
          <w:tcPr>
            <w:tcW w:w="705" w:type="pct"/>
            <w:shd w:val="clear" w:color="auto" w:fill="auto"/>
          </w:tcPr>
          <w:p w:rsidR="00140A7B" w:rsidRPr="00FB7B9F" w:rsidRDefault="00140A7B" w:rsidP="000144C4">
            <w:pPr>
              <w:pStyle w:val="TableTextRight"/>
            </w:pPr>
          </w:p>
        </w:tc>
        <w:tc>
          <w:tcPr>
            <w:tcW w:w="705" w:type="pct"/>
            <w:shd w:val="clear" w:color="auto" w:fill="E0E0E0"/>
          </w:tcPr>
          <w:p w:rsidR="00140A7B" w:rsidRPr="00FB7B9F" w:rsidRDefault="00140A7B" w:rsidP="000144C4">
            <w:pPr>
              <w:pStyle w:val="TableTextRight"/>
            </w:pPr>
          </w:p>
        </w:tc>
      </w:tr>
      <w:tr w:rsidR="00140A7B" w:rsidRPr="00FB7B9F" w:rsidTr="00D378DF">
        <w:trPr>
          <w:trHeight w:val="20"/>
        </w:trPr>
        <w:tc>
          <w:tcPr>
            <w:tcW w:w="1473" w:type="pct"/>
            <w:shd w:val="clear" w:color="auto" w:fill="auto"/>
          </w:tcPr>
          <w:p w:rsidR="00140A7B" w:rsidRPr="00FB7B9F" w:rsidRDefault="00140A7B" w:rsidP="00FB078D">
            <w:pPr>
              <w:pStyle w:val="TableText"/>
            </w:pPr>
            <w:r w:rsidRPr="00FB7B9F">
              <w:t>Cash and deposits</w:t>
            </w:r>
          </w:p>
        </w:tc>
        <w:tc>
          <w:tcPr>
            <w:tcW w:w="705" w:type="pct"/>
            <w:gridSpan w:val="2"/>
            <w:shd w:val="clear" w:color="auto" w:fill="E0E0E0"/>
          </w:tcPr>
          <w:p w:rsidR="00140A7B" w:rsidRPr="00FB7B9F" w:rsidRDefault="00140A7B" w:rsidP="000144C4">
            <w:pPr>
              <w:pStyle w:val="TableTextRight"/>
            </w:pPr>
            <w:r w:rsidRPr="00FB7B9F">
              <w:t>–</w:t>
            </w:r>
          </w:p>
        </w:tc>
        <w:tc>
          <w:tcPr>
            <w:tcW w:w="705" w:type="pct"/>
            <w:shd w:val="clear" w:color="auto" w:fill="auto"/>
          </w:tcPr>
          <w:p w:rsidR="00140A7B" w:rsidRPr="00FB7B9F" w:rsidRDefault="00140A7B" w:rsidP="000144C4">
            <w:pPr>
              <w:pStyle w:val="TableTextRight"/>
              <w:rPr>
                <w:bCs/>
              </w:rPr>
            </w:pPr>
            <w:r w:rsidRPr="00FB7B9F">
              <w:rPr>
                <w:bCs/>
              </w:rPr>
              <w:t>61 648</w:t>
            </w:r>
          </w:p>
        </w:tc>
        <w:tc>
          <w:tcPr>
            <w:tcW w:w="705" w:type="pct"/>
            <w:gridSpan w:val="2"/>
            <w:shd w:val="clear" w:color="auto" w:fill="E0E0E0"/>
          </w:tcPr>
          <w:p w:rsidR="00140A7B" w:rsidRPr="00FB7B9F" w:rsidRDefault="00140A7B" w:rsidP="000144C4">
            <w:pPr>
              <w:pStyle w:val="TableTextRight"/>
              <w:rPr>
                <w:bCs/>
              </w:rPr>
            </w:pPr>
          </w:p>
        </w:tc>
        <w:tc>
          <w:tcPr>
            <w:tcW w:w="705" w:type="pct"/>
            <w:shd w:val="clear" w:color="auto" w:fill="auto"/>
          </w:tcPr>
          <w:p w:rsidR="00140A7B" w:rsidRPr="00FB7B9F" w:rsidRDefault="00140A7B" w:rsidP="000144C4">
            <w:pPr>
              <w:pStyle w:val="TableTextRight"/>
              <w:rPr>
                <w:bCs/>
              </w:rPr>
            </w:pPr>
          </w:p>
        </w:tc>
        <w:tc>
          <w:tcPr>
            <w:tcW w:w="705" w:type="pct"/>
            <w:shd w:val="clear" w:color="auto" w:fill="E0E0E0"/>
          </w:tcPr>
          <w:p w:rsidR="00140A7B" w:rsidRPr="00FB7B9F" w:rsidRDefault="00140A7B" w:rsidP="000144C4">
            <w:pPr>
              <w:pStyle w:val="TableTextRight"/>
              <w:rPr>
                <w:bCs/>
              </w:rPr>
            </w:pPr>
            <w:r w:rsidRPr="00FB7B9F">
              <w:rPr>
                <w:bCs/>
              </w:rPr>
              <w:t>61 648</w:t>
            </w:r>
          </w:p>
        </w:tc>
      </w:tr>
      <w:tr w:rsidR="00140A7B" w:rsidRPr="00FB7B9F" w:rsidTr="00D378DF">
        <w:trPr>
          <w:trHeight w:val="20"/>
        </w:trPr>
        <w:tc>
          <w:tcPr>
            <w:tcW w:w="1473" w:type="pct"/>
            <w:shd w:val="clear" w:color="auto" w:fill="auto"/>
          </w:tcPr>
          <w:p w:rsidR="00140A7B" w:rsidRPr="00FB7B9F" w:rsidRDefault="00140A7B" w:rsidP="00FB078D">
            <w:pPr>
              <w:pStyle w:val="TableText"/>
            </w:pPr>
            <w:r w:rsidRPr="00FB7B9F">
              <w:t>Other receivables</w:t>
            </w:r>
          </w:p>
        </w:tc>
        <w:tc>
          <w:tcPr>
            <w:tcW w:w="705" w:type="pct"/>
            <w:gridSpan w:val="2"/>
            <w:shd w:val="clear" w:color="auto" w:fill="E0E0E0"/>
          </w:tcPr>
          <w:p w:rsidR="00140A7B" w:rsidRPr="00FB7B9F" w:rsidRDefault="00140A7B" w:rsidP="000144C4">
            <w:pPr>
              <w:pStyle w:val="TableTextRight"/>
            </w:pPr>
            <w:r w:rsidRPr="00FB7B9F">
              <w:t>–</w:t>
            </w:r>
          </w:p>
        </w:tc>
        <w:tc>
          <w:tcPr>
            <w:tcW w:w="705" w:type="pct"/>
            <w:shd w:val="clear" w:color="auto" w:fill="auto"/>
          </w:tcPr>
          <w:p w:rsidR="00140A7B" w:rsidRPr="00FB7B9F" w:rsidRDefault="00140A7B" w:rsidP="000144C4">
            <w:pPr>
              <w:pStyle w:val="TableTextRight"/>
              <w:rPr>
                <w:bCs/>
              </w:rPr>
            </w:pPr>
            <w:r w:rsidRPr="00FB7B9F">
              <w:rPr>
                <w:bCs/>
              </w:rPr>
              <w:t>28 651</w:t>
            </w:r>
          </w:p>
        </w:tc>
        <w:tc>
          <w:tcPr>
            <w:tcW w:w="705" w:type="pct"/>
            <w:gridSpan w:val="2"/>
            <w:shd w:val="clear" w:color="auto" w:fill="E0E0E0"/>
          </w:tcPr>
          <w:p w:rsidR="00140A7B" w:rsidRPr="00FB7B9F" w:rsidRDefault="00140A7B" w:rsidP="000144C4">
            <w:pPr>
              <w:pStyle w:val="TableTextRight"/>
              <w:rPr>
                <w:bCs/>
              </w:rPr>
            </w:pPr>
          </w:p>
        </w:tc>
        <w:tc>
          <w:tcPr>
            <w:tcW w:w="705" w:type="pct"/>
            <w:shd w:val="clear" w:color="auto" w:fill="auto"/>
          </w:tcPr>
          <w:p w:rsidR="00140A7B" w:rsidRPr="00FB7B9F" w:rsidRDefault="00140A7B" w:rsidP="000144C4">
            <w:pPr>
              <w:pStyle w:val="TableTextRight"/>
              <w:rPr>
                <w:bCs/>
              </w:rPr>
            </w:pPr>
          </w:p>
        </w:tc>
        <w:tc>
          <w:tcPr>
            <w:tcW w:w="705" w:type="pct"/>
            <w:shd w:val="clear" w:color="auto" w:fill="E0E0E0"/>
          </w:tcPr>
          <w:p w:rsidR="00140A7B" w:rsidRPr="00FB7B9F" w:rsidRDefault="00140A7B" w:rsidP="000144C4">
            <w:pPr>
              <w:pStyle w:val="TableTextRight"/>
              <w:rPr>
                <w:bCs/>
              </w:rPr>
            </w:pPr>
            <w:r w:rsidRPr="00FB7B9F">
              <w:rPr>
                <w:bCs/>
              </w:rPr>
              <w:t>28 651</w:t>
            </w:r>
          </w:p>
        </w:tc>
      </w:tr>
      <w:tr w:rsidR="00140A7B" w:rsidRPr="00FB7B9F" w:rsidTr="00D378DF">
        <w:trPr>
          <w:trHeight w:val="20"/>
        </w:trPr>
        <w:tc>
          <w:tcPr>
            <w:tcW w:w="1473" w:type="pct"/>
            <w:shd w:val="clear" w:color="auto" w:fill="auto"/>
          </w:tcPr>
          <w:p w:rsidR="00140A7B" w:rsidRPr="00FB7B9F" w:rsidRDefault="00140A7B" w:rsidP="00FB078D">
            <w:pPr>
              <w:pStyle w:val="TableText"/>
              <w:rPr>
                <w:b/>
              </w:rPr>
            </w:pPr>
          </w:p>
        </w:tc>
        <w:tc>
          <w:tcPr>
            <w:tcW w:w="705" w:type="pct"/>
            <w:gridSpan w:val="2"/>
            <w:shd w:val="clear" w:color="auto" w:fill="E0E0E0"/>
          </w:tcPr>
          <w:p w:rsidR="00140A7B" w:rsidRPr="00FB7B9F" w:rsidRDefault="00140A7B" w:rsidP="00DD2F1D">
            <w:pPr>
              <w:pStyle w:val="TableTextRightBold"/>
            </w:pPr>
          </w:p>
        </w:tc>
        <w:tc>
          <w:tcPr>
            <w:tcW w:w="705" w:type="pct"/>
            <w:shd w:val="clear" w:color="auto" w:fill="auto"/>
          </w:tcPr>
          <w:p w:rsidR="00140A7B" w:rsidRPr="00FB7B9F" w:rsidRDefault="00140A7B" w:rsidP="00DD2F1D">
            <w:pPr>
              <w:pStyle w:val="TableTextRightBold"/>
            </w:pPr>
            <w:r w:rsidRPr="00FB7B9F">
              <w:t>90 299</w:t>
            </w:r>
          </w:p>
        </w:tc>
        <w:tc>
          <w:tcPr>
            <w:tcW w:w="705" w:type="pct"/>
            <w:gridSpan w:val="2"/>
            <w:shd w:val="clear" w:color="auto" w:fill="E0E0E0"/>
          </w:tcPr>
          <w:p w:rsidR="00140A7B" w:rsidRPr="00FB7B9F" w:rsidRDefault="00140A7B" w:rsidP="00DD2F1D">
            <w:pPr>
              <w:pStyle w:val="TableTextRightBold"/>
            </w:pPr>
            <w:r w:rsidRPr="00FB7B9F">
              <w:t>–</w:t>
            </w:r>
          </w:p>
        </w:tc>
        <w:tc>
          <w:tcPr>
            <w:tcW w:w="705" w:type="pct"/>
            <w:shd w:val="clear" w:color="auto" w:fill="auto"/>
          </w:tcPr>
          <w:p w:rsidR="00140A7B" w:rsidRPr="00FB7B9F" w:rsidRDefault="00140A7B" w:rsidP="00DD2F1D">
            <w:pPr>
              <w:pStyle w:val="TableTextRightBold"/>
            </w:pPr>
            <w:r w:rsidRPr="00FB7B9F">
              <w:t>–</w:t>
            </w:r>
          </w:p>
        </w:tc>
        <w:tc>
          <w:tcPr>
            <w:tcW w:w="705" w:type="pct"/>
            <w:shd w:val="clear" w:color="auto" w:fill="E0E0E0"/>
          </w:tcPr>
          <w:p w:rsidR="00140A7B" w:rsidRPr="00FB7B9F" w:rsidRDefault="00140A7B" w:rsidP="00DD2F1D">
            <w:pPr>
              <w:pStyle w:val="TableTextRightBold"/>
            </w:pPr>
            <w:r w:rsidRPr="00FB7B9F">
              <w:t>90 299</w:t>
            </w:r>
          </w:p>
        </w:tc>
      </w:tr>
      <w:tr w:rsidR="00140A7B" w:rsidRPr="00FB7B9F" w:rsidTr="00D378DF">
        <w:trPr>
          <w:trHeight w:val="20"/>
        </w:trPr>
        <w:tc>
          <w:tcPr>
            <w:tcW w:w="1473" w:type="pct"/>
            <w:shd w:val="clear" w:color="auto" w:fill="auto"/>
          </w:tcPr>
          <w:p w:rsidR="00140A7B" w:rsidRPr="00FB7B9F" w:rsidRDefault="00140A7B" w:rsidP="00FB078D">
            <w:pPr>
              <w:pStyle w:val="TableText"/>
              <w:rPr>
                <w:b/>
              </w:rPr>
            </w:pPr>
            <w:r w:rsidRPr="00FB7B9F">
              <w:rPr>
                <w:b/>
              </w:rPr>
              <w:t>Financial liabilities</w:t>
            </w:r>
          </w:p>
        </w:tc>
        <w:tc>
          <w:tcPr>
            <w:tcW w:w="705" w:type="pct"/>
            <w:gridSpan w:val="2"/>
            <w:shd w:val="clear" w:color="auto" w:fill="E0E0E0"/>
          </w:tcPr>
          <w:p w:rsidR="00140A7B" w:rsidRPr="00FB7B9F" w:rsidRDefault="00140A7B" w:rsidP="000144C4">
            <w:pPr>
              <w:pStyle w:val="TableTextRight"/>
            </w:pPr>
          </w:p>
        </w:tc>
        <w:tc>
          <w:tcPr>
            <w:tcW w:w="705" w:type="pct"/>
            <w:shd w:val="clear" w:color="auto" w:fill="auto"/>
          </w:tcPr>
          <w:p w:rsidR="00140A7B" w:rsidRPr="00FB7B9F" w:rsidRDefault="00140A7B" w:rsidP="000144C4">
            <w:pPr>
              <w:pStyle w:val="TableTextRight"/>
              <w:rPr>
                <w:bCs/>
              </w:rPr>
            </w:pPr>
          </w:p>
        </w:tc>
        <w:tc>
          <w:tcPr>
            <w:tcW w:w="705" w:type="pct"/>
            <w:gridSpan w:val="2"/>
            <w:shd w:val="clear" w:color="auto" w:fill="E0E0E0"/>
          </w:tcPr>
          <w:p w:rsidR="00140A7B" w:rsidRPr="00FB7B9F" w:rsidRDefault="00140A7B" w:rsidP="000144C4">
            <w:pPr>
              <w:pStyle w:val="TableTextRight"/>
              <w:rPr>
                <w:bCs/>
              </w:rPr>
            </w:pPr>
          </w:p>
        </w:tc>
        <w:tc>
          <w:tcPr>
            <w:tcW w:w="705" w:type="pct"/>
            <w:shd w:val="clear" w:color="auto" w:fill="auto"/>
          </w:tcPr>
          <w:p w:rsidR="00140A7B" w:rsidRPr="00FB7B9F" w:rsidRDefault="00140A7B" w:rsidP="000144C4">
            <w:pPr>
              <w:pStyle w:val="TableTextRight"/>
              <w:rPr>
                <w:bCs/>
              </w:rPr>
            </w:pPr>
          </w:p>
        </w:tc>
        <w:tc>
          <w:tcPr>
            <w:tcW w:w="705" w:type="pct"/>
            <w:shd w:val="clear" w:color="auto" w:fill="E0E0E0"/>
          </w:tcPr>
          <w:p w:rsidR="00140A7B" w:rsidRPr="00FB7B9F" w:rsidRDefault="00140A7B" w:rsidP="000144C4">
            <w:pPr>
              <w:pStyle w:val="TableTextRight"/>
              <w:rPr>
                <w:bCs/>
              </w:rPr>
            </w:pPr>
          </w:p>
        </w:tc>
      </w:tr>
      <w:tr w:rsidR="00140A7B" w:rsidRPr="00DD2F1D" w:rsidTr="00D378DF">
        <w:trPr>
          <w:trHeight w:val="20"/>
        </w:trPr>
        <w:tc>
          <w:tcPr>
            <w:tcW w:w="1473" w:type="pct"/>
            <w:shd w:val="clear" w:color="auto" w:fill="auto"/>
          </w:tcPr>
          <w:p w:rsidR="00140A7B" w:rsidRPr="00FB7B9F" w:rsidRDefault="00140A7B" w:rsidP="00FB078D">
            <w:pPr>
              <w:pStyle w:val="TableText"/>
            </w:pPr>
            <w:r w:rsidRPr="00FB7B9F">
              <w:t>Payables</w:t>
            </w:r>
          </w:p>
        </w:tc>
        <w:tc>
          <w:tcPr>
            <w:tcW w:w="705" w:type="pct"/>
            <w:gridSpan w:val="2"/>
            <w:shd w:val="clear" w:color="auto" w:fill="E0E0E0"/>
          </w:tcPr>
          <w:p w:rsidR="00140A7B" w:rsidRPr="00DD2F1D" w:rsidRDefault="00140A7B" w:rsidP="00DD2F1D">
            <w:pPr>
              <w:pStyle w:val="TableTextRight"/>
            </w:pPr>
            <w:r w:rsidRPr="00DD2F1D">
              <w:t>–</w:t>
            </w:r>
          </w:p>
        </w:tc>
        <w:tc>
          <w:tcPr>
            <w:tcW w:w="705" w:type="pct"/>
            <w:shd w:val="clear" w:color="auto" w:fill="auto"/>
          </w:tcPr>
          <w:p w:rsidR="00140A7B" w:rsidRPr="00DD2F1D" w:rsidRDefault="00140A7B" w:rsidP="00DD2F1D">
            <w:pPr>
              <w:pStyle w:val="TableTextRight"/>
            </w:pPr>
            <w:r w:rsidRPr="00DD2F1D">
              <w:t>17 300</w:t>
            </w:r>
          </w:p>
        </w:tc>
        <w:tc>
          <w:tcPr>
            <w:tcW w:w="705" w:type="pct"/>
            <w:gridSpan w:val="2"/>
            <w:shd w:val="clear" w:color="auto" w:fill="E0E0E0"/>
          </w:tcPr>
          <w:p w:rsidR="00140A7B" w:rsidRPr="00DD2F1D" w:rsidRDefault="00140A7B" w:rsidP="00DD2F1D">
            <w:pPr>
              <w:pStyle w:val="TableTextRight"/>
            </w:pPr>
          </w:p>
        </w:tc>
        <w:tc>
          <w:tcPr>
            <w:tcW w:w="705" w:type="pct"/>
            <w:shd w:val="clear" w:color="auto" w:fill="auto"/>
          </w:tcPr>
          <w:p w:rsidR="00140A7B" w:rsidRPr="00DD2F1D" w:rsidRDefault="00140A7B" w:rsidP="00DD2F1D">
            <w:pPr>
              <w:pStyle w:val="TableTextRight"/>
            </w:pPr>
          </w:p>
        </w:tc>
        <w:tc>
          <w:tcPr>
            <w:tcW w:w="705" w:type="pct"/>
            <w:shd w:val="clear" w:color="auto" w:fill="E0E0E0"/>
          </w:tcPr>
          <w:p w:rsidR="00140A7B" w:rsidRPr="00DD2F1D" w:rsidRDefault="00140A7B" w:rsidP="00DD2F1D">
            <w:pPr>
              <w:pStyle w:val="TableTextRight"/>
            </w:pPr>
            <w:r w:rsidRPr="00DD2F1D">
              <w:t>17 300</w:t>
            </w:r>
          </w:p>
        </w:tc>
      </w:tr>
      <w:tr w:rsidR="00140A7B" w:rsidRPr="00DD2F1D" w:rsidTr="00D378DF">
        <w:trPr>
          <w:trHeight w:val="20"/>
        </w:trPr>
        <w:tc>
          <w:tcPr>
            <w:tcW w:w="1473" w:type="pct"/>
            <w:shd w:val="clear" w:color="auto" w:fill="auto"/>
          </w:tcPr>
          <w:p w:rsidR="00140A7B" w:rsidRPr="00FB7B9F" w:rsidRDefault="00140A7B" w:rsidP="00FB078D">
            <w:pPr>
              <w:pStyle w:val="TableText"/>
            </w:pPr>
            <w:r w:rsidRPr="00FB7B9F">
              <w:t>Bank overdrafts</w:t>
            </w:r>
          </w:p>
        </w:tc>
        <w:tc>
          <w:tcPr>
            <w:tcW w:w="705" w:type="pct"/>
            <w:gridSpan w:val="2"/>
            <w:shd w:val="clear" w:color="auto" w:fill="E0E0E0"/>
          </w:tcPr>
          <w:p w:rsidR="00140A7B" w:rsidRPr="00DD2F1D" w:rsidRDefault="00140A7B" w:rsidP="00DD2F1D">
            <w:pPr>
              <w:pStyle w:val="TableTextRight"/>
            </w:pPr>
            <w:r w:rsidRPr="00DD2F1D">
              <w:t>–</w:t>
            </w:r>
          </w:p>
        </w:tc>
        <w:tc>
          <w:tcPr>
            <w:tcW w:w="705" w:type="pct"/>
            <w:shd w:val="clear" w:color="auto" w:fill="auto"/>
          </w:tcPr>
          <w:p w:rsidR="00140A7B" w:rsidRPr="00DD2F1D" w:rsidRDefault="00140A7B" w:rsidP="00DD2F1D">
            <w:pPr>
              <w:pStyle w:val="TableTextRight"/>
            </w:pPr>
            <w:r w:rsidRPr="00DD2F1D">
              <w:t>852</w:t>
            </w:r>
          </w:p>
        </w:tc>
        <w:tc>
          <w:tcPr>
            <w:tcW w:w="705" w:type="pct"/>
            <w:gridSpan w:val="2"/>
            <w:shd w:val="clear" w:color="auto" w:fill="E0E0E0"/>
          </w:tcPr>
          <w:p w:rsidR="00140A7B" w:rsidRPr="00DD2F1D" w:rsidRDefault="00140A7B" w:rsidP="00DD2F1D">
            <w:pPr>
              <w:pStyle w:val="TableTextRight"/>
            </w:pPr>
          </w:p>
        </w:tc>
        <w:tc>
          <w:tcPr>
            <w:tcW w:w="705" w:type="pct"/>
            <w:shd w:val="clear" w:color="auto" w:fill="auto"/>
          </w:tcPr>
          <w:p w:rsidR="00140A7B" w:rsidRPr="00DD2F1D" w:rsidRDefault="00140A7B" w:rsidP="00DD2F1D">
            <w:pPr>
              <w:pStyle w:val="TableTextRight"/>
            </w:pPr>
          </w:p>
        </w:tc>
        <w:tc>
          <w:tcPr>
            <w:tcW w:w="705" w:type="pct"/>
            <w:shd w:val="clear" w:color="auto" w:fill="E0E0E0"/>
          </w:tcPr>
          <w:p w:rsidR="00140A7B" w:rsidRPr="00DD2F1D" w:rsidRDefault="00140A7B" w:rsidP="00DD2F1D">
            <w:pPr>
              <w:pStyle w:val="TableTextRight"/>
            </w:pPr>
            <w:r w:rsidRPr="00DD2F1D">
              <w:t>852</w:t>
            </w:r>
          </w:p>
        </w:tc>
      </w:tr>
      <w:tr w:rsidR="00140A7B" w:rsidRPr="00DD2F1D" w:rsidTr="00D378DF">
        <w:trPr>
          <w:trHeight w:val="20"/>
        </w:trPr>
        <w:tc>
          <w:tcPr>
            <w:tcW w:w="1473" w:type="pct"/>
            <w:shd w:val="clear" w:color="auto" w:fill="auto"/>
          </w:tcPr>
          <w:p w:rsidR="00140A7B" w:rsidRPr="00FB7B9F" w:rsidRDefault="00140A7B" w:rsidP="00FB078D">
            <w:pPr>
              <w:pStyle w:val="TableText"/>
            </w:pPr>
            <w:r w:rsidRPr="00FB7B9F">
              <w:t>Finance lease liabilities</w:t>
            </w:r>
          </w:p>
        </w:tc>
        <w:tc>
          <w:tcPr>
            <w:tcW w:w="705" w:type="pct"/>
            <w:gridSpan w:val="2"/>
            <w:shd w:val="clear" w:color="auto" w:fill="E0E0E0"/>
          </w:tcPr>
          <w:p w:rsidR="00140A7B" w:rsidRPr="00DD2F1D" w:rsidRDefault="00140A7B" w:rsidP="00DD2F1D">
            <w:pPr>
              <w:pStyle w:val="TableTextRight"/>
            </w:pPr>
            <w:r w:rsidRPr="00DD2F1D">
              <w:t>5.3</w:t>
            </w:r>
          </w:p>
        </w:tc>
        <w:tc>
          <w:tcPr>
            <w:tcW w:w="705" w:type="pct"/>
            <w:shd w:val="clear" w:color="auto" w:fill="auto"/>
          </w:tcPr>
          <w:p w:rsidR="00140A7B" w:rsidRPr="00DD2F1D" w:rsidRDefault="00140A7B" w:rsidP="00DD2F1D">
            <w:pPr>
              <w:pStyle w:val="TableTextRight"/>
            </w:pPr>
            <w:r w:rsidRPr="00DD2F1D">
              <w:t>4 467</w:t>
            </w:r>
          </w:p>
        </w:tc>
        <w:tc>
          <w:tcPr>
            <w:tcW w:w="705" w:type="pct"/>
            <w:gridSpan w:val="2"/>
            <w:shd w:val="clear" w:color="auto" w:fill="E0E0E0"/>
          </w:tcPr>
          <w:p w:rsidR="00140A7B" w:rsidRPr="00DD2F1D" w:rsidRDefault="00140A7B" w:rsidP="00DD2F1D">
            <w:pPr>
              <w:pStyle w:val="TableTextRight"/>
            </w:pPr>
            <w:r w:rsidRPr="00DD2F1D">
              <w:t>4 467</w:t>
            </w:r>
          </w:p>
        </w:tc>
        <w:tc>
          <w:tcPr>
            <w:tcW w:w="705" w:type="pct"/>
            <w:shd w:val="clear" w:color="auto" w:fill="auto"/>
          </w:tcPr>
          <w:p w:rsidR="00140A7B" w:rsidRPr="00DD2F1D" w:rsidRDefault="00140A7B" w:rsidP="00DD2F1D">
            <w:pPr>
              <w:pStyle w:val="TableTextRight"/>
            </w:pPr>
          </w:p>
        </w:tc>
        <w:tc>
          <w:tcPr>
            <w:tcW w:w="705" w:type="pct"/>
            <w:shd w:val="clear" w:color="auto" w:fill="E0E0E0"/>
          </w:tcPr>
          <w:p w:rsidR="00140A7B" w:rsidRPr="00DD2F1D" w:rsidRDefault="00140A7B" w:rsidP="00DD2F1D">
            <w:pPr>
              <w:pStyle w:val="TableTextRight"/>
            </w:pPr>
          </w:p>
        </w:tc>
      </w:tr>
      <w:tr w:rsidR="00140A7B" w:rsidRPr="00FB7B9F" w:rsidTr="00D378DF">
        <w:trPr>
          <w:trHeight w:val="20"/>
        </w:trPr>
        <w:tc>
          <w:tcPr>
            <w:tcW w:w="1473" w:type="pct"/>
            <w:shd w:val="clear" w:color="auto" w:fill="auto"/>
          </w:tcPr>
          <w:p w:rsidR="00140A7B" w:rsidRPr="00FB7B9F" w:rsidRDefault="00140A7B" w:rsidP="00FB078D">
            <w:pPr>
              <w:pStyle w:val="TableText"/>
              <w:rPr>
                <w:b/>
              </w:rPr>
            </w:pPr>
          </w:p>
        </w:tc>
        <w:tc>
          <w:tcPr>
            <w:tcW w:w="705" w:type="pct"/>
            <w:gridSpan w:val="2"/>
            <w:shd w:val="clear" w:color="auto" w:fill="E0E0E0"/>
          </w:tcPr>
          <w:p w:rsidR="00140A7B" w:rsidRPr="00FB7B9F" w:rsidRDefault="00140A7B" w:rsidP="00DD2F1D">
            <w:pPr>
              <w:pStyle w:val="TableTextRightBold"/>
            </w:pPr>
          </w:p>
        </w:tc>
        <w:tc>
          <w:tcPr>
            <w:tcW w:w="705" w:type="pct"/>
            <w:shd w:val="clear" w:color="auto" w:fill="auto"/>
          </w:tcPr>
          <w:p w:rsidR="00140A7B" w:rsidRPr="00FB7B9F" w:rsidRDefault="00140A7B" w:rsidP="00DD2F1D">
            <w:pPr>
              <w:pStyle w:val="TableTextRightBold"/>
            </w:pPr>
            <w:r w:rsidRPr="00FB7B9F">
              <w:t>22 619</w:t>
            </w:r>
          </w:p>
        </w:tc>
        <w:tc>
          <w:tcPr>
            <w:tcW w:w="705" w:type="pct"/>
            <w:gridSpan w:val="2"/>
            <w:shd w:val="clear" w:color="auto" w:fill="E0E0E0"/>
          </w:tcPr>
          <w:p w:rsidR="00140A7B" w:rsidRPr="00FB7B9F" w:rsidRDefault="00140A7B" w:rsidP="00DD2F1D">
            <w:pPr>
              <w:pStyle w:val="TableTextRightBold"/>
            </w:pPr>
            <w:r w:rsidRPr="00FB7B9F">
              <w:t>4 467</w:t>
            </w:r>
          </w:p>
        </w:tc>
        <w:tc>
          <w:tcPr>
            <w:tcW w:w="705" w:type="pct"/>
            <w:shd w:val="clear" w:color="auto" w:fill="auto"/>
          </w:tcPr>
          <w:p w:rsidR="00140A7B" w:rsidRPr="00FB7B9F" w:rsidRDefault="00140A7B" w:rsidP="00DD2F1D">
            <w:pPr>
              <w:pStyle w:val="TableTextRightBold"/>
            </w:pPr>
            <w:r w:rsidRPr="00FB7B9F">
              <w:t>–</w:t>
            </w:r>
          </w:p>
        </w:tc>
        <w:tc>
          <w:tcPr>
            <w:tcW w:w="705" w:type="pct"/>
            <w:shd w:val="clear" w:color="auto" w:fill="E0E0E0"/>
          </w:tcPr>
          <w:p w:rsidR="00140A7B" w:rsidRPr="00FB7B9F" w:rsidRDefault="00140A7B" w:rsidP="00DD2F1D">
            <w:pPr>
              <w:pStyle w:val="TableTextRightBold"/>
            </w:pPr>
            <w:r w:rsidRPr="00FB7B9F">
              <w:t>18 152</w:t>
            </w:r>
          </w:p>
        </w:tc>
      </w:tr>
    </w:tbl>
    <w:p w:rsidR="007B2CBC" w:rsidRPr="00FB7B9F" w:rsidRDefault="007B2CBC" w:rsidP="007B2CBC"/>
    <w:p w:rsidR="00AA668B" w:rsidRPr="00FB7B9F" w:rsidRDefault="00AA668B" w:rsidP="007B2CBC">
      <w:pPr>
        <w:sectPr w:rsidR="00AA668B" w:rsidRPr="00FB7B9F" w:rsidSect="007F6C96">
          <w:type w:val="continuous"/>
          <w:pgSz w:w="11909" w:h="16834" w:code="9"/>
          <w:pgMar w:top="1728" w:right="1152" w:bottom="1152" w:left="1152" w:header="720" w:footer="288" w:gutter="0"/>
          <w:cols w:space="708"/>
          <w:noEndnote/>
        </w:sectPr>
      </w:pPr>
    </w:p>
    <w:p w:rsidR="00D776A0" w:rsidRPr="00FB7B9F" w:rsidRDefault="00D776A0">
      <w:pPr>
        <w:spacing w:before="0" w:after="0"/>
        <w:rPr>
          <w:rFonts w:ascii="Calibri" w:hAnsi="Calibri" w:cs="Arial"/>
          <w:b/>
          <w:color w:val="4D4D4D"/>
          <w:szCs w:val="20"/>
        </w:rPr>
      </w:pPr>
      <w:r w:rsidRPr="00FB7B9F">
        <w:lastRenderedPageBreak/>
        <w:br w:type="page"/>
      </w:r>
    </w:p>
    <w:p w:rsidR="00FA386D" w:rsidRPr="00FB7B9F" w:rsidRDefault="00FA386D" w:rsidP="00FA386D">
      <w:pPr>
        <w:pStyle w:val="Heading4"/>
      </w:pPr>
      <w:r w:rsidRPr="00FB7B9F">
        <w:lastRenderedPageBreak/>
        <w:t>Sensitivity disclosure analysis</w:t>
      </w:r>
    </w:p>
    <w:p w:rsidR="00DC6567" w:rsidRPr="00FB7B9F" w:rsidRDefault="00B876AC" w:rsidP="00FA386D">
      <w:r w:rsidRPr="00BF2747">
        <w:t>The Department</w:t>
      </w:r>
      <w:r w:rsidR="007D51BF">
        <w:t>’</w:t>
      </w:r>
      <w:r w:rsidRPr="00BF2747">
        <w:t>s sensitivity to</w:t>
      </w:r>
      <w:r>
        <w:t xml:space="preserve"> market risk is determined based</w:t>
      </w:r>
      <w:r w:rsidRPr="00BF2747">
        <w:t xml:space="preserve"> on the observed range of actual historic</w:t>
      </w:r>
      <w:r>
        <w:t>al</w:t>
      </w:r>
      <w:r w:rsidRPr="00BF2747">
        <w:t xml:space="preserve"> data for the preceding five year period</w:t>
      </w:r>
      <w:r w:rsidR="00AB12F5">
        <w:t xml:space="preserve"> </w:t>
      </w:r>
      <w:r w:rsidRPr="00BF2747">
        <w:t xml:space="preserve">with all variables other than </w:t>
      </w:r>
      <w:r>
        <w:t xml:space="preserve">the </w:t>
      </w:r>
      <w:r w:rsidRPr="00BF2747">
        <w:t xml:space="preserve">primary risk variable </w:t>
      </w:r>
      <w:r>
        <w:t xml:space="preserve">held </w:t>
      </w:r>
      <w:r w:rsidRPr="00BF2747">
        <w:t>constant. The D</w:t>
      </w:r>
      <w:r>
        <w:t>epartment</w:t>
      </w:r>
      <w:r w:rsidR="007D51BF">
        <w:t>’</w:t>
      </w:r>
      <w:r>
        <w:t>s fund managers cannot</w:t>
      </w:r>
      <w:r w:rsidRPr="00BF2747">
        <w:t xml:space="preserve"> be expected to predict movements in market rates and prices. Sensitivity analyses shown are for illustrative purposes only</w:t>
      </w:r>
      <w:r w:rsidR="00322367">
        <w:t xml:space="preserve">. </w:t>
      </w:r>
      <w:r w:rsidRPr="00BF2747">
        <w:t xml:space="preserve">The following movements </w:t>
      </w:r>
      <w:r>
        <w:t xml:space="preserve">in market interest rates </w:t>
      </w:r>
      <w:r w:rsidRPr="00BF2747">
        <w:t xml:space="preserve">are </w:t>
      </w:r>
      <w:r w:rsidR="007D51BF">
        <w:t>‘</w:t>
      </w:r>
      <w:r w:rsidRPr="00BF2747">
        <w:t>reasonably pos</w:t>
      </w:r>
      <w:r>
        <w:t>sible</w:t>
      </w:r>
      <w:r w:rsidR="007D51BF">
        <w:t>’</w:t>
      </w:r>
      <w:r w:rsidR="00A051CD">
        <w:t xml:space="preserve"> over the next 12 </w:t>
      </w:r>
      <w:r>
        <w:t xml:space="preserve">months – </w:t>
      </w:r>
      <w:r w:rsidRPr="00BF2747">
        <w:t>a movement of 100 (</w:t>
      </w:r>
      <w:r>
        <w:t>2014 –</w:t>
      </w:r>
      <w:r w:rsidRPr="00BF2747">
        <w:t xml:space="preserve"> 1</w:t>
      </w:r>
      <w:r>
        <w:t>00)</w:t>
      </w:r>
      <w:r w:rsidRPr="00BF2747">
        <w:t xml:space="preserve"> basis points up and down.</w:t>
      </w:r>
    </w:p>
    <w:p w:rsidR="00A34D97" w:rsidRPr="00FB7B9F" w:rsidRDefault="00B876AC" w:rsidP="00FA386D">
      <w:r w:rsidRPr="00830D40">
        <w:t>T</w:t>
      </w:r>
      <w:r>
        <w:t xml:space="preserve">he </w:t>
      </w:r>
      <w:r w:rsidRPr="00830D40">
        <w:t>impact on net operating result and equity for each category of financial instrument</w:t>
      </w:r>
      <w:r>
        <w:t>s</w:t>
      </w:r>
      <w:r w:rsidRPr="00830D40">
        <w:t xml:space="preserve"> held by the Department at year</w:t>
      </w:r>
      <w:r>
        <w:t xml:space="preserve"> </w:t>
      </w:r>
      <w:r w:rsidRPr="00830D40">
        <w:t>end</w:t>
      </w:r>
      <w:r>
        <w:t xml:space="preserve"> </w:t>
      </w:r>
      <w:r w:rsidRPr="00830D40">
        <w:t>as presented to key management personnel if the above movements were to occur</w:t>
      </w:r>
      <w:r w:rsidR="00AB12F5">
        <w:t xml:space="preserve"> </w:t>
      </w:r>
      <w:r>
        <w:t>is immaterial for the 2015 and 2014 financial years</w:t>
      </w:r>
      <w:r w:rsidRPr="00830D40">
        <w:t>.</w:t>
      </w:r>
    </w:p>
    <w:p w:rsidR="00FA386D" w:rsidRPr="00B876AC" w:rsidRDefault="003B58DF" w:rsidP="00B876AC">
      <w:pPr>
        <w:pStyle w:val="Heading3"/>
      </w:pPr>
      <w:r w:rsidRPr="00FB7B9F">
        <w:br w:type="column"/>
      </w:r>
      <w:r w:rsidR="00FA386D" w:rsidRPr="00FB7B9F">
        <w:lastRenderedPageBreak/>
        <w:t xml:space="preserve">(f) </w:t>
      </w:r>
      <w:r w:rsidR="00B876AC">
        <w:t>Fair value of financial assets and liabilities</w:t>
      </w:r>
    </w:p>
    <w:p w:rsidR="00FA386D" w:rsidRPr="00FB7B9F" w:rsidRDefault="00B876AC" w:rsidP="00FA386D">
      <w:r w:rsidRPr="0060755A">
        <w:t>The Department considers that the carrying amount of financial assets and financial liabilities recorded in the financial statements approximates their fair values.</w:t>
      </w:r>
    </w:p>
    <w:p w:rsidR="00FA386D" w:rsidRPr="00FB7B9F" w:rsidRDefault="00B876AC" w:rsidP="00FA386D">
      <w:r w:rsidRPr="0060755A">
        <w:t>The fair values of financial assets and financial liabilities are determined as follows:</w:t>
      </w:r>
    </w:p>
    <w:p w:rsidR="00FA386D" w:rsidRPr="00FB7B9F" w:rsidRDefault="00B876AC" w:rsidP="00FA386D">
      <w:pPr>
        <w:pStyle w:val="Bullet"/>
      </w:pPr>
      <w:r w:rsidRPr="004D67DA">
        <w:t>Level 1 –</w:t>
      </w:r>
      <w:r w:rsidRPr="00641504">
        <w:t xml:space="preserve"> </w:t>
      </w:r>
      <w:r w:rsidRPr="0060755A">
        <w:t xml:space="preserve">the fair value of financial assets and financial liabilities with standard terms and conditions and traded on active liquid markets are determined with reference to quoted market prices; </w:t>
      </w:r>
    </w:p>
    <w:p w:rsidR="00A34D97" w:rsidRPr="00FB7B9F" w:rsidRDefault="00B876AC" w:rsidP="00B876AC">
      <w:pPr>
        <w:pStyle w:val="Bullet"/>
      </w:pPr>
      <w:r w:rsidRPr="004D67DA">
        <w:t>Level 2 – the fair value is determined using inputs other than quoted pri</w:t>
      </w:r>
      <w:r w:rsidR="00A051CD">
        <w:t>ces that are observable for the </w:t>
      </w:r>
      <w:r w:rsidRPr="004D67DA">
        <w:t>financial asset or liability</w:t>
      </w:r>
      <w:r w:rsidR="00AB12F5">
        <w:t xml:space="preserve"> </w:t>
      </w:r>
      <w:r w:rsidRPr="004D67DA">
        <w:t>either directly or indirectly; and</w:t>
      </w:r>
    </w:p>
    <w:p w:rsidR="00A34D97" w:rsidRPr="00FB7B9F" w:rsidRDefault="00B876AC" w:rsidP="00B876AC">
      <w:pPr>
        <w:pStyle w:val="Bullet"/>
      </w:pPr>
      <w:r>
        <w:t>Level 3</w:t>
      </w:r>
      <w:r w:rsidR="00D378DF">
        <w:t xml:space="preserve"> –</w:t>
      </w:r>
      <w:r>
        <w:t xml:space="preserve"> </w:t>
      </w:r>
      <w:r w:rsidRPr="0060755A">
        <w:t>the fair value of other financial assets and financial liabilities are determined in accordance with generally accepted pricing models based on discounted cash flow analysis</w:t>
      </w:r>
      <w:r w:rsidRPr="00641504">
        <w:t xml:space="preserve"> </w:t>
      </w:r>
      <w:r w:rsidRPr="004D67DA">
        <w:t>using unobservable market inputs</w:t>
      </w:r>
      <w:r>
        <w:t>.</w:t>
      </w:r>
    </w:p>
    <w:p w:rsidR="00FA386D" w:rsidRDefault="00B876AC" w:rsidP="00FA386D">
      <w:r w:rsidRPr="0060755A">
        <w:t>None of the classes of financial assets and liabilities are readily traded on organised markets in standardised form.</w:t>
      </w:r>
    </w:p>
    <w:p w:rsidR="00B876AC" w:rsidRPr="00FB7B9F" w:rsidRDefault="00B876AC" w:rsidP="00B876AC">
      <w:r w:rsidRPr="008910F8">
        <w:t>The Department currently holds a range of financial instruments that are recorded in the</w:t>
      </w:r>
      <w:r>
        <w:t xml:space="preserve"> </w:t>
      </w:r>
      <w:r w:rsidRPr="008910F8">
        <w:t>financial statements where the carrying amounts are a reasonable approximation of fair value</w:t>
      </w:r>
      <w:r>
        <w:t xml:space="preserve"> </w:t>
      </w:r>
      <w:r w:rsidRPr="008910F8">
        <w:t>either due to their short</w:t>
      </w:r>
      <w:r w:rsidR="007D51BF">
        <w:noBreakHyphen/>
      </w:r>
      <w:r w:rsidRPr="008910F8">
        <w:t>term nature or with the expectation that they will be paid in full by the</w:t>
      </w:r>
      <w:r>
        <w:t xml:space="preserve"> </w:t>
      </w:r>
      <w:r w:rsidRPr="008910F8">
        <w:t>end of the 2014</w:t>
      </w:r>
      <w:r w:rsidR="007D51BF">
        <w:noBreakHyphen/>
      </w:r>
      <w:r w:rsidRPr="008910F8">
        <w:t>15 reporting period.</w:t>
      </w:r>
    </w:p>
    <w:p w:rsidR="00FA386D" w:rsidRPr="00FB7B9F" w:rsidRDefault="00FA386D" w:rsidP="00FA386D"/>
    <w:p w:rsidR="00DC6567" w:rsidRPr="00FB7B9F" w:rsidRDefault="00DC6567" w:rsidP="00DC6567">
      <w:pPr>
        <w:sectPr w:rsidR="00DC6567" w:rsidRPr="00FB7B9F" w:rsidSect="007F6C96">
          <w:type w:val="continuous"/>
          <w:pgSz w:w="11909" w:h="16834" w:code="9"/>
          <w:pgMar w:top="1728" w:right="1152" w:bottom="1152" w:left="1152" w:header="720" w:footer="288" w:gutter="0"/>
          <w:cols w:num="2" w:space="708"/>
          <w:noEndnote/>
        </w:sectPr>
      </w:pPr>
    </w:p>
    <w:p w:rsidR="00AA668B" w:rsidRPr="00FB7B9F" w:rsidRDefault="001B5393" w:rsidP="00A05E4F">
      <w:pPr>
        <w:pStyle w:val="Heading2Notes"/>
      </w:pPr>
      <w:r w:rsidRPr="00FB7B9F">
        <w:lastRenderedPageBreak/>
        <w:br w:type="page"/>
      </w:r>
      <w:bookmarkStart w:id="70" w:name="_Toc303670561"/>
      <w:bookmarkStart w:id="71" w:name="_Toc335740859"/>
      <w:bookmarkStart w:id="72" w:name="_Toc433892186"/>
      <w:r w:rsidRPr="00FB7B9F">
        <w:lastRenderedPageBreak/>
        <w:t>Note 1</w:t>
      </w:r>
      <w:r w:rsidR="00DC6567" w:rsidRPr="00FB7B9F">
        <w:t>5</w:t>
      </w:r>
      <w:r w:rsidRPr="00FB7B9F">
        <w:t>.</w:t>
      </w:r>
      <w:r w:rsidR="00A05E4F" w:rsidRPr="00FB7B9F">
        <w:tab/>
      </w:r>
      <w:r w:rsidRPr="00FB7B9F">
        <w:t>Commitments for expenditure</w:t>
      </w:r>
      <w:bookmarkEnd w:id="70"/>
      <w:bookmarkEnd w:id="71"/>
      <w:bookmarkEnd w:id="72"/>
    </w:p>
    <w:tbl>
      <w:tblPr>
        <w:tblW w:w="0" w:type="auto"/>
        <w:tblLayout w:type="fixed"/>
        <w:tblLook w:val="0000" w:firstRow="0" w:lastRow="0" w:firstColumn="0" w:lastColumn="0" w:noHBand="0" w:noVBand="0"/>
      </w:tblPr>
      <w:tblGrid>
        <w:gridCol w:w="5148"/>
        <w:gridCol w:w="1080"/>
        <w:gridCol w:w="1080"/>
      </w:tblGrid>
      <w:tr w:rsidR="005C754F" w:rsidRPr="00FB7B9F" w:rsidTr="00A94610">
        <w:trPr>
          <w:cantSplit/>
        </w:trPr>
        <w:tc>
          <w:tcPr>
            <w:tcW w:w="5148" w:type="dxa"/>
            <w:vAlign w:val="bottom"/>
          </w:tcPr>
          <w:p w:rsidR="005C754F" w:rsidRPr="00FB7B9F" w:rsidRDefault="005C754F" w:rsidP="00A94610">
            <w:pPr>
              <w:pStyle w:val="TableText"/>
            </w:pPr>
          </w:p>
        </w:tc>
        <w:tc>
          <w:tcPr>
            <w:tcW w:w="1080" w:type="dxa"/>
          </w:tcPr>
          <w:p w:rsidR="005C754F" w:rsidRPr="00FB7B9F" w:rsidRDefault="005C754F" w:rsidP="001B14F1">
            <w:pPr>
              <w:pStyle w:val="TableTextHeadingRight"/>
            </w:pPr>
            <w:r w:rsidRPr="00FB7B9F">
              <w:t>201</w:t>
            </w:r>
            <w:r w:rsidR="001B14F1">
              <w:t>5</w:t>
            </w:r>
            <w:r w:rsidRPr="00FB7B9F">
              <w:br/>
              <w:t>$</w:t>
            </w:r>
            <w:r w:rsidR="007D51BF">
              <w:t>’</w:t>
            </w:r>
            <w:r w:rsidRPr="00FB7B9F">
              <w:t>000</w:t>
            </w:r>
          </w:p>
        </w:tc>
        <w:tc>
          <w:tcPr>
            <w:tcW w:w="1080" w:type="dxa"/>
          </w:tcPr>
          <w:p w:rsidR="005C754F" w:rsidRPr="00FB7B9F" w:rsidRDefault="005C754F" w:rsidP="001B14F1">
            <w:pPr>
              <w:pStyle w:val="TableTextHeadingRight"/>
            </w:pPr>
            <w:r w:rsidRPr="00FB7B9F">
              <w:t>201</w:t>
            </w:r>
            <w:r w:rsidR="001B14F1">
              <w:t>4</w:t>
            </w:r>
            <w:r w:rsidRPr="00FB7B9F">
              <w:br/>
              <w:t>$</w:t>
            </w:r>
            <w:r w:rsidR="007D51BF">
              <w:t>’</w:t>
            </w:r>
            <w:r w:rsidRPr="00FB7B9F">
              <w:t>000</w:t>
            </w:r>
          </w:p>
        </w:tc>
      </w:tr>
      <w:tr w:rsidR="005C754F" w:rsidRPr="00FB7B9F" w:rsidTr="00A94610">
        <w:trPr>
          <w:cantSplit/>
        </w:trPr>
        <w:tc>
          <w:tcPr>
            <w:tcW w:w="5148" w:type="dxa"/>
          </w:tcPr>
          <w:p w:rsidR="005C754F" w:rsidRPr="00FB7B9F" w:rsidRDefault="005C754F" w:rsidP="00A94610">
            <w:pPr>
              <w:pStyle w:val="TableText"/>
              <w:rPr>
                <w:b/>
              </w:rPr>
            </w:pPr>
            <w:r w:rsidRPr="00FB7B9F">
              <w:rPr>
                <w:b/>
              </w:rPr>
              <w:t>Capital commitments</w:t>
            </w:r>
          </w:p>
          <w:p w:rsidR="005C754F" w:rsidRPr="00FB7B9F" w:rsidRDefault="005C754F" w:rsidP="00A94610">
            <w:pPr>
              <w:pStyle w:val="TableText"/>
            </w:pPr>
            <w:r w:rsidRPr="00FB7B9F">
              <w:t>Commitments for capital expenditure on building improvements, fitouts and IT development, contracted for at the reporting date but not recognised as liabilities, payable:</w:t>
            </w:r>
          </w:p>
        </w:tc>
        <w:tc>
          <w:tcPr>
            <w:tcW w:w="1080" w:type="dxa"/>
            <w:shd w:val="clear" w:color="auto" w:fill="E0E0E0"/>
          </w:tcPr>
          <w:p w:rsidR="005C754F" w:rsidRPr="00FB7B9F" w:rsidRDefault="005C754F" w:rsidP="00A94610">
            <w:pPr>
              <w:pStyle w:val="TableTextRight"/>
            </w:pPr>
          </w:p>
        </w:tc>
        <w:tc>
          <w:tcPr>
            <w:tcW w:w="1080" w:type="dxa"/>
          </w:tcPr>
          <w:p w:rsidR="005C754F" w:rsidRPr="00FB7B9F" w:rsidRDefault="005C754F" w:rsidP="00A94610">
            <w:pPr>
              <w:pStyle w:val="TableTextRight"/>
            </w:pPr>
          </w:p>
        </w:tc>
      </w:tr>
      <w:tr w:rsidR="001B14F1" w:rsidRPr="001B14F1" w:rsidTr="001B14F1">
        <w:trPr>
          <w:cantSplit/>
        </w:trPr>
        <w:tc>
          <w:tcPr>
            <w:tcW w:w="5148" w:type="dxa"/>
          </w:tcPr>
          <w:p w:rsidR="001B14F1" w:rsidRPr="00FB7B9F" w:rsidRDefault="001B14F1" w:rsidP="005C754F">
            <w:pPr>
              <w:pStyle w:val="TableBullet"/>
              <w:rPr>
                <w:b/>
              </w:rPr>
            </w:pPr>
            <w:r w:rsidRPr="00FB7B9F">
              <w:t>Within one year</w:t>
            </w:r>
          </w:p>
        </w:tc>
        <w:tc>
          <w:tcPr>
            <w:tcW w:w="1080" w:type="dxa"/>
            <w:shd w:val="clear" w:color="auto" w:fill="E0E0E0"/>
            <w:vAlign w:val="bottom"/>
          </w:tcPr>
          <w:p w:rsidR="001B14F1" w:rsidRPr="001B14F1" w:rsidRDefault="00256078" w:rsidP="00DD2F1D">
            <w:pPr>
              <w:pStyle w:val="TableTextRight"/>
            </w:pPr>
            <w:r>
              <w:t>17 </w:t>
            </w:r>
            <w:r w:rsidRPr="00256078">
              <w:t>765</w:t>
            </w:r>
          </w:p>
        </w:tc>
        <w:tc>
          <w:tcPr>
            <w:tcW w:w="1080" w:type="dxa"/>
          </w:tcPr>
          <w:p w:rsidR="001B14F1" w:rsidRPr="001B14F1" w:rsidRDefault="001B14F1" w:rsidP="00DD2F1D">
            <w:pPr>
              <w:pStyle w:val="TableTextRight"/>
            </w:pPr>
            <w:r w:rsidRPr="001B14F1">
              <w:t>21 811</w:t>
            </w:r>
          </w:p>
        </w:tc>
      </w:tr>
      <w:tr w:rsidR="001B14F1" w:rsidRPr="001B14F1" w:rsidTr="001B14F1">
        <w:trPr>
          <w:cantSplit/>
        </w:trPr>
        <w:tc>
          <w:tcPr>
            <w:tcW w:w="5148" w:type="dxa"/>
          </w:tcPr>
          <w:p w:rsidR="001B14F1" w:rsidRPr="00FB7B9F" w:rsidRDefault="001B14F1" w:rsidP="005C754F">
            <w:pPr>
              <w:pStyle w:val="TableBullet"/>
            </w:pPr>
            <w:r w:rsidRPr="00FB7B9F">
              <w:t>Later than one year but not later than five years</w:t>
            </w:r>
          </w:p>
        </w:tc>
        <w:tc>
          <w:tcPr>
            <w:tcW w:w="1080" w:type="dxa"/>
            <w:shd w:val="clear" w:color="auto" w:fill="E0E0E0"/>
            <w:vAlign w:val="bottom"/>
          </w:tcPr>
          <w:p w:rsidR="001B14F1" w:rsidRPr="001B14F1" w:rsidRDefault="003C5E15" w:rsidP="00DD2F1D">
            <w:pPr>
              <w:pStyle w:val="TableTextRight"/>
            </w:pPr>
            <w:r>
              <w:t>–</w:t>
            </w:r>
          </w:p>
        </w:tc>
        <w:tc>
          <w:tcPr>
            <w:tcW w:w="1080" w:type="dxa"/>
          </w:tcPr>
          <w:p w:rsidR="001B14F1" w:rsidRPr="001B14F1" w:rsidRDefault="001B14F1" w:rsidP="00DD2F1D">
            <w:pPr>
              <w:pStyle w:val="TableTextRight"/>
            </w:pPr>
            <w:r w:rsidRPr="001B14F1">
              <w:t>–</w:t>
            </w:r>
          </w:p>
        </w:tc>
      </w:tr>
      <w:tr w:rsidR="001B14F1" w:rsidRPr="00FB7B9F" w:rsidTr="001B14F1">
        <w:trPr>
          <w:cantSplit/>
        </w:trPr>
        <w:tc>
          <w:tcPr>
            <w:tcW w:w="5148" w:type="dxa"/>
          </w:tcPr>
          <w:p w:rsidR="001B14F1" w:rsidRPr="00FB7B9F" w:rsidRDefault="001B14F1" w:rsidP="00A94610">
            <w:pPr>
              <w:pStyle w:val="TableText"/>
            </w:pPr>
          </w:p>
        </w:tc>
        <w:tc>
          <w:tcPr>
            <w:tcW w:w="1080" w:type="dxa"/>
            <w:shd w:val="clear" w:color="auto" w:fill="E0E0E0"/>
            <w:vAlign w:val="bottom"/>
          </w:tcPr>
          <w:p w:rsidR="001B14F1" w:rsidRPr="004D67DA" w:rsidRDefault="00256078" w:rsidP="001B14F1">
            <w:pPr>
              <w:pStyle w:val="TableTextRightBold"/>
            </w:pPr>
            <w:r>
              <w:t>17 </w:t>
            </w:r>
            <w:r w:rsidRPr="00256078">
              <w:t>765</w:t>
            </w:r>
          </w:p>
        </w:tc>
        <w:tc>
          <w:tcPr>
            <w:tcW w:w="1080" w:type="dxa"/>
          </w:tcPr>
          <w:p w:rsidR="001B14F1" w:rsidRPr="00FB7B9F" w:rsidRDefault="001B14F1" w:rsidP="001B14F1">
            <w:pPr>
              <w:pStyle w:val="TableTextRightBold"/>
            </w:pPr>
            <w:r w:rsidRPr="00FB7B9F">
              <w:t>21 811</w:t>
            </w:r>
          </w:p>
        </w:tc>
      </w:tr>
      <w:tr w:rsidR="001B14F1" w:rsidRPr="00FB7B9F" w:rsidTr="00A94610">
        <w:trPr>
          <w:cantSplit/>
        </w:trPr>
        <w:tc>
          <w:tcPr>
            <w:tcW w:w="5148" w:type="dxa"/>
          </w:tcPr>
          <w:p w:rsidR="001B14F1" w:rsidRPr="00FB7B9F" w:rsidRDefault="001B14F1" w:rsidP="00A94610">
            <w:pPr>
              <w:pStyle w:val="TableText"/>
              <w:rPr>
                <w:b/>
              </w:rPr>
            </w:pPr>
            <w:r w:rsidRPr="00FB7B9F">
              <w:rPr>
                <w:b/>
              </w:rPr>
              <w:t>Outsourcing commitments</w:t>
            </w:r>
          </w:p>
        </w:tc>
        <w:tc>
          <w:tcPr>
            <w:tcW w:w="1080" w:type="dxa"/>
            <w:shd w:val="clear" w:color="auto" w:fill="E0E0E0"/>
          </w:tcPr>
          <w:p w:rsidR="001B14F1" w:rsidRPr="00FB7B9F" w:rsidRDefault="001B14F1" w:rsidP="001B14F1">
            <w:pPr>
              <w:pStyle w:val="TableTextRight"/>
            </w:pPr>
          </w:p>
        </w:tc>
        <w:tc>
          <w:tcPr>
            <w:tcW w:w="1080" w:type="dxa"/>
          </w:tcPr>
          <w:p w:rsidR="001B14F1" w:rsidRPr="00FB7B9F" w:rsidRDefault="001B14F1" w:rsidP="001B14F1">
            <w:pPr>
              <w:pStyle w:val="TableTextRight"/>
            </w:pPr>
          </w:p>
        </w:tc>
      </w:tr>
      <w:tr w:rsidR="001B14F1" w:rsidRPr="00FB7B9F" w:rsidTr="00A94610">
        <w:trPr>
          <w:cantSplit/>
        </w:trPr>
        <w:tc>
          <w:tcPr>
            <w:tcW w:w="5148" w:type="dxa"/>
          </w:tcPr>
          <w:p w:rsidR="001B14F1" w:rsidRPr="00FB7B9F" w:rsidRDefault="001B14F1" w:rsidP="00A94610">
            <w:pPr>
              <w:pStyle w:val="TableText"/>
            </w:pPr>
            <w:r w:rsidRPr="00FB7B9F">
              <w:t>Commitments under outsourcing contracts for human resource, property management and security services, payable:</w:t>
            </w:r>
          </w:p>
        </w:tc>
        <w:tc>
          <w:tcPr>
            <w:tcW w:w="1080" w:type="dxa"/>
            <w:shd w:val="clear" w:color="auto" w:fill="E0E0E0"/>
          </w:tcPr>
          <w:p w:rsidR="001B14F1" w:rsidRPr="00FB7B9F" w:rsidRDefault="001B14F1" w:rsidP="00DD2F1D">
            <w:pPr>
              <w:pStyle w:val="TableTextRight"/>
            </w:pPr>
          </w:p>
        </w:tc>
        <w:tc>
          <w:tcPr>
            <w:tcW w:w="1080" w:type="dxa"/>
          </w:tcPr>
          <w:p w:rsidR="001B14F1" w:rsidRPr="00FB7B9F" w:rsidRDefault="001B14F1" w:rsidP="00DD2F1D">
            <w:pPr>
              <w:pStyle w:val="TableTextRight"/>
            </w:pPr>
          </w:p>
        </w:tc>
      </w:tr>
      <w:tr w:rsidR="001B14F1" w:rsidRPr="00FB7B9F" w:rsidTr="001B14F1">
        <w:trPr>
          <w:cantSplit/>
        </w:trPr>
        <w:tc>
          <w:tcPr>
            <w:tcW w:w="5148" w:type="dxa"/>
          </w:tcPr>
          <w:p w:rsidR="001B14F1" w:rsidRPr="00FB7B9F" w:rsidRDefault="001B14F1" w:rsidP="005C754F">
            <w:pPr>
              <w:pStyle w:val="TableBullet"/>
            </w:pPr>
            <w:r w:rsidRPr="00FB7B9F">
              <w:t>Within one year</w:t>
            </w:r>
          </w:p>
        </w:tc>
        <w:tc>
          <w:tcPr>
            <w:tcW w:w="1080" w:type="dxa"/>
            <w:shd w:val="clear" w:color="auto" w:fill="E0E0E0"/>
            <w:vAlign w:val="bottom"/>
          </w:tcPr>
          <w:p w:rsidR="001B14F1" w:rsidRPr="004D67DA" w:rsidRDefault="00256078" w:rsidP="00DD2F1D">
            <w:pPr>
              <w:pStyle w:val="TableTextRight"/>
            </w:pPr>
            <w:r>
              <w:t>13 </w:t>
            </w:r>
            <w:r w:rsidRPr="00256078">
              <w:t>332</w:t>
            </w:r>
          </w:p>
        </w:tc>
        <w:tc>
          <w:tcPr>
            <w:tcW w:w="1080" w:type="dxa"/>
          </w:tcPr>
          <w:p w:rsidR="001B14F1" w:rsidRPr="00FB7B9F" w:rsidRDefault="001B14F1" w:rsidP="00DD2F1D">
            <w:pPr>
              <w:pStyle w:val="TableTextRight"/>
            </w:pPr>
            <w:r w:rsidRPr="00FB7B9F">
              <w:t>10 094</w:t>
            </w:r>
          </w:p>
        </w:tc>
      </w:tr>
      <w:tr w:rsidR="001B14F1" w:rsidRPr="00FB7B9F" w:rsidTr="001B14F1">
        <w:trPr>
          <w:cantSplit/>
        </w:trPr>
        <w:tc>
          <w:tcPr>
            <w:tcW w:w="5148" w:type="dxa"/>
          </w:tcPr>
          <w:p w:rsidR="001B14F1" w:rsidRPr="00FB7B9F" w:rsidRDefault="001B14F1" w:rsidP="005C754F">
            <w:pPr>
              <w:pStyle w:val="TableBullet"/>
            </w:pPr>
            <w:r w:rsidRPr="00FB7B9F">
              <w:t>Later than one year but not later than five years</w:t>
            </w:r>
          </w:p>
        </w:tc>
        <w:tc>
          <w:tcPr>
            <w:tcW w:w="1080" w:type="dxa"/>
            <w:shd w:val="clear" w:color="auto" w:fill="E0E0E0"/>
            <w:vAlign w:val="bottom"/>
          </w:tcPr>
          <w:p w:rsidR="001B14F1" w:rsidRPr="004D67DA" w:rsidRDefault="00256078" w:rsidP="00DD2F1D">
            <w:pPr>
              <w:pStyle w:val="TableTextRight"/>
            </w:pPr>
            <w:r>
              <w:t>9 </w:t>
            </w:r>
            <w:r w:rsidRPr="00256078">
              <w:t>926</w:t>
            </w:r>
          </w:p>
        </w:tc>
        <w:tc>
          <w:tcPr>
            <w:tcW w:w="1080" w:type="dxa"/>
          </w:tcPr>
          <w:p w:rsidR="001B14F1" w:rsidRPr="00FB7B9F" w:rsidRDefault="001B14F1" w:rsidP="00DD2F1D">
            <w:pPr>
              <w:pStyle w:val="TableTextRight"/>
            </w:pPr>
            <w:r w:rsidRPr="00FB7B9F">
              <w:t>19 045</w:t>
            </w:r>
          </w:p>
        </w:tc>
      </w:tr>
      <w:tr w:rsidR="001B14F1" w:rsidRPr="00FB7B9F" w:rsidTr="001B14F1">
        <w:trPr>
          <w:cantSplit/>
        </w:trPr>
        <w:tc>
          <w:tcPr>
            <w:tcW w:w="5148" w:type="dxa"/>
          </w:tcPr>
          <w:p w:rsidR="001B14F1" w:rsidRPr="00FB7B9F" w:rsidRDefault="001B14F1" w:rsidP="00A94610">
            <w:pPr>
              <w:pStyle w:val="TableText"/>
            </w:pPr>
          </w:p>
        </w:tc>
        <w:tc>
          <w:tcPr>
            <w:tcW w:w="1080" w:type="dxa"/>
            <w:shd w:val="clear" w:color="auto" w:fill="E0E0E0"/>
            <w:vAlign w:val="bottom"/>
          </w:tcPr>
          <w:p w:rsidR="001B14F1" w:rsidRPr="004D67DA" w:rsidRDefault="00256078" w:rsidP="001B14F1">
            <w:pPr>
              <w:pStyle w:val="TableTextRightBold"/>
            </w:pPr>
            <w:r>
              <w:t>23 </w:t>
            </w:r>
            <w:r w:rsidRPr="00256078">
              <w:t>258</w:t>
            </w:r>
          </w:p>
        </w:tc>
        <w:tc>
          <w:tcPr>
            <w:tcW w:w="1080" w:type="dxa"/>
          </w:tcPr>
          <w:p w:rsidR="001B14F1" w:rsidRPr="00FB7B9F" w:rsidRDefault="001B14F1" w:rsidP="001B14F1">
            <w:pPr>
              <w:pStyle w:val="TableTextRightBold"/>
            </w:pPr>
            <w:r w:rsidRPr="00FB7B9F">
              <w:t>29 139</w:t>
            </w:r>
          </w:p>
        </w:tc>
      </w:tr>
      <w:tr w:rsidR="001B14F1" w:rsidRPr="00FB7B9F" w:rsidTr="00A94610">
        <w:trPr>
          <w:cantSplit/>
        </w:trPr>
        <w:tc>
          <w:tcPr>
            <w:tcW w:w="5148" w:type="dxa"/>
          </w:tcPr>
          <w:p w:rsidR="001B14F1" w:rsidRPr="00FB7B9F" w:rsidRDefault="001B14F1" w:rsidP="001B14F1">
            <w:pPr>
              <w:pStyle w:val="TableText"/>
            </w:pPr>
            <w:r w:rsidRPr="00FB7B9F">
              <w:t>In addition, the outsourcing of information technology services is subject to an open</w:t>
            </w:r>
            <w:r w:rsidR="007D51BF">
              <w:noBreakHyphen/>
            </w:r>
            <w:r w:rsidRPr="00FB7B9F">
              <w:t xml:space="preserve">ended memorandum of understanding with an annual cost to the Department of </w:t>
            </w:r>
            <w:r w:rsidRPr="001B14F1">
              <w:t>$6 249 000</w:t>
            </w:r>
            <w:r w:rsidRPr="00FB7B9F">
              <w:t>.</w:t>
            </w:r>
          </w:p>
        </w:tc>
        <w:tc>
          <w:tcPr>
            <w:tcW w:w="1080" w:type="dxa"/>
            <w:shd w:val="clear" w:color="auto" w:fill="E0E0E0"/>
          </w:tcPr>
          <w:p w:rsidR="001B14F1" w:rsidRPr="00FB7B9F" w:rsidRDefault="001B14F1" w:rsidP="00A94610">
            <w:pPr>
              <w:pStyle w:val="TableTextRight"/>
              <w:rPr>
                <w:bCs/>
              </w:rPr>
            </w:pPr>
          </w:p>
        </w:tc>
        <w:tc>
          <w:tcPr>
            <w:tcW w:w="1080" w:type="dxa"/>
          </w:tcPr>
          <w:p w:rsidR="001B14F1" w:rsidRPr="00FB7B9F" w:rsidRDefault="001B14F1" w:rsidP="001B14F1">
            <w:pPr>
              <w:pStyle w:val="TableTextRight"/>
              <w:rPr>
                <w:bCs/>
              </w:rPr>
            </w:pPr>
          </w:p>
        </w:tc>
      </w:tr>
    </w:tbl>
    <w:p w:rsidR="001B5393" w:rsidRPr="00FB7B9F" w:rsidRDefault="001B5393" w:rsidP="00A023A3">
      <w:pPr>
        <w:pStyle w:val="Spacer"/>
      </w:pPr>
    </w:p>
    <w:p w:rsidR="00D91C58" w:rsidRPr="00FB7B9F" w:rsidRDefault="00D91C58" w:rsidP="00D91C58">
      <w:r w:rsidRPr="00FB7B9F">
        <w:t xml:space="preserve">Operating lease commitments are disclosed in </w:t>
      </w:r>
      <w:r w:rsidR="00705E65" w:rsidRPr="00FB7B9F">
        <w:t xml:space="preserve">Note </w:t>
      </w:r>
      <w:r w:rsidRPr="00FB7B9F">
        <w:t>13.</w:t>
      </w:r>
    </w:p>
    <w:p w:rsidR="001B5393" w:rsidRPr="00FB7B9F" w:rsidRDefault="001B5393" w:rsidP="00A023A3">
      <w:pPr>
        <w:pStyle w:val="Spacer"/>
      </w:pPr>
    </w:p>
    <w:p w:rsidR="001B5393" w:rsidRPr="00FB7B9F" w:rsidRDefault="00D91C58" w:rsidP="00A05E4F">
      <w:pPr>
        <w:pStyle w:val="Heading2Notes"/>
      </w:pPr>
      <w:bookmarkStart w:id="73" w:name="_Toc303670562"/>
      <w:bookmarkStart w:id="74" w:name="_Toc335740860"/>
      <w:bookmarkStart w:id="75" w:name="_Toc433892187"/>
      <w:r w:rsidRPr="00FB7B9F">
        <w:t>Note 16</w:t>
      </w:r>
      <w:r w:rsidR="001B5393" w:rsidRPr="00FB7B9F">
        <w:t>.</w:t>
      </w:r>
      <w:r w:rsidR="00A05E4F" w:rsidRPr="00FB7B9F">
        <w:tab/>
      </w:r>
      <w:r w:rsidR="001B5393" w:rsidRPr="00FB7B9F">
        <w:t>Contingent liabilities and contingent assets</w:t>
      </w:r>
      <w:bookmarkEnd w:id="73"/>
      <w:bookmarkEnd w:id="74"/>
      <w:bookmarkEnd w:id="75"/>
    </w:p>
    <w:p w:rsidR="001B5393" w:rsidRPr="00FB7B9F" w:rsidRDefault="001B5393" w:rsidP="001B5393">
      <w:pPr>
        <w:pStyle w:val="Heading3"/>
      </w:pPr>
      <w:r w:rsidRPr="00FB7B9F">
        <w:t>Quantifiable contingent liabilities</w:t>
      </w:r>
    </w:p>
    <w:p w:rsidR="007B2CBC" w:rsidRPr="00FB7B9F" w:rsidRDefault="001B5393" w:rsidP="001B5393">
      <w:r w:rsidRPr="00FB7B9F">
        <w:t>The following table summarises quantifiable contingent liabilities relating to the Department.</w:t>
      </w:r>
    </w:p>
    <w:tbl>
      <w:tblPr>
        <w:tblW w:w="3709" w:type="pct"/>
        <w:tblLook w:val="0000" w:firstRow="0" w:lastRow="0" w:firstColumn="0" w:lastColumn="0" w:noHBand="0" w:noVBand="0"/>
      </w:tblPr>
      <w:tblGrid>
        <w:gridCol w:w="5149"/>
        <w:gridCol w:w="1068"/>
        <w:gridCol w:w="1068"/>
      </w:tblGrid>
      <w:tr w:rsidR="005C754F" w:rsidRPr="00FB7B9F" w:rsidTr="00A94610">
        <w:tc>
          <w:tcPr>
            <w:tcW w:w="3534" w:type="pct"/>
          </w:tcPr>
          <w:p w:rsidR="005C754F" w:rsidRPr="00FB7B9F" w:rsidRDefault="005C754F" w:rsidP="00A94610">
            <w:pPr>
              <w:pStyle w:val="TableText"/>
            </w:pPr>
          </w:p>
        </w:tc>
        <w:tc>
          <w:tcPr>
            <w:tcW w:w="733" w:type="pct"/>
          </w:tcPr>
          <w:p w:rsidR="005C754F" w:rsidRPr="00FB7B9F" w:rsidRDefault="005C754F" w:rsidP="001B14F1">
            <w:pPr>
              <w:pStyle w:val="TableTextHeadingRight"/>
            </w:pPr>
            <w:r w:rsidRPr="00FB7B9F">
              <w:t>201</w:t>
            </w:r>
            <w:r w:rsidR="001B14F1">
              <w:t>5</w:t>
            </w:r>
            <w:r w:rsidRPr="00FB7B9F">
              <w:br/>
              <w:t>$</w:t>
            </w:r>
            <w:r w:rsidR="00E325CD" w:rsidRPr="00FB7B9F">
              <w:t>m</w:t>
            </w:r>
          </w:p>
        </w:tc>
        <w:tc>
          <w:tcPr>
            <w:tcW w:w="733" w:type="pct"/>
          </w:tcPr>
          <w:p w:rsidR="005C754F" w:rsidRPr="00FB7B9F" w:rsidRDefault="005C754F" w:rsidP="001B14F1">
            <w:pPr>
              <w:pStyle w:val="TableTextHeadingRight"/>
            </w:pPr>
            <w:r w:rsidRPr="00FB7B9F">
              <w:t>201</w:t>
            </w:r>
            <w:r w:rsidR="001B14F1">
              <w:t>4</w:t>
            </w:r>
            <w:r w:rsidRPr="00FB7B9F">
              <w:br/>
              <w:t>$</w:t>
            </w:r>
            <w:r w:rsidR="00E325CD" w:rsidRPr="00FB7B9F">
              <w:t>m</w:t>
            </w:r>
          </w:p>
        </w:tc>
      </w:tr>
      <w:tr w:rsidR="001B14F1" w:rsidRPr="001B14F1" w:rsidTr="00A94610">
        <w:tc>
          <w:tcPr>
            <w:tcW w:w="3534" w:type="pct"/>
          </w:tcPr>
          <w:p w:rsidR="001B14F1" w:rsidRPr="00FB7B9F" w:rsidRDefault="001B14F1" w:rsidP="00A94610">
            <w:pPr>
              <w:pStyle w:val="TableText"/>
            </w:pPr>
            <w:r w:rsidRPr="00FB7B9F">
              <w:t>Specific guarantees and indemnities under statute</w:t>
            </w:r>
          </w:p>
        </w:tc>
        <w:tc>
          <w:tcPr>
            <w:tcW w:w="733" w:type="pct"/>
            <w:shd w:val="clear" w:color="auto" w:fill="E0E0E0"/>
          </w:tcPr>
          <w:p w:rsidR="001B14F1" w:rsidRPr="001B14F1" w:rsidRDefault="001B14F1" w:rsidP="00DD2F1D">
            <w:pPr>
              <w:pStyle w:val="TableTextRight"/>
            </w:pPr>
            <w:r w:rsidRPr="001B14F1">
              <w:t>296</w:t>
            </w:r>
          </w:p>
        </w:tc>
        <w:tc>
          <w:tcPr>
            <w:tcW w:w="733" w:type="pct"/>
          </w:tcPr>
          <w:p w:rsidR="001B14F1" w:rsidRPr="001B14F1" w:rsidRDefault="001B14F1" w:rsidP="00DD2F1D">
            <w:pPr>
              <w:pStyle w:val="TableTextRight"/>
            </w:pPr>
            <w:r w:rsidRPr="001B14F1">
              <w:t>315</w:t>
            </w:r>
          </w:p>
        </w:tc>
      </w:tr>
      <w:tr w:rsidR="001B14F1" w:rsidRPr="001B14F1" w:rsidTr="00A94610">
        <w:tc>
          <w:tcPr>
            <w:tcW w:w="3534" w:type="pct"/>
          </w:tcPr>
          <w:p w:rsidR="001B14F1" w:rsidRPr="00FB7B9F" w:rsidRDefault="001B14F1" w:rsidP="00A94610">
            <w:pPr>
              <w:pStyle w:val="TableText"/>
            </w:pPr>
            <w:r w:rsidRPr="00FB7B9F">
              <w:t>Guarantees for loans to water industry entities</w:t>
            </w:r>
          </w:p>
        </w:tc>
        <w:tc>
          <w:tcPr>
            <w:tcW w:w="733" w:type="pct"/>
            <w:shd w:val="clear" w:color="auto" w:fill="E0E0E0"/>
          </w:tcPr>
          <w:p w:rsidR="001B14F1" w:rsidRPr="001B14F1" w:rsidRDefault="001B14F1" w:rsidP="00DD2F1D">
            <w:pPr>
              <w:pStyle w:val="TableTextRight"/>
            </w:pPr>
            <w:r w:rsidRPr="001B14F1">
              <w:t>10 381</w:t>
            </w:r>
          </w:p>
        </w:tc>
        <w:tc>
          <w:tcPr>
            <w:tcW w:w="733" w:type="pct"/>
          </w:tcPr>
          <w:p w:rsidR="001B14F1" w:rsidRPr="001B14F1" w:rsidRDefault="001B14F1" w:rsidP="00DD2F1D">
            <w:pPr>
              <w:pStyle w:val="TableTextRight"/>
            </w:pPr>
            <w:r w:rsidRPr="001B14F1">
              <w:t>10 163</w:t>
            </w:r>
          </w:p>
        </w:tc>
      </w:tr>
      <w:tr w:rsidR="001B14F1" w:rsidRPr="001B14F1" w:rsidTr="00A94610">
        <w:tc>
          <w:tcPr>
            <w:tcW w:w="3534" w:type="pct"/>
          </w:tcPr>
          <w:p w:rsidR="001B14F1" w:rsidRPr="00FB7B9F" w:rsidRDefault="001B14F1" w:rsidP="00A94610">
            <w:pPr>
              <w:pStyle w:val="TableText"/>
            </w:pPr>
            <w:r w:rsidRPr="00FB7B9F">
              <w:t>Guarantees for loans to other entities</w:t>
            </w:r>
          </w:p>
        </w:tc>
        <w:tc>
          <w:tcPr>
            <w:tcW w:w="733" w:type="pct"/>
            <w:shd w:val="clear" w:color="auto" w:fill="E0E0E0"/>
          </w:tcPr>
          <w:p w:rsidR="001B14F1" w:rsidRPr="001B14F1" w:rsidRDefault="001B14F1" w:rsidP="00DD2F1D">
            <w:pPr>
              <w:pStyle w:val="TableTextRight"/>
            </w:pPr>
            <w:r w:rsidRPr="001B14F1">
              <w:t>600</w:t>
            </w:r>
          </w:p>
        </w:tc>
        <w:tc>
          <w:tcPr>
            <w:tcW w:w="733" w:type="pct"/>
          </w:tcPr>
          <w:p w:rsidR="001B14F1" w:rsidRPr="001B14F1" w:rsidRDefault="001B14F1" w:rsidP="00DD2F1D">
            <w:pPr>
              <w:pStyle w:val="TableTextRight"/>
            </w:pPr>
            <w:r w:rsidRPr="001B14F1">
              <w:t>2 218</w:t>
            </w:r>
          </w:p>
        </w:tc>
      </w:tr>
      <w:tr w:rsidR="001B14F1" w:rsidRPr="001B14F1" w:rsidTr="00A94610">
        <w:tc>
          <w:tcPr>
            <w:tcW w:w="3534" w:type="pct"/>
          </w:tcPr>
          <w:p w:rsidR="001B14F1" w:rsidRPr="00FB7B9F" w:rsidRDefault="001B14F1" w:rsidP="00A94610">
            <w:pPr>
              <w:pStyle w:val="TableText"/>
            </w:pPr>
            <w:r w:rsidRPr="00FB7B9F">
              <w:t>Litigation against State Revenue Office</w:t>
            </w:r>
          </w:p>
        </w:tc>
        <w:tc>
          <w:tcPr>
            <w:tcW w:w="733" w:type="pct"/>
            <w:shd w:val="clear" w:color="auto" w:fill="E0E0E0"/>
          </w:tcPr>
          <w:p w:rsidR="001B14F1" w:rsidRPr="001B14F1" w:rsidRDefault="001B14F1" w:rsidP="00DD2F1D">
            <w:pPr>
              <w:pStyle w:val="TableTextRight"/>
            </w:pPr>
            <w:r w:rsidRPr="001B14F1">
              <w:t>89</w:t>
            </w:r>
          </w:p>
        </w:tc>
        <w:tc>
          <w:tcPr>
            <w:tcW w:w="733" w:type="pct"/>
          </w:tcPr>
          <w:p w:rsidR="001B14F1" w:rsidRPr="001B14F1" w:rsidRDefault="001B14F1" w:rsidP="00DD2F1D">
            <w:pPr>
              <w:pStyle w:val="TableTextRight"/>
            </w:pPr>
            <w:r w:rsidRPr="001B14F1">
              <w:t>75</w:t>
            </w:r>
          </w:p>
        </w:tc>
      </w:tr>
      <w:tr w:rsidR="001B14F1" w:rsidRPr="001B14F1" w:rsidTr="00A94610">
        <w:tc>
          <w:tcPr>
            <w:tcW w:w="3534" w:type="pct"/>
          </w:tcPr>
          <w:p w:rsidR="001B14F1" w:rsidRPr="00FB7B9F" w:rsidRDefault="001B14F1" w:rsidP="00A94610">
            <w:pPr>
              <w:pStyle w:val="TableText"/>
            </w:pPr>
            <w:r w:rsidRPr="00FB7B9F">
              <w:t>Other</w:t>
            </w:r>
          </w:p>
        </w:tc>
        <w:tc>
          <w:tcPr>
            <w:tcW w:w="733" w:type="pct"/>
            <w:shd w:val="clear" w:color="auto" w:fill="E0E0E0"/>
          </w:tcPr>
          <w:p w:rsidR="001B14F1" w:rsidRPr="001B14F1" w:rsidRDefault="001B14F1" w:rsidP="00DD2F1D">
            <w:pPr>
              <w:pStyle w:val="TableTextRight"/>
            </w:pPr>
            <w:r w:rsidRPr="001B14F1">
              <w:t>93</w:t>
            </w:r>
          </w:p>
        </w:tc>
        <w:tc>
          <w:tcPr>
            <w:tcW w:w="733" w:type="pct"/>
          </w:tcPr>
          <w:p w:rsidR="001B14F1" w:rsidRPr="001B14F1" w:rsidRDefault="001B14F1" w:rsidP="00DD2F1D">
            <w:pPr>
              <w:pStyle w:val="TableTextRight"/>
            </w:pPr>
            <w:r w:rsidRPr="001B14F1">
              <w:t>135</w:t>
            </w:r>
          </w:p>
        </w:tc>
      </w:tr>
      <w:tr w:rsidR="001B14F1" w:rsidRPr="00FB7B9F" w:rsidTr="00A94610">
        <w:tc>
          <w:tcPr>
            <w:tcW w:w="3534" w:type="pct"/>
            <w:vAlign w:val="bottom"/>
          </w:tcPr>
          <w:p w:rsidR="001B14F1" w:rsidRPr="00FB7B9F" w:rsidRDefault="001B14F1" w:rsidP="00A94610">
            <w:pPr>
              <w:pStyle w:val="TableText"/>
              <w:rPr>
                <w:b/>
              </w:rPr>
            </w:pPr>
            <w:r w:rsidRPr="00FB7B9F">
              <w:rPr>
                <w:b/>
              </w:rPr>
              <w:t>Total</w:t>
            </w:r>
          </w:p>
        </w:tc>
        <w:tc>
          <w:tcPr>
            <w:tcW w:w="733" w:type="pct"/>
            <w:shd w:val="clear" w:color="auto" w:fill="E0E0E0"/>
          </w:tcPr>
          <w:p w:rsidR="001B14F1" w:rsidRPr="00044F90" w:rsidRDefault="001B14F1" w:rsidP="001B14F1">
            <w:pPr>
              <w:pStyle w:val="TableTextRightBold"/>
            </w:pPr>
            <w:r>
              <w:t>11 459</w:t>
            </w:r>
          </w:p>
        </w:tc>
        <w:tc>
          <w:tcPr>
            <w:tcW w:w="733" w:type="pct"/>
          </w:tcPr>
          <w:p w:rsidR="001B14F1" w:rsidRPr="00FB7B9F" w:rsidRDefault="001B14F1" w:rsidP="001B14F1">
            <w:pPr>
              <w:pStyle w:val="TableTextRightBold"/>
            </w:pPr>
            <w:r w:rsidRPr="00FB7B9F">
              <w:t>12 906</w:t>
            </w:r>
          </w:p>
        </w:tc>
      </w:tr>
    </w:tbl>
    <w:p w:rsidR="00A8152B" w:rsidRPr="00FB7B9F" w:rsidRDefault="00A8152B" w:rsidP="00A023A3">
      <w:pPr>
        <w:pStyle w:val="Spacer"/>
      </w:pPr>
    </w:p>
    <w:p w:rsidR="00A8152B" w:rsidRPr="00D378DF" w:rsidRDefault="00A8152B" w:rsidP="00D378DF">
      <w:pPr>
        <w:spacing w:before="0" w:after="0"/>
        <w:rPr>
          <w:rFonts w:ascii="Calibri" w:hAnsi="Calibri" w:cs="Arial"/>
          <w:b/>
          <w:bCs/>
          <w:color w:val="4F4F4F"/>
          <w:sz w:val="26"/>
          <w:szCs w:val="26"/>
        </w:rPr>
      </w:pPr>
    </w:p>
    <w:p w:rsidR="001B5393" w:rsidRPr="00FB7B9F" w:rsidRDefault="001B5393" w:rsidP="001B5393">
      <w:pPr>
        <w:pStyle w:val="Heading3"/>
        <w:sectPr w:rsidR="001B5393" w:rsidRPr="00FB7B9F" w:rsidSect="007F6C96">
          <w:type w:val="continuous"/>
          <w:pgSz w:w="11909" w:h="16834" w:code="9"/>
          <w:pgMar w:top="1728" w:right="1152" w:bottom="1152" w:left="1152" w:header="720" w:footer="288" w:gutter="0"/>
          <w:cols w:space="708"/>
          <w:noEndnote/>
        </w:sectPr>
      </w:pPr>
    </w:p>
    <w:p w:rsidR="00D378DF" w:rsidRDefault="00D378DF" w:rsidP="00D378DF">
      <w:pPr>
        <w:pStyle w:val="Heading3"/>
      </w:pPr>
      <w:r w:rsidRPr="00FB7B9F">
        <w:lastRenderedPageBreak/>
        <w:t>Non</w:t>
      </w:r>
      <w:r w:rsidR="007D51BF">
        <w:noBreakHyphen/>
      </w:r>
      <w:r w:rsidRPr="00FB7B9F">
        <w:t>quantifiable contingent liabilities</w:t>
      </w:r>
      <w:r>
        <w:t xml:space="preserve"> </w:t>
      </w:r>
    </w:p>
    <w:p w:rsidR="006A3383" w:rsidRPr="00FB7B9F" w:rsidRDefault="001B14F1" w:rsidP="001B14F1">
      <w:r>
        <w:t>The Department has a number of non</w:t>
      </w:r>
      <w:r w:rsidR="007D51BF">
        <w:noBreakHyphen/>
      </w:r>
      <w:r>
        <w:t>quantifiable contingent liabilities as follows.</w:t>
      </w:r>
    </w:p>
    <w:p w:rsidR="00402BD5" w:rsidRPr="00FB7B9F" w:rsidRDefault="00402BD5" w:rsidP="00402BD5">
      <w:pPr>
        <w:pStyle w:val="Heading4"/>
      </w:pPr>
      <w:r w:rsidRPr="00FB7B9F">
        <w:t>Land remediation – environmental concerns</w:t>
      </w:r>
    </w:p>
    <w:p w:rsidR="00402BD5" w:rsidRPr="00FB7B9F" w:rsidRDefault="001B14F1" w:rsidP="001B14F1">
      <w:r w:rsidRPr="007F78F4">
        <w:t>In addition to properties for which remediation costs have been provided in the State</w:t>
      </w:r>
      <w:r w:rsidR="007D51BF">
        <w:t>’</w:t>
      </w:r>
      <w:r w:rsidRPr="007F78F4">
        <w:t>s financial statements</w:t>
      </w:r>
      <w:r w:rsidR="00A051CD">
        <w:t>,</w:t>
      </w:r>
      <w:r w:rsidR="00AB12F5">
        <w:t xml:space="preserve"> </w:t>
      </w:r>
      <w:r w:rsidRPr="007F78F4">
        <w:t>certain other properties have been identified as potentially contaminated sites. The State does not admit any liability in respect of these sites. However</w:t>
      </w:r>
      <w:r w:rsidR="00A051CD">
        <w:t>,</w:t>
      </w:r>
      <w:r w:rsidR="00AB12F5">
        <w:t xml:space="preserve"> </w:t>
      </w:r>
      <w:r w:rsidRPr="007F78F4">
        <w:t xml:space="preserve">remedial expenditure may be incurred to restore the sites to an acceptable environmental standard </w:t>
      </w:r>
      <w:r>
        <w:t>where an unacceptable contamination risk has been identified.</w:t>
      </w:r>
    </w:p>
    <w:p w:rsidR="00402BD5" w:rsidRPr="00FB7B9F" w:rsidRDefault="00402BD5" w:rsidP="00402BD5">
      <w:pPr>
        <w:pStyle w:val="Heading4"/>
      </w:pPr>
      <w:r w:rsidRPr="00FB7B9F">
        <w:t>Victorian Managed Insurance Authority – Insurance cover</w:t>
      </w:r>
    </w:p>
    <w:p w:rsidR="00402BD5" w:rsidRPr="00FB7B9F" w:rsidRDefault="001B14F1" w:rsidP="001B14F1">
      <w:pPr>
        <w:rPr>
          <w:color w:val="000000"/>
        </w:rPr>
      </w:pPr>
      <w:r w:rsidRPr="007F78F4">
        <w:t>The Victorian Managed Insurance Authority (VMIA) was established in 1996 as an insurer for state government departments</w:t>
      </w:r>
      <w:r w:rsidR="00A051CD">
        <w:t>,</w:t>
      </w:r>
      <w:r w:rsidR="00AB12F5">
        <w:t xml:space="preserve"> </w:t>
      </w:r>
      <w:r w:rsidRPr="007F78F4">
        <w:t xml:space="preserve">participating bodies and other entities as defined under the </w:t>
      </w:r>
      <w:r w:rsidRPr="007F78F4">
        <w:rPr>
          <w:i/>
        </w:rPr>
        <w:t>Victorian Managed Insurance Authority Act 1996</w:t>
      </w:r>
      <w:r w:rsidRPr="007F78F4">
        <w:t>. The VMIA provides its clients with a range of insurance cover</w:t>
      </w:r>
      <w:r w:rsidR="00A051CD">
        <w:t>,</w:t>
      </w:r>
      <w:r w:rsidR="00AB12F5">
        <w:t xml:space="preserve"> </w:t>
      </w:r>
      <w:r w:rsidRPr="007F78F4">
        <w:t>including for property</w:t>
      </w:r>
      <w:r w:rsidR="00A051CD">
        <w:t>,</w:t>
      </w:r>
      <w:r w:rsidR="00AB12F5">
        <w:t xml:space="preserve"> </w:t>
      </w:r>
      <w:r w:rsidRPr="007F78F4">
        <w:t>public and products liability</w:t>
      </w:r>
      <w:r w:rsidR="00A051CD">
        <w:t>,</w:t>
      </w:r>
      <w:r w:rsidR="00AB12F5">
        <w:t xml:space="preserve"> </w:t>
      </w:r>
      <w:r w:rsidRPr="007F78F4">
        <w:t>professional indemnity and contract works. The VMIA reinsures in the private market for losses above $50</w:t>
      </w:r>
      <w:r w:rsidR="00B924BF">
        <w:t> million</w:t>
      </w:r>
      <w:r w:rsidRPr="007F78F4">
        <w:t xml:space="preserve"> arising out of any one occurrence</w:t>
      </w:r>
      <w:r w:rsidR="00AB12F5">
        <w:t xml:space="preserve"> </w:t>
      </w:r>
      <w:r w:rsidRPr="007F78F4">
        <w:t>up to a maximum of $850</w:t>
      </w:r>
      <w:r w:rsidR="00B924BF">
        <w:t> million</w:t>
      </w:r>
      <w:r w:rsidRPr="007F78F4">
        <w:t xml:space="preserve"> for public and products liability</w:t>
      </w:r>
      <w:r w:rsidR="00AB12F5">
        <w:t xml:space="preserve"> </w:t>
      </w:r>
      <w:r w:rsidRPr="007F78F4">
        <w:t>and for losses above $50</w:t>
      </w:r>
      <w:r w:rsidR="00B924BF">
        <w:t> million</w:t>
      </w:r>
      <w:r w:rsidRPr="007F78F4">
        <w:t xml:space="preserve"> arising out of any one event</w:t>
      </w:r>
      <w:r w:rsidR="00AB12F5">
        <w:t xml:space="preserve"> </w:t>
      </w:r>
      <w:r w:rsidRPr="007F78F4">
        <w:t>up to a maximum of $3.05 billion for property. The risk of losses above these reinsured levels is borne by the State.</w:t>
      </w:r>
    </w:p>
    <w:p w:rsidR="005C754F" w:rsidRPr="00FB7B9F" w:rsidRDefault="001B14F1" w:rsidP="00402BD5">
      <w:pPr>
        <w:rPr>
          <w:color w:val="000000"/>
        </w:rPr>
      </w:pPr>
      <w:r w:rsidRPr="007F78F4">
        <w:t>The VMIA also insures the Department of Health and Human Services for all public sector medical indemnity claims incurred in each policy year from 1 July</w:t>
      </w:r>
      <w:r>
        <w:t> </w:t>
      </w:r>
      <w:r w:rsidRPr="007F78F4">
        <w:t>2003 regardless of when claims are finally settled. Under the indemnity deed to provide stop loss protection for the VMIA</w:t>
      </w:r>
      <w:r>
        <w:t xml:space="preserve">, </w:t>
      </w:r>
      <w:r w:rsidRPr="007F78F4">
        <w:t>the Department of Treasury and Finance has agreed to reimburse the VMIA if the ultimate claims payouts exceed by more than 20 per cent of the initial estimate on which the risk premium was based.</w:t>
      </w:r>
    </w:p>
    <w:p w:rsidR="00402BD5" w:rsidRPr="00FB7B9F" w:rsidRDefault="00402BD5" w:rsidP="004B56DA">
      <w:pPr>
        <w:pStyle w:val="Heading4"/>
      </w:pPr>
      <w:r w:rsidRPr="00FB7B9F">
        <w:t>Gambling licences</w:t>
      </w:r>
    </w:p>
    <w:p w:rsidR="00CD3762" w:rsidRDefault="001B14F1" w:rsidP="001B14F1">
      <w:r w:rsidRPr="00E61E0D">
        <w:t xml:space="preserve">Related to the </w:t>
      </w:r>
      <w:r w:rsidR="007D51BF">
        <w:t>‘</w:t>
      </w:r>
      <w:r w:rsidRPr="00E61E0D">
        <w:t>Gambling licenses</w:t>
      </w:r>
      <w:r w:rsidR="007D51BF">
        <w:t>’</w:t>
      </w:r>
      <w:r w:rsidRPr="00E61E0D">
        <w:rPr>
          <w:i/>
        </w:rPr>
        <w:t xml:space="preserve"> </w:t>
      </w:r>
      <w:r w:rsidRPr="00E61E0D">
        <w:t>item within non</w:t>
      </w:r>
      <w:r w:rsidR="007D51BF">
        <w:noBreakHyphen/>
      </w:r>
      <w:r w:rsidRPr="00E61E0D">
        <w:t>quantifiable contingent assets</w:t>
      </w:r>
      <w:r w:rsidR="00AB12F5">
        <w:t xml:space="preserve"> </w:t>
      </w:r>
      <w:r w:rsidRPr="00E61E0D">
        <w:t>the State was successful in the Tabcorp proceeding and did not need to pay Tabcorp its claimed amount of $686.8</w:t>
      </w:r>
      <w:r w:rsidR="00B924BF">
        <w:t> million</w:t>
      </w:r>
      <w:r w:rsidRPr="00E61E0D">
        <w:t xml:space="preserve"> plus interest. The matter went on appeal to the Court of Appeal. On 4 December 2014</w:t>
      </w:r>
      <w:r w:rsidR="00A051CD">
        <w:t>,</w:t>
      </w:r>
      <w:r w:rsidR="00AB12F5">
        <w:t xml:space="preserve"> </w:t>
      </w:r>
      <w:r w:rsidRPr="00E61E0D">
        <w:t>the Court of Appeal upheld the Supreme Court</w:t>
      </w:r>
      <w:r w:rsidR="007D51BF">
        <w:t>’</w:t>
      </w:r>
      <w:r w:rsidRPr="00E61E0D">
        <w:t>s decision. Tabcorp has sought special leave to appeal to the High Court of Australia</w:t>
      </w:r>
      <w:r>
        <w:t xml:space="preserve"> which was granted on 15 May 2015</w:t>
      </w:r>
      <w:r w:rsidRPr="00E61E0D">
        <w:t>. Th</w:t>
      </w:r>
      <w:r>
        <w:t>e</w:t>
      </w:r>
      <w:r w:rsidRPr="00E61E0D">
        <w:t xml:space="preserve"> </w:t>
      </w:r>
      <w:r>
        <w:t>appeal will be heard by the High Court in due course.</w:t>
      </w:r>
    </w:p>
    <w:p w:rsidR="004B56DA" w:rsidRPr="00FB7B9F" w:rsidRDefault="007F6C96" w:rsidP="00D378DF">
      <w:pPr>
        <w:pStyle w:val="Heading3"/>
      </w:pPr>
      <w:r>
        <w:br w:type="column"/>
      </w:r>
      <w:r w:rsidR="004B56DA" w:rsidRPr="00D378DF">
        <w:lastRenderedPageBreak/>
        <w:t>Other</w:t>
      </w:r>
      <w:r w:rsidR="004B56DA" w:rsidRPr="00FB7B9F">
        <w:t xml:space="preserve"> contingent liabilities not quantified</w:t>
      </w:r>
    </w:p>
    <w:p w:rsidR="004B56DA" w:rsidRPr="00FB7B9F" w:rsidRDefault="001B14F1" w:rsidP="004B56DA">
      <w:r>
        <w:t>There are other commitments made by Government which are not quantifiable at this time</w:t>
      </w:r>
      <w:r w:rsidR="00AB12F5">
        <w:t xml:space="preserve"> </w:t>
      </w:r>
      <w:r>
        <w:t>arising from:</w:t>
      </w:r>
    </w:p>
    <w:p w:rsidR="004B56DA" w:rsidRPr="00FB7B9F" w:rsidRDefault="001B14F1" w:rsidP="000D71FC">
      <w:pPr>
        <w:pStyle w:val="Bullet"/>
      </w:pPr>
      <w:r>
        <w:t>indemnities provided in relation to transactions including financial arrangements and consultancy services as well as for directors and administrators;</w:t>
      </w:r>
    </w:p>
    <w:p w:rsidR="004B56DA" w:rsidRPr="00FB7B9F" w:rsidRDefault="001B14F1" w:rsidP="000D71FC">
      <w:pPr>
        <w:pStyle w:val="Bullet"/>
      </w:pPr>
      <w:r>
        <w:t>performance guarantees warranties letters of comfort;</w:t>
      </w:r>
    </w:p>
    <w:p w:rsidR="004B56DA" w:rsidRPr="00FB7B9F" w:rsidRDefault="001B14F1" w:rsidP="000D71FC">
      <w:pPr>
        <w:pStyle w:val="Bullet"/>
      </w:pPr>
      <w:r>
        <w:t>deeds in respect of certain obligations; and</w:t>
      </w:r>
    </w:p>
    <w:p w:rsidR="004B56DA" w:rsidRPr="00FB7B9F" w:rsidRDefault="001B14F1" w:rsidP="000D71FC">
      <w:pPr>
        <w:pStyle w:val="Bullet"/>
      </w:pPr>
      <w:r>
        <w:t>unclaimed monies which may be subject to future claims by the general public against the State.</w:t>
      </w:r>
    </w:p>
    <w:p w:rsidR="004B56DA" w:rsidRPr="00FB7B9F" w:rsidRDefault="004B56DA" w:rsidP="000160D8">
      <w:pPr>
        <w:pStyle w:val="Heading3"/>
      </w:pPr>
      <w:r w:rsidRPr="00FB7B9F">
        <w:t>Contingent assets</w:t>
      </w:r>
    </w:p>
    <w:p w:rsidR="004B56DA" w:rsidRPr="00FB7B9F" w:rsidRDefault="004B56DA" w:rsidP="00E325CD">
      <w:pPr>
        <w:pStyle w:val="Heading4"/>
      </w:pPr>
      <w:r w:rsidRPr="00FB7B9F">
        <w:t>Gambling licences</w:t>
      </w:r>
    </w:p>
    <w:p w:rsidR="00CD3762" w:rsidRDefault="001B14F1" w:rsidP="00D378DF">
      <w:pPr>
        <w:ind w:right="-52"/>
      </w:pPr>
      <w:r w:rsidRPr="00A87E37">
        <w:t>In 1992</w:t>
      </w:r>
      <w:r>
        <w:t xml:space="preserve">, </w:t>
      </w:r>
      <w:r w:rsidRPr="00A87E37">
        <w:t>a gaming operator</w:t>
      </w:r>
      <w:r w:rsidR="007D51BF">
        <w:t>’</w:t>
      </w:r>
      <w:r w:rsidRPr="00A87E37">
        <w:t>s licence was issued to the Trustees of the Will and Estate of the late George Adams</w:t>
      </w:r>
      <w:r w:rsidR="00A051CD">
        <w:t>,</w:t>
      </w:r>
      <w:r>
        <w:t xml:space="preserve"> </w:t>
      </w:r>
      <w:r w:rsidRPr="00A87E37">
        <w:t>later succeeded by Tatts Group Limited (Tatts). In 1994</w:t>
      </w:r>
      <w:r w:rsidR="00A051CD">
        <w:t>,</w:t>
      </w:r>
      <w:r>
        <w:t xml:space="preserve"> </w:t>
      </w:r>
      <w:r w:rsidRPr="00A87E37">
        <w:t xml:space="preserve">the State issued a coupled wagering licence and gaming licence to Tabcorp Holdings Limited (Tabcorp). These licences expired in August 2012. The </w:t>
      </w:r>
      <w:r w:rsidR="00D378DF">
        <w:rPr>
          <w:i/>
        </w:rPr>
        <w:t>Gambling Regulation Act </w:t>
      </w:r>
      <w:r w:rsidRPr="00E92545">
        <w:rPr>
          <w:i/>
        </w:rPr>
        <w:t>2003</w:t>
      </w:r>
      <w:r w:rsidR="00A051CD">
        <w:t xml:space="preserve"> specified end</w:t>
      </w:r>
      <w:r w:rsidR="007D51BF">
        <w:noBreakHyphen/>
      </w:r>
      <w:r w:rsidR="00A051CD">
        <w:t>of</w:t>
      </w:r>
      <w:r w:rsidR="007D51BF">
        <w:noBreakHyphen/>
      </w:r>
      <w:r w:rsidRPr="00A87E37">
        <w:t>licence arrangements</w:t>
      </w:r>
      <w:r w:rsidR="00A051CD">
        <w:t>,</w:t>
      </w:r>
      <w:r>
        <w:t xml:space="preserve"> </w:t>
      </w:r>
      <w:r w:rsidRPr="00A87E37">
        <w:t>which included compensation provisions for the licensees predicated on the previous licensing arrangements being rolled over beyond their scheduled expiry date.</w:t>
      </w:r>
    </w:p>
    <w:p w:rsidR="001B14F1" w:rsidRPr="00FB7B9F" w:rsidRDefault="001B14F1" w:rsidP="00CD3762">
      <w:r w:rsidRPr="00A87E37">
        <w:t>On 10 April 2008</w:t>
      </w:r>
      <w:r>
        <w:t xml:space="preserve">, </w:t>
      </w:r>
      <w:r w:rsidRPr="00A87E37">
        <w:t>the State announced that a new regulatory and licencing regime would be im</w:t>
      </w:r>
      <w:r w:rsidR="00A051CD">
        <w:t>plemented post</w:t>
      </w:r>
      <w:r w:rsidR="007D51BF">
        <w:noBreakHyphen/>
      </w:r>
      <w:r>
        <w:t>August 2012. This</w:t>
      </w:r>
      <w:r w:rsidRPr="00A87E37">
        <w:t xml:space="preserve"> included separating the wagering and gaming licence to instead license wagering on a standalone basis and transitioning from the gaming operator duopoly to a system where venue operators are licensed to own and operate gaming machines in their own right.</w:t>
      </w:r>
    </w:p>
    <w:p w:rsidR="00CD3762" w:rsidRDefault="00A051CD" w:rsidP="00CD3762">
      <w:r>
        <w:t>After considering the end</w:t>
      </w:r>
      <w:r w:rsidR="007D51BF">
        <w:noBreakHyphen/>
      </w:r>
      <w:r>
        <w:t>of</w:t>
      </w:r>
      <w:r w:rsidR="007D51BF">
        <w:noBreakHyphen/>
      </w:r>
      <w:r w:rsidR="001B14F1" w:rsidRPr="00A87E37">
        <w:t xml:space="preserve">licence arrangements in the </w:t>
      </w:r>
      <w:r w:rsidR="001B14F1" w:rsidRPr="000666C5">
        <w:rPr>
          <w:i/>
        </w:rPr>
        <w:t>Gambling Regulation Act 2003</w:t>
      </w:r>
      <w:r>
        <w:t>,</w:t>
      </w:r>
      <w:r w:rsidR="001B14F1">
        <w:t xml:space="preserve"> </w:t>
      </w:r>
      <w:r w:rsidR="001B14F1" w:rsidRPr="00A87E37">
        <w:t>the State formed the view that neither Tatts nor Tabcorp were entitled to compensation after the expiration of their licences.</w:t>
      </w:r>
      <w:r w:rsidR="001B14F1">
        <w:t xml:space="preserve"> </w:t>
      </w:r>
      <w:r w:rsidR="001B14F1" w:rsidRPr="00A87E37">
        <w:t>In August 2012</w:t>
      </w:r>
      <w:r w:rsidR="001B14F1">
        <w:t xml:space="preserve"> </w:t>
      </w:r>
      <w:r w:rsidR="001B14F1" w:rsidRPr="00A87E37">
        <w:t>Tatts and Tabcorp commenced legal proceedings again</w:t>
      </w:r>
      <w:r w:rsidR="001B14F1">
        <w:t xml:space="preserve">st the State. </w:t>
      </w:r>
      <w:r w:rsidR="001B14F1" w:rsidRPr="00A87E37">
        <w:t>The State defended both claims and was successful in relation to the Tabcorp claim but unsuccessful in relation to the Tatts claim.</w:t>
      </w:r>
    </w:p>
    <w:p w:rsidR="001B14F1" w:rsidRDefault="001B14F1" w:rsidP="00CD3762">
      <w:r w:rsidRPr="00A87E37">
        <w:t>When the judg</w:t>
      </w:r>
      <w:r>
        <w:t>e</w:t>
      </w:r>
      <w:r w:rsidRPr="00A87E37">
        <w:t>ment was entered on 27 June 2014</w:t>
      </w:r>
      <w:r>
        <w:t xml:space="preserve">, </w:t>
      </w:r>
      <w:r w:rsidRPr="00A87E37">
        <w:t>the State paid Tatts its claimed amount including interest</w:t>
      </w:r>
      <w:r>
        <w:t xml:space="preserve"> </w:t>
      </w:r>
      <w:r w:rsidRPr="00A87E37">
        <w:t>amounting to $540.5</w:t>
      </w:r>
      <w:r w:rsidR="00B924BF">
        <w:t> million</w:t>
      </w:r>
      <w:r w:rsidRPr="00A87E37">
        <w:t>. The matter went on appeal to the Court of Appeal. On 4 December 2014</w:t>
      </w:r>
      <w:r>
        <w:t xml:space="preserve">, </w:t>
      </w:r>
      <w:r w:rsidRPr="00A87E37">
        <w:t>the Court of Appeal upheld the Supreme Court</w:t>
      </w:r>
      <w:r w:rsidR="007D51BF">
        <w:t>’</w:t>
      </w:r>
      <w:r>
        <w:t>s decision. The State has sought</w:t>
      </w:r>
      <w:r w:rsidRPr="00A87E37">
        <w:t xml:space="preserve"> special leave to appeal to the High Cou</w:t>
      </w:r>
      <w:r>
        <w:t xml:space="preserve">rt of Australia which was granted on 15 May 2015. The appeal will be heard by the High Court </w:t>
      </w:r>
      <w:r w:rsidR="008A695D">
        <w:t>on 10 and 11 </w:t>
      </w:r>
      <w:r w:rsidR="008A695D" w:rsidRPr="008A695D">
        <w:t>November 2015.</w:t>
      </w:r>
    </w:p>
    <w:p w:rsidR="00D378DF" w:rsidRDefault="00D378DF">
      <w:pPr>
        <w:spacing w:before="0" w:after="0"/>
        <w:rPr>
          <w:rFonts w:ascii="Calibri" w:hAnsi="Calibri"/>
          <w:b/>
          <w:color w:val="404040"/>
          <w:sz w:val="28"/>
          <w:szCs w:val="28"/>
        </w:rPr>
      </w:pPr>
      <w:bookmarkStart w:id="76" w:name="_Toc303670563"/>
      <w:bookmarkStart w:id="77" w:name="_Toc335740861"/>
      <w:r>
        <w:br w:type="page"/>
      </w:r>
    </w:p>
    <w:p w:rsidR="00D02A29" w:rsidRPr="00FB7B9F" w:rsidRDefault="006A3383" w:rsidP="00A05E4F">
      <w:pPr>
        <w:pStyle w:val="Heading2Notes"/>
      </w:pPr>
      <w:bookmarkStart w:id="78" w:name="_Toc433892188"/>
      <w:r w:rsidRPr="00FB7B9F">
        <w:lastRenderedPageBreak/>
        <w:t>Note 17</w:t>
      </w:r>
      <w:r w:rsidR="00D02A29" w:rsidRPr="00FB7B9F">
        <w:t>.</w:t>
      </w:r>
      <w:r w:rsidR="00A05E4F" w:rsidRPr="00FB7B9F">
        <w:tab/>
      </w:r>
      <w:r w:rsidR="00D02A29" w:rsidRPr="00FB7B9F">
        <w:t>Responsible persons</w:t>
      </w:r>
      <w:bookmarkEnd w:id="76"/>
      <w:bookmarkEnd w:id="77"/>
      <w:bookmarkEnd w:id="78"/>
    </w:p>
    <w:p w:rsidR="006A3383" w:rsidRPr="00FB7B9F" w:rsidRDefault="001B14F1" w:rsidP="00CA0A53">
      <w:r>
        <w:t>The persons who held the positions of Ministers and Accountable Officer in the Department (from 1 July 2014 to 30 June 2015 unless otherwise stated) were as follows:</w:t>
      </w:r>
    </w:p>
    <w:p w:rsidR="001B14F1" w:rsidRPr="00FB7B9F" w:rsidRDefault="001B14F1" w:rsidP="001B14F1">
      <w:pPr>
        <w:pStyle w:val="Bullet"/>
      </w:pPr>
      <w:r>
        <w:t>Tim Pallas MP</w:t>
      </w:r>
      <w:r w:rsidRPr="00FB7B9F">
        <w:br/>
        <w:t>Treasurer of Victoria</w:t>
      </w:r>
      <w:r>
        <w:t xml:space="preserve"> (from 4 December 2014)</w:t>
      </w:r>
    </w:p>
    <w:p w:rsidR="00D75837" w:rsidRDefault="00D75837" w:rsidP="001B14F1">
      <w:pPr>
        <w:pStyle w:val="Bullet"/>
      </w:pPr>
      <w:r w:rsidRPr="00FB7B9F">
        <w:t>The Hon. Michael O</w:t>
      </w:r>
      <w:r w:rsidR="007D51BF">
        <w:t>’</w:t>
      </w:r>
      <w:r w:rsidRPr="00FB7B9F">
        <w:t>Brien MP</w:t>
      </w:r>
      <w:r w:rsidRPr="00FB7B9F">
        <w:br/>
        <w:t>Treasurer of Victoria</w:t>
      </w:r>
      <w:r w:rsidR="001B14F1">
        <w:t xml:space="preserve"> (to 4 December 2014)</w:t>
      </w:r>
    </w:p>
    <w:p w:rsidR="001B14F1" w:rsidRPr="00FB7B9F" w:rsidRDefault="001B14F1" w:rsidP="001B14F1">
      <w:pPr>
        <w:pStyle w:val="Bullet"/>
      </w:pPr>
      <w:r>
        <w:t>Robin Scott MP</w:t>
      </w:r>
      <w:r>
        <w:br/>
        <w:t>Minister for Finance (from 4 December 2014)</w:t>
      </w:r>
    </w:p>
    <w:p w:rsidR="00D75837" w:rsidRPr="00FB7B9F" w:rsidRDefault="00D75837" w:rsidP="00701B85">
      <w:pPr>
        <w:pStyle w:val="Bullet"/>
        <w:spacing w:before="60" w:after="60"/>
      </w:pPr>
      <w:r w:rsidRPr="00FB7B9F">
        <w:t>The Hon. Robert Clark MP</w:t>
      </w:r>
      <w:r w:rsidR="00B33C10" w:rsidRPr="00FB7B9F">
        <w:br/>
        <w:t>Minister for Finance</w:t>
      </w:r>
      <w:r w:rsidR="001B14F1">
        <w:t xml:space="preserve"> (to 4 December 2014)</w:t>
      </w:r>
      <w:r w:rsidRPr="00FB7B9F">
        <w:br/>
        <w:t>Minister for Industrial Relations</w:t>
      </w:r>
      <w:r w:rsidR="00D378DF">
        <w:t xml:space="preserve"> (to </w:t>
      </w:r>
      <w:r w:rsidR="001B14F1">
        <w:t>4 December 2014)</w:t>
      </w:r>
    </w:p>
    <w:p w:rsidR="00D75837" w:rsidRPr="00FB7B9F" w:rsidRDefault="00D75837" w:rsidP="00701B85">
      <w:pPr>
        <w:pStyle w:val="Bullet"/>
        <w:spacing w:before="60" w:after="60"/>
      </w:pPr>
      <w:r w:rsidRPr="00FB7B9F">
        <w:t>The Hon. Gordon Rich</w:t>
      </w:r>
      <w:r w:rsidR="007D51BF">
        <w:noBreakHyphen/>
      </w:r>
      <w:r w:rsidRPr="00FB7B9F">
        <w:t>Phillips MLC</w:t>
      </w:r>
      <w:r w:rsidRPr="00FB7B9F">
        <w:br/>
        <w:t>Assistant Treasurer</w:t>
      </w:r>
      <w:r w:rsidR="001B14F1">
        <w:t xml:space="preserve"> (to 4 December 2014)</w:t>
      </w:r>
    </w:p>
    <w:p w:rsidR="00D75837" w:rsidRPr="00FB7B9F" w:rsidRDefault="001B14F1" w:rsidP="00701B85">
      <w:pPr>
        <w:pStyle w:val="Bullet"/>
        <w:spacing w:before="60"/>
      </w:pPr>
      <w:r>
        <w:t>Mr David Martine</w:t>
      </w:r>
      <w:r>
        <w:br/>
        <w:t>Secretary</w:t>
      </w:r>
    </w:p>
    <w:p w:rsidR="00D75837" w:rsidRDefault="001B14F1" w:rsidP="00D75837">
      <w:r w:rsidRPr="003511FF">
        <w:t xml:space="preserve">The </w:t>
      </w:r>
      <w:r>
        <w:t xml:space="preserve">Hon. Daniel Andrews MP </w:t>
      </w:r>
      <w:r w:rsidRPr="003511FF">
        <w:t>and</w:t>
      </w:r>
      <w:r w:rsidRPr="00FA12E2">
        <w:t xml:space="preserve"> </w:t>
      </w:r>
      <w:r w:rsidRPr="003511FF">
        <w:t>Robin Scott</w:t>
      </w:r>
      <w:r>
        <w:t> MP</w:t>
      </w:r>
      <w:r w:rsidRPr="003511FF">
        <w:t xml:space="preserve"> acted </w:t>
      </w:r>
      <w:r>
        <w:t xml:space="preserve">in the office of </w:t>
      </w:r>
      <w:r w:rsidRPr="003511FF">
        <w:t>the Treasurer during the absences of Tim Pallas</w:t>
      </w:r>
      <w:r>
        <w:t xml:space="preserve"> MP</w:t>
      </w:r>
      <w:r w:rsidRPr="003511FF">
        <w:t>.</w:t>
      </w:r>
    </w:p>
    <w:p w:rsidR="001B14F1" w:rsidRDefault="001B14F1" w:rsidP="00D75837">
      <w:r w:rsidRPr="003511FF">
        <w:t xml:space="preserve">The </w:t>
      </w:r>
      <w:r>
        <w:t xml:space="preserve">Hon. Daniel Andrews MP </w:t>
      </w:r>
      <w:r w:rsidRPr="003511FF">
        <w:t>and</w:t>
      </w:r>
      <w:r w:rsidRPr="00FA12E2">
        <w:t xml:space="preserve"> </w:t>
      </w:r>
      <w:r w:rsidRPr="003511FF">
        <w:t>Tim Pallas</w:t>
      </w:r>
      <w:r>
        <w:t> MP</w:t>
      </w:r>
      <w:r w:rsidRPr="003511FF">
        <w:t xml:space="preserve"> acted </w:t>
      </w:r>
      <w:r>
        <w:t>in the office of the</w:t>
      </w:r>
      <w:r w:rsidRPr="003511FF">
        <w:t xml:space="preserve"> Minister for Finance during the absences of Robin Scott</w:t>
      </w:r>
      <w:r>
        <w:t xml:space="preserve"> MP</w:t>
      </w:r>
      <w:r w:rsidRPr="003511FF">
        <w:t>.</w:t>
      </w:r>
    </w:p>
    <w:p w:rsidR="001B14F1" w:rsidRPr="00FB7B9F" w:rsidRDefault="001B14F1" w:rsidP="00D75837">
      <w:r>
        <w:t>David Webster and Melissa Skilbeck acted in the office of Secretary during absences of David Martine.</w:t>
      </w:r>
    </w:p>
    <w:p w:rsidR="006A3383" w:rsidRPr="00FB7B9F" w:rsidRDefault="00A023A3" w:rsidP="006A3383">
      <w:pPr>
        <w:pStyle w:val="Heading3"/>
      </w:pPr>
      <w:r>
        <w:br w:type="column"/>
      </w:r>
      <w:r w:rsidR="006A3383" w:rsidRPr="00FB7B9F">
        <w:lastRenderedPageBreak/>
        <w:t>Remuneration</w:t>
      </w:r>
    </w:p>
    <w:p w:rsidR="006A3383" w:rsidRPr="00FB7B9F" w:rsidRDefault="001B14F1" w:rsidP="006A3383">
      <w:r>
        <w:t>Total remuneration received or receivable by the Accountable Officer in connection with the management of the Department during the reporting period was in the income bands in the table below:</w:t>
      </w:r>
    </w:p>
    <w:tbl>
      <w:tblPr>
        <w:tblW w:w="4165" w:type="dxa"/>
        <w:tblLayout w:type="fixed"/>
        <w:tblCellMar>
          <w:left w:w="115" w:type="dxa"/>
          <w:right w:w="115" w:type="dxa"/>
        </w:tblCellMar>
        <w:tblLook w:val="0000" w:firstRow="0" w:lastRow="0" w:firstColumn="0" w:lastColumn="0" w:noHBand="0" w:noVBand="0"/>
      </w:tblPr>
      <w:tblGrid>
        <w:gridCol w:w="2185"/>
        <w:gridCol w:w="990"/>
        <w:gridCol w:w="990"/>
      </w:tblGrid>
      <w:tr w:rsidR="00D75837" w:rsidRPr="00FB7B9F" w:rsidTr="00701B85">
        <w:tc>
          <w:tcPr>
            <w:tcW w:w="2185" w:type="dxa"/>
            <w:vAlign w:val="bottom"/>
          </w:tcPr>
          <w:p w:rsidR="00D75837" w:rsidRPr="00FB7B9F" w:rsidRDefault="00D75837" w:rsidP="00701B85">
            <w:pPr>
              <w:pStyle w:val="TableTextHeadingLeft"/>
            </w:pPr>
            <w:r w:rsidRPr="00FB7B9F">
              <w:t>Income band</w:t>
            </w:r>
          </w:p>
        </w:tc>
        <w:tc>
          <w:tcPr>
            <w:tcW w:w="990" w:type="dxa"/>
          </w:tcPr>
          <w:p w:rsidR="00D75837" w:rsidRPr="00FB7B9F" w:rsidRDefault="00407165" w:rsidP="00B33C10">
            <w:pPr>
              <w:pStyle w:val="TableTextHeadingRight"/>
            </w:pPr>
            <w:r>
              <w:t>2015</w:t>
            </w:r>
            <w:r w:rsidR="00701B85" w:rsidRPr="00FB7B9F">
              <w:br/>
            </w:r>
            <w:r w:rsidR="00D75837" w:rsidRPr="00FB7B9F">
              <w:t>No.</w:t>
            </w:r>
          </w:p>
        </w:tc>
        <w:tc>
          <w:tcPr>
            <w:tcW w:w="990" w:type="dxa"/>
          </w:tcPr>
          <w:p w:rsidR="00D75837" w:rsidRPr="00FB7B9F" w:rsidRDefault="00407165" w:rsidP="00B33C10">
            <w:pPr>
              <w:pStyle w:val="TableTextHeadingRight"/>
            </w:pPr>
            <w:r>
              <w:t>2014</w:t>
            </w:r>
            <w:r w:rsidR="00701B85" w:rsidRPr="00FB7B9F">
              <w:br/>
            </w:r>
            <w:r w:rsidR="00D75837" w:rsidRPr="00FB7B9F">
              <w:t>No.</w:t>
            </w:r>
          </w:p>
        </w:tc>
      </w:tr>
      <w:tr w:rsidR="00407165" w:rsidRPr="00FB7B9F" w:rsidTr="00D75837">
        <w:tc>
          <w:tcPr>
            <w:tcW w:w="2185" w:type="dxa"/>
          </w:tcPr>
          <w:p w:rsidR="00407165" w:rsidRPr="00FB7B9F" w:rsidRDefault="00407165" w:rsidP="00554AA9">
            <w:pPr>
              <w:pStyle w:val="TableText"/>
            </w:pPr>
            <w:r w:rsidRPr="00FB7B9F">
              <w:t>$200 000 – $209 999</w:t>
            </w:r>
          </w:p>
        </w:tc>
        <w:tc>
          <w:tcPr>
            <w:tcW w:w="990" w:type="dxa"/>
            <w:shd w:val="clear" w:color="auto" w:fill="E0E0E0"/>
          </w:tcPr>
          <w:p w:rsidR="00407165" w:rsidRPr="00FB7B9F" w:rsidRDefault="00407165" w:rsidP="00554AA9">
            <w:pPr>
              <w:pStyle w:val="TableTextRight"/>
            </w:pPr>
            <w:r>
              <w:t>–</w:t>
            </w:r>
          </w:p>
        </w:tc>
        <w:tc>
          <w:tcPr>
            <w:tcW w:w="990" w:type="dxa"/>
          </w:tcPr>
          <w:p w:rsidR="00407165" w:rsidRPr="00FB7B9F" w:rsidRDefault="00407165" w:rsidP="00BF2FAE">
            <w:pPr>
              <w:pStyle w:val="TableTextRight"/>
            </w:pPr>
            <w:r w:rsidRPr="00FB7B9F">
              <w:t>1</w:t>
            </w:r>
          </w:p>
        </w:tc>
      </w:tr>
      <w:tr w:rsidR="00407165" w:rsidRPr="00FB7B9F" w:rsidTr="00D75837">
        <w:trPr>
          <w:trHeight w:val="120"/>
        </w:trPr>
        <w:tc>
          <w:tcPr>
            <w:tcW w:w="2185" w:type="dxa"/>
          </w:tcPr>
          <w:p w:rsidR="00407165" w:rsidRPr="00FB7B9F" w:rsidRDefault="00407165" w:rsidP="00554AA9">
            <w:pPr>
              <w:pStyle w:val="TableText"/>
            </w:pPr>
            <w:r w:rsidRPr="00FB7B9F">
              <w:t>$440 000 – $449 999</w:t>
            </w:r>
          </w:p>
        </w:tc>
        <w:tc>
          <w:tcPr>
            <w:tcW w:w="990" w:type="dxa"/>
            <w:shd w:val="clear" w:color="auto" w:fill="E0E0E0"/>
          </w:tcPr>
          <w:p w:rsidR="00407165" w:rsidRPr="00FB7B9F" w:rsidRDefault="000C2EE6" w:rsidP="000C2EE6">
            <w:pPr>
              <w:pStyle w:val="TableTextRight"/>
            </w:pPr>
            <w:r>
              <w:t>–</w:t>
            </w:r>
          </w:p>
        </w:tc>
        <w:tc>
          <w:tcPr>
            <w:tcW w:w="990" w:type="dxa"/>
          </w:tcPr>
          <w:p w:rsidR="00407165" w:rsidRPr="00FB7B9F" w:rsidRDefault="00407165" w:rsidP="00BF2FAE">
            <w:pPr>
              <w:pStyle w:val="TableTextRight"/>
            </w:pPr>
            <w:r w:rsidRPr="00FB7B9F">
              <w:t>1</w:t>
            </w:r>
          </w:p>
        </w:tc>
      </w:tr>
      <w:tr w:rsidR="00407165" w:rsidRPr="00FB7B9F" w:rsidTr="00D75837">
        <w:tc>
          <w:tcPr>
            <w:tcW w:w="2185" w:type="dxa"/>
          </w:tcPr>
          <w:p w:rsidR="00407165" w:rsidRPr="00FB7B9F" w:rsidRDefault="00407165" w:rsidP="001165C9">
            <w:pPr>
              <w:pStyle w:val="TableText"/>
            </w:pPr>
            <w:r w:rsidRPr="00FB7B9F">
              <w:t>$5</w:t>
            </w:r>
            <w:r w:rsidR="001165C9">
              <w:t>50</w:t>
            </w:r>
            <w:r w:rsidRPr="00FB7B9F">
              <w:t> 000 – $5</w:t>
            </w:r>
            <w:r w:rsidR="001165C9">
              <w:t>5</w:t>
            </w:r>
            <w:r w:rsidRPr="00FB7B9F">
              <w:t>9 999</w:t>
            </w:r>
          </w:p>
        </w:tc>
        <w:tc>
          <w:tcPr>
            <w:tcW w:w="990" w:type="dxa"/>
            <w:shd w:val="clear" w:color="auto" w:fill="E0E0E0"/>
          </w:tcPr>
          <w:p w:rsidR="00407165" w:rsidRPr="00FB7B9F" w:rsidRDefault="00407165" w:rsidP="00554AA9">
            <w:pPr>
              <w:pStyle w:val="TableTextRight"/>
            </w:pPr>
            <w:r>
              <w:t>1</w:t>
            </w:r>
          </w:p>
        </w:tc>
        <w:tc>
          <w:tcPr>
            <w:tcW w:w="990" w:type="dxa"/>
          </w:tcPr>
          <w:p w:rsidR="00407165" w:rsidRPr="00FB7B9F" w:rsidRDefault="00407165" w:rsidP="00BF2FAE">
            <w:pPr>
              <w:pStyle w:val="TableTextRight"/>
            </w:pPr>
            <w:r w:rsidRPr="00FB7B9F">
              <w:t>–</w:t>
            </w:r>
          </w:p>
        </w:tc>
      </w:tr>
    </w:tbl>
    <w:p w:rsidR="006A3383" w:rsidRPr="00FB7B9F" w:rsidRDefault="00C816E6" w:rsidP="006A3383">
      <w:r>
        <w:t xml:space="preserve">Amounts relating to Ministers are reported in the financial statements of the Department of Premier and Cabinet. Amounts relating to acting Accountable Officers are reported in </w:t>
      </w:r>
      <w:r w:rsidR="007D51BF">
        <w:t>‘</w:t>
      </w:r>
      <w:r>
        <w:t>Remuneration of executives</w:t>
      </w:r>
      <w:r w:rsidR="007D51BF">
        <w:t>’</w:t>
      </w:r>
      <w:r>
        <w:t xml:space="preserve"> (Note 18).</w:t>
      </w:r>
    </w:p>
    <w:p w:rsidR="006A3383" w:rsidRPr="00FB7B9F" w:rsidRDefault="006A3383" w:rsidP="006A3383">
      <w:pPr>
        <w:pStyle w:val="Heading3"/>
      </w:pPr>
      <w:r w:rsidRPr="00FB7B9F">
        <w:t>Other transactions</w:t>
      </w:r>
    </w:p>
    <w:p w:rsidR="006A3383" w:rsidRPr="00FB7B9F" w:rsidRDefault="00C816E6" w:rsidP="006A3383">
      <w:r>
        <w:t>Other related transactions and loans requiring disclosure under the Directions of the Minister for Finance have been considered and there are no matters to report.</w:t>
      </w:r>
    </w:p>
    <w:p w:rsidR="00D73D6D" w:rsidRDefault="00D73D6D">
      <w:pPr>
        <w:spacing w:before="0" w:after="0"/>
        <w:rPr>
          <w:rFonts w:ascii="Calibri" w:hAnsi="Calibri"/>
          <w:b/>
          <w:color w:val="404040"/>
          <w:sz w:val="28"/>
          <w:szCs w:val="28"/>
        </w:rPr>
      </w:pPr>
      <w:bookmarkStart w:id="79" w:name="_Toc303670564"/>
      <w:bookmarkStart w:id="80" w:name="_Toc335740862"/>
      <w:r>
        <w:br w:type="page"/>
      </w:r>
    </w:p>
    <w:p w:rsidR="00D02A29" w:rsidRPr="00FB7B9F" w:rsidRDefault="00D02A29" w:rsidP="00A05E4F">
      <w:pPr>
        <w:pStyle w:val="Heading2Notes"/>
      </w:pPr>
      <w:bookmarkStart w:id="81" w:name="_Toc433892189"/>
      <w:r w:rsidRPr="00FB7B9F">
        <w:lastRenderedPageBreak/>
        <w:t>Note 1</w:t>
      </w:r>
      <w:r w:rsidR="006A3383" w:rsidRPr="00FB7B9F">
        <w:t>8</w:t>
      </w:r>
      <w:r w:rsidRPr="00FB7B9F">
        <w:t>.</w:t>
      </w:r>
      <w:r w:rsidR="00A05E4F" w:rsidRPr="00FB7B9F">
        <w:tab/>
      </w:r>
      <w:r w:rsidRPr="00FB7B9F">
        <w:t>Remuneration of executives</w:t>
      </w:r>
      <w:bookmarkEnd w:id="79"/>
      <w:bookmarkEnd w:id="80"/>
      <w:bookmarkEnd w:id="81"/>
    </w:p>
    <w:p w:rsidR="002A0FE6" w:rsidRPr="00FB7B9F" w:rsidRDefault="00C816E6" w:rsidP="002A0FE6">
      <w:r>
        <w:t>The numbers of executive officers other than Ministers and the Accountable Officer whose total remuneration exceeded $100 000 during the reporting period are shown in their relevant income bands in the first two columns of the table below. The base remuneration of these executive officers is shown in the third and fourth columns. Base remuneration is exclusive of bonus payments long service leave payments redundancy payments and retirement benefits.</w:t>
      </w:r>
    </w:p>
    <w:p w:rsidR="00D02A29" w:rsidRPr="00FB7B9F" w:rsidRDefault="00D73D6D" w:rsidP="00D02A29">
      <w:r>
        <w:br w:type="column"/>
      </w:r>
    </w:p>
    <w:p w:rsidR="001B5393" w:rsidRPr="00FB7B9F" w:rsidRDefault="001B5393" w:rsidP="001B5393">
      <w:pPr>
        <w:sectPr w:rsidR="001B5393" w:rsidRPr="00FB7B9F" w:rsidSect="00D378DF">
          <w:pgSz w:w="11909" w:h="16834" w:code="9"/>
          <w:pgMar w:top="1728" w:right="1152" w:bottom="1152" w:left="1152" w:header="720" w:footer="288" w:gutter="0"/>
          <w:cols w:num="2" w:space="708"/>
          <w:noEndnote/>
        </w:sectPr>
      </w:pPr>
    </w:p>
    <w:tbl>
      <w:tblPr>
        <w:tblW w:w="0" w:type="auto"/>
        <w:tblInd w:w="108" w:type="dxa"/>
        <w:tblLayout w:type="fixed"/>
        <w:tblLook w:val="0000" w:firstRow="0" w:lastRow="0" w:firstColumn="0" w:lastColumn="0" w:noHBand="0" w:noVBand="0"/>
      </w:tblPr>
      <w:tblGrid>
        <w:gridCol w:w="2700"/>
        <w:gridCol w:w="1080"/>
        <w:gridCol w:w="1080"/>
        <w:gridCol w:w="1080"/>
        <w:gridCol w:w="1080"/>
      </w:tblGrid>
      <w:tr w:rsidR="00554AA9" w:rsidRPr="00FB7B9F" w:rsidTr="00554AA9">
        <w:tc>
          <w:tcPr>
            <w:tcW w:w="2700" w:type="dxa"/>
          </w:tcPr>
          <w:p w:rsidR="00554AA9" w:rsidRPr="00FB7B9F" w:rsidRDefault="00554AA9" w:rsidP="00554AA9">
            <w:pPr>
              <w:pStyle w:val="TableText"/>
            </w:pPr>
          </w:p>
        </w:tc>
        <w:tc>
          <w:tcPr>
            <w:tcW w:w="2160" w:type="dxa"/>
            <w:gridSpan w:val="2"/>
            <w:shd w:val="clear" w:color="auto" w:fill="E0E0E0"/>
          </w:tcPr>
          <w:p w:rsidR="00554AA9" w:rsidRPr="00FB7B9F" w:rsidRDefault="00554AA9" w:rsidP="00554AA9">
            <w:pPr>
              <w:pStyle w:val="TableTextHeadingCentre"/>
            </w:pPr>
            <w:r w:rsidRPr="00FB7B9F">
              <w:t>Total remuneration</w:t>
            </w:r>
          </w:p>
        </w:tc>
        <w:tc>
          <w:tcPr>
            <w:tcW w:w="2160" w:type="dxa"/>
            <w:gridSpan w:val="2"/>
          </w:tcPr>
          <w:p w:rsidR="00554AA9" w:rsidRPr="00FB7B9F" w:rsidRDefault="00554AA9" w:rsidP="00554AA9">
            <w:pPr>
              <w:pStyle w:val="TableTextHeadingCentre"/>
            </w:pPr>
            <w:r w:rsidRPr="00FB7B9F">
              <w:t>Base remuneration</w:t>
            </w:r>
          </w:p>
        </w:tc>
      </w:tr>
      <w:tr w:rsidR="00554AA9" w:rsidRPr="00FB7B9F" w:rsidTr="00554AA9">
        <w:tc>
          <w:tcPr>
            <w:tcW w:w="2700" w:type="dxa"/>
          </w:tcPr>
          <w:p w:rsidR="00554AA9" w:rsidRPr="00FB7B9F" w:rsidRDefault="00554AA9" w:rsidP="00554AA9">
            <w:pPr>
              <w:pStyle w:val="TableTextHeadingLeft"/>
            </w:pPr>
            <w:r w:rsidRPr="00FB7B9F">
              <w:t>Income band</w:t>
            </w:r>
          </w:p>
        </w:tc>
        <w:tc>
          <w:tcPr>
            <w:tcW w:w="1080" w:type="dxa"/>
          </w:tcPr>
          <w:p w:rsidR="00554AA9" w:rsidRPr="00FB7B9F" w:rsidRDefault="00554AA9" w:rsidP="00554AA9">
            <w:pPr>
              <w:pStyle w:val="TableTextHeadingRight"/>
            </w:pPr>
            <w:r w:rsidRPr="00FB7B9F">
              <w:t>201</w:t>
            </w:r>
            <w:r w:rsidR="00C816E6">
              <w:t>5</w:t>
            </w:r>
          </w:p>
          <w:p w:rsidR="00554AA9" w:rsidRPr="00FB7B9F" w:rsidRDefault="00554AA9" w:rsidP="00554AA9">
            <w:pPr>
              <w:pStyle w:val="TableTextHeadingRight"/>
            </w:pPr>
            <w:r w:rsidRPr="00FB7B9F">
              <w:t>No.</w:t>
            </w:r>
          </w:p>
        </w:tc>
        <w:tc>
          <w:tcPr>
            <w:tcW w:w="1080" w:type="dxa"/>
          </w:tcPr>
          <w:p w:rsidR="00554AA9" w:rsidRPr="00FB7B9F" w:rsidRDefault="00554AA9" w:rsidP="00554AA9">
            <w:pPr>
              <w:pStyle w:val="TableTextHeadingRight"/>
            </w:pPr>
            <w:r w:rsidRPr="00FB7B9F">
              <w:t>201</w:t>
            </w:r>
            <w:r w:rsidR="00C816E6">
              <w:t>4</w:t>
            </w:r>
          </w:p>
          <w:p w:rsidR="00554AA9" w:rsidRPr="00FB7B9F" w:rsidRDefault="00554AA9" w:rsidP="00554AA9">
            <w:pPr>
              <w:pStyle w:val="TableTextHeadingRight"/>
            </w:pPr>
            <w:r w:rsidRPr="00FB7B9F">
              <w:t>No.</w:t>
            </w:r>
          </w:p>
        </w:tc>
        <w:tc>
          <w:tcPr>
            <w:tcW w:w="1080" w:type="dxa"/>
          </w:tcPr>
          <w:p w:rsidR="00554AA9" w:rsidRPr="00FB7B9F" w:rsidRDefault="00554AA9" w:rsidP="00554AA9">
            <w:pPr>
              <w:pStyle w:val="TableTextHeadingRight"/>
            </w:pPr>
            <w:r w:rsidRPr="00FB7B9F">
              <w:t>201</w:t>
            </w:r>
            <w:r w:rsidR="00C816E6">
              <w:t>5</w:t>
            </w:r>
          </w:p>
          <w:p w:rsidR="00554AA9" w:rsidRPr="00FB7B9F" w:rsidRDefault="00554AA9" w:rsidP="00554AA9">
            <w:pPr>
              <w:pStyle w:val="TableTextHeadingRight"/>
            </w:pPr>
            <w:r w:rsidRPr="00FB7B9F">
              <w:t>No.</w:t>
            </w:r>
          </w:p>
        </w:tc>
        <w:tc>
          <w:tcPr>
            <w:tcW w:w="1080" w:type="dxa"/>
          </w:tcPr>
          <w:p w:rsidR="00554AA9" w:rsidRPr="00FB7B9F" w:rsidRDefault="00554AA9" w:rsidP="00554AA9">
            <w:pPr>
              <w:pStyle w:val="TableTextHeadingRight"/>
            </w:pPr>
            <w:r w:rsidRPr="00FB7B9F">
              <w:t>201</w:t>
            </w:r>
            <w:r w:rsidR="00C816E6">
              <w:t>4</w:t>
            </w:r>
          </w:p>
          <w:p w:rsidR="00554AA9" w:rsidRPr="00FB7B9F" w:rsidRDefault="00554AA9" w:rsidP="00554AA9">
            <w:pPr>
              <w:pStyle w:val="TableTextHeadingRight"/>
            </w:pPr>
            <w:r w:rsidRPr="00FB7B9F">
              <w:t>No.</w:t>
            </w:r>
          </w:p>
        </w:tc>
      </w:tr>
      <w:tr w:rsidR="00C816E6" w:rsidRPr="00FB7B9F" w:rsidTr="00554AA9">
        <w:tc>
          <w:tcPr>
            <w:tcW w:w="2700" w:type="dxa"/>
          </w:tcPr>
          <w:p w:rsidR="00C816E6" w:rsidRPr="00FB7B9F" w:rsidRDefault="00C816E6" w:rsidP="001D1B4D">
            <w:pPr>
              <w:pStyle w:val="TableText"/>
            </w:pPr>
            <w:r w:rsidRPr="00FB7B9F">
              <w:t>$nil – $9 999</w:t>
            </w:r>
          </w:p>
        </w:tc>
        <w:tc>
          <w:tcPr>
            <w:tcW w:w="1080" w:type="dxa"/>
            <w:shd w:val="clear" w:color="auto" w:fill="E0E0E0"/>
          </w:tcPr>
          <w:p w:rsidR="00C816E6" w:rsidRPr="00C816E6" w:rsidRDefault="00C816E6" w:rsidP="00DD2F1D">
            <w:pPr>
              <w:pStyle w:val="TableTextRight"/>
            </w:pPr>
          </w:p>
        </w:tc>
        <w:tc>
          <w:tcPr>
            <w:tcW w:w="1080" w:type="dxa"/>
            <w:shd w:val="clear" w:color="auto" w:fill="E0E0E0"/>
          </w:tcPr>
          <w:p w:rsidR="00C816E6" w:rsidRPr="00FB7B9F" w:rsidRDefault="00C816E6" w:rsidP="00DD2F1D">
            <w:pPr>
              <w:pStyle w:val="TableTextRight"/>
            </w:pPr>
          </w:p>
        </w:tc>
        <w:tc>
          <w:tcPr>
            <w:tcW w:w="1080" w:type="dxa"/>
            <w:shd w:val="clear" w:color="auto" w:fill="auto"/>
          </w:tcPr>
          <w:p w:rsidR="00C816E6" w:rsidRPr="00C816E6" w:rsidRDefault="00D73D6D" w:rsidP="00DD2F1D">
            <w:pPr>
              <w:pStyle w:val="TableTextRight"/>
            </w:pPr>
            <w:r>
              <w:t>–</w:t>
            </w:r>
          </w:p>
        </w:tc>
        <w:tc>
          <w:tcPr>
            <w:tcW w:w="1080" w:type="dxa"/>
          </w:tcPr>
          <w:p w:rsidR="00C816E6" w:rsidRPr="00FB7B9F" w:rsidRDefault="00C816E6" w:rsidP="00DD2F1D">
            <w:pPr>
              <w:pStyle w:val="TableTextRight"/>
            </w:pPr>
            <w:r w:rsidRPr="00FB7B9F">
              <w:t>1</w:t>
            </w:r>
          </w:p>
        </w:tc>
      </w:tr>
      <w:tr w:rsidR="00C816E6" w:rsidRPr="00FB7B9F" w:rsidTr="00554AA9">
        <w:tc>
          <w:tcPr>
            <w:tcW w:w="2700" w:type="dxa"/>
          </w:tcPr>
          <w:p w:rsidR="00C816E6" w:rsidRPr="00FB7B9F" w:rsidRDefault="00C816E6" w:rsidP="00554AA9">
            <w:pPr>
              <w:pStyle w:val="TableText"/>
            </w:pPr>
            <w:r w:rsidRPr="00FB7B9F">
              <w:t>$30 000 – $39 999</w:t>
            </w:r>
          </w:p>
        </w:tc>
        <w:tc>
          <w:tcPr>
            <w:tcW w:w="1080" w:type="dxa"/>
            <w:shd w:val="clear" w:color="auto" w:fill="E0E0E0"/>
          </w:tcPr>
          <w:p w:rsidR="00C816E6" w:rsidRPr="00C816E6" w:rsidRDefault="00C816E6" w:rsidP="00DD2F1D">
            <w:pPr>
              <w:pStyle w:val="TableTextRight"/>
            </w:pPr>
          </w:p>
        </w:tc>
        <w:tc>
          <w:tcPr>
            <w:tcW w:w="1080" w:type="dxa"/>
            <w:shd w:val="clear" w:color="auto" w:fill="E0E0E0"/>
          </w:tcPr>
          <w:p w:rsidR="00C816E6" w:rsidRPr="005E65A4" w:rsidRDefault="00C816E6" w:rsidP="00DD2F1D">
            <w:pPr>
              <w:pStyle w:val="TableTextRight"/>
            </w:pPr>
          </w:p>
        </w:tc>
        <w:tc>
          <w:tcPr>
            <w:tcW w:w="1080" w:type="dxa"/>
            <w:shd w:val="clear" w:color="auto" w:fill="auto"/>
          </w:tcPr>
          <w:p w:rsidR="00C816E6" w:rsidRPr="00C816E6" w:rsidRDefault="00C816E6" w:rsidP="00DD2F1D">
            <w:pPr>
              <w:pStyle w:val="TableTextRight"/>
            </w:pPr>
            <w:r>
              <w:t>–</w:t>
            </w:r>
          </w:p>
        </w:tc>
        <w:tc>
          <w:tcPr>
            <w:tcW w:w="1080" w:type="dxa"/>
          </w:tcPr>
          <w:p w:rsidR="00C816E6" w:rsidRPr="004277D3" w:rsidRDefault="00C816E6" w:rsidP="00DD2F1D">
            <w:pPr>
              <w:pStyle w:val="TableTextRight"/>
            </w:pPr>
            <w:r w:rsidRPr="004D67DA">
              <w:t>1</w:t>
            </w:r>
          </w:p>
        </w:tc>
      </w:tr>
      <w:tr w:rsidR="00C816E6" w:rsidRPr="00FB7B9F" w:rsidTr="00554AA9">
        <w:tc>
          <w:tcPr>
            <w:tcW w:w="2700" w:type="dxa"/>
          </w:tcPr>
          <w:p w:rsidR="00C816E6" w:rsidRPr="00FB7B9F" w:rsidRDefault="00C816E6" w:rsidP="00554AA9">
            <w:pPr>
              <w:pStyle w:val="TableText"/>
            </w:pPr>
            <w:r w:rsidRPr="00FB7B9F">
              <w:t>$80 000 – $89 999</w:t>
            </w:r>
          </w:p>
        </w:tc>
        <w:tc>
          <w:tcPr>
            <w:tcW w:w="1080" w:type="dxa"/>
            <w:shd w:val="clear" w:color="auto" w:fill="E0E0E0"/>
          </w:tcPr>
          <w:p w:rsidR="00C816E6" w:rsidRPr="00C816E6" w:rsidRDefault="00C816E6" w:rsidP="00DD2F1D">
            <w:pPr>
              <w:pStyle w:val="TableTextRight"/>
            </w:pPr>
          </w:p>
        </w:tc>
        <w:tc>
          <w:tcPr>
            <w:tcW w:w="1080" w:type="dxa"/>
            <w:shd w:val="clear" w:color="auto" w:fill="E0E0E0"/>
          </w:tcPr>
          <w:p w:rsidR="00C816E6" w:rsidRPr="0053754A" w:rsidRDefault="00C816E6" w:rsidP="00DD2F1D">
            <w:pPr>
              <w:pStyle w:val="TableTextRight"/>
            </w:pPr>
          </w:p>
        </w:tc>
        <w:tc>
          <w:tcPr>
            <w:tcW w:w="1080" w:type="dxa"/>
            <w:shd w:val="clear" w:color="auto" w:fill="auto"/>
          </w:tcPr>
          <w:p w:rsidR="00C816E6" w:rsidRPr="00C816E6" w:rsidRDefault="00C816E6" w:rsidP="00DD2F1D">
            <w:pPr>
              <w:pStyle w:val="TableTextRight"/>
            </w:pPr>
            <w:r>
              <w:t>–</w:t>
            </w:r>
          </w:p>
        </w:tc>
        <w:tc>
          <w:tcPr>
            <w:tcW w:w="1080" w:type="dxa"/>
          </w:tcPr>
          <w:p w:rsidR="00C816E6" w:rsidRPr="004277D3" w:rsidRDefault="00C816E6" w:rsidP="00DD2F1D">
            <w:pPr>
              <w:pStyle w:val="TableTextRight"/>
            </w:pPr>
            <w:r w:rsidRPr="004D67DA">
              <w:t>1</w:t>
            </w:r>
          </w:p>
        </w:tc>
      </w:tr>
      <w:tr w:rsidR="00C816E6" w:rsidRPr="00FB7B9F" w:rsidTr="00554AA9">
        <w:tc>
          <w:tcPr>
            <w:tcW w:w="2700" w:type="dxa"/>
          </w:tcPr>
          <w:p w:rsidR="00C816E6" w:rsidRPr="00FB7B9F" w:rsidRDefault="00C816E6" w:rsidP="00554AA9">
            <w:pPr>
              <w:pStyle w:val="TableText"/>
            </w:pPr>
            <w:r w:rsidRPr="00FB7B9F">
              <w:t>$90 000 – $99 999</w:t>
            </w:r>
          </w:p>
        </w:tc>
        <w:tc>
          <w:tcPr>
            <w:tcW w:w="1080" w:type="dxa"/>
            <w:shd w:val="clear" w:color="auto" w:fill="E0E0E0"/>
          </w:tcPr>
          <w:p w:rsidR="00C816E6" w:rsidRPr="00C816E6" w:rsidRDefault="00C816E6" w:rsidP="00DD2F1D">
            <w:pPr>
              <w:pStyle w:val="TableTextRight"/>
            </w:pPr>
          </w:p>
        </w:tc>
        <w:tc>
          <w:tcPr>
            <w:tcW w:w="1080" w:type="dxa"/>
            <w:shd w:val="clear" w:color="auto" w:fill="E0E0E0"/>
          </w:tcPr>
          <w:p w:rsidR="00C816E6" w:rsidRPr="0053754A" w:rsidRDefault="00C816E6" w:rsidP="00DD2F1D">
            <w:pPr>
              <w:pStyle w:val="TableTextRight"/>
            </w:pPr>
          </w:p>
        </w:tc>
        <w:tc>
          <w:tcPr>
            <w:tcW w:w="1080" w:type="dxa"/>
            <w:shd w:val="clear" w:color="auto" w:fill="auto"/>
          </w:tcPr>
          <w:p w:rsidR="00C816E6" w:rsidRPr="00C816E6" w:rsidRDefault="00C816E6" w:rsidP="00DD2F1D">
            <w:pPr>
              <w:pStyle w:val="TableTextRight"/>
            </w:pPr>
            <w:r w:rsidRPr="00C816E6">
              <w:t>1</w:t>
            </w:r>
          </w:p>
        </w:tc>
        <w:tc>
          <w:tcPr>
            <w:tcW w:w="1080" w:type="dxa"/>
          </w:tcPr>
          <w:p w:rsidR="00C816E6" w:rsidRPr="004277D3" w:rsidRDefault="00C816E6" w:rsidP="00DD2F1D">
            <w:pPr>
              <w:pStyle w:val="TableTextRight"/>
            </w:pPr>
            <w:r>
              <w:t>1</w:t>
            </w:r>
          </w:p>
        </w:tc>
      </w:tr>
      <w:tr w:rsidR="00C816E6" w:rsidRPr="00FB7B9F" w:rsidTr="00554AA9">
        <w:tc>
          <w:tcPr>
            <w:tcW w:w="2700" w:type="dxa"/>
          </w:tcPr>
          <w:p w:rsidR="00C816E6" w:rsidRPr="00FB7B9F" w:rsidRDefault="00C816E6" w:rsidP="00554AA9">
            <w:pPr>
              <w:pStyle w:val="TableText"/>
            </w:pPr>
            <w:r w:rsidRPr="00FB7B9F">
              <w:t>$100 000 – $109 999</w:t>
            </w:r>
          </w:p>
        </w:tc>
        <w:tc>
          <w:tcPr>
            <w:tcW w:w="1080" w:type="dxa"/>
            <w:shd w:val="clear" w:color="auto" w:fill="E0E0E0"/>
          </w:tcPr>
          <w:p w:rsidR="00C816E6" w:rsidRPr="00C816E6" w:rsidRDefault="00C816E6" w:rsidP="00DD2F1D">
            <w:pPr>
              <w:pStyle w:val="TableTextRight"/>
            </w:pPr>
            <w:r w:rsidRPr="00C816E6">
              <w:t>2</w:t>
            </w:r>
          </w:p>
        </w:tc>
        <w:tc>
          <w:tcPr>
            <w:tcW w:w="1080" w:type="dxa"/>
            <w:shd w:val="clear" w:color="auto" w:fill="E0E0E0"/>
          </w:tcPr>
          <w:p w:rsidR="00C816E6" w:rsidRPr="0053754A" w:rsidRDefault="00C816E6" w:rsidP="00DD2F1D">
            <w:pPr>
              <w:pStyle w:val="TableTextRight"/>
            </w:pPr>
            <w:r>
              <w:t>–</w:t>
            </w:r>
          </w:p>
        </w:tc>
        <w:tc>
          <w:tcPr>
            <w:tcW w:w="1080" w:type="dxa"/>
            <w:shd w:val="clear" w:color="auto" w:fill="auto"/>
          </w:tcPr>
          <w:p w:rsidR="00C816E6" w:rsidRPr="00C816E6" w:rsidRDefault="00C816E6" w:rsidP="00DD2F1D">
            <w:pPr>
              <w:pStyle w:val="TableTextRight"/>
            </w:pPr>
            <w:r w:rsidRPr="00C816E6">
              <w:t>3</w:t>
            </w:r>
          </w:p>
        </w:tc>
        <w:tc>
          <w:tcPr>
            <w:tcW w:w="1080" w:type="dxa"/>
          </w:tcPr>
          <w:p w:rsidR="00C816E6" w:rsidRPr="004277D3" w:rsidRDefault="00C816E6" w:rsidP="00DD2F1D">
            <w:pPr>
              <w:pStyle w:val="TableTextRight"/>
            </w:pPr>
            <w:r>
              <w:t>1</w:t>
            </w:r>
          </w:p>
        </w:tc>
      </w:tr>
      <w:tr w:rsidR="00C816E6" w:rsidRPr="00FB7B9F" w:rsidTr="00554AA9">
        <w:tc>
          <w:tcPr>
            <w:tcW w:w="2700" w:type="dxa"/>
          </w:tcPr>
          <w:p w:rsidR="00C816E6" w:rsidRPr="00FB7B9F" w:rsidRDefault="00C816E6" w:rsidP="00554AA9">
            <w:pPr>
              <w:pStyle w:val="TableText"/>
            </w:pPr>
            <w:r w:rsidRPr="00FB7B9F">
              <w:t>$110 000 – $119 999</w:t>
            </w:r>
          </w:p>
        </w:tc>
        <w:tc>
          <w:tcPr>
            <w:tcW w:w="1080" w:type="dxa"/>
            <w:shd w:val="clear" w:color="auto" w:fill="E0E0E0"/>
          </w:tcPr>
          <w:p w:rsidR="00C816E6" w:rsidRPr="00C816E6" w:rsidRDefault="00C816E6" w:rsidP="00DD2F1D">
            <w:pPr>
              <w:pStyle w:val="TableTextRight"/>
            </w:pPr>
            <w:r w:rsidRPr="00C816E6">
              <w:t>1</w:t>
            </w:r>
          </w:p>
        </w:tc>
        <w:tc>
          <w:tcPr>
            <w:tcW w:w="1080" w:type="dxa"/>
            <w:shd w:val="clear" w:color="auto" w:fill="E0E0E0"/>
          </w:tcPr>
          <w:p w:rsidR="00C816E6" w:rsidRPr="0053754A" w:rsidRDefault="00C816E6" w:rsidP="00DD2F1D">
            <w:pPr>
              <w:pStyle w:val="TableTextRight"/>
            </w:pPr>
            <w:r w:rsidRPr="004D67DA">
              <w:t>3</w:t>
            </w:r>
          </w:p>
        </w:tc>
        <w:tc>
          <w:tcPr>
            <w:tcW w:w="1080" w:type="dxa"/>
            <w:shd w:val="clear" w:color="auto" w:fill="auto"/>
          </w:tcPr>
          <w:p w:rsidR="00C816E6" w:rsidRPr="00C816E6" w:rsidRDefault="00C816E6" w:rsidP="00DD2F1D">
            <w:pPr>
              <w:pStyle w:val="TableTextRight"/>
            </w:pPr>
            <w:r>
              <w:t>–</w:t>
            </w:r>
          </w:p>
        </w:tc>
        <w:tc>
          <w:tcPr>
            <w:tcW w:w="1080" w:type="dxa"/>
          </w:tcPr>
          <w:p w:rsidR="00C816E6" w:rsidRPr="004277D3" w:rsidRDefault="00C816E6" w:rsidP="00DD2F1D">
            <w:pPr>
              <w:pStyle w:val="TableTextRight"/>
            </w:pPr>
            <w:r w:rsidRPr="004D67DA">
              <w:t>2</w:t>
            </w:r>
          </w:p>
        </w:tc>
      </w:tr>
      <w:tr w:rsidR="00C816E6" w:rsidRPr="00FB7B9F" w:rsidTr="00554AA9">
        <w:tc>
          <w:tcPr>
            <w:tcW w:w="2700" w:type="dxa"/>
          </w:tcPr>
          <w:p w:rsidR="00C816E6" w:rsidRPr="00FB7B9F" w:rsidRDefault="00C816E6" w:rsidP="00554AA9">
            <w:pPr>
              <w:pStyle w:val="TableText"/>
            </w:pPr>
            <w:r w:rsidRPr="00FB7B9F">
              <w:t>$120 000 – $129 999</w:t>
            </w:r>
          </w:p>
        </w:tc>
        <w:tc>
          <w:tcPr>
            <w:tcW w:w="1080" w:type="dxa"/>
            <w:shd w:val="clear" w:color="auto" w:fill="E0E0E0"/>
          </w:tcPr>
          <w:p w:rsidR="00C816E6" w:rsidRPr="00C816E6" w:rsidRDefault="00C816E6" w:rsidP="00DD2F1D">
            <w:pPr>
              <w:pStyle w:val="TableTextRight"/>
            </w:pPr>
            <w:r>
              <w:t>–</w:t>
            </w:r>
          </w:p>
        </w:tc>
        <w:tc>
          <w:tcPr>
            <w:tcW w:w="1080" w:type="dxa"/>
            <w:shd w:val="clear" w:color="auto" w:fill="E0E0E0"/>
          </w:tcPr>
          <w:p w:rsidR="00C816E6" w:rsidRPr="0053754A" w:rsidRDefault="00C816E6" w:rsidP="00DD2F1D">
            <w:pPr>
              <w:pStyle w:val="TableTextRight"/>
            </w:pPr>
            <w:r w:rsidRPr="004D67DA">
              <w:t>1</w:t>
            </w:r>
          </w:p>
        </w:tc>
        <w:tc>
          <w:tcPr>
            <w:tcW w:w="1080" w:type="dxa"/>
            <w:shd w:val="clear" w:color="auto" w:fill="auto"/>
          </w:tcPr>
          <w:p w:rsidR="00C816E6" w:rsidRPr="00C816E6" w:rsidRDefault="00C816E6" w:rsidP="00DD2F1D">
            <w:pPr>
              <w:pStyle w:val="TableTextRight"/>
            </w:pPr>
            <w:r w:rsidRPr="00C816E6">
              <w:t>2</w:t>
            </w:r>
          </w:p>
        </w:tc>
        <w:tc>
          <w:tcPr>
            <w:tcW w:w="1080" w:type="dxa"/>
          </w:tcPr>
          <w:p w:rsidR="00C816E6" w:rsidRPr="004277D3" w:rsidRDefault="00C816E6" w:rsidP="00DD2F1D">
            <w:pPr>
              <w:pStyle w:val="TableTextRight"/>
            </w:pPr>
            <w:r w:rsidRPr="004D67DA">
              <w:t>2</w:t>
            </w:r>
          </w:p>
        </w:tc>
      </w:tr>
      <w:tr w:rsidR="00C816E6" w:rsidRPr="00FB7B9F" w:rsidTr="00554AA9">
        <w:tc>
          <w:tcPr>
            <w:tcW w:w="2700" w:type="dxa"/>
          </w:tcPr>
          <w:p w:rsidR="00C816E6" w:rsidRPr="00FB7B9F" w:rsidRDefault="00C816E6" w:rsidP="00554AA9">
            <w:pPr>
              <w:pStyle w:val="TableText"/>
            </w:pPr>
            <w:r w:rsidRPr="00FB7B9F">
              <w:t>$130 000 – $139 999</w:t>
            </w:r>
          </w:p>
        </w:tc>
        <w:tc>
          <w:tcPr>
            <w:tcW w:w="1080" w:type="dxa"/>
            <w:shd w:val="clear" w:color="auto" w:fill="E0E0E0"/>
          </w:tcPr>
          <w:p w:rsidR="00C816E6" w:rsidRPr="00C816E6" w:rsidRDefault="00C816E6" w:rsidP="00DD2F1D">
            <w:pPr>
              <w:pStyle w:val="TableTextRight"/>
            </w:pPr>
            <w:r w:rsidRPr="00C816E6">
              <w:t>2</w:t>
            </w:r>
          </w:p>
        </w:tc>
        <w:tc>
          <w:tcPr>
            <w:tcW w:w="1080" w:type="dxa"/>
            <w:shd w:val="clear" w:color="auto" w:fill="E0E0E0"/>
          </w:tcPr>
          <w:p w:rsidR="00C816E6" w:rsidRPr="0053754A" w:rsidRDefault="00C816E6" w:rsidP="00DD2F1D">
            <w:pPr>
              <w:pStyle w:val="TableTextRight"/>
            </w:pPr>
            <w:r w:rsidRPr="004D67DA">
              <w:t>2</w:t>
            </w:r>
          </w:p>
        </w:tc>
        <w:tc>
          <w:tcPr>
            <w:tcW w:w="1080" w:type="dxa"/>
            <w:shd w:val="clear" w:color="auto" w:fill="auto"/>
          </w:tcPr>
          <w:p w:rsidR="00C816E6" w:rsidRPr="00C816E6" w:rsidRDefault="00C816E6" w:rsidP="00DD2F1D">
            <w:pPr>
              <w:pStyle w:val="TableTextRight"/>
            </w:pPr>
            <w:r w:rsidRPr="00C816E6">
              <w:t>2</w:t>
            </w:r>
          </w:p>
        </w:tc>
        <w:tc>
          <w:tcPr>
            <w:tcW w:w="1080" w:type="dxa"/>
          </w:tcPr>
          <w:p w:rsidR="00C816E6" w:rsidRPr="004277D3" w:rsidRDefault="00C816E6" w:rsidP="00DD2F1D">
            <w:pPr>
              <w:pStyle w:val="TableTextRight"/>
            </w:pPr>
            <w:r w:rsidRPr="004D67DA">
              <w:t>3</w:t>
            </w:r>
          </w:p>
        </w:tc>
      </w:tr>
      <w:tr w:rsidR="00C816E6" w:rsidRPr="00FB7B9F" w:rsidTr="00554AA9">
        <w:tc>
          <w:tcPr>
            <w:tcW w:w="2700" w:type="dxa"/>
          </w:tcPr>
          <w:p w:rsidR="00C816E6" w:rsidRPr="00FB7B9F" w:rsidRDefault="00C816E6" w:rsidP="00554AA9">
            <w:pPr>
              <w:pStyle w:val="TableText"/>
            </w:pPr>
            <w:r w:rsidRPr="00FB7B9F">
              <w:t>$140 000 – $149 999</w:t>
            </w:r>
          </w:p>
        </w:tc>
        <w:tc>
          <w:tcPr>
            <w:tcW w:w="1080" w:type="dxa"/>
            <w:shd w:val="clear" w:color="auto" w:fill="E0E0E0"/>
          </w:tcPr>
          <w:p w:rsidR="00C816E6" w:rsidRPr="00C816E6" w:rsidRDefault="00C816E6" w:rsidP="00DD2F1D">
            <w:pPr>
              <w:pStyle w:val="TableTextRight"/>
            </w:pPr>
            <w:r w:rsidRPr="00C816E6">
              <w:t>4</w:t>
            </w:r>
          </w:p>
        </w:tc>
        <w:tc>
          <w:tcPr>
            <w:tcW w:w="1080" w:type="dxa"/>
            <w:shd w:val="clear" w:color="auto" w:fill="E0E0E0"/>
          </w:tcPr>
          <w:p w:rsidR="00C816E6" w:rsidRPr="0053754A" w:rsidRDefault="00C816E6" w:rsidP="00DD2F1D">
            <w:pPr>
              <w:pStyle w:val="TableTextRight"/>
            </w:pPr>
            <w:r w:rsidRPr="004D67DA">
              <w:t>6</w:t>
            </w:r>
          </w:p>
        </w:tc>
        <w:tc>
          <w:tcPr>
            <w:tcW w:w="1080" w:type="dxa"/>
            <w:shd w:val="clear" w:color="auto" w:fill="auto"/>
          </w:tcPr>
          <w:p w:rsidR="00C816E6" w:rsidRPr="00C816E6" w:rsidRDefault="00C816E6" w:rsidP="00DD2F1D">
            <w:pPr>
              <w:pStyle w:val="TableTextRight"/>
            </w:pPr>
            <w:r w:rsidRPr="00C816E6">
              <w:t>3</w:t>
            </w:r>
          </w:p>
        </w:tc>
        <w:tc>
          <w:tcPr>
            <w:tcW w:w="1080" w:type="dxa"/>
          </w:tcPr>
          <w:p w:rsidR="00C816E6" w:rsidRPr="004277D3" w:rsidRDefault="00C816E6" w:rsidP="00DD2F1D">
            <w:pPr>
              <w:pStyle w:val="TableTextRight"/>
            </w:pPr>
            <w:r w:rsidRPr="004D67DA">
              <w:t>7</w:t>
            </w:r>
          </w:p>
        </w:tc>
      </w:tr>
      <w:tr w:rsidR="00C816E6" w:rsidRPr="00FB7B9F" w:rsidTr="00554AA9">
        <w:tc>
          <w:tcPr>
            <w:tcW w:w="2700" w:type="dxa"/>
          </w:tcPr>
          <w:p w:rsidR="00C816E6" w:rsidRPr="00FB7B9F" w:rsidRDefault="00C816E6" w:rsidP="00554AA9">
            <w:pPr>
              <w:pStyle w:val="TableText"/>
            </w:pPr>
            <w:r w:rsidRPr="00FB7B9F">
              <w:t>$150 000 – $159 999</w:t>
            </w:r>
          </w:p>
        </w:tc>
        <w:tc>
          <w:tcPr>
            <w:tcW w:w="1080" w:type="dxa"/>
            <w:shd w:val="clear" w:color="auto" w:fill="E0E0E0"/>
          </w:tcPr>
          <w:p w:rsidR="00C816E6" w:rsidRPr="00C816E6" w:rsidRDefault="00C816E6" w:rsidP="00DD2F1D">
            <w:pPr>
              <w:pStyle w:val="TableTextRight"/>
            </w:pPr>
            <w:r w:rsidRPr="00C816E6">
              <w:t>5</w:t>
            </w:r>
          </w:p>
        </w:tc>
        <w:tc>
          <w:tcPr>
            <w:tcW w:w="1080" w:type="dxa"/>
            <w:shd w:val="clear" w:color="auto" w:fill="E0E0E0"/>
          </w:tcPr>
          <w:p w:rsidR="00C816E6" w:rsidRPr="0053754A" w:rsidRDefault="00C816E6" w:rsidP="00DD2F1D">
            <w:pPr>
              <w:pStyle w:val="TableTextRight"/>
            </w:pPr>
            <w:r w:rsidRPr="004D67DA">
              <w:t>1</w:t>
            </w:r>
            <w:r>
              <w:t>1</w:t>
            </w:r>
          </w:p>
        </w:tc>
        <w:tc>
          <w:tcPr>
            <w:tcW w:w="1080" w:type="dxa"/>
            <w:shd w:val="clear" w:color="auto" w:fill="auto"/>
          </w:tcPr>
          <w:p w:rsidR="00C816E6" w:rsidRPr="00C816E6" w:rsidRDefault="00C816E6" w:rsidP="00DD2F1D">
            <w:pPr>
              <w:pStyle w:val="TableTextRight"/>
            </w:pPr>
            <w:r w:rsidRPr="00C816E6">
              <w:t>11</w:t>
            </w:r>
          </w:p>
        </w:tc>
        <w:tc>
          <w:tcPr>
            <w:tcW w:w="1080" w:type="dxa"/>
          </w:tcPr>
          <w:p w:rsidR="00C816E6" w:rsidRPr="004277D3" w:rsidRDefault="00C816E6" w:rsidP="00DD2F1D">
            <w:pPr>
              <w:pStyle w:val="TableTextRight"/>
            </w:pPr>
            <w:r>
              <w:t>14</w:t>
            </w:r>
          </w:p>
        </w:tc>
      </w:tr>
      <w:tr w:rsidR="00C816E6" w:rsidRPr="00FB7B9F" w:rsidTr="00554AA9">
        <w:tc>
          <w:tcPr>
            <w:tcW w:w="2700" w:type="dxa"/>
          </w:tcPr>
          <w:p w:rsidR="00C816E6" w:rsidRPr="00FB7B9F" w:rsidRDefault="00C816E6" w:rsidP="00554AA9">
            <w:pPr>
              <w:pStyle w:val="TableText"/>
            </w:pPr>
            <w:r w:rsidRPr="00FB7B9F">
              <w:t>$160 000 – $169 999</w:t>
            </w:r>
          </w:p>
        </w:tc>
        <w:tc>
          <w:tcPr>
            <w:tcW w:w="1080" w:type="dxa"/>
            <w:shd w:val="clear" w:color="auto" w:fill="E0E0E0"/>
          </w:tcPr>
          <w:p w:rsidR="00C816E6" w:rsidRPr="00C816E6" w:rsidRDefault="00C816E6" w:rsidP="00DD2F1D">
            <w:pPr>
              <w:pStyle w:val="TableTextRight"/>
            </w:pPr>
            <w:r w:rsidRPr="00C816E6">
              <w:t>10</w:t>
            </w:r>
          </w:p>
        </w:tc>
        <w:tc>
          <w:tcPr>
            <w:tcW w:w="1080" w:type="dxa"/>
            <w:shd w:val="clear" w:color="auto" w:fill="E0E0E0"/>
          </w:tcPr>
          <w:p w:rsidR="00C816E6" w:rsidRPr="0053754A" w:rsidRDefault="00C816E6" w:rsidP="00DD2F1D">
            <w:pPr>
              <w:pStyle w:val="TableTextRight"/>
            </w:pPr>
            <w:r w:rsidRPr="004D67DA">
              <w:t>1</w:t>
            </w:r>
            <w:r>
              <w:t>2</w:t>
            </w:r>
          </w:p>
        </w:tc>
        <w:tc>
          <w:tcPr>
            <w:tcW w:w="1080" w:type="dxa"/>
            <w:shd w:val="clear" w:color="auto" w:fill="auto"/>
          </w:tcPr>
          <w:p w:rsidR="00C816E6" w:rsidRPr="00C816E6" w:rsidRDefault="00C816E6" w:rsidP="00DD2F1D">
            <w:pPr>
              <w:pStyle w:val="TableTextRight"/>
            </w:pPr>
            <w:r w:rsidRPr="00C816E6">
              <w:t>11</w:t>
            </w:r>
          </w:p>
        </w:tc>
        <w:tc>
          <w:tcPr>
            <w:tcW w:w="1080" w:type="dxa"/>
          </w:tcPr>
          <w:p w:rsidR="00C816E6" w:rsidRPr="004277D3" w:rsidRDefault="00C816E6" w:rsidP="00DD2F1D">
            <w:pPr>
              <w:pStyle w:val="TableTextRight"/>
            </w:pPr>
            <w:r w:rsidRPr="004D67DA">
              <w:t>11</w:t>
            </w:r>
          </w:p>
        </w:tc>
      </w:tr>
      <w:tr w:rsidR="00C816E6" w:rsidRPr="00FB7B9F" w:rsidTr="00554AA9">
        <w:tc>
          <w:tcPr>
            <w:tcW w:w="2700" w:type="dxa"/>
          </w:tcPr>
          <w:p w:rsidR="00C816E6" w:rsidRPr="00FB7B9F" w:rsidRDefault="00C816E6" w:rsidP="00554AA9">
            <w:pPr>
              <w:pStyle w:val="TableText"/>
            </w:pPr>
            <w:r w:rsidRPr="00FB7B9F">
              <w:t>$170 000 – $179 999</w:t>
            </w:r>
          </w:p>
        </w:tc>
        <w:tc>
          <w:tcPr>
            <w:tcW w:w="1080" w:type="dxa"/>
            <w:shd w:val="clear" w:color="auto" w:fill="E0E0E0"/>
          </w:tcPr>
          <w:p w:rsidR="00C816E6" w:rsidRPr="00C816E6" w:rsidRDefault="00C816E6" w:rsidP="00DD2F1D">
            <w:pPr>
              <w:pStyle w:val="TableTextRight"/>
            </w:pPr>
            <w:r w:rsidRPr="00C816E6">
              <w:t>11</w:t>
            </w:r>
          </w:p>
        </w:tc>
        <w:tc>
          <w:tcPr>
            <w:tcW w:w="1080" w:type="dxa"/>
            <w:shd w:val="clear" w:color="auto" w:fill="E0E0E0"/>
          </w:tcPr>
          <w:p w:rsidR="00C816E6" w:rsidRPr="0053754A" w:rsidRDefault="00C816E6" w:rsidP="00DD2F1D">
            <w:pPr>
              <w:pStyle w:val="TableTextRight"/>
            </w:pPr>
            <w:r>
              <w:t>7</w:t>
            </w:r>
          </w:p>
        </w:tc>
        <w:tc>
          <w:tcPr>
            <w:tcW w:w="1080" w:type="dxa"/>
            <w:shd w:val="clear" w:color="auto" w:fill="auto"/>
          </w:tcPr>
          <w:p w:rsidR="00C816E6" w:rsidRPr="00C816E6" w:rsidRDefault="00C816E6" w:rsidP="00DD2F1D">
            <w:pPr>
              <w:pStyle w:val="TableTextRight"/>
            </w:pPr>
            <w:r w:rsidRPr="00C816E6">
              <w:t>7</w:t>
            </w:r>
          </w:p>
        </w:tc>
        <w:tc>
          <w:tcPr>
            <w:tcW w:w="1080" w:type="dxa"/>
          </w:tcPr>
          <w:p w:rsidR="00C816E6" w:rsidRPr="004277D3" w:rsidRDefault="00C816E6" w:rsidP="00DD2F1D">
            <w:pPr>
              <w:pStyle w:val="TableTextRight"/>
            </w:pPr>
            <w:r>
              <w:t>9</w:t>
            </w:r>
          </w:p>
        </w:tc>
      </w:tr>
      <w:tr w:rsidR="00C816E6" w:rsidRPr="00FB7B9F" w:rsidTr="00554AA9">
        <w:tc>
          <w:tcPr>
            <w:tcW w:w="2700" w:type="dxa"/>
          </w:tcPr>
          <w:p w:rsidR="00C816E6" w:rsidRPr="00FB7B9F" w:rsidRDefault="00C816E6" w:rsidP="00554AA9">
            <w:pPr>
              <w:pStyle w:val="TableText"/>
            </w:pPr>
            <w:r w:rsidRPr="00FB7B9F">
              <w:t>$180 000 – $189 999</w:t>
            </w:r>
          </w:p>
        </w:tc>
        <w:tc>
          <w:tcPr>
            <w:tcW w:w="1080" w:type="dxa"/>
            <w:shd w:val="clear" w:color="auto" w:fill="E0E0E0"/>
          </w:tcPr>
          <w:p w:rsidR="00C816E6" w:rsidRPr="00C816E6" w:rsidRDefault="00C816E6" w:rsidP="00DD2F1D">
            <w:pPr>
              <w:pStyle w:val="TableTextRight"/>
            </w:pPr>
            <w:r w:rsidRPr="00C816E6">
              <w:t>4</w:t>
            </w:r>
          </w:p>
        </w:tc>
        <w:tc>
          <w:tcPr>
            <w:tcW w:w="1080" w:type="dxa"/>
            <w:shd w:val="clear" w:color="auto" w:fill="E0E0E0"/>
          </w:tcPr>
          <w:p w:rsidR="00C816E6" w:rsidRPr="0053754A" w:rsidRDefault="00C816E6" w:rsidP="00DD2F1D">
            <w:pPr>
              <w:pStyle w:val="TableTextRight"/>
            </w:pPr>
            <w:r>
              <w:t>7</w:t>
            </w:r>
          </w:p>
        </w:tc>
        <w:tc>
          <w:tcPr>
            <w:tcW w:w="1080" w:type="dxa"/>
            <w:shd w:val="clear" w:color="auto" w:fill="auto"/>
          </w:tcPr>
          <w:p w:rsidR="00C816E6" w:rsidRPr="00C816E6" w:rsidRDefault="00C816E6" w:rsidP="00DD2F1D">
            <w:pPr>
              <w:pStyle w:val="TableTextRight"/>
            </w:pPr>
            <w:r w:rsidRPr="00C816E6">
              <w:t>6</w:t>
            </w:r>
          </w:p>
        </w:tc>
        <w:tc>
          <w:tcPr>
            <w:tcW w:w="1080" w:type="dxa"/>
          </w:tcPr>
          <w:p w:rsidR="00C816E6" w:rsidRPr="004277D3" w:rsidRDefault="00C816E6" w:rsidP="00DD2F1D">
            <w:pPr>
              <w:pStyle w:val="TableTextRight"/>
            </w:pPr>
            <w:r>
              <w:t>4</w:t>
            </w:r>
          </w:p>
        </w:tc>
      </w:tr>
      <w:tr w:rsidR="00C816E6" w:rsidRPr="00FB7B9F" w:rsidTr="00554AA9">
        <w:tc>
          <w:tcPr>
            <w:tcW w:w="2700" w:type="dxa"/>
          </w:tcPr>
          <w:p w:rsidR="00C816E6" w:rsidRPr="00FB7B9F" w:rsidRDefault="00C816E6" w:rsidP="00554AA9">
            <w:pPr>
              <w:pStyle w:val="TableText"/>
            </w:pPr>
            <w:r w:rsidRPr="00FB7B9F">
              <w:t>$190 000 – $199 999</w:t>
            </w:r>
          </w:p>
        </w:tc>
        <w:tc>
          <w:tcPr>
            <w:tcW w:w="1080" w:type="dxa"/>
            <w:shd w:val="clear" w:color="auto" w:fill="E0E0E0"/>
          </w:tcPr>
          <w:p w:rsidR="00C816E6" w:rsidRPr="00C816E6" w:rsidRDefault="00C816E6" w:rsidP="00DD2F1D">
            <w:pPr>
              <w:pStyle w:val="TableTextRight"/>
            </w:pPr>
            <w:r w:rsidRPr="00C816E6">
              <w:t>5</w:t>
            </w:r>
          </w:p>
        </w:tc>
        <w:tc>
          <w:tcPr>
            <w:tcW w:w="1080" w:type="dxa"/>
            <w:shd w:val="clear" w:color="auto" w:fill="E0E0E0"/>
          </w:tcPr>
          <w:p w:rsidR="00C816E6" w:rsidRPr="0053754A" w:rsidRDefault="00C816E6" w:rsidP="00DD2F1D">
            <w:pPr>
              <w:pStyle w:val="TableTextRight"/>
            </w:pPr>
            <w:r>
              <w:t>7</w:t>
            </w:r>
          </w:p>
        </w:tc>
        <w:tc>
          <w:tcPr>
            <w:tcW w:w="1080" w:type="dxa"/>
            <w:shd w:val="clear" w:color="auto" w:fill="auto"/>
          </w:tcPr>
          <w:p w:rsidR="00C816E6" w:rsidRPr="00C816E6" w:rsidRDefault="00C816E6" w:rsidP="00DD2F1D">
            <w:pPr>
              <w:pStyle w:val="TableTextRight"/>
            </w:pPr>
            <w:r w:rsidRPr="00C816E6">
              <w:t>7</w:t>
            </w:r>
          </w:p>
        </w:tc>
        <w:tc>
          <w:tcPr>
            <w:tcW w:w="1080" w:type="dxa"/>
          </w:tcPr>
          <w:p w:rsidR="00C816E6" w:rsidRPr="004277D3" w:rsidRDefault="00C816E6" w:rsidP="00DD2F1D">
            <w:pPr>
              <w:pStyle w:val="TableTextRight"/>
            </w:pPr>
            <w:r w:rsidRPr="004D67DA">
              <w:t>5</w:t>
            </w:r>
          </w:p>
        </w:tc>
      </w:tr>
      <w:tr w:rsidR="00C816E6" w:rsidRPr="00FB7B9F" w:rsidTr="00554AA9">
        <w:tc>
          <w:tcPr>
            <w:tcW w:w="2700" w:type="dxa"/>
          </w:tcPr>
          <w:p w:rsidR="00C816E6" w:rsidRPr="00FB7B9F" w:rsidRDefault="00C816E6" w:rsidP="00554AA9">
            <w:pPr>
              <w:pStyle w:val="TableText"/>
            </w:pPr>
            <w:r w:rsidRPr="00FB7B9F">
              <w:t>$200 000 – $209 999</w:t>
            </w:r>
          </w:p>
        </w:tc>
        <w:tc>
          <w:tcPr>
            <w:tcW w:w="1080" w:type="dxa"/>
            <w:shd w:val="clear" w:color="auto" w:fill="E0E0E0"/>
          </w:tcPr>
          <w:p w:rsidR="00C816E6" w:rsidRPr="00C816E6" w:rsidRDefault="00C816E6" w:rsidP="00DD2F1D">
            <w:pPr>
              <w:pStyle w:val="TableTextRight"/>
            </w:pPr>
            <w:r w:rsidRPr="00C816E6">
              <w:t>8</w:t>
            </w:r>
          </w:p>
        </w:tc>
        <w:tc>
          <w:tcPr>
            <w:tcW w:w="1080" w:type="dxa"/>
            <w:shd w:val="clear" w:color="auto" w:fill="E0E0E0"/>
          </w:tcPr>
          <w:p w:rsidR="00C816E6" w:rsidRPr="0053754A" w:rsidRDefault="00C816E6" w:rsidP="00DD2F1D">
            <w:pPr>
              <w:pStyle w:val="TableTextRight"/>
            </w:pPr>
            <w:r>
              <w:t>4</w:t>
            </w:r>
          </w:p>
        </w:tc>
        <w:tc>
          <w:tcPr>
            <w:tcW w:w="1080" w:type="dxa"/>
            <w:shd w:val="clear" w:color="auto" w:fill="auto"/>
          </w:tcPr>
          <w:p w:rsidR="00C816E6" w:rsidRPr="00C816E6" w:rsidRDefault="00C816E6" w:rsidP="00DD2F1D">
            <w:pPr>
              <w:pStyle w:val="TableTextRight"/>
            </w:pPr>
            <w:r w:rsidRPr="00C816E6">
              <w:t>1</w:t>
            </w:r>
          </w:p>
        </w:tc>
        <w:tc>
          <w:tcPr>
            <w:tcW w:w="1080" w:type="dxa"/>
          </w:tcPr>
          <w:p w:rsidR="00C816E6" w:rsidRPr="004277D3" w:rsidRDefault="00C816E6" w:rsidP="00DD2F1D">
            <w:pPr>
              <w:pStyle w:val="TableTextRight"/>
            </w:pPr>
            <w:r w:rsidRPr="004D67DA">
              <w:t>4</w:t>
            </w:r>
          </w:p>
        </w:tc>
      </w:tr>
      <w:tr w:rsidR="00C816E6" w:rsidRPr="00FB7B9F" w:rsidTr="00554AA9">
        <w:tc>
          <w:tcPr>
            <w:tcW w:w="2700" w:type="dxa"/>
          </w:tcPr>
          <w:p w:rsidR="00C816E6" w:rsidRPr="00FB7B9F" w:rsidRDefault="00C816E6" w:rsidP="00554AA9">
            <w:pPr>
              <w:pStyle w:val="TableText"/>
            </w:pPr>
            <w:r w:rsidRPr="00FB7B9F">
              <w:t>$210 000 – $219 999</w:t>
            </w:r>
          </w:p>
        </w:tc>
        <w:tc>
          <w:tcPr>
            <w:tcW w:w="1080" w:type="dxa"/>
            <w:shd w:val="clear" w:color="auto" w:fill="E0E0E0"/>
          </w:tcPr>
          <w:p w:rsidR="00C816E6" w:rsidRPr="00C816E6" w:rsidRDefault="00C816E6" w:rsidP="00DD2F1D">
            <w:pPr>
              <w:pStyle w:val="TableTextRight"/>
            </w:pPr>
            <w:r w:rsidRPr="00C816E6">
              <w:t>3</w:t>
            </w:r>
          </w:p>
        </w:tc>
        <w:tc>
          <w:tcPr>
            <w:tcW w:w="1080" w:type="dxa"/>
            <w:shd w:val="clear" w:color="auto" w:fill="E0E0E0"/>
          </w:tcPr>
          <w:p w:rsidR="00C816E6" w:rsidRPr="0053754A" w:rsidRDefault="00C816E6" w:rsidP="00DD2F1D">
            <w:pPr>
              <w:pStyle w:val="TableTextRight"/>
            </w:pPr>
            <w:r w:rsidRPr="004D67DA">
              <w:t>4</w:t>
            </w:r>
          </w:p>
        </w:tc>
        <w:tc>
          <w:tcPr>
            <w:tcW w:w="1080" w:type="dxa"/>
            <w:shd w:val="clear" w:color="auto" w:fill="auto"/>
          </w:tcPr>
          <w:p w:rsidR="00C816E6" w:rsidRPr="00C816E6" w:rsidRDefault="00C816E6" w:rsidP="00DD2F1D">
            <w:pPr>
              <w:pStyle w:val="TableTextRight"/>
            </w:pPr>
            <w:r w:rsidRPr="00C816E6">
              <w:t>4</w:t>
            </w:r>
          </w:p>
        </w:tc>
        <w:tc>
          <w:tcPr>
            <w:tcW w:w="1080" w:type="dxa"/>
          </w:tcPr>
          <w:p w:rsidR="00C816E6" w:rsidRPr="004277D3" w:rsidRDefault="00C816E6" w:rsidP="00DD2F1D">
            <w:pPr>
              <w:pStyle w:val="TableTextRight"/>
            </w:pPr>
            <w:r w:rsidRPr="004D67DA">
              <w:t>6</w:t>
            </w:r>
          </w:p>
        </w:tc>
      </w:tr>
      <w:tr w:rsidR="00C816E6" w:rsidRPr="00FB7B9F" w:rsidTr="00554AA9">
        <w:tc>
          <w:tcPr>
            <w:tcW w:w="2700" w:type="dxa"/>
          </w:tcPr>
          <w:p w:rsidR="00C816E6" w:rsidRPr="00FB7B9F" w:rsidRDefault="00C816E6" w:rsidP="00554AA9">
            <w:pPr>
              <w:pStyle w:val="TableText"/>
            </w:pPr>
            <w:r w:rsidRPr="00FB7B9F">
              <w:t>$220 000 – $229 999</w:t>
            </w:r>
          </w:p>
        </w:tc>
        <w:tc>
          <w:tcPr>
            <w:tcW w:w="1080" w:type="dxa"/>
            <w:shd w:val="clear" w:color="auto" w:fill="E0E0E0"/>
          </w:tcPr>
          <w:p w:rsidR="00C816E6" w:rsidRPr="00C816E6" w:rsidRDefault="00C816E6" w:rsidP="00DD2F1D">
            <w:pPr>
              <w:pStyle w:val="TableTextRight"/>
            </w:pPr>
            <w:r w:rsidRPr="00C816E6">
              <w:t>5</w:t>
            </w:r>
          </w:p>
        </w:tc>
        <w:tc>
          <w:tcPr>
            <w:tcW w:w="1080" w:type="dxa"/>
            <w:shd w:val="clear" w:color="auto" w:fill="E0E0E0"/>
          </w:tcPr>
          <w:p w:rsidR="00C816E6" w:rsidRPr="0053754A" w:rsidRDefault="00C816E6" w:rsidP="00DD2F1D">
            <w:pPr>
              <w:pStyle w:val="TableTextRight"/>
            </w:pPr>
            <w:r w:rsidRPr="004D67DA">
              <w:t>5</w:t>
            </w:r>
          </w:p>
        </w:tc>
        <w:tc>
          <w:tcPr>
            <w:tcW w:w="1080" w:type="dxa"/>
            <w:shd w:val="clear" w:color="auto" w:fill="auto"/>
          </w:tcPr>
          <w:p w:rsidR="00C816E6" w:rsidRPr="00C816E6" w:rsidRDefault="00C816E6" w:rsidP="00DD2F1D">
            <w:pPr>
              <w:pStyle w:val="TableTextRight"/>
            </w:pPr>
            <w:r w:rsidRPr="00C816E6">
              <w:t>7</w:t>
            </w:r>
          </w:p>
        </w:tc>
        <w:tc>
          <w:tcPr>
            <w:tcW w:w="1080" w:type="dxa"/>
          </w:tcPr>
          <w:p w:rsidR="00C816E6" w:rsidRPr="004277D3" w:rsidRDefault="00C816E6" w:rsidP="00DD2F1D">
            <w:pPr>
              <w:pStyle w:val="TableTextRight"/>
            </w:pPr>
            <w:r w:rsidRPr="004D67DA">
              <w:t>2</w:t>
            </w:r>
          </w:p>
        </w:tc>
      </w:tr>
      <w:tr w:rsidR="00C816E6" w:rsidRPr="00FB7B9F" w:rsidTr="00554AA9">
        <w:tc>
          <w:tcPr>
            <w:tcW w:w="2700" w:type="dxa"/>
          </w:tcPr>
          <w:p w:rsidR="00C816E6" w:rsidRPr="00FB7B9F" w:rsidRDefault="00C816E6" w:rsidP="00554AA9">
            <w:pPr>
              <w:pStyle w:val="TableText"/>
            </w:pPr>
            <w:r w:rsidRPr="00FB7B9F">
              <w:t>$230 000 – $239 999</w:t>
            </w:r>
          </w:p>
        </w:tc>
        <w:tc>
          <w:tcPr>
            <w:tcW w:w="1080" w:type="dxa"/>
            <w:shd w:val="clear" w:color="auto" w:fill="E0E0E0"/>
          </w:tcPr>
          <w:p w:rsidR="00C816E6" w:rsidRPr="00C816E6" w:rsidRDefault="00C816E6" w:rsidP="00DD2F1D">
            <w:pPr>
              <w:pStyle w:val="TableTextRight"/>
            </w:pPr>
            <w:r w:rsidRPr="00C816E6">
              <w:t>5</w:t>
            </w:r>
          </w:p>
        </w:tc>
        <w:tc>
          <w:tcPr>
            <w:tcW w:w="1080" w:type="dxa"/>
            <w:shd w:val="clear" w:color="auto" w:fill="E0E0E0"/>
          </w:tcPr>
          <w:p w:rsidR="00C816E6" w:rsidRPr="0053754A" w:rsidRDefault="00C816E6" w:rsidP="00DD2F1D">
            <w:pPr>
              <w:pStyle w:val="TableTextRight"/>
            </w:pPr>
            <w:r w:rsidRPr="004D67DA">
              <w:t>3</w:t>
            </w:r>
          </w:p>
        </w:tc>
        <w:tc>
          <w:tcPr>
            <w:tcW w:w="1080" w:type="dxa"/>
            <w:shd w:val="clear" w:color="auto" w:fill="auto"/>
          </w:tcPr>
          <w:p w:rsidR="00C816E6" w:rsidRPr="00C816E6" w:rsidRDefault="00C816E6" w:rsidP="00DD2F1D">
            <w:pPr>
              <w:pStyle w:val="TableTextRight"/>
            </w:pPr>
          </w:p>
        </w:tc>
        <w:tc>
          <w:tcPr>
            <w:tcW w:w="1080" w:type="dxa"/>
          </w:tcPr>
          <w:p w:rsidR="00C816E6" w:rsidRPr="004277D3" w:rsidRDefault="00C816E6" w:rsidP="00DD2F1D">
            <w:pPr>
              <w:pStyle w:val="TableTextRight"/>
            </w:pPr>
          </w:p>
        </w:tc>
      </w:tr>
      <w:tr w:rsidR="00C816E6" w:rsidRPr="00FB7B9F" w:rsidTr="00554AA9">
        <w:trPr>
          <w:trHeight w:val="175"/>
        </w:trPr>
        <w:tc>
          <w:tcPr>
            <w:tcW w:w="2700" w:type="dxa"/>
          </w:tcPr>
          <w:p w:rsidR="00C816E6" w:rsidRPr="00FB7B9F" w:rsidRDefault="00C816E6" w:rsidP="00554AA9">
            <w:pPr>
              <w:pStyle w:val="TableText"/>
            </w:pPr>
            <w:r w:rsidRPr="00FB7B9F">
              <w:t>$240 000 – $249 999</w:t>
            </w:r>
          </w:p>
        </w:tc>
        <w:tc>
          <w:tcPr>
            <w:tcW w:w="1080" w:type="dxa"/>
            <w:shd w:val="clear" w:color="auto" w:fill="E0E0E0"/>
          </w:tcPr>
          <w:p w:rsidR="00C816E6" w:rsidRPr="00C816E6" w:rsidRDefault="00C816E6" w:rsidP="00DD2F1D">
            <w:pPr>
              <w:pStyle w:val="TableTextRight"/>
            </w:pPr>
            <w:r>
              <w:t>–</w:t>
            </w:r>
          </w:p>
        </w:tc>
        <w:tc>
          <w:tcPr>
            <w:tcW w:w="1080" w:type="dxa"/>
            <w:shd w:val="clear" w:color="auto" w:fill="E0E0E0"/>
          </w:tcPr>
          <w:p w:rsidR="00C816E6" w:rsidRPr="0053754A" w:rsidRDefault="00C816E6" w:rsidP="00DD2F1D">
            <w:pPr>
              <w:pStyle w:val="TableTextRight"/>
            </w:pPr>
            <w:r w:rsidRPr="004D67DA">
              <w:t>1</w:t>
            </w:r>
          </w:p>
        </w:tc>
        <w:tc>
          <w:tcPr>
            <w:tcW w:w="1080" w:type="dxa"/>
            <w:shd w:val="clear" w:color="auto" w:fill="auto"/>
          </w:tcPr>
          <w:p w:rsidR="00C816E6" w:rsidRPr="00C816E6" w:rsidRDefault="00C816E6" w:rsidP="00DD2F1D">
            <w:pPr>
              <w:pStyle w:val="TableTextRight"/>
            </w:pPr>
            <w:r w:rsidRPr="00C816E6">
              <w:t>2</w:t>
            </w:r>
          </w:p>
        </w:tc>
        <w:tc>
          <w:tcPr>
            <w:tcW w:w="1080" w:type="dxa"/>
          </w:tcPr>
          <w:p w:rsidR="00C816E6" w:rsidRPr="004277D3" w:rsidRDefault="00C816E6" w:rsidP="00DD2F1D">
            <w:pPr>
              <w:pStyle w:val="TableTextRight"/>
            </w:pPr>
            <w:r>
              <w:t>–</w:t>
            </w:r>
          </w:p>
        </w:tc>
      </w:tr>
      <w:tr w:rsidR="00C816E6" w:rsidRPr="00FB7B9F" w:rsidTr="00554AA9">
        <w:tc>
          <w:tcPr>
            <w:tcW w:w="2700" w:type="dxa"/>
          </w:tcPr>
          <w:p w:rsidR="00C816E6" w:rsidRPr="00FB7B9F" w:rsidRDefault="00C816E6" w:rsidP="00554AA9">
            <w:pPr>
              <w:pStyle w:val="TableText"/>
            </w:pPr>
            <w:r w:rsidRPr="00FB7B9F">
              <w:t>$260 000 – $269 999</w:t>
            </w:r>
          </w:p>
        </w:tc>
        <w:tc>
          <w:tcPr>
            <w:tcW w:w="1080" w:type="dxa"/>
            <w:shd w:val="clear" w:color="auto" w:fill="E0E0E0"/>
          </w:tcPr>
          <w:p w:rsidR="00C816E6" w:rsidRPr="00C816E6" w:rsidRDefault="00C816E6" w:rsidP="00DD2F1D">
            <w:pPr>
              <w:pStyle w:val="TableTextRight"/>
            </w:pPr>
            <w:r w:rsidRPr="00C816E6">
              <w:t>1</w:t>
            </w:r>
          </w:p>
        </w:tc>
        <w:tc>
          <w:tcPr>
            <w:tcW w:w="1080" w:type="dxa"/>
            <w:shd w:val="clear" w:color="auto" w:fill="E0E0E0"/>
          </w:tcPr>
          <w:p w:rsidR="00C816E6" w:rsidRPr="0053754A" w:rsidRDefault="00C816E6" w:rsidP="00DD2F1D">
            <w:pPr>
              <w:pStyle w:val="TableTextRight"/>
            </w:pPr>
            <w:r>
              <w:t>–</w:t>
            </w:r>
          </w:p>
        </w:tc>
        <w:tc>
          <w:tcPr>
            <w:tcW w:w="1080" w:type="dxa"/>
            <w:shd w:val="clear" w:color="auto" w:fill="auto"/>
          </w:tcPr>
          <w:p w:rsidR="00C816E6" w:rsidRPr="00C816E6" w:rsidRDefault="00C816E6" w:rsidP="00DD2F1D">
            <w:pPr>
              <w:pStyle w:val="TableTextRight"/>
            </w:pPr>
          </w:p>
        </w:tc>
        <w:tc>
          <w:tcPr>
            <w:tcW w:w="1080" w:type="dxa"/>
          </w:tcPr>
          <w:p w:rsidR="00C816E6" w:rsidRPr="004277D3" w:rsidRDefault="00C816E6" w:rsidP="00DD2F1D">
            <w:pPr>
              <w:pStyle w:val="TableTextRight"/>
            </w:pPr>
          </w:p>
        </w:tc>
      </w:tr>
      <w:tr w:rsidR="00C816E6" w:rsidRPr="00FB7B9F" w:rsidTr="00554AA9">
        <w:tc>
          <w:tcPr>
            <w:tcW w:w="2700" w:type="dxa"/>
          </w:tcPr>
          <w:p w:rsidR="00C816E6" w:rsidRPr="00FB7B9F" w:rsidRDefault="00C816E6" w:rsidP="00554AA9">
            <w:pPr>
              <w:pStyle w:val="TableText"/>
            </w:pPr>
            <w:r w:rsidRPr="00FB7B9F">
              <w:t>$270 000 – $279 999</w:t>
            </w:r>
          </w:p>
        </w:tc>
        <w:tc>
          <w:tcPr>
            <w:tcW w:w="1080" w:type="dxa"/>
            <w:shd w:val="clear" w:color="auto" w:fill="E0E0E0"/>
          </w:tcPr>
          <w:p w:rsidR="00C816E6" w:rsidRPr="00C816E6" w:rsidRDefault="00C816E6" w:rsidP="00DD2F1D">
            <w:pPr>
              <w:pStyle w:val="TableTextRight"/>
            </w:pPr>
          </w:p>
        </w:tc>
        <w:tc>
          <w:tcPr>
            <w:tcW w:w="1080" w:type="dxa"/>
            <w:shd w:val="clear" w:color="auto" w:fill="E0E0E0"/>
          </w:tcPr>
          <w:p w:rsidR="00C816E6" w:rsidRPr="0053754A" w:rsidRDefault="00C816E6" w:rsidP="00DD2F1D">
            <w:pPr>
              <w:pStyle w:val="TableTextRight"/>
            </w:pPr>
          </w:p>
        </w:tc>
        <w:tc>
          <w:tcPr>
            <w:tcW w:w="1080" w:type="dxa"/>
            <w:shd w:val="clear" w:color="auto" w:fill="auto"/>
          </w:tcPr>
          <w:p w:rsidR="00C816E6" w:rsidRPr="00C816E6" w:rsidRDefault="00C816E6" w:rsidP="00DD2F1D">
            <w:pPr>
              <w:pStyle w:val="TableTextRight"/>
            </w:pPr>
            <w:r>
              <w:t>–</w:t>
            </w:r>
          </w:p>
        </w:tc>
        <w:tc>
          <w:tcPr>
            <w:tcW w:w="1080" w:type="dxa"/>
          </w:tcPr>
          <w:p w:rsidR="00C816E6" w:rsidRPr="004277D3" w:rsidRDefault="00C816E6" w:rsidP="00DD2F1D">
            <w:pPr>
              <w:pStyle w:val="TableTextRight"/>
            </w:pPr>
            <w:r w:rsidRPr="004D67DA">
              <w:t>1</w:t>
            </w:r>
          </w:p>
        </w:tc>
      </w:tr>
      <w:tr w:rsidR="00C816E6" w:rsidRPr="00FB7B9F" w:rsidTr="00554AA9">
        <w:tc>
          <w:tcPr>
            <w:tcW w:w="2700" w:type="dxa"/>
          </w:tcPr>
          <w:p w:rsidR="00C816E6" w:rsidRPr="00FB7B9F" w:rsidRDefault="00C816E6" w:rsidP="00554AA9">
            <w:pPr>
              <w:pStyle w:val="TableText"/>
            </w:pPr>
            <w:r w:rsidRPr="00FB7B9F">
              <w:t>$280 000 – $289 999</w:t>
            </w:r>
          </w:p>
        </w:tc>
        <w:tc>
          <w:tcPr>
            <w:tcW w:w="1080" w:type="dxa"/>
            <w:shd w:val="clear" w:color="auto" w:fill="E0E0E0"/>
          </w:tcPr>
          <w:p w:rsidR="00C816E6" w:rsidRPr="00C816E6" w:rsidRDefault="00C816E6" w:rsidP="00DD2F1D">
            <w:pPr>
              <w:pStyle w:val="TableTextRight"/>
            </w:pPr>
          </w:p>
        </w:tc>
        <w:tc>
          <w:tcPr>
            <w:tcW w:w="1080" w:type="dxa"/>
            <w:shd w:val="clear" w:color="auto" w:fill="E0E0E0"/>
          </w:tcPr>
          <w:p w:rsidR="00C816E6" w:rsidRPr="0053754A" w:rsidRDefault="00C816E6" w:rsidP="00DD2F1D">
            <w:pPr>
              <w:pStyle w:val="TableTextRight"/>
            </w:pPr>
          </w:p>
        </w:tc>
        <w:tc>
          <w:tcPr>
            <w:tcW w:w="1080" w:type="dxa"/>
            <w:shd w:val="clear" w:color="auto" w:fill="auto"/>
          </w:tcPr>
          <w:p w:rsidR="00C816E6" w:rsidRPr="00C816E6" w:rsidRDefault="00C816E6" w:rsidP="00DD2F1D">
            <w:pPr>
              <w:pStyle w:val="TableTextRight"/>
            </w:pPr>
            <w:r w:rsidRPr="00C816E6">
              <w:t>1</w:t>
            </w:r>
          </w:p>
        </w:tc>
        <w:tc>
          <w:tcPr>
            <w:tcW w:w="1080" w:type="dxa"/>
          </w:tcPr>
          <w:p w:rsidR="00C816E6" w:rsidRPr="004277D3" w:rsidRDefault="00245EB5" w:rsidP="00DD2F1D">
            <w:pPr>
              <w:pStyle w:val="TableTextRight"/>
            </w:pPr>
            <w:r>
              <w:t>–</w:t>
            </w:r>
          </w:p>
        </w:tc>
      </w:tr>
      <w:tr w:rsidR="00C816E6" w:rsidRPr="00FB7B9F" w:rsidTr="00554AA9">
        <w:tc>
          <w:tcPr>
            <w:tcW w:w="2700" w:type="dxa"/>
          </w:tcPr>
          <w:p w:rsidR="00C816E6" w:rsidRPr="00FB7B9F" w:rsidRDefault="00C816E6" w:rsidP="00554AA9">
            <w:pPr>
              <w:pStyle w:val="TableText"/>
            </w:pPr>
            <w:r w:rsidRPr="00FB7B9F">
              <w:t>$290 000 – $299 999</w:t>
            </w:r>
          </w:p>
        </w:tc>
        <w:tc>
          <w:tcPr>
            <w:tcW w:w="1080" w:type="dxa"/>
            <w:shd w:val="clear" w:color="auto" w:fill="E0E0E0"/>
          </w:tcPr>
          <w:p w:rsidR="00C816E6" w:rsidRPr="00C816E6" w:rsidRDefault="00C816E6" w:rsidP="00DD2F1D">
            <w:pPr>
              <w:pStyle w:val="TableTextRight"/>
            </w:pPr>
            <w:r>
              <w:t>–</w:t>
            </w:r>
          </w:p>
        </w:tc>
        <w:tc>
          <w:tcPr>
            <w:tcW w:w="1080" w:type="dxa"/>
            <w:shd w:val="clear" w:color="auto" w:fill="E0E0E0"/>
          </w:tcPr>
          <w:p w:rsidR="00C816E6" w:rsidRPr="0053754A" w:rsidRDefault="00C816E6" w:rsidP="00DD2F1D">
            <w:pPr>
              <w:pStyle w:val="TableTextRight"/>
            </w:pPr>
            <w:r w:rsidRPr="004D67DA">
              <w:t>1</w:t>
            </w:r>
          </w:p>
        </w:tc>
        <w:tc>
          <w:tcPr>
            <w:tcW w:w="1080" w:type="dxa"/>
            <w:shd w:val="clear" w:color="auto" w:fill="auto"/>
          </w:tcPr>
          <w:p w:rsidR="00C816E6" w:rsidRPr="00C816E6" w:rsidRDefault="00C816E6" w:rsidP="00DD2F1D">
            <w:pPr>
              <w:pStyle w:val="TableTextRight"/>
            </w:pPr>
          </w:p>
        </w:tc>
        <w:tc>
          <w:tcPr>
            <w:tcW w:w="1080" w:type="dxa"/>
          </w:tcPr>
          <w:p w:rsidR="00C816E6" w:rsidRPr="004277D3" w:rsidRDefault="00C816E6" w:rsidP="00DD2F1D">
            <w:pPr>
              <w:pStyle w:val="TableTextRight"/>
            </w:pPr>
          </w:p>
        </w:tc>
      </w:tr>
      <w:tr w:rsidR="00C816E6" w:rsidRPr="00FB7B9F" w:rsidTr="00554AA9">
        <w:tc>
          <w:tcPr>
            <w:tcW w:w="2700" w:type="dxa"/>
          </w:tcPr>
          <w:p w:rsidR="00C816E6" w:rsidRPr="00FB7B9F" w:rsidRDefault="00C816E6" w:rsidP="00554AA9">
            <w:pPr>
              <w:pStyle w:val="TableText"/>
            </w:pPr>
            <w:r w:rsidRPr="00FB7B9F">
              <w:t>$300 000 – $309 999</w:t>
            </w:r>
          </w:p>
        </w:tc>
        <w:tc>
          <w:tcPr>
            <w:tcW w:w="1080" w:type="dxa"/>
            <w:shd w:val="clear" w:color="auto" w:fill="E0E0E0"/>
          </w:tcPr>
          <w:p w:rsidR="00C816E6" w:rsidRPr="00C816E6" w:rsidRDefault="00C816E6" w:rsidP="00DD2F1D">
            <w:pPr>
              <w:pStyle w:val="TableTextRight"/>
            </w:pPr>
            <w:r w:rsidRPr="00C816E6">
              <w:t>1</w:t>
            </w:r>
          </w:p>
        </w:tc>
        <w:tc>
          <w:tcPr>
            <w:tcW w:w="1080" w:type="dxa"/>
            <w:shd w:val="clear" w:color="auto" w:fill="E0E0E0"/>
          </w:tcPr>
          <w:p w:rsidR="00C816E6" w:rsidRPr="0053754A" w:rsidRDefault="00C816E6" w:rsidP="00DD2F1D">
            <w:pPr>
              <w:pStyle w:val="TableTextRight"/>
            </w:pPr>
            <w:r>
              <w:t>–</w:t>
            </w:r>
          </w:p>
        </w:tc>
        <w:tc>
          <w:tcPr>
            <w:tcW w:w="1080" w:type="dxa"/>
            <w:shd w:val="clear" w:color="auto" w:fill="auto"/>
          </w:tcPr>
          <w:p w:rsidR="00C816E6" w:rsidRPr="00C816E6" w:rsidRDefault="00C816E6" w:rsidP="00DD2F1D">
            <w:pPr>
              <w:pStyle w:val="TableTextRight"/>
            </w:pPr>
            <w:r w:rsidRPr="00C816E6">
              <w:t>1</w:t>
            </w:r>
          </w:p>
        </w:tc>
        <w:tc>
          <w:tcPr>
            <w:tcW w:w="1080" w:type="dxa"/>
          </w:tcPr>
          <w:p w:rsidR="00C816E6" w:rsidRPr="004277D3" w:rsidRDefault="00C816E6" w:rsidP="00DD2F1D">
            <w:pPr>
              <w:pStyle w:val="TableTextRight"/>
            </w:pPr>
            <w:r>
              <w:t>–</w:t>
            </w:r>
          </w:p>
        </w:tc>
      </w:tr>
      <w:tr w:rsidR="00C816E6" w:rsidRPr="00FB7B9F" w:rsidTr="00554AA9">
        <w:tc>
          <w:tcPr>
            <w:tcW w:w="2700" w:type="dxa"/>
          </w:tcPr>
          <w:p w:rsidR="00C816E6" w:rsidRPr="00FB7B9F" w:rsidRDefault="00C816E6" w:rsidP="00554AA9">
            <w:pPr>
              <w:pStyle w:val="TableText"/>
            </w:pPr>
            <w:r w:rsidRPr="00FB7B9F">
              <w:t>$310 000 – $319 999</w:t>
            </w:r>
          </w:p>
        </w:tc>
        <w:tc>
          <w:tcPr>
            <w:tcW w:w="1080" w:type="dxa"/>
            <w:shd w:val="clear" w:color="auto" w:fill="E0E0E0"/>
          </w:tcPr>
          <w:p w:rsidR="00C816E6" w:rsidRPr="00C816E6" w:rsidRDefault="00C816E6" w:rsidP="00DD2F1D">
            <w:pPr>
              <w:pStyle w:val="TableTextRight"/>
            </w:pPr>
            <w:r w:rsidRPr="00C816E6">
              <w:t>1</w:t>
            </w:r>
          </w:p>
        </w:tc>
        <w:tc>
          <w:tcPr>
            <w:tcW w:w="1080" w:type="dxa"/>
            <w:shd w:val="clear" w:color="auto" w:fill="E0E0E0"/>
          </w:tcPr>
          <w:p w:rsidR="00C816E6" w:rsidRPr="0053754A" w:rsidRDefault="00C816E6" w:rsidP="00DD2F1D">
            <w:pPr>
              <w:pStyle w:val="TableTextRight"/>
            </w:pPr>
            <w:r w:rsidRPr="004D67DA">
              <w:t>1</w:t>
            </w:r>
          </w:p>
        </w:tc>
        <w:tc>
          <w:tcPr>
            <w:tcW w:w="1080" w:type="dxa"/>
            <w:shd w:val="clear" w:color="auto" w:fill="auto"/>
          </w:tcPr>
          <w:p w:rsidR="00C816E6" w:rsidRPr="00C816E6" w:rsidRDefault="00C816E6" w:rsidP="00DD2F1D">
            <w:pPr>
              <w:pStyle w:val="TableTextRight"/>
            </w:pPr>
            <w:r>
              <w:t>–</w:t>
            </w:r>
          </w:p>
        </w:tc>
        <w:tc>
          <w:tcPr>
            <w:tcW w:w="1080" w:type="dxa"/>
          </w:tcPr>
          <w:p w:rsidR="00C816E6" w:rsidRPr="004277D3" w:rsidRDefault="00C816E6" w:rsidP="00DD2F1D">
            <w:pPr>
              <w:pStyle w:val="TableTextRight"/>
            </w:pPr>
            <w:r w:rsidRPr="004D67DA">
              <w:t>1</w:t>
            </w:r>
          </w:p>
        </w:tc>
      </w:tr>
      <w:tr w:rsidR="00C816E6" w:rsidRPr="00FB7B9F" w:rsidTr="00554AA9">
        <w:tc>
          <w:tcPr>
            <w:tcW w:w="2700" w:type="dxa"/>
          </w:tcPr>
          <w:p w:rsidR="00C816E6" w:rsidRPr="00FB7B9F" w:rsidRDefault="00C816E6" w:rsidP="00554AA9">
            <w:pPr>
              <w:pStyle w:val="TableText"/>
            </w:pPr>
            <w:r w:rsidRPr="00FB7B9F">
              <w:t>$320 000 – $329 999</w:t>
            </w:r>
          </w:p>
        </w:tc>
        <w:tc>
          <w:tcPr>
            <w:tcW w:w="1080" w:type="dxa"/>
            <w:shd w:val="clear" w:color="auto" w:fill="E0E0E0"/>
          </w:tcPr>
          <w:p w:rsidR="00C816E6" w:rsidRPr="00C816E6" w:rsidRDefault="00C816E6" w:rsidP="00DD2F1D">
            <w:pPr>
              <w:pStyle w:val="TableTextRight"/>
            </w:pPr>
          </w:p>
        </w:tc>
        <w:tc>
          <w:tcPr>
            <w:tcW w:w="1080" w:type="dxa"/>
            <w:shd w:val="clear" w:color="auto" w:fill="E0E0E0"/>
          </w:tcPr>
          <w:p w:rsidR="00C816E6" w:rsidRPr="0053754A" w:rsidRDefault="00C816E6" w:rsidP="00DD2F1D">
            <w:pPr>
              <w:pStyle w:val="TableTextRight"/>
              <w:rPr>
                <w:bCs/>
              </w:rPr>
            </w:pPr>
          </w:p>
        </w:tc>
        <w:tc>
          <w:tcPr>
            <w:tcW w:w="1080" w:type="dxa"/>
            <w:shd w:val="clear" w:color="auto" w:fill="auto"/>
          </w:tcPr>
          <w:p w:rsidR="00C816E6" w:rsidRPr="00C816E6" w:rsidRDefault="00C816E6" w:rsidP="00DD2F1D">
            <w:pPr>
              <w:pStyle w:val="TableTextRight"/>
            </w:pPr>
            <w:r>
              <w:t>–</w:t>
            </w:r>
          </w:p>
        </w:tc>
        <w:tc>
          <w:tcPr>
            <w:tcW w:w="1080" w:type="dxa"/>
          </w:tcPr>
          <w:p w:rsidR="00C816E6" w:rsidRPr="004277D3" w:rsidRDefault="00C816E6" w:rsidP="00DD2F1D">
            <w:pPr>
              <w:pStyle w:val="TableTextRight"/>
              <w:rPr>
                <w:bCs/>
              </w:rPr>
            </w:pPr>
            <w:r w:rsidRPr="004D67DA">
              <w:rPr>
                <w:bCs/>
              </w:rPr>
              <w:t>1</w:t>
            </w:r>
          </w:p>
        </w:tc>
      </w:tr>
      <w:tr w:rsidR="00C816E6" w:rsidRPr="00FB7B9F" w:rsidTr="00554AA9">
        <w:tc>
          <w:tcPr>
            <w:tcW w:w="2700" w:type="dxa"/>
          </w:tcPr>
          <w:p w:rsidR="00C816E6" w:rsidRPr="00FB7B9F" w:rsidRDefault="00C816E6" w:rsidP="00554AA9">
            <w:pPr>
              <w:pStyle w:val="TableText"/>
            </w:pPr>
            <w:r w:rsidRPr="00FB7B9F">
              <w:t>$330 000 – $339 999</w:t>
            </w:r>
          </w:p>
        </w:tc>
        <w:tc>
          <w:tcPr>
            <w:tcW w:w="1080" w:type="dxa"/>
            <w:shd w:val="clear" w:color="auto" w:fill="E0E0E0"/>
          </w:tcPr>
          <w:p w:rsidR="00C816E6" w:rsidRPr="00C816E6" w:rsidRDefault="00C816E6" w:rsidP="00DD2F1D">
            <w:pPr>
              <w:pStyle w:val="TableTextRight"/>
            </w:pPr>
            <w:r>
              <w:t>–</w:t>
            </w:r>
          </w:p>
        </w:tc>
        <w:tc>
          <w:tcPr>
            <w:tcW w:w="1080" w:type="dxa"/>
            <w:shd w:val="clear" w:color="auto" w:fill="E0E0E0"/>
          </w:tcPr>
          <w:p w:rsidR="00C816E6" w:rsidRPr="0053754A" w:rsidRDefault="00C816E6" w:rsidP="00DD2F1D">
            <w:pPr>
              <w:pStyle w:val="TableTextRight"/>
              <w:rPr>
                <w:bCs/>
              </w:rPr>
            </w:pPr>
            <w:r w:rsidRPr="004D67DA">
              <w:rPr>
                <w:bCs/>
              </w:rPr>
              <w:t>1</w:t>
            </w:r>
          </w:p>
        </w:tc>
        <w:tc>
          <w:tcPr>
            <w:tcW w:w="1080" w:type="dxa"/>
            <w:shd w:val="clear" w:color="auto" w:fill="auto"/>
          </w:tcPr>
          <w:p w:rsidR="00C816E6" w:rsidRPr="00C816E6" w:rsidRDefault="00C816E6" w:rsidP="00DD2F1D">
            <w:pPr>
              <w:pStyle w:val="TableTextRight"/>
            </w:pPr>
            <w:r w:rsidRPr="00C816E6">
              <w:t>2</w:t>
            </w:r>
          </w:p>
        </w:tc>
        <w:tc>
          <w:tcPr>
            <w:tcW w:w="1080" w:type="dxa"/>
          </w:tcPr>
          <w:p w:rsidR="00C816E6" w:rsidRPr="004277D3" w:rsidRDefault="00C816E6" w:rsidP="00DD2F1D">
            <w:pPr>
              <w:pStyle w:val="TableTextRight"/>
              <w:rPr>
                <w:bCs/>
              </w:rPr>
            </w:pPr>
            <w:r>
              <w:rPr>
                <w:bCs/>
              </w:rPr>
              <w:t>–</w:t>
            </w:r>
          </w:p>
        </w:tc>
      </w:tr>
      <w:tr w:rsidR="00C816E6" w:rsidRPr="00FB7B9F" w:rsidTr="00554AA9">
        <w:tc>
          <w:tcPr>
            <w:tcW w:w="2700" w:type="dxa"/>
          </w:tcPr>
          <w:p w:rsidR="00C816E6" w:rsidRPr="00FB7B9F" w:rsidRDefault="00C816E6" w:rsidP="00C816E6">
            <w:pPr>
              <w:pStyle w:val="TableText"/>
            </w:pPr>
            <w:r w:rsidRPr="00FB7B9F">
              <w:t>$3</w:t>
            </w:r>
            <w:r>
              <w:t>5</w:t>
            </w:r>
            <w:r w:rsidRPr="00FB7B9F">
              <w:t>0 000 – $3</w:t>
            </w:r>
            <w:r>
              <w:t>5</w:t>
            </w:r>
            <w:r w:rsidRPr="00FB7B9F">
              <w:t>9 999</w:t>
            </w:r>
          </w:p>
        </w:tc>
        <w:tc>
          <w:tcPr>
            <w:tcW w:w="1080" w:type="dxa"/>
            <w:shd w:val="clear" w:color="auto" w:fill="E0E0E0"/>
          </w:tcPr>
          <w:p w:rsidR="00C816E6" w:rsidRPr="00C816E6" w:rsidRDefault="00C816E6" w:rsidP="00DD2F1D">
            <w:pPr>
              <w:pStyle w:val="TableTextRight"/>
            </w:pPr>
            <w:r w:rsidRPr="00C816E6">
              <w:t>2</w:t>
            </w:r>
          </w:p>
        </w:tc>
        <w:tc>
          <w:tcPr>
            <w:tcW w:w="1080" w:type="dxa"/>
            <w:shd w:val="clear" w:color="auto" w:fill="E0E0E0"/>
          </w:tcPr>
          <w:p w:rsidR="00C816E6" w:rsidRPr="004D67DA" w:rsidRDefault="00C816E6" w:rsidP="00DD2F1D">
            <w:pPr>
              <w:pStyle w:val="TableTextRight"/>
              <w:rPr>
                <w:bCs/>
              </w:rPr>
            </w:pPr>
            <w:r>
              <w:rPr>
                <w:bCs/>
              </w:rPr>
              <w:t>–</w:t>
            </w:r>
          </w:p>
        </w:tc>
        <w:tc>
          <w:tcPr>
            <w:tcW w:w="1080" w:type="dxa"/>
            <w:shd w:val="clear" w:color="auto" w:fill="auto"/>
          </w:tcPr>
          <w:p w:rsidR="00C816E6" w:rsidRPr="00C816E6" w:rsidRDefault="00C816E6" w:rsidP="00DD2F1D">
            <w:pPr>
              <w:pStyle w:val="TableTextRight"/>
            </w:pPr>
          </w:p>
        </w:tc>
        <w:tc>
          <w:tcPr>
            <w:tcW w:w="1080" w:type="dxa"/>
          </w:tcPr>
          <w:p w:rsidR="00C816E6" w:rsidRPr="004277D3" w:rsidRDefault="00C816E6" w:rsidP="00DD2F1D">
            <w:pPr>
              <w:pStyle w:val="TableTextRight"/>
              <w:rPr>
                <w:bCs/>
              </w:rPr>
            </w:pPr>
          </w:p>
        </w:tc>
      </w:tr>
      <w:tr w:rsidR="00C816E6" w:rsidRPr="00FB7B9F" w:rsidTr="00554AA9">
        <w:tc>
          <w:tcPr>
            <w:tcW w:w="2700" w:type="dxa"/>
          </w:tcPr>
          <w:p w:rsidR="00C816E6" w:rsidRPr="00FB7B9F" w:rsidRDefault="00C816E6" w:rsidP="00554AA9">
            <w:pPr>
              <w:pStyle w:val="TableText"/>
            </w:pPr>
            <w:r w:rsidRPr="00FB7B9F">
              <w:t>$370 000 – $379 999</w:t>
            </w:r>
          </w:p>
        </w:tc>
        <w:tc>
          <w:tcPr>
            <w:tcW w:w="1080" w:type="dxa"/>
            <w:shd w:val="clear" w:color="auto" w:fill="E0E0E0"/>
          </w:tcPr>
          <w:p w:rsidR="00C816E6" w:rsidRPr="00C816E6" w:rsidRDefault="00C816E6" w:rsidP="00DD2F1D">
            <w:pPr>
              <w:pStyle w:val="TableTextRight"/>
            </w:pPr>
            <w:r>
              <w:t>–</w:t>
            </w:r>
          </w:p>
        </w:tc>
        <w:tc>
          <w:tcPr>
            <w:tcW w:w="1080" w:type="dxa"/>
            <w:shd w:val="clear" w:color="auto" w:fill="E0E0E0"/>
          </w:tcPr>
          <w:p w:rsidR="00C816E6" w:rsidRPr="0053754A" w:rsidRDefault="00C816E6" w:rsidP="00DD2F1D">
            <w:pPr>
              <w:pStyle w:val="TableTextRight"/>
              <w:rPr>
                <w:bCs/>
              </w:rPr>
            </w:pPr>
            <w:r w:rsidRPr="004D67DA">
              <w:rPr>
                <w:bCs/>
              </w:rPr>
              <w:t>1</w:t>
            </w:r>
          </w:p>
        </w:tc>
        <w:tc>
          <w:tcPr>
            <w:tcW w:w="1080" w:type="dxa"/>
            <w:shd w:val="clear" w:color="auto" w:fill="auto"/>
          </w:tcPr>
          <w:p w:rsidR="00C816E6" w:rsidRPr="00C816E6" w:rsidRDefault="00C816E6" w:rsidP="00DD2F1D">
            <w:pPr>
              <w:pStyle w:val="TableTextRight"/>
            </w:pPr>
          </w:p>
        </w:tc>
        <w:tc>
          <w:tcPr>
            <w:tcW w:w="1080" w:type="dxa"/>
          </w:tcPr>
          <w:p w:rsidR="00C816E6" w:rsidRPr="004277D3" w:rsidRDefault="00C816E6" w:rsidP="00DD2F1D">
            <w:pPr>
              <w:pStyle w:val="TableTextRight"/>
              <w:rPr>
                <w:bCs/>
              </w:rPr>
            </w:pPr>
          </w:p>
        </w:tc>
      </w:tr>
      <w:tr w:rsidR="00C816E6" w:rsidRPr="00FB7B9F" w:rsidTr="00554AA9">
        <w:tc>
          <w:tcPr>
            <w:tcW w:w="2700" w:type="dxa"/>
          </w:tcPr>
          <w:p w:rsidR="00C816E6" w:rsidRPr="00FB7B9F" w:rsidRDefault="00C816E6" w:rsidP="00C816E6">
            <w:pPr>
              <w:pStyle w:val="TableText"/>
            </w:pPr>
            <w:r w:rsidRPr="00FB7B9F">
              <w:t>$</w:t>
            </w:r>
            <w:r>
              <w:t>4</w:t>
            </w:r>
            <w:r w:rsidRPr="00FB7B9F">
              <w:t>60 000 – $</w:t>
            </w:r>
            <w:r>
              <w:t>4</w:t>
            </w:r>
            <w:r w:rsidRPr="00FB7B9F">
              <w:t>69 999</w:t>
            </w:r>
          </w:p>
        </w:tc>
        <w:tc>
          <w:tcPr>
            <w:tcW w:w="1080" w:type="dxa"/>
            <w:shd w:val="clear" w:color="auto" w:fill="E0E0E0"/>
          </w:tcPr>
          <w:p w:rsidR="00C816E6" w:rsidRPr="00C816E6" w:rsidRDefault="00C816E6" w:rsidP="00DD2F1D">
            <w:pPr>
              <w:pStyle w:val="TableTextRight"/>
            </w:pPr>
            <w:r w:rsidRPr="00C816E6">
              <w:t>1</w:t>
            </w:r>
          </w:p>
        </w:tc>
        <w:tc>
          <w:tcPr>
            <w:tcW w:w="1080" w:type="dxa"/>
            <w:shd w:val="clear" w:color="auto" w:fill="E0E0E0"/>
          </w:tcPr>
          <w:p w:rsidR="00C816E6" w:rsidRPr="004D67DA" w:rsidRDefault="00C816E6" w:rsidP="00DD2F1D">
            <w:pPr>
              <w:pStyle w:val="TableTextRight"/>
              <w:rPr>
                <w:bCs/>
              </w:rPr>
            </w:pPr>
            <w:r>
              <w:rPr>
                <w:bCs/>
              </w:rPr>
              <w:t>–</w:t>
            </w:r>
          </w:p>
        </w:tc>
        <w:tc>
          <w:tcPr>
            <w:tcW w:w="1080" w:type="dxa"/>
            <w:shd w:val="clear" w:color="auto" w:fill="auto"/>
          </w:tcPr>
          <w:p w:rsidR="00C816E6" w:rsidRPr="00C816E6" w:rsidRDefault="00C816E6" w:rsidP="00DD2F1D">
            <w:pPr>
              <w:pStyle w:val="TableTextRight"/>
            </w:pPr>
          </w:p>
        </w:tc>
        <w:tc>
          <w:tcPr>
            <w:tcW w:w="1080" w:type="dxa"/>
          </w:tcPr>
          <w:p w:rsidR="00C816E6" w:rsidRPr="004277D3" w:rsidRDefault="00C816E6" w:rsidP="00DD2F1D">
            <w:pPr>
              <w:pStyle w:val="TableTextRight"/>
              <w:rPr>
                <w:bCs/>
              </w:rPr>
            </w:pPr>
          </w:p>
        </w:tc>
      </w:tr>
      <w:tr w:rsidR="00C816E6" w:rsidRPr="00FB7B9F" w:rsidTr="00554AA9">
        <w:tc>
          <w:tcPr>
            <w:tcW w:w="2700" w:type="dxa"/>
          </w:tcPr>
          <w:p w:rsidR="00C816E6" w:rsidRPr="00FB7B9F" w:rsidRDefault="00C816E6" w:rsidP="00554AA9">
            <w:pPr>
              <w:pStyle w:val="TableText"/>
              <w:rPr>
                <w:b/>
              </w:rPr>
            </w:pPr>
            <w:r w:rsidRPr="00FB7B9F">
              <w:rPr>
                <w:b/>
              </w:rPr>
              <w:t>Total numbers</w:t>
            </w:r>
          </w:p>
        </w:tc>
        <w:tc>
          <w:tcPr>
            <w:tcW w:w="1080" w:type="dxa"/>
            <w:shd w:val="clear" w:color="auto" w:fill="E0E0E0"/>
          </w:tcPr>
          <w:p w:rsidR="00C816E6" w:rsidRPr="00DD0887" w:rsidRDefault="00C816E6" w:rsidP="00C816E6">
            <w:pPr>
              <w:pStyle w:val="TableTextRightBold"/>
            </w:pPr>
            <w:r w:rsidRPr="00DD0887">
              <w:t>71</w:t>
            </w:r>
          </w:p>
        </w:tc>
        <w:tc>
          <w:tcPr>
            <w:tcW w:w="1080" w:type="dxa"/>
            <w:shd w:val="clear" w:color="auto" w:fill="E0E0E0"/>
          </w:tcPr>
          <w:p w:rsidR="00C816E6" w:rsidRPr="0053754A" w:rsidRDefault="00C816E6" w:rsidP="00C816E6">
            <w:pPr>
              <w:pStyle w:val="TableTextRightBold"/>
            </w:pPr>
            <w:r>
              <w:t>77</w:t>
            </w:r>
          </w:p>
        </w:tc>
        <w:tc>
          <w:tcPr>
            <w:tcW w:w="1080" w:type="dxa"/>
            <w:shd w:val="clear" w:color="auto" w:fill="auto"/>
          </w:tcPr>
          <w:p w:rsidR="00C816E6" w:rsidRPr="00DD0887" w:rsidRDefault="00C816E6" w:rsidP="00C816E6">
            <w:pPr>
              <w:pStyle w:val="TableTextRightBold"/>
            </w:pPr>
            <w:r w:rsidRPr="00DD0887">
              <w:t>71</w:t>
            </w:r>
          </w:p>
        </w:tc>
        <w:tc>
          <w:tcPr>
            <w:tcW w:w="1080" w:type="dxa"/>
          </w:tcPr>
          <w:p w:rsidR="00C816E6" w:rsidRPr="004277D3" w:rsidRDefault="00C816E6" w:rsidP="00C816E6">
            <w:pPr>
              <w:pStyle w:val="TableTextRightBold"/>
            </w:pPr>
            <w:r>
              <w:t>77</w:t>
            </w:r>
          </w:p>
        </w:tc>
      </w:tr>
      <w:tr w:rsidR="00C816E6" w:rsidRPr="00FB7B9F" w:rsidTr="00554AA9">
        <w:tc>
          <w:tcPr>
            <w:tcW w:w="2700" w:type="dxa"/>
          </w:tcPr>
          <w:p w:rsidR="00C816E6" w:rsidRPr="00FB7B9F" w:rsidRDefault="00C816E6" w:rsidP="00554AA9">
            <w:pPr>
              <w:pStyle w:val="TableText"/>
              <w:rPr>
                <w:b/>
              </w:rPr>
            </w:pPr>
            <w:r w:rsidRPr="00FB7B9F">
              <w:rPr>
                <w:b/>
              </w:rPr>
              <w:t>Total amount $</w:t>
            </w:r>
            <w:r w:rsidR="007D51BF">
              <w:rPr>
                <w:b/>
              </w:rPr>
              <w:t>’</w:t>
            </w:r>
            <w:r w:rsidRPr="00FB7B9F">
              <w:rPr>
                <w:b/>
              </w:rPr>
              <w:t>000s</w:t>
            </w:r>
          </w:p>
        </w:tc>
        <w:tc>
          <w:tcPr>
            <w:tcW w:w="1080" w:type="dxa"/>
            <w:shd w:val="clear" w:color="auto" w:fill="E0E0E0"/>
          </w:tcPr>
          <w:p w:rsidR="00C816E6" w:rsidRPr="00DD0887" w:rsidRDefault="00C816E6" w:rsidP="00C816E6">
            <w:pPr>
              <w:pStyle w:val="TableTextRightBold"/>
            </w:pPr>
            <w:r w:rsidRPr="00DD0887">
              <w:t>12</w:t>
            </w:r>
            <w:r>
              <w:t> </w:t>
            </w:r>
            <w:r w:rsidRPr="00DD0887">
              <w:t>829</w:t>
            </w:r>
          </w:p>
        </w:tc>
        <w:tc>
          <w:tcPr>
            <w:tcW w:w="1080" w:type="dxa"/>
            <w:shd w:val="clear" w:color="auto" w:fill="E0E0E0"/>
          </w:tcPr>
          <w:p w:rsidR="00C816E6" w:rsidRPr="0053754A" w:rsidRDefault="00C816E6" w:rsidP="00C816E6">
            <w:pPr>
              <w:pStyle w:val="TableTextRightBold"/>
            </w:pPr>
            <w:r w:rsidRPr="004D67DA">
              <w:t>14</w:t>
            </w:r>
            <w:r>
              <w:t> </w:t>
            </w:r>
            <w:r w:rsidRPr="004D67DA">
              <w:t>251</w:t>
            </w:r>
          </w:p>
        </w:tc>
        <w:tc>
          <w:tcPr>
            <w:tcW w:w="1080" w:type="dxa"/>
            <w:shd w:val="clear" w:color="auto" w:fill="auto"/>
          </w:tcPr>
          <w:p w:rsidR="00C816E6" w:rsidRPr="00DD0887" w:rsidRDefault="00C816E6" w:rsidP="00C816E6">
            <w:pPr>
              <w:pStyle w:val="TableTextRightBold"/>
            </w:pPr>
            <w:r w:rsidRPr="00DD0887">
              <w:t>11</w:t>
            </w:r>
            <w:r>
              <w:t> </w:t>
            </w:r>
            <w:r w:rsidRPr="00DD0887">
              <w:t>971</w:t>
            </w:r>
          </w:p>
        </w:tc>
        <w:tc>
          <w:tcPr>
            <w:tcW w:w="1080" w:type="dxa"/>
          </w:tcPr>
          <w:p w:rsidR="00C816E6" w:rsidRPr="004277D3" w:rsidRDefault="00C816E6" w:rsidP="00C816E6">
            <w:pPr>
              <w:pStyle w:val="TableTextRightBold"/>
            </w:pPr>
            <w:r w:rsidRPr="004D67DA">
              <w:t>12</w:t>
            </w:r>
            <w:r>
              <w:t> 965</w:t>
            </w:r>
          </w:p>
        </w:tc>
      </w:tr>
      <w:tr w:rsidR="00C816E6" w:rsidRPr="00FB7B9F" w:rsidTr="00554AA9">
        <w:tc>
          <w:tcPr>
            <w:tcW w:w="2700" w:type="dxa"/>
          </w:tcPr>
          <w:p w:rsidR="00C816E6" w:rsidRPr="00FB7B9F" w:rsidRDefault="00C816E6" w:rsidP="00554AA9">
            <w:pPr>
              <w:pStyle w:val="TableText"/>
              <w:rPr>
                <w:b/>
              </w:rPr>
            </w:pPr>
            <w:r w:rsidRPr="00FB7B9F">
              <w:rPr>
                <w:b/>
              </w:rPr>
              <w:t>Total annualised employee equivalents</w:t>
            </w:r>
          </w:p>
        </w:tc>
        <w:tc>
          <w:tcPr>
            <w:tcW w:w="1080" w:type="dxa"/>
            <w:shd w:val="clear" w:color="auto" w:fill="E0E0E0"/>
          </w:tcPr>
          <w:p w:rsidR="00C816E6" w:rsidRPr="00DD0887" w:rsidRDefault="00C816E6" w:rsidP="00C816E6">
            <w:pPr>
              <w:pStyle w:val="TableTextRightBold"/>
            </w:pPr>
            <w:r w:rsidRPr="00DD0887">
              <w:t>67.8</w:t>
            </w:r>
          </w:p>
        </w:tc>
        <w:tc>
          <w:tcPr>
            <w:tcW w:w="1080" w:type="dxa"/>
            <w:shd w:val="clear" w:color="auto" w:fill="E0E0E0"/>
          </w:tcPr>
          <w:p w:rsidR="00C816E6" w:rsidRPr="0053754A" w:rsidRDefault="00C816E6" w:rsidP="00C816E6">
            <w:pPr>
              <w:pStyle w:val="TableTextRightBold"/>
            </w:pPr>
            <w:r w:rsidRPr="004D67DA">
              <w:t>75.1</w:t>
            </w:r>
          </w:p>
        </w:tc>
        <w:tc>
          <w:tcPr>
            <w:tcW w:w="1080" w:type="dxa"/>
            <w:shd w:val="clear" w:color="auto" w:fill="auto"/>
          </w:tcPr>
          <w:p w:rsidR="00C816E6" w:rsidRPr="00DD0887" w:rsidRDefault="00C816E6" w:rsidP="00C816E6">
            <w:pPr>
              <w:pStyle w:val="TableTextRightBold"/>
            </w:pPr>
            <w:r w:rsidRPr="00DD0887">
              <w:t>67.8</w:t>
            </w:r>
          </w:p>
        </w:tc>
        <w:tc>
          <w:tcPr>
            <w:tcW w:w="1080" w:type="dxa"/>
          </w:tcPr>
          <w:p w:rsidR="00C816E6" w:rsidRPr="004277D3" w:rsidRDefault="00C816E6" w:rsidP="00C816E6">
            <w:pPr>
              <w:pStyle w:val="TableTextRightBold"/>
            </w:pPr>
            <w:r w:rsidRPr="004D67DA">
              <w:t>75.1</w:t>
            </w:r>
          </w:p>
        </w:tc>
      </w:tr>
    </w:tbl>
    <w:p w:rsidR="00D02A29" w:rsidRPr="00FB7B9F" w:rsidRDefault="00D02A29" w:rsidP="00A023A3">
      <w:pPr>
        <w:pStyle w:val="Spacer"/>
      </w:pPr>
    </w:p>
    <w:p w:rsidR="007F6C96" w:rsidRDefault="007F6C96">
      <w:pPr>
        <w:spacing w:before="0" w:after="0"/>
        <w:rPr>
          <w:rFonts w:ascii="Calibri" w:hAnsi="Calibri"/>
          <w:b/>
          <w:color w:val="404040"/>
          <w:sz w:val="28"/>
          <w:szCs w:val="28"/>
        </w:rPr>
      </w:pPr>
      <w:bookmarkStart w:id="82" w:name="_Toc303670565"/>
      <w:bookmarkStart w:id="83" w:name="_Toc335740863"/>
      <w:r>
        <w:br w:type="page"/>
      </w:r>
    </w:p>
    <w:p w:rsidR="001B5393" w:rsidRPr="00FB7B9F" w:rsidRDefault="00D02A29" w:rsidP="00A05E4F">
      <w:pPr>
        <w:pStyle w:val="Heading2Notes"/>
      </w:pPr>
      <w:bookmarkStart w:id="84" w:name="_Toc433892190"/>
      <w:r w:rsidRPr="00FB7B9F">
        <w:lastRenderedPageBreak/>
        <w:t xml:space="preserve">Note </w:t>
      </w:r>
      <w:r w:rsidR="006A3383" w:rsidRPr="00FB7B9F">
        <w:t>19</w:t>
      </w:r>
      <w:r w:rsidRPr="00FB7B9F">
        <w:t>.</w:t>
      </w:r>
      <w:r w:rsidR="00A05E4F" w:rsidRPr="00FB7B9F">
        <w:tab/>
      </w:r>
      <w:r w:rsidRPr="00FB7B9F">
        <w:t>Remuneration of auditors</w:t>
      </w:r>
      <w:bookmarkEnd w:id="82"/>
      <w:bookmarkEnd w:id="83"/>
      <w:bookmarkEnd w:id="84"/>
    </w:p>
    <w:tbl>
      <w:tblPr>
        <w:tblW w:w="0" w:type="auto"/>
        <w:tblInd w:w="18" w:type="dxa"/>
        <w:tblLayout w:type="fixed"/>
        <w:tblLook w:val="0000" w:firstRow="0" w:lastRow="0" w:firstColumn="0" w:lastColumn="0" w:noHBand="0" w:noVBand="0"/>
      </w:tblPr>
      <w:tblGrid>
        <w:gridCol w:w="5040"/>
        <w:gridCol w:w="1125"/>
        <w:gridCol w:w="1125"/>
      </w:tblGrid>
      <w:tr w:rsidR="00B966B0" w:rsidRPr="00FB7B9F" w:rsidTr="00B966B0">
        <w:trPr>
          <w:cantSplit/>
        </w:trPr>
        <w:tc>
          <w:tcPr>
            <w:tcW w:w="5040" w:type="dxa"/>
          </w:tcPr>
          <w:p w:rsidR="00B966B0" w:rsidRPr="00FB7B9F" w:rsidRDefault="00B966B0" w:rsidP="00B966B0">
            <w:pPr>
              <w:pStyle w:val="TableText"/>
            </w:pPr>
          </w:p>
        </w:tc>
        <w:tc>
          <w:tcPr>
            <w:tcW w:w="1125" w:type="dxa"/>
          </w:tcPr>
          <w:p w:rsidR="00B966B0" w:rsidRPr="00FB7B9F" w:rsidRDefault="00B966B0" w:rsidP="00C816E6">
            <w:pPr>
              <w:pStyle w:val="TableTextHeadingRight"/>
            </w:pPr>
            <w:r w:rsidRPr="00FB7B9F">
              <w:t>201</w:t>
            </w:r>
            <w:r w:rsidR="00C816E6">
              <w:t>5</w:t>
            </w:r>
            <w:r w:rsidRPr="00FB7B9F">
              <w:br/>
              <w:t>$</w:t>
            </w:r>
            <w:r w:rsidR="007D51BF">
              <w:t>’</w:t>
            </w:r>
            <w:r w:rsidRPr="00FB7B9F">
              <w:t>000</w:t>
            </w:r>
          </w:p>
        </w:tc>
        <w:tc>
          <w:tcPr>
            <w:tcW w:w="1125" w:type="dxa"/>
          </w:tcPr>
          <w:p w:rsidR="00B966B0" w:rsidRPr="00FB7B9F" w:rsidRDefault="00B966B0" w:rsidP="00C816E6">
            <w:pPr>
              <w:pStyle w:val="TableTextHeadingRight"/>
            </w:pPr>
            <w:r w:rsidRPr="00FB7B9F">
              <w:t>201</w:t>
            </w:r>
            <w:r w:rsidR="00C816E6">
              <w:t>4</w:t>
            </w:r>
            <w:r w:rsidRPr="00FB7B9F">
              <w:br/>
              <w:t>$</w:t>
            </w:r>
            <w:r w:rsidR="007D51BF">
              <w:t>’</w:t>
            </w:r>
            <w:r w:rsidRPr="00FB7B9F">
              <w:t>000</w:t>
            </w:r>
          </w:p>
        </w:tc>
      </w:tr>
      <w:tr w:rsidR="00B966B0" w:rsidRPr="00FB7B9F" w:rsidTr="00B966B0">
        <w:trPr>
          <w:cantSplit/>
        </w:trPr>
        <w:tc>
          <w:tcPr>
            <w:tcW w:w="5040" w:type="dxa"/>
          </w:tcPr>
          <w:p w:rsidR="00B966B0" w:rsidRPr="00FB7B9F" w:rsidRDefault="00B966B0" w:rsidP="00B966B0">
            <w:pPr>
              <w:pStyle w:val="TableText"/>
              <w:rPr>
                <w:b/>
              </w:rPr>
            </w:pPr>
            <w:r w:rsidRPr="00FB7B9F">
              <w:rPr>
                <w:b/>
              </w:rPr>
              <w:t>Audit fees paid or payable to the Victorian Auditor</w:t>
            </w:r>
            <w:r w:rsidR="007D51BF">
              <w:rPr>
                <w:b/>
              </w:rPr>
              <w:noBreakHyphen/>
            </w:r>
            <w:r w:rsidRPr="00FB7B9F">
              <w:rPr>
                <w:b/>
              </w:rPr>
              <w:t>General</w:t>
            </w:r>
            <w:r w:rsidR="007D51BF">
              <w:rPr>
                <w:b/>
              </w:rPr>
              <w:t>’</w:t>
            </w:r>
            <w:r w:rsidRPr="00FB7B9F">
              <w:rPr>
                <w:b/>
              </w:rPr>
              <w:t>s Office</w:t>
            </w:r>
          </w:p>
        </w:tc>
        <w:tc>
          <w:tcPr>
            <w:tcW w:w="1125" w:type="dxa"/>
            <w:shd w:val="clear" w:color="auto" w:fill="E0E0E0"/>
          </w:tcPr>
          <w:p w:rsidR="00B966B0" w:rsidRPr="00FB7B9F" w:rsidRDefault="00B966B0" w:rsidP="00B966B0">
            <w:pPr>
              <w:pStyle w:val="TableTextRight"/>
            </w:pPr>
          </w:p>
        </w:tc>
        <w:tc>
          <w:tcPr>
            <w:tcW w:w="1125" w:type="dxa"/>
          </w:tcPr>
          <w:p w:rsidR="00B966B0" w:rsidRPr="00FB7B9F" w:rsidRDefault="00B966B0" w:rsidP="00B966B0">
            <w:pPr>
              <w:pStyle w:val="TableTextRight"/>
            </w:pPr>
          </w:p>
        </w:tc>
      </w:tr>
      <w:tr w:rsidR="00C816E6" w:rsidRPr="00FB7B9F" w:rsidTr="00B966B0">
        <w:trPr>
          <w:cantSplit/>
        </w:trPr>
        <w:tc>
          <w:tcPr>
            <w:tcW w:w="5040" w:type="dxa"/>
          </w:tcPr>
          <w:p w:rsidR="00C816E6" w:rsidRPr="00FB7B9F" w:rsidRDefault="00C816E6" w:rsidP="00B966B0">
            <w:pPr>
              <w:pStyle w:val="TableText"/>
            </w:pPr>
            <w:r w:rsidRPr="00FB7B9F">
              <w:t>Annual financial statements of the Department</w:t>
            </w:r>
          </w:p>
        </w:tc>
        <w:tc>
          <w:tcPr>
            <w:tcW w:w="1125" w:type="dxa"/>
            <w:shd w:val="clear" w:color="auto" w:fill="E0E0E0"/>
          </w:tcPr>
          <w:p w:rsidR="00C816E6" w:rsidRPr="00C816E6" w:rsidRDefault="00C816E6" w:rsidP="00C816E6">
            <w:pPr>
              <w:pStyle w:val="TableTextRight"/>
            </w:pPr>
            <w:r w:rsidRPr="00C816E6">
              <w:t>416</w:t>
            </w:r>
          </w:p>
        </w:tc>
        <w:tc>
          <w:tcPr>
            <w:tcW w:w="1125" w:type="dxa"/>
          </w:tcPr>
          <w:p w:rsidR="00C816E6" w:rsidRPr="00FB7B9F" w:rsidRDefault="00C816E6" w:rsidP="00BF2FAE">
            <w:pPr>
              <w:pStyle w:val="TableTextRight"/>
            </w:pPr>
            <w:r w:rsidRPr="00FB7B9F">
              <w:t>406</w:t>
            </w:r>
          </w:p>
        </w:tc>
      </w:tr>
      <w:tr w:rsidR="00C816E6" w:rsidRPr="00FB7B9F" w:rsidTr="00B966B0">
        <w:trPr>
          <w:cantSplit/>
        </w:trPr>
        <w:tc>
          <w:tcPr>
            <w:tcW w:w="5040" w:type="dxa"/>
          </w:tcPr>
          <w:p w:rsidR="00C816E6" w:rsidRPr="00FB7B9F" w:rsidRDefault="00C816E6" w:rsidP="00B966B0">
            <w:pPr>
              <w:pStyle w:val="TableText"/>
            </w:pPr>
            <w:r w:rsidRPr="00FB7B9F">
              <w:t>Annual financial report for the State of Victoria</w:t>
            </w:r>
          </w:p>
        </w:tc>
        <w:tc>
          <w:tcPr>
            <w:tcW w:w="1125" w:type="dxa"/>
            <w:shd w:val="clear" w:color="auto" w:fill="E0E0E0"/>
          </w:tcPr>
          <w:p w:rsidR="00C816E6" w:rsidRPr="00C816E6" w:rsidRDefault="00C816E6" w:rsidP="00C816E6">
            <w:pPr>
              <w:pStyle w:val="TableTextRight"/>
            </w:pPr>
            <w:r w:rsidRPr="00C816E6">
              <w:t>374</w:t>
            </w:r>
          </w:p>
        </w:tc>
        <w:tc>
          <w:tcPr>
            <w:tcW w:w="1125" w:type="dxa"/>
          </w:tcPr>
          <w:p w:rsidR="00C816E6" w:rsidRPr="00FB7B9F" w:rsidRDefault="00C816E6" w:rsidP="00BF2FAE">
            <w:pPr>
              <w:pStyle w:val="TableTextRight"/>
            </w:pPr>
            <w:r w:rsidRPr="00FB7B9F">
              <w:t>365</w:t>
            </w:r>
          </w:p>
        </w:tc>
      </w:tr>
      <w:tr w:rsidR="00C816E6" w:rsidRPr="00FB7B9F" w:rsidTr="00B966B0">
        <w:trPr>
          <w:cantSplit/>
        </w:trPr>
        <w:tc>
          <w:tcPr>
            <w:tcW w:w="5040" w:type="dxa"/>
          </w:tcPr>
          <w:p w:rsidR="00C816E6" w:rsidRPr="00FB7B9F" w:rsidRDefault="00C816E6" w:rsidP="00B966B0">
            <w:pPr>
              <w:pStyle w:val="TableText"/>
            </w:pPr>
            <w:r w:rsidRPr="00FB7B9F">
              <w:t>Annual budget for the State of Victoria</w:t>
            </w:r>
          </w:p>
        </w:tc>
        <w:tc>
          <w:tcPr>
            <w:tcW w:w="1125" w:type="dxa"/>
            <w:shd w:val="clear" w:color="auto" w:fill="E0E0E0"/>
          </w:tcPr>
          <w:p w:rsidR="00C816E6" w:rsidRPr="00C816E6" w:rsidRDefault="00C816E6" w:rsidP="00C816E6">
            <w:pPr>
              <w:pStyle w:val="TableTextRight"/>
            </w:pPr>
            <w:r w:rsidRPr="00C816E6">
              <w:t>395</w:t>
            </w:r>
          </w:p>
        </w:tc>
        <w:tc>
          <w:tcPr>
            <w:tcW w:w="1125" w:type="dxa"/>
          </w:tcPr>
          <w:p w:rsidR="00C816E6" w:rsidRPr="00FB7B9F" w:rsidRDefault="00C816E6" w:rsidP="00BF2FAE">
            <w:pPr>
              <w:pStyle w:val="TableTextRight"/>
            </w:pPr>
            <w:r w:rsidRPr="00FB7B9F">
              <w:t>385</w:t>
            </w:r>
          </w:p>
        </w:tc>
      </w:tr>
      <w:tr w:rsidR="00C816E6" w:rsidRPr="00FB7B9F" w:rsidTr="00B966B0">
        <w:trPr>
          <w:cantSplit/>
        </w:trPr>
        <w:tc>
          <w:tcPr>
            <w:tcW w:w="5040" w:type="dxa"/>
          </w:tcPr>
          <w:p w:rsidR="00C816E6" w:rsidRPr="00FB7B9F" w:rsidRDefault="00C816E6" w:rsidP="00B966B0">
            <w:pPr>
              <w:pStyle w:val="TableText"/>
            </w:pPr>
            <w:r w:rsidRPr="00FB7B9F">
              <w:t>Commonwealth acquittals</w:t>
            </w:r>
          </w:p>
        </w:tc>
        <w:tc>
          <w:tcPr>
            <w:tcW w:w="1125" w:type="dxa"/>
            <w:shd w:val="clear" w:color="auto" w:fill="E0E0E0"/>
          </w:tcPr>
          <w:p w:rsidR="00C816E6" w:rsidRPr="00C816E6" w:rsidRDefault="00C816E6" w:rsidP="00C816E6">
            <w:pPr>
              <w:pStyle w:val="TableTextRight"/>
            </w:pPr>
            <w:r w:rsidRPr="00C816E6">
              <w:t>20</w:t>
            </w:r>
          </w:p>
        </w:tc>
        <w:tc>
          <w:tcPr>
            <w:tcW w:w="1125" w:type="dxa"/>
          </w:tcPr>
          <w:p w:rsidR="00C816E6" w:rsidRPr="00FB7B9F" w:rsidRDefault="00C816E6" w:rsidP="00BF2FAE">
            <w:pPr>
              <w:pStyle w:val="TableTextRight"/>
            </w:pPr>
            <w:r w:rsidRPr="00FB7B9F">
              <w:t>20</w:t>
            </w:r>
          </w:p>
        </w:tc>
      </w:tr>
      <w:tr w:rsidR="00C816E6" w:rsidRPr="00FB7B9F" w:rsidTr="00B966B0">
        <w:trPr>
          <w:cantSplit/>
        </w:trPr>
        <w:tc>
          <w:tcPr>
            <w:tcW w:w="5040" w:type="dxa"/>
          </w:tcPr>
          <w:p w:rsidR="00C816E6" w:rsidRPr="00FB7B9F" w:rsidRDefault="00C816E6" w:rsidP="00B966B0">
            <w:pPr>
              <w:pStyle w:val="TableText"/>
              <w:rPr>
                <w:sz w:val="20"/>
              </w:rPr>
            </w:pPr>
          </w:p>
        </w:tc>
        <w:tc>
          <w:tcPr>
            <w:tcW w:w="1125" w:type="dxa"/>
            <w:shd w:val="clear" w:color="auto" w:fill="E0E0E0"/>
          </w:tcPr>
          <w:p w:rsidR="00C816E6" w:rsidRPr="00C816E6" w:rsidRDefault="00C816E6" w:rsidP="00C816E6">
            <w:pPr>
              <w:pStyle w:val="TableTextRightBold"/>
            </w:pPr>
            <w:r w:rsidRPr="00C816E6">
              <w:t>1 205</w:t>
            </w:r>
          </w:p>
        </w:tc>
        <w:tc>
          <w:tcPr>
            <w:tcW w:w="1125" w:type="dxa"/>
          </w:tcPr>
          <w:p w:rsidR="00C816E6" w:rsidRPr="00FB7B9F" w:rsidRDefault="00C816E6" w:rsidP="00C816E6">
            <w:pPr>
              <w:pStyle w:val="TableTextRightBold"/>
            </w:pPr>
            <w:r w:rsidRPr="00FB7B9F">
              <w:t>1 176</w:t>
            </w:r>
          </w:p>
        </w:tc>
      </w:tr>
    </w:tbl>
    <w:p w:rsidR="001B5393" w:rsidRPr="00FB7B9F" w:rsidRDefault="00D02A29" w:rsidP="001B5393">
      <w:r w:rsidRPr="00FB7B9F">
        <w:t>No other services were provided by the Victorian Auditor</w:t>
      </w:r>
      <w:r w:rsidR="007D51BF">
        <w:noBreakHyphen/>
      </w:r>
      <w:r w:rsidRPr="00FB7B9F">
        <w:t>General</w:t>
      </w:r>
      <w:r w:rsidR="007D51BF">
        <w:t>’</w:t>
      </w:r>
      <w:r w:rsidRPr="00FB7B9F">
        <w:t>s Office.</w:t>
      </w:r>
    </w:p>
    <w:p w:rsidR="00A05E4F" w:rsidRPr="00FB7B9F" w:rsidRDefault="00A05E4F" w:rsidP="001B5393"/>
    <w:p w:rsidR="007E622C" w:rsidRPr="00FB7B9F" w:rsidRDefault="00A05E4F" w:rsidP="00A05E4F">
      <w:pPr>
        <w:pStyle w:val="Heading2Notes"/>
      </w:pPr>
      <w:bookmarkStart w:id="85" w:name="_Toc267985564"/>
      <w:bookmarkStart w:id="86" w:name="_Toc294622759"/>
      <w:bookmarkStart w:id="87" w:name="_Toc303670566"/>
      <w:bookmarkStart w:id="88" w:name="_Toc335740864"/>
      <w:bookmarkStart w:id="89" w:name="_Toc433892191"/>
      <w:bookmarkStart w:id="90" w:name="_Toc47517616"/>
      <w:r w:rsidRPr="00FB7B9F">
        <w:t>Note 2</w:t>
      </w:r>
      <w:r w:rsidR="006A3383" w:rsidRPr="00FB7B9F">
        <w:t>0</w:t>
      </w:r>
      <w:r w:rsidRPr="00FB7B9F">
        <w:t>.</w:t>
      </w:r>
      <w:r w:rsidRPr="00FB7B9F">
        <w:tab/>
        <w:t>Superannuation</w:t>
      </w:r>
      <w:bookmarkEnd w:id="85"/>
      <w:bookmarkEnd w:id="86"/>
      <w:bookmarkEnd w:id="87"/>
      <w:bookmarkEnd w:id="88"/>
      <w:bookmarkEnd w:id="89"/>
      <w:r w:rsidRPr="00FB7B9F">
        <w:t xml:space="preserve"> </w:t>
      </w:r>
      <w:bookmarkEnd w:id="90"/>
    </w:p>
    <w:p w:rsidR="007E622C" w:rsidRPr="00FB7B9F" w:rsidRDefault="007E622C" w:rsidP="001B5393">
      <w:pPr>
        <w:sectPr w:rsidR="007E622C" w:rsidRPr="00FB7B9F" w:rsidSect="00D73D6D">
          <w:type w:val="continuous"/>
          <w:pgSz w:w="11909" w:h="16834" w:code="9"/>
          <w:pgMar w:top="1728" w:right="1152" w:bottom="1152" w:left="1152" w:header="720" w:footer="288" w:gutter="0"/>
          <w:cols w:space="708"/>
          <w:noEndnote/>
        </w:sectPr>
      </w:pPr>
    </w:p>
    <w:p w:rsidR="00C816E6" w:rsidRDefault="00C816E6" w:rsidP="00C816E6">
      <w:r w:rsidRPr="00EE248E">
        <w:lastRenderedPageBreak/>
        <w:t xml:space="preserve">Employees of the </w:t>
      </w:r>
      <w:r>
        <w:t>Department</w:t>
      </w:r>
      <w:r w:rsidRPr="00EE248E">
        <w:t xml:space="preserve"> are entitled to receive superannuation benefits and the </w:t>
      </w:r>
      <w:r>
        <w:t>Department</w:t>
      </w:r>
      <w:r w:rsidRPr="00EE248E">
        <w:t xml:space="preserve"> contributes to both defined benefit and defined contribution plans.</w:t>
      </w:r>
      <w:r>
        <w:t xml:space="preserve"> </w:t>
      </w:r>
      <w:r w:rsidRPr="00EE248E">
        <w:t>The defined benefit plans provide benefits based on years of service and final average salary.</w:t>
      </w:r>
    </w:p>
    <w:p w:rsidR="00C816E6" w:rsidRDefault="00C816E6" w:rsidP="00C816E6">
      <w:r w:rsidRPr="00EE248E">
        <w:t xml:space="preserve">The </w:t>
      </w:r>
      <w:r>
        <w:t>Department</w:t>
      </w:r>
      <w:r w:rsidRPr="00EE248E">
        <w:t xml:space="preserve"> does not recognise any defined benefit liability in respect of the plans because the </w:t>
      </w:r>
      <w:r>
        <w:t>Department</w:t>
      </w:r>
      <w:r w:rsidRPr="00EE248E">
        <w:t xml:space="preserve"> has no legal or constructive obligation to pay future benefits relating to its employees</w:t>
      </w:r>
      <w:r>
        <w:t>. Its</w:t>
      </w:r>
      <w:r w:rsidRPr="00EE248E">
        <w:t xml:space="preserve"> only obligation is to pay superannuation contributions as they fall due.</w:t>
      </w:r>
      <w:r>
        <w:t xml:space="preserve"> </w:t>
      </w:r>
      <w:r w:rsidRPr="00420224">
        <w:t>The State</w:t>
      </w:r>
      <w:r w:rsidR="007D51BF">
        <w:t>’</w:t>
      </w:r>
      <w:r w:rsidRPr="00420224">
        <w:t xml:space="preserve">s superannuation liability with respect to </w:t>
      </w:r>
      <w:r>
        <w:t xml:space="preserve">defined benefits </w:t>
      </w:r>
      <w:r w:rsidRPr="00420224">
        <w:t>superannuation funds operated principally for general government sector employees</w:t>
      </w:r>
      <w:r>
        <w:t xml:space="preserve"> is administered by this Department on behalf of the State and is recognised and disclosed as an administered item in these financial statements (Note 22)</w:t>
      </w:r>
      <w:r w:rsidRPr="00420224">
        <w:t>.</w:t>
      </w:r>
    </w:p>
    <w:p w:rsidR="00C816E6" w:rsidRDefault="00C816E6" w:rsidP="00C816E6">
      <w:r w:rsidRPr="00EE248E">
        <w:t>However</w:t>
      </w:r>
      <w:r>
        <w:t xml:space="preserve"> </w:t>
      </w:r>
      <w:r w:rsidRPr="00EE248E">
        <w:t>superannuation contributions for the period</w:t>
      </w:r>
      <w:r>
        <w:t xml:space="preserve"> relating to departmental employees</w:t>
      </w:r>
      <w:r w:rsidRPr="00EE248E">
        <w:t xml:space="preserve"> are included as part of employee benefit costs in the comprehensive operating statement of the </w:t>
      </w:r>
      <w:r>
        <w:t>Department (Note 5)</w:t>
      </w:r>
      <w:r w:rsidRPr="00EE248E">
        <w:t>.</w:t>
      </w:r>
      <w:r w:rsidRPr="00C816E6">
        <w:t xml:space="preserve"> </w:t>
      </w:r>
    </w:p>
    <w:p w:rsidR="00C816E6" w:rsidRPr="00FB7B9F" w:rsidRDefault="00C816E6" w:rsidP="006A3383">
      <w:r>
        <w:t>The Department made contributions to the following major superannuation funds during the year:</w:t>
      </w:r>
    </w:p>
    <w:tbl>
      <w:tblPr>
        <w:tblW w:w="46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2700"/>
      </w:tblGrid>
      <w:tr w:rsidR="007E622C" w:rsidRPr="00FB7B9F" w:rsidTr="007E622C">
        <w:trPr>
          <w:trHeight w:val="20"/>
        </w:trPr>
        <w:tc>
          <w:tcPr>
            <w:tcW w:w="1908" w:type="dxa"/>
            <w:tcBorders>
              <w:top w:val="nil"/>
              <w:left w:val="nil"/>
              <w:bottom w:val="nil"/>
              <w:right w:val="nil"/>
            </w:tcBorders>
          </w:tcPr>
          <w:p w:rsidR="007E622C" w:rsidRPr="00FB7B9F" w:rsidRDefault="007E622C" w:rsidP="00DB6D3D">
            <w:pPr>
              <w:pStyle w:val="TableText"/>
              <w:rPr>
                <w:caps/>
              </w:rPr>
            </w:pPr>
            <w:r w:rsidRPr="00FB7B9F">
              <w:t xml:space="preserve">Defined benefit funds </w:t>
            </w:r>
          </w:p>
        </w:tc>
        <w:tc>
          <w:tcPr>
            <w:tcW w:w="2700" w:type="dxa"/>
            <w:tcBorders>
              <w:top w:val="nil"/>
              <w:left w:val="nil"/>
              <w:bottom w:val="nil"/>
              <w:right w:val="nil"/>
            </w:tcBorders>
          </w:tcPr>
          <w:p w:rsidR="007E622C" w:rsidRPr="00FB7B9F" w:rsidRDefault="007E622C" w:rsidP="00DB6D3D">
            <w:pPr>
              <w:pStyle w:val="TableText"/>
            </w:pPr>
            <w:r w:rsidRPr="00FB7B9F">
              <w:t>Emergency Services and State Super</w:t>
            </w:r>
          </w:p>
          <w:p w:rsidR="007E622C" w:rsidRPr="00FB7B9F" w:rsidRDefault="007E622C" w:rsidP="001263A5">
            <w:pPr>
              <w:pStyle w:val="TableBullet"/>
            </w:pPr>
            <w:r w:rsidRPr="00FB7B9F">
              <w:t xml:space="preserve">Revised </w:t>
            </w:r>
            <w:r w:rsidR="001C2929" w:rsidRPr="00FB7B9F">
              <w:t>scheme</w:t>
            </w:r>
          </w:p>
          <w:p w:rsidR="007E622C" w:rsidRPr="00FB7B9F" w:rsidRDefault="007E622C" w:rsidP="001263A5">
            <w:pPr>
              <w:pStyle w:val="TableBullet"/>
            </w:pPr>
            <w:r w:rsidRPr="00FB7B9F">
              <w:t xml:space="preserve">New </w:t>
            </w:r>
            <w:r w:rsidR="001C2929" w:rsidRPr="00FB7B9F">
              <w:t>scheme</w:t>
            </w:r>
          </w:p>
          <w:p w:rsidR="007E622C" w:rsidRPr="00FB7B9F" w:rsidRDefault="007E622C" w:rsidP="001263A5">
            <w:pPr>
              <w:pStyle w:val="TableBullet"/>
            </w:pPr>
            <w:r w:rsidRPr="00FB7B9F">
              <w:t xml:space="preserve">State </w:t>
            </w:r>
            <w:r w:rsidR="001C2929" w:rsidRPr="00FB7B9F">
              <w:t>employees retirement benefit scheme</w:t>
            </w:r>
          </w:p>
          <w:p w:rsidR="007E622C" w:rsidRPr="00FB7B9F" w:rsidRDefault="007E622C" w:rsidP="001263A5">
            <w:pPr>
              <w:pStyle w:val="TableBullet"/>
              <w:rPr>
                <w:bCs/>
              </w:rPr>
            </w:pPr>
            <w:r w:rsidRPr="00FB7B9F">
              <w:t xml:space="preserve">Transport </w:t>
            </w:r>
            <w:r w:rsidR="001C2929" w:rsidRPr="00FB7B9F">
              <w:t>scheme</w:t>
            </w:r>
          </w:p>
        </w:tc>
      </w:tr>
      <w:tr w:rsidR="007E622C" w:rsidRPr="00FB7B9F" w:rsidTr="007E622C">
        <w:trPr>
          <w:trHeight w:val="20"/>
        </w:trPr>
        <w:tc>
          <w:tcPr>
            <w:tcW w:w="1908" w:type="dxa"/>
            <w:tcBorders>
              <w:top w:val="nil"/>
              <w:left w:val="nil"/>
              <w:bottom w:val="nil"/>
              <w:right w:val="nil"/>
            </w:tcBorders>
          </w:tcPr>
          <w:p w:rsidR="007E622C" w:rsidRPr="00FB7B9F" w:rsidRDefault="007E622C" w:rsidP="00DB6D3D">
            <w:pPr>
              <w:pStyle w:val="TableText"/>
              <w:rPr>
                <w:caps/>
              </w:rPr>
            </w:pPr>
            <w:r w:rsidRPr="00FB7B9F">
              <w:t>Accumulation funds</w:t>
            </w:r>
          </w:p>
        </w:tc>
        <w:tc>
          <w:tcPr>
            <w:tcW w:w="2700" w:type="dxa"/>
            <w:tcBorders>
              <w:top w:val="nil"/>
              <w:left w:val="nil"/>
              <w:bottom w:val="nil"/>
              <w:right w:val="nil"/>
            </w:tcBorders>
          </w:tcPr>
          <w:p w:rsidR="007E622C" w:rsidRPr="00FB7B9F" w:rsidRDefault="007E622C" w:rsidP="00DB6D3D">
            <w:pPr>
              <w:pStyle w:val="TableText"/>
            </w:pPr>
            <w:r w:rsidRPr="00FB7B9F">
              <w:t>VicSuper</w:t>
            </w:r>
          </w:p>
        </w:tc>
      </w:tr>
    </w:tbl>
    <w:p w:rsidR="00B966B0" w:rsidRPr="00FB7B9F" w:rsidRDefault="00B966B0" w:rsidP="006A3383"/>
    <w:p w:rsidR="006A3383" w:rsidRPr="00FB7B9F" w:rsidRDefault="00C816E6" w:rsidP="00C816E6">
      <w:r>
        <w:t>The Department does not have any contributions outstanding to the above funds and there have been no loans made from the funds. The bases for contributions are determined by the various schemes.</w:t>
      </w:r>
    </w:p>
    <w:p w:rsidR="00370BB5" w:rsidRPr="00FB7B9F" w:rsidRDefault="00370BB5" w:rsidP="001B5393"/>
    <w:p w:rsidR="001B5393" w:rsidRPr="00FB7B9F" w:rsidRDefault="00370BB5" w:rsidP="001B5393">
      <w:r w:rsidRPr="00FB7B9F">
        <w:br w:type="column"/>
      </w:r>
    </w:p>
    <w:p w:rsidR="00DB6D3D" w:rsidRPr="00FB7B9F" w:rsidRDefault="00DB6D3D" w:rsidP="001B5393"/>
    <w:p w:rsidR="007E622C" w:rsidRPr="00FB7B9F" w:rsidRDefault="007E622C" w:rsidP="00A05E4F">
      <w:pPr>
        <w:pStyle w:val="Heading2Notes"/>
        <w:sectPr w:rsidR="007E622C" w:rsidRPr="00FB7B9F" w:rsidSect="007F6C96">
          <w:type w:val="continuous"/>
          <w:pgSz w:w="11909" w:h="16834" w:code="9"/>
          <w:pgMar w:top="1728" w:right="1152" w:bottom="1152" w:left="1152" w:header="720" w:footer="288" w:gutter="0"/>
          <w:cols w:num="2" w:space="708"/>
          <w:noEndnote/>
        </w:sectPr>
      </w:pPr>
      <w:bookmarkStart w:id="91" w:name="_Toc294622760"/>
    </w:p>
    <w:p w:rsidR="007E622C" w:rsidRPr="00FB7B9F" w:rsidRDefault="007E622C" w:rsidP="00A05E4F">
      <w:pPr>
        <w:pStyle w:val="Heading2Notes"/>
      </w:pPr>
      <w:r w:rsidRPr="00FB7B9F">
        <w:lastRenderedPageBreak/>
        <w:br w:type="page"/>
      </w:r>
      <w:bookmarkStart w:id="92" w:name="_Toc303670567"/>
      <w:bookmarkStart w:id="93" w:name="_Toc335740865"/>
      <w:bookmarkStart w:id="94" w:name="_Toc433892192"/>
      <w:r w:rsidRPr="00FB7B9F">
        <w:lastRenderedPageBreak/>
        <w:t>Note 2</w:t>
      </w:r>
      <w:r w:rsidR="006A3383" w:rsidRPr="00FB7B9F">
        <w:t>1</w:t>
      </w:r>
      <w:r w:rsidRPr="00FB7B9F">
        <w:t>.</w:t>
      </w:r>
      <w:r w:rsidR="00A05E4F" w:rsidRPr="00FB7B9F">
        <w:tab/>
      </w:r>
      <w:r w:rsidRPr="00FB7B9F">
        <w:t>Cash flow information</w:t>
      </w:r>
      <w:bookmarkEnd w:id="91"/>
      <w:bookmarkEnd w:id="92"/>
      <w:bookmarkEnd w:id="93"/>
      <w:bookmarkEnd w:id="94"/>
    </w:p>
    <w:tbl>
      <w:tblPr>
        <w:tblW w:w="7398" w:type="dxa"/>
        <w:tblLook w:val="0000" w:firstRow="0" w:lastRow="0" w:firstColumn="0" w:lastColumn="0" w:noHBand="0" w:noVBand="0"/>
      </w:tblPr>
      <w:tblGrid>
        <w:gridCol w:w="5148"/>
        <w:gridCol w:w="1125"/>
        <w:gridCol w:w="1125"/>
      </w:tblGrid>
      <w:tr w:rsidR="00B966B0" w:rsidRPr="00FB7B9F" w:rsidTr="00B966B0">
        <w:trPr>
          <w:cantSplit/>
        </w:trPr>
        <w:tc>
          <w:tcPr>
            <w:tcW w:w="5148" w:type="dxa"/>
          </w:tcPr>
          <w:p w:rsidR="00B966B0" w:rsidRPr="00FB7B9F" w:rsidRDefault="00B966B0" w:rsidP="00B966B0">
            <w:pPr>
              <w:pStyle w:val="TableText"/>
            </w:pPr>
          </w:p>
        </w:tc>
        <w:tc>
          <w:tcPr>
            <w:tcW w:w="1125" w:type="dxa"/>
          </w:tcPr>
          <w:p w:rsidR="00B966B0" w:rsidRPr="00FB7B9F" w:rsidRDefault="00B966B0" w:rsidP="00B966B0">
            <w:pPr>
              <w:pStyle w:val="TableTextHeadingRight"/>
            </w:pPr>
            <w:r w:rsidRPr="00FB7B9F">
              <w:t>201</w:t>
            </w:r>
            <w:r w:rsidR="00C816E6">
              <w:t>5</w:t>
            </w:r>
          </w:p>
          <w:p w:rsidR="00B966B0" w:rsidRPr="00FB7B9F" w:rsidRDefault="00B966B0" w:rsidP="00B966B0">
            <w:pPr>
              <w:pStyle w:val="TableTextHeadingRight"/>
            </w:pPr>
            <w:r w:rsidRPr="00FB7B9F">
              <w:t>$</w:t>
            </w:r>
            <w:r w:rsidR="007D51BF">
              <w:t>’</w:t>
            </w:r>
            <w:r w:rsidRPr="00FB7B9F">
              <w:t>000</w:t>
            </w:r>
          </w:p>
        </w:tc>
        <w:tc>
          <w:tcPr>
            <w:tcW w:w="1125" w:type="dxa"/>
          </w:tcPr>
          <w:p w:rsidR="00B966B0" w:rsidRPr="00FB7B9F" w:rsidRDefault="00B966B0" w:rsidP="00B966B0">
            <w:pPr>
              <w:pStyle w:val="TableTextHeadingRight"/>
            </w:pPr>
            <w:r w:rsidRPr="00FB7B9F">
              <w:t>201</w:t>
            </w:r>
            <w:r w:rsidR="00C816E6">
              <w:t>4</w:t>
            </w:r>
          </w:p>
          <w:p w:rsidR="00B966B0" w:rsidRPr="00FB7B9F" w:rsidRDefault="00B966B0" w:rsidP="00B966B0">
            <w:pPr>
              <w:pStyle w:val="TableTextHeadingRight"/>
            </w:pPr>
            <w:r w:rsidRPr="00FB7B9F">
              <w:t>$</w:t>
            </w:r>
            <w:r w:rsidR="007D51BF">
              <w:t>’</w:t>
            </w:r>
            <w:r w:rsidRPr="00FB7B9F">
              <w:t>000</w:t>
            </w:r>
          </w:p>
        </w:tc>
      </w:tr>
      <w:tr w:rsidR="00B966B0" w:rsidRPr="00FB7B9F" w:rsidTr="00C816E6">
        <w:trPr>
          <w:cantSplit/>
        </w:trPr>
        <w:tc>
          <w:tcPr>
            <w:tcW w:w="5148" w:type="dxa"/>
          </w:tcPr>
          <w:p w:rsidR="00B966B0" w:rsidRPr="00FB7B9F" w:rsidRDefault="00B966B0" w:rsidP="00B966B0">
            <w:pPr>
              <w:pStyle w:val="Heading3"/>
            </w:pPr>
            <w:r w:rsidRPr="00FB7B9F">
              <w:t>(a) Reconciliation of cash and deposits</w:t>
            </w:r>
          </w:p>
        </w:tc>
        <w:tc>
          <w:tcPr>
            <w:tcW w:w="1125" w:type="dxa"/>
            <w:shd w:val="clear" w:color="auto" w:fill="E0E0E0"/>
          </w:tcPr>
          <w:p w:rsidR="00B966B0" w:rsidRPr="00FB7B9F" w:rsidRDefault="00B966B0" w:rsidP="00DD2F1D">
            <w:pPr>
              <w:pStyle w:val="TableTextRight"/>
            </w:pPr>
          </w:p>
        </w:tc>
        <w:tc>
          <w:tcPr>
            <w:tcW w:w="1125" w:type="dxa"/>
          </w:tcPr>
          <w:p w:rsidR="00B966B0" w:rsidRPr="00FB7B9F" w:rsidRDefault="00B966B0" w:rsidP="00DD2F1D">
            <w:pPr>
              <w:pStyle w:val="TableTextRight"/>
            </w:pPr>
          </w:p>
        </w:tc>
      </w:tr>
      <w:tr w:rsidR="00C816E6" w:rsidRPr="00FB7B9F" w:rsidTr="00C816E6">
        <w:trPr>
          <w:cantSplit/>
        </w:trPr>
        <w:tc>
          <w:tcPr>
            <w:tcW w:w="5148" w:type="dxa"/>
          </w:tcPr>
          <w:p w:rsidR="00C816E6" w:rsidRPr="00FB7B9F" w:rsidRDefault="00C816E6" w:rsidP="00B966B0">
            <w:pPr>
              <w:pStyle w:val="TableText"/>
            </w:pPr>
            <w:r w:rsidRPr="00FB7B9F">
              <w:t xml:space="preserve">Cash at bank and on hand </w:t>
            </w:r>
          </w:p>
        </w:tc>
        <w:tc>
          <w:tcPr>
            <w:tcW w:w="1125" w:type="dxa"/>
            <w:shd w:val="clear" w:color="auto" w:fill="E0E0E0"/>
          </w:tcPr>
          <w:p w:rsidR="00C816E6" w:rsidRPr="00C816E6" w:rsidRDefault="00C816E6" w:rsidP="00DD2F1D">
            <w:pPr>
              <w:pStyle w:val="TableTextRight"/>
            </w:pPr>
            <w:r w:rsidRPr="00C816E6">
              <w:t>4</w:t>
            </w:r>
          </w:p>
        </w:tc>
        <w:tc>
          <w:tcPr>
            <w:tcW w:w="1125" w:type="dxa"/>
          </w:tcPr>
          <w:p w:rsidR="00C816E6" w:rsidRPr="00FB7B9F" w:rsidRDefault="00C816E6" w:rsidP="00DD2F1D">
            <w:pPr>
              <w:pStyle w:val="TableTextRight"/>
            </w:pPr>
            <w:r w:rsidRPr="00FB7B9F">
              <w:t>5</w:t>
            </w:r>
          </w:p>
        </w:tc>
      </w:tr>
      <w:tr w:rsidR="00C816E6" w:rsidRPr="00FB7B9F" w:rsidTr="00C816E6">
        <w:trPr>
          <w:cantSplit/>
        </w:trPr>
        <w:tc>
          <w:tcPr>
            <w:tcW w:w="5148" w:type="dxa"/>
          </w:tcPr>
          <w:p w:rsidR="00C816E6" w:rsidRPr="00FB7B9F" w:rsidRDefault="00C816E6" w:rsidP="00B966B0">
            <w:pPr>
              <w:pStyle w:val="TableText"/>
            </w:pPr>
            <w:r w:rsidRPr="00FB7B9F">
              <w:t>Funds held in trust</w:t>
            </w:r>
          </w:p>
        </w:tc>
        <w:tc>
          <w:tcPr>
            <w:tcW w:w="1125" w:type="dxa"/>
            <w:shd w:val="clear" w:color="auto" w:fill="E0E0E0"/>
          </w:tcPr>
          <w:p w:rsidR="00C816E6" w:rsidRPr="00C816E6" w:rsidRDefault="00C816E6" w:rsidP="00DD2F1D">
            <w:pPr>
              <w:pStyle w:val="TableTextRight"/>
            </w:pPr>
            <w:r w:rsidRPr="00C816E6">
              <w:t>66 414</w:t>
            </w:r>
          </w:p>
        </w:tc>
        <w:tc>
          <w:tcPr>
            <w:tcW w:w="1125" w:type="dxa"/>
          </w:tcPr>
          <w:p w:rsidR="00C816E6" w:rsidRPr="00FB7B9F" w:rsidRDefault="00C816E6" w:rsidP="00DD2F1D">
            <w:pPr>
              <w:pStyle w:val="TableTextRight"/>
            </w:pPr>
            <w:r w:rsidRPr="00FB7B9F">
              <w:t>61 643</w:t>
            </w:r>
          </w:p>
        </w:tc>
      </w:tr>
      <w:tr w:rsidR="00C816E6" w:rsidRPr="00FB7B9F" w:rsidTr="00C816E6">
        <w:trPr>
          <w:cantSplit/>
        </w:trPr>
        <w:tc>
          <w:tcPr>
            <w:tcW w:w="5148" w:type="dxa"/>
          </w:tcPr>
          <w:p w:rsidR="00C816E6" w:rsidRPr="00FB7B9F" w:rsidRDefault="00C816E6" w:rsidP="00B966B0">
            <w:pPr>
              <w:pStyle w:val="TableText"/>
            </w:pPr>
          </w:p>
        </w:tc>
        <w:tc>
          <w:tcPr>
            <w:tcW w:w="1125" w:type="dxa"/>
            <w:shd w:val="clear" w:color="auto" w:fill="E0E0E0"/>
          </w:tcPr>
          <w:p w:rsidR="00C816E6" w:rsidRPr="00C816E6" w:rsidRDefault="00C816E6" w:rsidP="00DD2F1D">
            <w:pPr>
              <w:pStyle w:val="TableTextRight"/>
            </w:pPr>
          </w:p>
        </w:tc>
        <w:tc>
          <w:tcPr>
            <w:tcW w:w="1125" w:type="dxa"/>
          </w:tcPr>
          <w:p w:rsidR="00C816E6" w:rsidRPr="00FB7B9F" w:rsidRDefault="00C816E6" w:rsidP="00DD2F1D">
            <w:pPr>
              <w:pStyle w:val="TableTextRight"/>
            </w:pPr>
          </w:p>
        </w:tc>
      </w:tr>
      <w:tr w:rsidR="00C816E6" w:rsidRPr="00FB7B9F" w:rsidTr="00C816E6">
        <w:trPr>
          <w:cantSplit/>
        </w:trPr>
        <w:tc>
          <w:tcPr>
            <w:tcW w:w="5148" w:type="dxa"/>
          </w:tcPr>
          <w:p w:rsidR="00C816E6" w:rsidRPr="00FB7B9F" w:rsidRDefault="00C816E6" w:rsidP="00B966B0">
            <w:pPr>
              <w:pStyle w:val="TableText"/>
              <w:rPr>
                <w:b/>
              </w:rPr>
            </w:pPr>
            <w:r w:rsidRPr="00FB7B9F">
              <w:rPr>
                <w:b/>
              </w:rPr>
              <w:t>Total cash and deposits disclosed in the balance sheet</w:t>
            </w:r>
          </w:p>
        </w:tc>
        <w:tc>
          <w:tcPr>
            <w:tcW w:w="1125" w:type="dxa"/>
            <w:shd w:val="clear" w:color="auto" w:fill="E0E0E0"/>
          </w:tcPr>
          <w:p w:rsidR="00C816E6" w:rsidRPr="00C816E6" w:rsidRDefault="00C816E6" w:rsidP="00C816E6">
            <w:pPr>
              <w:pStyle w:val="TableTextRightBold"/>
            </w:pPr>
            <w:r w:rsidRPr="00C816E6">
              <w:t>66 418</w:t>
            </w:r>
          </w:p>
        </w:tc>
        <w:tc>
          <w:tcPr>
            <w:tcW w:w="1125" w:type="dxa"/>
          </w:tcPr>
          <w:p w:rsidR="00C816E6" w:rsidRPr="00FB7B9F" w:rsidRDefault="00C816E6" w:rsidP="00C816E6">
            <w:pPr>
              <w:pStyle w:val="TableTextRightBold"/>
            </w:pPr>
            <w:r w:rsidRPr="00FB7B9F">
              <w:t>61 648</w:t>
            </w:r>
          </w:p>
        </w:tc>
      </w:tr>
      <w:tr w:rsidR="00C816E6" w:rsidRPr="00FB7B9F" w:rsidTr="00C816E6">
        <w:trPr>
          <w:cantSplit/>
        </w:trPr>
        <w:tc>
          <w:tcPr>
            <w:tcW w:w="5148" w:type="dxa"/>
          </w:tcPr>
          <w:p w:rsidR="00C816E6" w:rsidRPr="00FB7B9F" w:rsidRDefault="00C816E6" w:rsidP="00B966B0">
            <w:pPr>
              <w:pStyle w:val="TableText"/>
            </w:pPr>
          </w:p>
        </w:tc>
        <w:tc>
          <w:tcPr>
            <w:tcW w:w="1125" w:type="dxa"/>
            <w:shd w:val="clear" w:color="auto" w:fill="E0E0E0"/>
          </w:tcPr>
          <w:p w:rsidR="00C816E6" w:rsidRPr="00C816E6" w:rsidRDefault="00C816E6" w:rsidP="00C816E6">
            <w:pPr>
              <w:pStyle w:val="TableTextRight"/>
            </w:pPr>
          </w:p>
        </w:tc>
        <w:tc>
          <w:tcPr>
            <w:tcW w:w="1125" w:type="dxa"/>
          </w:tcPr>
          <w:p w:rsidR="00C816E6" w:rsidRPr="00FB7B9F" w:rsidRDefault="00C816E6" w:rsidP="00C816E6">
            <w:pPr>
              <w:pStyle w:val="TableTextRight"/>
            </w:pPr>
          </w:p>
        </w:tc>
      </w:tr>
      <w:tr w:rsidR="00C816E6" w:rsidRPr="00FB7B9F" w:rsidTr="00C816E6">
        <w:trPr>
          <w:cantSplit/>
        </w:trPr>
        <w:tc>
          <w:tcPr>
            <w:tcW w:w="5148" w:type="dxa"/>
          </w:tcPr>
          <w:p w:rsidR="00C816E6" w:rsidRPr="00FB7B9F" w:rsidRDefault="00C816E6" w:rsidP="00B966B0">
            <w:pPr>
              <w:pStyle w:val="TableText"/>
            </w:pPr>
            <w:r w:rsidRPr="00FB7B9F">
              <w:t>The above figures are reconciled to cash and cash equivalents at the end of the year as shown in the cash flow statement as follows:</w:t>
            </w:r>
          </w:p>
        </w:tc>
        <w:tc>
          <w:tcPr>
            <w:tcW w:w="1125" w:type="dxa"/>
            <w:shd w:val="clear" w:color="auto" w:fill="E0E0E0"/>
          </w:tcPr>
          <w:p w:rsidR="00C816E6" w:rsidRPr="00C816E6" w:rsidRDefault="00C816E6" w:rsidP="00DD2F1D">
            <w:pPr>
              <w:pStyle w:val="TableTextRight"/>
            </w:pPr>
          </w:p>
        </w:tc>
        <w:tc>
          <w:tcPr>
            <w:tcW w:w="1125" w:type="dxa"/>
          </w:tcPr>
          <w:p w:rsidR="00C816E6" w:rsidRPr="00FB7B9F" w:rsidRDefault="00C816E6" w:rsidP="00DD2F1D">
            <w:pPr>
              <w:pStyle w:val="TableTextRight"/>
            </w:pPr>
          </w:p>
        </w:tc>
      </w:tr>
      <w:tr w:rsidR="00C816E6" w:rsidRPr="00FB7B9F" w:rsidTr="00C816E6">
        <w:trPr>
          <w:cantSplit/>
        </w:trPr>
        <w:tc>
          <w:tcPr>
            <w:tcW w:w="5148" w:type="dxa"/>
          </w:tcPr>
          <w:p w:rsidR="00C816E6" w:rsidRPr="00FB7B9F" w:rsidRDefault="00C816E6" w:rsidP="00B966B0">
            <w:pPr>
              <w:pStyle w:val="TableText"/>
            </w:pPr>
            <w:r w:rsidRPr="00FB7B9F">
              <w:t>Balances as above</w:t>
            </w:r>
          </w:p>
        </w:tc>
        <w:tc>
          <w:tcPr>
            <w:tcW w:w="1125" w:type="dxa"/>
            <w:shd w:val="clear" w:color="auto" w:fill="E0E0E0"/>
          </w:tcPr>
          <w:p w:rsidR="00C816E6" w:rsidRPr="00C816E6" w:rsidRDefault="00C816E6" w:rsidP="00DD2F1D">
            <w:pPr>
              <w:pStyle w:val="TableTextRight"/>
            </w:pPr>
            <w:r w:rsidRPr="00C816E6">
              <w:t>66 418</w:t>
            </w:r>
          </w:p>
        </w:tc>
        <w:tc>
          <w:tcPr>
            <w:tcW w:w="1125" w:type="dxa"/>
          </w:tcPr>
          <w:p w:rsidR="00C816E6" w:rsidRPr="00FB7B9F" w:rsidRDefault="00C816E6" w:rsidP="00DD2F1D">
            <w:pPr>
              <w:pStyle w:val="TableTextRight"/>
            </w:pPr>
            <w:r w:rsidRPr="00FB7B9F">
              <w:t>61 648</w:t>
            </w:r>
          </w:p>
        </w:tc>
      </w:tr>
      <w:tr w:rsidR="00C816E6" w:rsidRPr="00FB7B9F" w:rsidTr="00C816E6">
        <w:trPr>
          <w:cantSplit/>
        </w:trPr>
        <w:tc>
          <w:tcPr>
            <w:tcW w:w="5148" w:type="dxa"/>
          </w:tcPr>
          <w:p w:rsidR="00C816E6" w:rsidRPr="00FB7B9F" w:rsidRDefault="00C816E6" w:rsidP="00B966B0">
            <w:pPr>
              <w:pStyle w:val="TableText"/>
            </w:pPr>
            <w:r w:rsidRPr="00FB7B9F">
              <w:t>Less: bank overdrafts (Note 12)</w:t>
            </w:r>
          </w:p>
        </w:tc>
        <w:tc>
          <w:tcPr>
            <w:tcW w:w="1125" w:type="dxa"/>
            <w:shd w:val="clear" w:color="auto" w:fill="E0E0E0"/>
          </w:tcPr>
          <w:p w:rsidR="00C816E6" w:rsidRPr="00C816E6" w:rsidRDefault="00C816E6" w:rsidP="00DD2F1D">
            <w:pPr>
              <w:pStyle w:val="TableTextRight"/>
            </w:pPr>
            <w:r w:rsidRPr="00C816E6">
              <w:t>(401)</w:t>
            </w:r>
          </w:p>
        </w:tc>
        <w:tc>
          <w:tcPr>
            <w:tcW w:w="1125" w:type="dxa"/>
          </w:tcPr>
          <w:p w:rsidR="00C816E6" w:rsidRPr="00FB7B9F" w:rsidRDefault="00C816E6" w:rsidP="00DD2F1D">
            <w:pPr>
              <w:pStyle w:val="TableTextRight"/>
            </w:pPr>
            <w:r w:rsidRPr="00FB7B9F">
              <w:t>(852)</w:t>
            </w:r>
          </w:p>
        </w:tc>
      </w:tr>
      <w:tr w:rsidR="00C816E6" w:rsidRPr="00FB7B9F" w:rsidTr="00C816E6">
        <w:trPr>
          <w:cantSplit/>
        </w:trPr>
        <w:tc>
          <w:tcPr>
            <w:tcW w:w="5148" w:type="dxa"/>
          </w:tcPr>
          <w:p w:rsidR="00C816E6" w:rsidRPr="00FB7B9F" w:rsidRDefault="00C816E6" w:rsidP="00B966B0">
            <w:pPr>
              <w:pStyle w:val="TableText"/>
              <w:rPr>
                <w:b/>
              </w:rPr>
            </w:pPr>
          </w:p>
        </w:tc>
        <w:tc>
          <w:tcPr>
            <w:tcW w:w="1125" w:type="dxa"/>
            <w:shd w:val="clear" w:color="auto" w:fill="E0E0E0"/>
          </w:tcPr>
          <w:p w:rsidR="00C816E6" w:rsidRPr="00C816E6" w:rsidRDefault="00C816E6" w:rsidP="00DD2F1D">
            <w:pPr>
              <w:pStyle w:val="TableTextRight"/>
            </w:pPr>
          </w:p>
        </w:tc>
        <w:tc>
          <w:tcPr>
            <w:tcW w:w="1125" w:type="dxa"/>
          </w:tcPr>
          <w:p w:rsidR="00C816E6" w:rsidRPr="00FB7B9F" w:rsidRDefault="00C816E6" w:rsidP="00DD2F1D">
            <w:pPr>
              <w:pStyle w:val="TableTextRight"/>
            </w:pPr>
          </w:p>
        </w:tc>
      </w:tr>
      <w:tr w:rsidR="00C816E6" w:rsidRPr="00FB7B9F" w:rsidTr="00C816E6">
        <w:trPr>
          <w:cantSplit/>
        </w:trPr>
        <w:tc>
          <w:tcPr>
            <w:tcW w:w="5148" w:type="dxa"/>
          </w:tcPr>
          <w:p w:rsidR="00C816E6" w:rsidRPr="00FB7B9F" w:rsidRDefault="00C816E6" w:rsidP="00B966B0">
            <w:pPr>
              <w:pStyle w:val="TableText"/>
              <w:rPr>
                <w:b/>
              </w:rPr>
            </w:pPr>
            <w:r w:rsidRPr="00FB7B9F">
              <w:rPr>
                <w:b/>
              </w:rPr>
              <w:t>Cash and cash equivalents per cash flow statement</w:t>
            </w:r>
          </w:p>
        </w:tc>
        <w:tc>
          <w:tcPr>
            <w:tcW w:w="1125" w:type="dxa"/>
            <w:shd w:val="clear" w:color="auto" w:fill="E0E0E0"/>
          </w:tcPr>
          <w:p w:rsidR="00C816E6" w:rsidRPr="00C816E6" w:rsidRDefault="00C816E6" w:rsidP="00C816E6">
            <w:pPr>
              <w:pStyle w:val="TableTextRightBold"/>
            </w:pPr>
            <w:r w:rsidRPr="00C816E6">
              <w:t>66 017</w:t>
            </w:r>
          </w:p>
        </w:tc>
        <w:tc>
          <w:tcPr>
            <w:tcW w:w="1125" w:type="dxa"/>
          </w:tcPr>
          <w:p w:rsidR="00C816E6" w:rsidRPr="00FB7B9F" w:rsidRDefault="00C816E6" w:rsidP="00C816E6">
            <w:pPr>
              <w:pStyle w:val="TableTextRightBold"/>
            </w:pPr>
            <w:r w:rsidRPr="00FB7B9F">
              <w:t>60 796</w:t>
            </w:r>
          </w:p>
        </w:tc>
      </w:tr>
    </w:tbl>
    <w:p w:rsidR="00905E93" w:rsidRPr="00FB7B9F" w:rsidRDefault="00905E93" w:rsidP="00905E93"/>
    <w:p w:rsidR="00905E93" w:rsidRPr="00FB7B9F" w:rsidRDefault="00905E93" w:rsidP="00905E93">
      <w:pPr>
        <w:sectPr w:rsidR="00905E93" w:rsidRPr="00FB7B9F" w:rsidSect="007F6C96">
          <w:type w:val="continuous"/>
          <w:pgSz w:w="11909" w:h="16834" w:code="9"/>
          <w:pgMar w:top="1728" w:right="1152" w:bottom="1152" w:left="1152" w:header="720" w:footer="288" w:gutter="0"/>
          <w:cols w:space="708"/>
          <w:noEndnote/>
        </w:sectPr>
      </w:pPr>
    </w:p>
    <w:p w:rsidR="00AA1F0B" w:rsidRPr="00FB7B9F" w:rsidRDefault="00C816E6" w:rsidP="00B42AB9">
      <w:r>
        <w:lastRenderedPageBreak/>
        <w:t>Due to the State of Victoria</w:t>
      </w:r>
      <w:r w:rsidR="007D51BF">
        <w:t>’</w:t>
      </w:r>
      <w:r>
        <w:t>s investment policy and government funding arrangements the Department does not hold a large cash reserve in its bank accounts. Cash received by the Department from the generation of income is generally paid into the State</w:t>
      </w:r>
      <w:r w:rsidR="007D51BF">
        <w:t>’</w:t>
      </w:r>
      <w:r>
        <w:t>s bank account known as the Public Account. Similarly any departmental expenditure including that in the form of cheques drawn by the Department for the payment of goods and services to its suppliers and creditors are made via the Public Account. The process is such that the Public Account remits to the Department the cash required for the amount drawn on the cheques. This remittance by the Public Account occurs upon the presentation of the cheques by the Department</w:t>
      </w:r>
      <w:r w:rsidR="007D51BF">
        <w:t>’</w:t>
      </w:r>
      <w:r>
        <w:t>s suppliers or creditors.</w:t>
      </w:r>
    </w:p>
    <w:p w:rsidR="00B966B0" w:rsidRPr="00FB7B9F" w:rsidRDefault="00C816E6" w:rsidP="00B42AB9">
      <w:r>
        <w:br w:type="column"/>
      </w:r>
      <w:r>
        <w:lastRenderedPageBreak/>
        <w:t>The above funding arrangements often result in the Department having a notional shortfall in the cash at bank (or a notional bank overdraft) required for payment of unpresented cheques at balance date. The Department</w:t>
      </w:r>
      <w:r w:rsidR="007D51BF">
        <w:t>’</w:t>
      </w:r>
      <w:r>
        <w:t>s bank overdraft figure at 30 June 2015 was totally represented by unpresented cheques.</w:t>
      </w:r>
    </w:p>
    <w:p w:rsidR="00B42AB9" w:rsidRPr="00FB7B9F" w:rsidRDefault="00B42AB9" w:rsidP="006A3383"/>
    <w:p w:rsidR="00B42AB9" w:rsidRPr="00FB7B9F" w:rsidRDefault="00B42AB9" w:rsidP="006A3383"/>
    <w:p w:rsidR="00905E93" w:rsidRPr="00FB7B9F" w:rsidRDefault="00905E93">
      <w:pPr>
        <w:sectPr w:rsidR="00905E93" w:rsidRPr="00FB7B9F" w:rsidSect="007F6C96">
          <w:type w:val="continuous"/>
          <w:pgSz w:w="11909" w:h="16834" w:code="9"/>
          <w:pgMar w:top="1728" w:right="1152" w:bottom="1152" w:left="1152" w:header="720" w:footer="288" w:gutter="0"/>
          <w:cols w:num="2" w:space="708"/>
          <w:noEndnote/>
        </w:sectPr>
      </w:pPr>
    </w:p>
    <w:p w:rsidR="00DB6D3D" w:rsidRPr="00FB7B9F" w:rsidRDefault="00DB6D3D" w:rsidP="00DB6D3D"/>
    <w:p w:rsidR="007F6C96" w:rsidRDefault="007F6C96">
      <w:r>
        <w:br w:type="page"/>
      </w:r>
    </w:p>
    <w:tbl>
      <w:tblPr>
        <w:tblW w:w="7398" w:type="dxa"/>
        <w:tblLook w:val="0000" w:firstRow="0" w:lastRow="0" w:firstColumn="0" w:lastColumn="0" w:noHBand="0" w:noVBand="0"/>
      </w:tblPr>
      <w:tblGrid>
        <w:gridCol w:w="5148"/>
        <w:gridCol w:w="1125"/>
        <w:gridCol w:w="1125"/>
      </w:tblGrid>
      <w:tr w:rsidR="00B966B0" w:rsidRPr="00FB7B9F" w:rsidTr="00B966B0">
        <w:trPr>
          <w:cantSplit/>
        </w:trPr>
        <w:tc>
          <w:tcPr>
            <w:tcW w:w="5148" w:type="dxa"/>
          </w:tcPr>
          <w:p w:rsidR="00B966B0" w:rsidRPr="00FB7B9F" w:rsidRDefault="00B966B0" w:rsidP="00B966B0">
            <w:pPr>
              <w:pStyle w:val="TableText"/>
            </w:pPr>
          </w:p>
        </w:tc>
        <w:tc>
          <w:tcPr>
            <w:tcW w:w="1125" w:type="dxa"/>
          </w:tcPr>
          <w:p w:rsidR="00B966B0" w:rsidRPr="00FB7B9F" w:rsidRDefault="00B966B0" w:rsidP="00C816E6">
            <w:pPr>
              <w:pStyle w:val="TableTextHeadingRight"/>
            </w:pPr>
            <w:r w:rsidRPr="00FB7B9F">
              <w:t>201</w:t>
            </w:r>
            <w:r w:rsidR="00C816E6">
              <w:t>5</w:t>
            </w:r>
            <w:r w:rsidRPr="00FB7B9F">
              <w:br/>
              <w:t>$</w:t>
            </w:r>
            <w:r w:rsidR="007D51BF">
              <w:t>’</w:t>
            </w:r>
            <w:r w:rsidRPr="00FB7B9F">
              <w:t>000</w:t>
            </w:r>
          </w:p>
        </w:tc>
        <w:tc>
          <w:tcPr>
            <w:tcW w:w="1125" w:type="dxa"/>
          </w:tcPr>
          <w:p w:rsidR="00B966B0" w:rsidRPr="00FB7B9F" w:rsidRDefault="00B966B0" w:rsidP="00C816E6">
            <w:pPr>
              <w:pStyle w:val="TableTextHeadingRight"/>
            </w:pPr>
            <w:r w:rsidRPr="00FB7B9F">
              <w:t>201</w:t>
            </w:r>
            <w:r w:rsidR="00C816E6">
              <w:t>4</w:t>
            </w:r>
            <w:r w:rsidRPr="00FB7B9F">
              <w:br/>
              <w:t>$</w:t>
            </w:r>
            <w:r w:rsidR="007D51BF">
              <w:t>’</w:t>
            </w:r>
            <w:r w:rsidRPr="00FB7B9F">
              <w:t>000</w:t>
            </w:r>
          </w:p>
        </w:tc>
      </w:tr>
      <w:tr w:rsidR="00B966B0" w:rsidRPr="00FB7B9F" w:rsidTr="00B966B0">
        <w:trPr>
          <w:cantSplit/>
        </w:trPr>
        <w:tc>
          <w:tcPr>
            <w:tcW w:w="5148" w:type="dxa"/>
          </w:tcPr>
          <w:p w:rsidR="00B966B0" w:rsidRPr="00FB7B9F" w:rsidRDefault="00B966B0" w:rsidP="00B966B0">
            <w:pPr>
              <w:pStyle w:val="Heading3"/>
            </w:pPr>
            <w:r w:rsidRPr="00FB7B9F">
              <w:t>(b) Reconciliation of net result to net cash flows from operating activities</w:t>
            </w:r>
          </w:p>
        </w:tc>
        <w:tc>
          <w:tcPr>
            <w:tcW w:w="1125" w:type="dxa"/>
            <w:shd w:val="clear" w:color="auto" w:fill="E0E0E0"/>
          </w:tcPr>
          <w:p w:rsidR="00B966B0" w:rsidRPr="00FB7B9F" w:rsidRDefault="00B966B0" w:rsidP="00B966B0">
            <w:pPr>
              <w:pStyle w:val="TableTextRight"/>
            </w:pPr>
          </w:p>
        </w:tc>
        <w:tc>
          <w:tcPr>
            <w:tcW w:w="1125" w:type="dxa"/>
          </w:tcPr>
          <w:p w:rsidR="00B966B0" w:rsidRPr="00FB7B9F" w:rsidRDefault="00B966B0" w:rsidP="00B966B0">
            <w:pPr>
              <w:pStyle w:val="TableTextRight"/>
            </w:pPr>
          </w:p>
        </w:tc>
      </w:tr>
      <w:tr w:rsidR="00C816E6" w:rsidRPr="00FB7B9F" w:rsidTr="00B966B0">
        <w:trPr>
          <w:cantSplit/>
        </w:trPr>
        <w:tc>
          <w:tcPr>
            <w:tcW w:w="5148" w:type="dxa"/>
          </w:tcPr>
          <w:p w:rsidR="00C816E6" w:rsidRPr="00FB7B9F" w:rsidRDefault="00C816E6" w:rsidP="00B966B0">
            <w:pPr>
              <w:pStyle w:val="TableText"/>
            </w:pPr>
            <w:r w:rsidRPr="00FB7B9F">
              <w:t>Net result</w:t>
            </w:r>
          </w:p>
        </w:tc>
        <w:tc>
          <w:tcPr>
            <w:tcW w:w="1125" w:type="dxa"/>
            <w:shd w:val="clear" w:color="auto" w:fill="E0E0E0"/>
          </w:tcPr>
          <w:p w:rsidR="00C816E6" w:rsidRPr="00C816E6" w:rsidRDefault="00256078" w:rsidP="00DD2F1D">
            <w:pPr>
              <w:pStyle w:val="TableTextRight"/>
            </w:pPr>
            <w:r>
              <w:t>6 </w:t>
            </w:r>
            <w:r w:rsidRPr="00256078">
              <w:t>458</w:t>
            </w:r>
          </w:p>
        </w:tc>
        <w:tc>
          <w:tcPr>
            <w:tcW w:w="1125" w:type="dxa"/>
          </w:tcPr>
          <w:p w:rsidR="00C816E6" w:rsidRPr="00FB7B9F" w:rsidRDefault="00C816E6" w:rsidP="00DD2F1D">
            <w:pPr>
              <w:pStyle w:val="TableTextRight"/>
            </w:pPr>
            <w:r w:rsidRPr="00FB7B9F">
              <w:t>17 595</w:t>
            </w:r>
          </w:p>
        </w:tc>
      </w:tr>
      <w:tr w:rsidR="00C816E6" w:rsidRPr="00FB7B9F" w:rsidTr="00B966B0">
        <w:trPr>
          <w:cantSplit/>
          <w:trHeight w:hRule="exact" w:val="120"/>
        </w:trPr>
        <w:tc>
          <w:tcPr>
            <w:tcW w:w="5148" w:type="dxa"/>
          </w:tcPr>
          <w:p w:rsidR="00C816E6" w:rsidRPr="00FB7B9F" w:rsidRDefault="00C816E6" w:rsidP="00B966B0">
            <w:pPr>
              <w:pStyle w:val="TableText"/>
            </w:pPr>
          </w:p>
        </w:tc>
        <w:tc>
          <w:tcPr>
            <w:tcW w:w="1125" w:type="dxa"/>
            <w:shd w:val="clear" w:color="auto" w:fill="E0E0E0"/>
          </w:tcPr>
          <w:p w:rsidR="00C816E6" w:rsidRPr="00C816E6" w:rsidRDefault="00C816E6" w:rsidP="00DD2F1D">
            <w:pPr>
              <w:pStyle w:val="TableTextRight"/>
            </w:pPr>
          </w:p>
        </w:tc>
        <w:tc>
          <w:tcPr>
            <w:tcW w:w="1125" w:type="dxa"/>
          </w:tcPr>
          <w:p w:rsidR="00C816E6" w:rsidRPr="00FB7B9F" w:rsidRDefault="00C816E6" w:rsidP="00DD2F1D">
            <w:pPr>
              <w:pStyle w:val="TableTextRight"/>
            </w:pPr>
          </w:p>
        </w:tc>
      </w:tr>
      <w:tr w:rsidR="00C816E6" w:rsidRPr="00FB7B9F" w:rsidTr="00B966B0">
        <w:trPr>
          <w:cantSplit/>
        </w:trPr>
        <w:tc>
          <w:tcPr>
            <w:tcW w:w="5148" w:type="dxa"/>
          </w:tcPr>
          <w:p w:rsidR="00C816E6" w:rsidRPr="00FB7B9F" w:rsidRDefault="00C816E6" w:rsidP="00B966B0">
            <w:pPr>
              <w:pStyle w:val="TableText"/>
            </w:pPr>
            <w:r w:rsidRPr="00FB7B9F">
              <w:t>Depreciation expense</w:t>
            </w:r>
          </w:p>
        </w:tc>
        <w:tc>
          <w:tcPr>
            <w:tcW w:w="1125" w:type="dxa"/>
            <w:shd w:val="clear" w:color="auto" w:fill="E0E0E0"/>
          </w:tcPr>
          <w:p w:rsidR="00C816E6" w:rsidRPr="00C816E6" w:rsidRDefault="00C816E6" w:rsidP="00DD2F1D">
            <w:pPr>
              <w:pStyle w:val="TableTextRight"/>
            </w:pPr>
            <w:r w:rsidRPr="00C816E6">
              <w:t>32 205</w:t>
            </w:r>
          </w:p>
        </w:tc>
        <w:tc>
          <w:tcPr>
            <w:tcW w:w="1125" w:type="dxa"/>
          </w:tcPr>
          <w:p w:rsidR="00C816E6" w:rsidRPr="00FB7B9F" w:rsidRDefault="00C816E6" w:rsidP="00DD2F1D">
            <w:pPr>
              <w:pStyle w:val="TableTextRight"/>
            </w:pPr>
            <w:r w:rsidRPr="00FB7B9F">
              <w:t>41 546</w:t>
            </w:r>
          </w:p>
        </w:tc>
      </w:tr>
      <w:tr w:rsidR="00C816E6" w:rsidRPr="00FB7B9F" w:rsidTr="00B966B0">
        <w:trPr>
          <w:cantSplit/>
        </w:trPr>
        <w:tc>
          <w:tcPr>
            <w:tcW w:w="5148" w:type="dxa"/>
          </w:tcPr>
          <w:p w:rsidR="00C816E6" w:rsidRPr="00FB7B9F" w:rsidRDefault="00C816E6" w:rsidP="00B966B0">
            <w:pPr>
              <w:pStyle w:val="TableText"/>
            </w:pPr>
            <w:r w:rsidRPr="00FB7B9F">
              <w:t>Net (loss)/gain on disposal of property, plant and equipment</w:t>
            </w:r>
          </w:p>
        </w:tc>
        <w:tc>
          <w:tcPr>
            <w:tcW w:w="1125" w:type="dxa"/>
            <w:shd w:val="clear" w:color="auto" w:fill="E0E0E0"/>
          </w:tcPr>
          <w:p w:rsidR="00C816E6" w:rsidRPr="00C816E6" w:rsidRDefault="00C816E6" w:rsidP="00DD2F1D">
            <w:pPr>
              <w:pStyle w:val="TableTextRight"/>
            </w:pPr>
            <w:r w:rsidRPr="00C816E6">
              <w:t>(34)</w:t>
            </w:r>
          </w:p>
        </w:tc>
        <w:tc>
          <w:tcPr>
            <w:tcW w:w="1125" w:type="dxa"/>
          </w:tcPr>
          <w:p w:rsidR="00C816E6" w:rsidRPr="00FB7B9F" w:rsidRDefault="00C816E6" w:rsidP="00DD2F1D">
            <w:pPr>
              <w:pStyle w:val="TableTextRight"/>
            </w:pPr>
            <w:r w:rsidRPr="00FB7B9F">
              <w:t>(643)</w:t>
            </w:r>
          </w:p>
        </w:tc>
      </w:tr>
      <w:tr w:rsidR="00C816E6" w:rsidRPr="00FB7B9F" w:rsidTr="00B966B0">
        <w:trPr>
          <w:cantSplit/>
        </w:trPr>
        <w:tc>
          <w:tcPr>
            <w:tcW w:w="5148" w:type="dxa"/>
          </w:tcPr>
          <w:p w:rsidR="00C816E6" w:rsidRPr="00FB7B9F" w:rsidRDefault="00C816E6" w:rsidP="00B966B0">
            <w:pPr>
              <w:pStyle w:val="TableText"/>
            </w:pPr>
            <w:r w:rsidRPr="00FB7B9F">
              <w:t>Net transfers free of charge</w:t>
            </w:r>
          </w:p>
        </w:tc>
        <w:tc>
          <w:tcPr>
            <w:tcW w:w="1125" w:type="dxa"/>
            <w:shd w:val="clear" w:color="auto" w:fill="E0E0E0"/>
          </w:tcPr>
          <w:p w:rsidR="00C816E6" w:rsidRPr="00C816E6" w:rsidRDefault="003C5E15" w:rsidP="00DD2F1D">
            <w:pPr>
              <w:pStyle w:val="TableTextRight"/>
            </w:pPr>
            <w:r>
              <w:t>–</w:t>
            </w:r>
          </w:p>
        </w:tc>
        <w:tc>
          <w:tcPr>
            <w:tcW w:w="1125" w:type="dxa"/>
          </w:tcPr>
          <w:p w:rsidR="00C816E6" w:rsidRPr="00FB7B9F" w:rsidRDefault="00C816E6" w:rsidP="00DD2F1D">
            <w:pPr>
              <w:pStyle w:val="TableTextRight"/>
            </w:pPr>
            <w:r w:rsidRPr="00FB7B9F">
              <w:t>(1)</w:t>
            </w:r>
          </w:p>
        </w:tc>
      </w:tr>
      <w:tr w:rsidR="00C816E6" w:rsidRPr="00FB7B9F" w:rsidTr="00B966B0">
        <w:trPr>
          <w:cantSplit/>
        </w:trPr>
        <w:tc>
          <w:tcPr>
            <w:tcW w:w="5148" w:type="dxa"/>
          </w:tcPr>
          <w:p w:rsidR="00C816E6" w:rsidRPr="00FB7B9F" w:rsidRDefault="00C816E6" w:rsidP="00B966B0">
            <w:pPr>
              <w:pStyle w:val="TableText"/>
            </w:pPr>
            <w:r w:rsidRPr="00FB7B9F">
              <w:t>Change in operating assets and liabilities, net of effects of restructuring</w:t>
            </w:r>
          </w:p>
        </w:tc>
        <w:tc>
          <w:tcPr>
            <w:tcW w:w="1125" w:type="dxa"/>
            <w:shd w:val="clear" w:color="auto" w:fill="E0E0E0"/>
          </w:tcPr>
          <w:p w:rsidR="00C816E6" w:rsidRPr="00C816E6" w:rsidRDefault="00C816E6" w:rsidP="00DD2F1D">
            <w:pPr>
              <w:pStyle w:val="TableTextRight"/>
            </w:pPr>
          </w:p>
        </w:tc>
        <w:tc>
          <w:tcPr>
            <w:tcW w:w="1125" w:type="dxa"/>
          </w:tcPr>
          <w:p w:rsidR="00C816E6" w:rsidRPr="00FB7B9F" w:rsidRDefault="00C816E6" w:rsidP="00DD2F1D">
            <w:pPr>
              <w:pStyle w:val="TableTextRight"/>
            </w:pPr>
          </w:p>
        </w:tc>
      </w:tr>
      <w:tr w:rsidR="00C816E6" w:rsidRPr="00FB7B9F" w:rsidTr="00B966B0">
        <w:trPr>
          <w:cantSplit/>
        </w:trPr>
        <w:tc>
          <w:tcPr>
            <w:tcW w:w="5148" w:type="dxa"/>
          </w:tcPr>
          <w:p w:rsidR="00C816E6" w:rsidRPr="00FB7B9F" w:rsidRDefault="00C816E6" w:rsidP="00B966B0">
            <w:pPr>
              <w:pStyle w:val="TableText"/>
              <w:ind w:left="360"/>
            </w:pPr>
            <w:r w:rsidRPr="00FB7B9F">
              <w:t>(Increase)/decrease in receivables</w:t>
            </w:r>
          </w:p>
        </w:tc>
        <w:tc>
          <w:tcPr>
            <w:tcW w:w="1125" w:type="dxa"/>
            <w:shd w:val="clear" w:color="auto" w:fill="E0E0E0"/>
          </w:tcPr>
          <w:p w:rsidR="00C816E6" w:rsidRPr="00C816E6" w:rsidRDefault="00C816E6" w:rsidP="00DD2F1D">
            <w:pPr>
              <w:pStyle w:val="TableTextRight"/>
            </w:pPr>
            <w:r w:rsidRPr="00C816E6">
              <w:t>(</w:t>
            </w:r>
            <w:r w:rsidR="00256078">
              <w:t>20 </w:t>
            </w:r>
            <w:r w:rsidR="00256078" w:rsidRPr="00256078">
              <w:t>900</w:t>
            </w:r>
            <w:r w:rsidRPr="00C816E6">
              <w:t>)</w:t>
            </w:r>
          </w:p>
        </w:tc>
        <w:tc>
          <w:tcPr>
            <w:tcW w:w="1125" w:type="dxa"/>
          </w:tcPr>
          <w:p w:rsidR="00C816E6" w:rsidRPr="00FB7B9F" w:rsidRDefault="00C816E6" w:rsidP="00DD2F1D">
            <w:pPr>
              <w:pStyle w:val="TableTextRight"/>
            </w:pPr>
            <w:r w:rsidRPr="00FB7B9F">
              <w:t>(49 738)</w:t>
            </w:r>
          </w:p>
        </w:tc>
      </w:tr>
      <w:tr w:rsidR="00C816E6" w:rsidRPr="00FB7B9F" w:rsidTr="00B966B0">
        <w:trPr>
          <w:cantSplit/>
        </w:trPr>
        <w:tc>
          <w:tcPr>
            <w:tcW w:w="5148" w:type="dxa"/>
          </w:tcPr>
          <w:p w:rsidR="00C816E6" w:rsidRPr="00FB7B9F" w:rsidRDefault="00C816E6" w:rsidP="00B966B0">
            <w:pPr>
              <w:pStyle w:val="TableText"/>
              <w:ind w:left="360"/>
            </w:pPr>
            <w:r w:rsidRPr="00FB7B9F">
              <w:t>(Increase)/decrease in other operating assets</w:t>
            </w:r>
          </w:p>
        </w:tc>
        <w:tc>
          <w:tcPr>
            <w:tcW w:w="1125" w:type="dxa"/>
            <w:shd w:val="clear" w:color="auto" w:fill="E0E0E0"/>
          </w:tcPr>
          <w:p w:rsidR="00C816E6" w:rsidRPr="00C816E6" w:rsidRDefault="00C816E6" w:rsidP="00DD2F1D">
            <w:pPr>
              <w:pStyle w:val="TableTextRight"/>
            </w:pPr>
            <w:r w:rsidRPr="00C816E6">
              <w:t>2 670</w:t>
            </w:r>
          </w:p>
        </w:tc>
        <w:tc>
          <w:tcPr>
            <w:tcW w:w="1125" w:type="dxa"/>
          </w:tcPr>
          <w:p w:rsidR="00C816E6" w:rsidRPr="00FB7B9F" w:rsidRDefault="00C816E6" w:rsidP="00DD2F1D">
            <w:pPr>
              <w:pStyle w:val="TableTextRight"/>
            </w:pPr>
            <w:r w:rsidRPr="00FB7B9F">
              <w:t>(974)</w:t>
            </w:r>
          </w:p>
        </w:tc>
      </w:tr>
      <w:tr w:rsidR="00C816E6" w:rsidRPr="00FB7B9F" w:rsidTr="00B966B0">
        <w:trPr>
          <w:cantSplit/>
        </w:trPr>
        <w:tc>
          <w:tcPr>
            <w:tcW w:w="5148" w:type="dxa"/>
          </w:tcPr>
          <w:p w:rsidR="00C816E6" w:rsidRPr="00FB7B9F" w:rsidRDefault="00C816E6" w:rsidP="00B966B0">
            <w:pPr>
              <w:pStyle w:val="TableText"/>
              <w:ind w:left="360"/>
            </w:pPr>
            <w:r w:rsidRPr="00FB7B9F">
              <w:t>Increase/(decrease) in payables</w:t>
            </w:r>
          </w:p>
        </w:tc>
        <w:tc>
          <w:tcPr>
            <w:tcW w:w="1125" w:type="dxa"/>
            <w:shd w:val="clear" w:color="auto" w:fill="E0E0E0"/>
          </w:tcPr>
          <w:p w:rsidR="00C816E6" w:rsidRPr="00C816E6" w:rsidRDefault="00C816E6" w:rsidP="00DD2F1D">
            <w:pPr>
              <w:pStyle w:val="TableTextRight"/>
            </w:pPr>
            <w:r w:rsidRPr="00C816E6">
              <w:t>2 </w:t>
            </w:r>
            <w:r w:rsidR="00256078" w:rsidRPr="00256078">
              <w:t>087</w:t>
            </w:r>
          </w:p>
        </w:tc>
        <w:tc>
          <w:tcPr>
            <w:tcW w:w="1125" w:type="dxa"/>
          </w:tcPr>
          <w:p w:rsidR="00C816E6" w:rsidRPr="00FB7B9F" w:rsidRDefault="00C816E6" w:rsidP="00DD2F1D">
            <w:pPr>
              <w:pStyle w:val="TableTextRight"/>
            </w:pPr>
            <w:r w:rsidRPr="00FB7B9F">
              <w:t>1 526</w:t>
            </w:r>
          </w:p>
        </w:tc>
      </w:tr>
      <w:tr w:rsidR="00C816E6" w:rsidRPr="00FB7B9F" w:rsidTr="00B966B0">
        <w:trPr>
          <w:cantSplit/>
        </w:trPr>
        <w:tc>
          <w:tcPr>
            <w:tcW w:w="5148" w:type="dxa"/>
          </w:tcPr>
          <w:p w:rsidR="00C816E6" w:rsidRPr="00FB7B9F" w:rsidRDefault="00C816E6" w:rsidP="00B966B0">
            <w:pPr>
              <w:pStyle w:val="TableText"/>
              <w:ind w:left="360"/>
            </w:pPr>
            <w:r w:rsidRPr="00FB7B9F">
              <w:t>Increase/(decrease) in other operating liabilities</w:t>
            </w:r>
          </w:p>
        </w:tc>
        <w:tc>
          <w:tcPr>
            <w:tcW w:w="1125" w:type="dxa"/>
            <w:shd w:val="clear" w:color="auto" w:fill="E0E0E0"/>
          </w:tcPr>
          <w:p w:rsidR="00C816E6" w:rsidRPr="00C816E6" w:rsidRDefault="00256078" w:rsidP="00DD2F1D">
            <w:pPr>
              <w:pStyle w:val="TableTextRight"/>
            </w:pPr>
            <w:r>
              <w:t>2 </w:t>
            </w:r>
            <w:r w:rsidRPr="00256078">
              <w:t>891</w:t>
            </w:r>
          </w:p>
        </w:tc>
        <w:tc>
          <w:tcPr>
            <w:tcW w:w="1125" w:type="dxa"/>
          </w:tcPr>
          <w:p w:rsidR="00C816E6" w:rsidRPr="00FB7B9F" w:rsidRDefault="00C816E6" w:rsidP="00DD2F1D">
            <w:pPr>
              <w:pStyle w:val="TableTextRight"/>
            </w:pPr>
            <w:r w:rsidRPr="00FB7B9F">
              <w:t>2 036</w:t>
            </w:r>
          </w:p>
        </w:tc>
      </w:tr>
      <w:tr w:rsidR="00C816E6" w:rsidRPr="00FB7B9F" w:rsidTr="00B966B0">
        <w:trPr>
          <w:cantSplit/>
          <w:trHeight w:hRule="exact" w:val="120"/>
        </w:trPr>
        <w:tc>
          <w:tcPr>
            <w:tcW w:w="5148" w:type="dxa"/>
          </w:tcPr>
          <w:p w:rsidR="00C816E6" w:rsidRPr="00FB7B9F" w:rsidRDefault="00C816E6" w:rsidP="00B966B0">
            <w:pPr>
              <w:pStyle w:val="TableText"/>
            </w:pPr>
          </w:p>
        </w:tc>
        <w:tc>
          <w:tcPr>
            <w:tcW w:w="1125" w:type="dxa"/>
            <w:shd w:val="clear" w:color="auto" w:fill="E0E0E0"/>
          </w:tcPr>
          <w:p w:rsidR="00C816E6" w:rsidRPr="00C816E6" w:rsidRDefault="00C816E6" w:rsidP="00C816E6">
            <w:pPr>
              <w:pStyle w:val="TableTextRight"/>
            </w:pPr>
          </w:p>
        </w:tc>
        <w:tc>
          <w:tcPr>
            <w:tcW w:w="1125" w:type="dxa"/>
          </w:tcPr>
          <w:p w:rsidR="00C816E6" w:rsidRPr="00FB7B9F" w:rsidRDefault="00C816E6" w:rsidP="00BF2FAE">
            <w:pPr>
              <w:pStyle w:val="TableTextRight"/>
            </w:pPr>
          </w:p>
        </w:tc>
      </w:tr>
      <w:tr w:rsidR="00C816E6" w:rsidRPr="00FB7B9F" w:rsidTr="00B966B0">
        <w:trPr>
          <w:cantSplit/>
        </w:trPr>
        <w:tc>
          <w:tcPr>
            <w:tcW w:w="5148" w:type="dxa"/>
          </w:tcPr>
          <w:p w:rsidR="00C816E6" w:rsidRPr="00FB7B9F" w:rsidRDefault="00C816E6" w:rsidP="00B966B0">
            <w:pPr>
              <w:pStyle w:val="TableText"/>
              <w:rPr>
                <w:b/>
              </w:rPr>
            </w:pPr>
            <w:r w:rsidRPr="00FB7B9F">
              <w:rPr>
                <w:b/>
              </w:rPr>
              <w:t>Net cash flows from operating activities</w:t>
            </w:r>
          </w:p>
        </w:tc>
        <w:tc>
          <w:tcPr>
            <w:tcW w:w="1125" w:type="dxa"/>
            <w:shd w:val="clear" w:color="auto" w:fill="E0E0E0"/>
          </w:tcPr>
          <w:p w:rsidR="00C816E6" w:rsidRPr="00C816E6" w:rsidRDefault="00C816E6" w:rsidP="00C816E6">
            <w:pPr>
              <w:pStyle w:val="TableTextRightBold"/>
            </w:pPr>
            <w:r w:rsidRPr="00C816E6">
              <w:t>25 </w:t>
            </w:r>
            <w:r w:rsidR="00256078" w:rsidRPr="00256078">
              <w:t>377</w:t>
            </w:r>
          </w:p>
        </w:tc>
        <w:tc>
          <w:tcPr>
            <w:tcW w:w="1125" w:type="dxa"/>
          </w:tcPr>
          <w:p w:rsidR="00C816E6" w:rsidRPr="00FB7B9F" w:rsidRDefault="00C816E6" w:rsidP="00C816E6">
            <w:pPr>
              <w:pStyle w:val="TableTextRightBold"/>
            </w:pPr>
            <w:r w:rsidRPr="00FB7B9F">
              <w:t>11 347</w:t>
            </w:r>
          </w:p>
        </w:tc>
      </w:tr>
    </w:tbl>
    <w:p w:rsidR="00DB6D3D" w:rsidRPr="00FB7B9F" w:rsidRDefault="00DB6D3D" w:rsidP="00DB6D3D"/>
    <w:p w:rsidR="00DB6D3D" w:rsidRPr="00FB7B9F" w:rsidRDefault="00905E93" w:rsidP="00DB6D3D">
      <w:pPr>
        <w:pStyle w:val="Heading3"/>
      </w:pPr>
      <w:r w:rsidRPr="00FB7B9F">
        <w:br w:type="page"/>
      </w:r>
      <w:r w:rsidR="00DB6D3D" w:rsidRPr="00FB7B9F">
        <w:lastRenderedPageBreak/>
        <w:t>(c)</w:t>
      </w:r>
      <w:r w:rsidR="00FC0FC1" w:rsidRPr="00FB7B9F">
        <w:t xml:space="preserve"> </w:t>
      </w:r>
      <w:r w:rsidR="00DB6D3D" w:rsidRPr="00FB7B9F">
        <w:t>Non</w:t>
      </w:r>
      <w:r w:rsidR="007D51BF">
        <w:noBreakHyphen/>
      </w:r>
      <w:r w:rsidR="00DB6D3D" w:rsidRPr="00FB7B9F">
        <w:t>cash financing and investing activities</w:t>
      </w:r>
    </w:p>
    <w:p w:rsidR="00DB6D3D" w:rsidRPr="00FB7B9F" w:rsidRDefault="00DB6D3D" w:rsidP="00DB6D3D">
      <w:pPr>
        <w:pStyle w:val="Heading3"/>
        <w:rPr>
          <w:b w:val="0"/>
        </w:rPr>
        <w:sectPr w:rsidR="00DB6D3D" w:rsidRPr="00FB7B9F" w:rsidSect="007F6C96">
          <w:type w:val="continuous"/>
          <w:pgSz w:w="11909" w:h="16834" w:code="9"/>
          <w:pgMar w:top="1728" w:right="1152" w:bottom="1152" w:left="1152" w:header="720" w:footer="288" w:gutter="0"/>
          <w:cols w:space="708"/>
          <w:noEndnote/>
        </w:sectPr>
      </w:pPr>
    </w:p>
    <w:p w:rsidR="00AA1F0B" w:rsidRPr="00FB7B9F" w:rsidRDefault="00C816E6" w:rsidP="00B42AB9">
      <w:pPr>
        <w:tabs>
          <w:tab w:val="decimal" w:pos="878"/>
        </w:tabs>
      </w:pPr>
      <w:r w:rsidRPr="003D133F">
        <w:lastRenderedPageBreak/>
        <w:t>During the reporting period</w:t>
      </w:r>
      <w:r>
        <w:t xml:space="preserve"> </w:t>
      </w:r>
      <w:r w:rsidRPr="003D133F">
        <w:t>motor vehicles with a fair value of $</w:t>
      </w:r>
      <w:r>
        <w:t xml:space="preserve">1 211 000 </w:t>
      </w:r>
      <w:r w:rsidRPr="003D133F">
        <w:t>(201</w:t>
      </w:r>
      <w:r>
        <w:t>4</w:t>
      </w:r>
      <w:r w:rsidR="00322367">
        <w:t xml:space="preserve"> – </w:t>
      </w:r>
      <w:r w:rsidRPr="003D133F">
        <w:t>$</w:t>
      </w:r>
      <w:r>
        <w:t>2 </w:t>
      </w:r>
      <w:r w:rsidRPr="003D133F">
        <w:t>9</w:t>
      </w:r>
      <w:r>
        <w:t>25 </w:t>
      </w:r>
      <w:r w:rsidRPr="003D133F">
        <w:t>000) were acquired</w:t>
      </w:r>
      <w:r>
        <w:t xml:space="preserve"> </w:t>
      </w:r>
      <w:r w:rsidRPr="003D133F">
        <w:t>by means of finance leases.</w:t>
      </w:r>
    </w:p>
    <w:p w:rsidR="00B966B0" w:rsidRPr="00FB7B9F" w:rsidRDefault="00C816E6" w:rsidP="00B42AB9">
      <w:pPr>
        <w:tabs>
          <w:tab w:val="decimal" w:pos="878"/>
        </w:tabs>
      </w:pPr>
      <w:r w:rsidRPr="00872BF3">
        <w:t>During the reporting period</w:t>
      </w:r>
      <w:r>
        <w:t xml:space="preserve"> a</w:t>
      </w:r>
      <w:r w:rsidRPr="00872BF3">
        <w:t xml:space="preserve">ssets amounting to </w:t>
      </w:r>
      <w:r>
        <w:t>$</w:t>
      </w:r>
      <w:r w:rsidR="00E52E30">
        <w:t xml:space="preserve">nil </w:t>
      </w:r>
      <w:r>
        <w:t>(2014</w:t>
      </w:r>
      <w:r w:rsidR="00322367">
        <w:t xml:space="preserve"> – </w:t>
      </w:r>
      <w:r w:rsidRPr="00872BF3">
        <w:t>$</w:t>
      </w:r>
      <w:r>
        <w:t xml:space="preserve">1 000) </w:t>
      </w:r>
      <w:r w:rsidRPr="00872BF3">
        <w:t xml:space="preserve">were transferred to the Department from </w:t>
      </w:r>
      <w:r>
        <w:t>other organisations</w:t>
      </w:r>
      <w:r w:rsidRPr="00872BF3">
        <w:t>.</w:t>
      </w:r>
      <w:r>
        <w:t xml:space="preserve"> </w:t>
      </w:r>
      <w:r w:rsidRPr="00872BF3">
        <w:t xml:space="preserve">These transfers were recognised in the </w:t>
      </w:r>
      <w:r>
        <w:t>comprehensive operating statement</w:t>
      </w:r>
      <w:r w:rsidRPr="00872BF3">
        <w:t xml:space="preserve"> as resources transferred</w:t>
      </w:r>
      <w:r>
        <w:t>/received</w:t>
      </w:r>
      <w:r w:rsidRPr="00872BF3">
        <w:t xml:space="preserve"> free of charge</w:t>
      </w:r>
      <w:r>
        <w:t>.</w:t>
      </w:r>
    </w:p>
    <w:p w:rsidR="00F71AC5" w:rsidRPr="00FB7B9F" w:rsidRDefault="00CC77C1" w:rsidP="00B42AB9">
      <w:pPr>
        <w:tabs>
          <w:tab w:val="decimal" w:pos="878"/>
        </w:tabs>
      </w:pPr>
      <w:r w:rsidRPr="00FB7B9F">
        <w:br w:type="column"/>
      </w:r>
    </w:p>
    <w:p w:rsidR="00D776A0" w:rsidRPr="00FB7B9F" w:rsidRDefault="00D776A0" w:rsidP="00B42AB9">
      <w:pPr>
        <w:tabs>
          <w:tab w:val="decimal" w:pos="878"/>
        </w:tabs>
      </w:pPr>
    </w:p>
    <w:p w:rsidR="007E6787" w:rsidRPr="00FB7B9F" w:rsidRDefault="007E6787" w:rsidP="00DB6D3D">
      <w:pPr>
        <w:tabs>
          <w:tab w:val="decimal" w:pos="878"/>
        </w:tabs>
      </w:pPr>
    </w:p>
    <w:p w:rsidR="00CA5413" w:rsidRPr="00FB7B9F" w:rsidRDefault="00CA5413" w:rsidP="00A05E4F">
      <w:pPr>
        <w:pStyle w:val="Heading2Notes"/>
        <w:sectPr w:rsidR="00CA5413" w:rsidRPr="00FB7B9F" w:rsidSect="007F6C96">
          <w:type w:val="continuous"/>
          <w:pgSz w:w="11909" w:h="16834" w:code="9"/>
          <w:pgMar w:top="1728" w:right="1152" w:bottom="1152" w:left="1152" w:header="720" w:footer="288" w:gutter="0"/>
          <w:cols w:num="2" w:space="708"/>
          <w:noEndnote/>
        </w:sectPr>
      </w:pPr>
    </w:p>
    <w:p w:rsidR="00CA5413" w:rsidRPr="00FB7B9F" w:rsidRDefault="00CA5413" w:rsidP="00CA5413"/>
    <w:p w:rsidR="00CA5413" w:rsidRPr="00FB7B9F" w:rsidRDefault="00CA5413" w:rsidP="00CA5413"/>
    <w:p w:rsidR="00CA5413" w:rsidRPr="00FB7B9F" w:rsidRDefault="00CA5413" w:rsidP="00A05E4F">
      <w:pPr>
        <w:pStyle w:val="Heading2Notes"/>
        <w:sectPr w:rsidR="00CA5413" w:rsidRPr="00FB7B9F" w:rsidSect="007F6C96">
          <w:type w:val="continuous"/>
          <w:pgSz w:w="11909" w:h="16834" w:code="9"/>
          <w:pgMar w:top="1728" w:right="1152" w:bottom="1152" w:left="1152" w:header="720" w:footer="288" w:gutter="0"/>
          <w:cols w:space="708"/>
          <w:noEndnote/>
        </w:sectPr>
      </w:pPr>
    </w:p>
    <w:p w:rsidR="00DB6D3D" w:rsidRPr="00FB7B9F" w:rsidRDefault="00F71AC5" w:rsidP="00A05E4F">
      <w:pPr>
        <w:pStyle w:val="Heading2Notes"/>
      </w:pPr>
      <w:bookmarkStart w:id="95" w:name="_Toc303670568"/>
      <w:bookmarkStart w:id="96" w:name="_Toc335740866"/>
      <w:bookmarkStart w:id="97" w:name="_Toc433892193"/>
      <w:r w:rsidRPr="00FB7B9F">
        <w:lastRenderedPageBreak/>
        <w:t>Note 22</w:t>
      </w:r>
      <w:r w:rsidR="00A05E4F" w:rsidRPr="00FB7B9F">
        <w:t>.</w:t>
      </w:r>
      <w:r w:rsidR="00A05E4F" w:rsidRPr="00FB7B9F">
        <w:tab/>
      </w:r>
      <w:r w:rsidR="00DB6D3D" w:rsidRPr="00FB7B9F">
        <w:t>Administered items</w:t>
      </w:r>
      <w:bookmarkEnd w:id="95"/>
      <w:bookmarkEnd w:id="96"/>
      <w:bookmarkEnd w:id="97"/>
    </w:p>
    <w:p w:rsidR="00CA5413" w:rsidRPr="00FB7B9F" w:rsidRDefault="00CA5413" w:rsidP="00DB6D3D">
      <w:pPr>
        <w:tabs>
          <w:tab w:val="decimal" w:pos="878"/>
        </w:tabs>
        <w:sectPr w:rsidR="00CA5413" w:rsidRPr="00FB7B9F" w:rsidSect="007F6C96">
          <w:type w:val="continuous"/>
          <w:pgSz w:w="11909" w:h="16834" w:code="9"/>
          <w:pgMar w:top="1728" w:right="1152" w:bottom="1152" w:left="1152" w:header="720" w:footer="288" w:gutter="0"/>
          <w:cols w:space="708"/>
          <w:noEndnote/>
        </w:sectPr>
      </w:pPr>
    </w:p>
    <w:p w:rsidR="00AA1F0B" w:rsidRPr="00FB7B9F" w:rsidRDefault="00C816E6" w:rsidP="00DB6D3D">
      <w:pPr>
        <w:tabs>
          <w:tab w:val="decimal" w:pos="878"/>
        </w:tabs>
      </w:pPr>
      <w:r>
        <w:rPr>
          <w:color w:val="000000"/>
        </w:rPr>
        <w:lastRenderedPageBreak/>
        <w:t>In addition to the specific departmental operations which are included in the balance sheet comprehensive operating statement and cash flow statement</w:t>
      </w:r>
      <w:r w:rsidR="00A051CD">
        <w:t>,</w:t>
      </w:r>
      <w:r>
        <w:rPr>
          <w:color w:val="000000"/>
        </w:rPr>
        <w:t xml:space="preserve"> the Department administers or manages activities on behalf of the State. The transactions relating to these State activities are reported as administered in this note. Administered transactions give rise to income expenses assets and liabilities and are determined on an accrual basis. Administered income includes taxes</w:t>
      </w:r>
      <w:r w:rsidR="00A051CD">
        <w:t>,</w:t>
      </w:r>
      <w:r>
        <w:rPr>
          <w:color w:val="000000"/>
        </w:rPr>
        <w:t xml:space="preserve"> fees</w:t>
      </w:r>
      <w:r w:rsidR="00A051CD">
        <w:t>,</w:t>
      </w:r>
      <w:r>
        <w:rPr>
          <w:color w:val="000000"/>
        </w:rPr>
        <w:t xml:space="preserve"> Commonwealth grants</w:t>
      </w:r>
      <w:r w:rsidR="00A051CD">
        <w:t>,</w:t>
      </w:r>
      <w:r>
        <w:rPr>
          <w:color w:val="000000"/>
        </w:rPr>
        <w:t xml:space="preserve"> capital asset charges to other departments</w:t>
      </w:r>
      <w:r w:rsidR="00A051CD">
        <w:t>,</w:t>
      </w:r>
      <w:r>
        <w:rPr>
          <w:color w:val="000000"/>
        </w:rPr>
        <w:t xml:space="preserve"> and the proceeds from the sale of surplus land and buildings. Administered assets include Public Account investments government revenues earned but yet to be collected and the State</w:t>
      </w:r>
      <w:r w:rsidR="007D51BF">
        <w:rPr>
          <w:color w:val="000000"/>
        </w:rPr>
        <w:t>’</w:t>
      </w:r>
      <w:r>
        <w:rPr>
          <w:color w:val="000000"/>
        </w:rPr>
        <w:t>s motor vehicle finance lease receivables. Administered liabilities include the Government</w:t>
      </w:r>
      <w:r w:rsidR="007D51BF">
        <w:rPr>
          <w:color w:val="000000"/>
        </w:rPr>
        <w:t>’</w:t>
      </w:r>
      <w:r>
        <w:rPr>
          <w:color w:val="000000"/>
        </w:rPr>
        <w:t>s Budget Sector Debt Portfolio superannuation liabilities managed on behalf of the State amounts associated with the SECV indemnity and borrowings related to the State</w:t>
      </w:r>
      <w:r w:rsidR="007D51BF">
        <w:rPr>
          <w:color w:val="000000"/>
        </w:rPr>
        <w:t>’</w:t>
      </w:r>
      <w:r>
        <w:rPr>
          <w:color w:val="000000"/>
        </w:rPr>
        <w:t>s motor vehicle leasing operations.</w:t>
      </w:r>
    </w:p>
    <w:p w:rsidR="008B5ED5" w:rsidRPr="00FB7B9F" w:rsidRDefault="00CC77C1" w:rsidP="00DB6D3D">
      <w:pPr>
        <w:tabs>
          <w:tab w:val="decimal" w:pos="878"/>
        </w:tabs>
      </w:pPr>
      <w:r w:rsidRPr="00FB7B9F">
        <w:br w:type="column"/>
      </w:r>
      <w:r w:rsidR="00256078">
        <w:lastRenderedPageBreak/>
        <w:t>In 2013</w:t>
      </w:r>
      <w:r w:rsidR="007D51BF">
        <w:noBreakHyphen/>
      </w:r>
      <w:r w:rsidR="00256078" w:rsidRPr="00256078">
        <w:t>14</w:t>
      </w:r>
      <w:r w:rsidR="00256078">
        <w:t>, the State received $1.5 </w:t>
      </w:r>
      <w:r w:rsidR="00256078" w:rsidRPr="00256078">
        <w:t>billion from the Commonwealth Government as a contribution towards the former East West Link project. This was recorded as Administered income from transactions in Not</w:t>
      </w:r>
      <w:r w:rsidR="00256078">
        <w:t xml:space="preserve">e 22 Administered Items. </w:t>
      </w:r>
      <w:r w:rsidR="00256078" w:rsidRPr="00256078">
        <w:t>Fol</w:t>
      </w:r>
      <w:r w:rsidR="00256078">
        <w:t>lowing the election in November </w:t>
      </w:r>
      <w:r w:rsidR="00256078" w:rsidRPr="00256078">
        <w:t>2014, the new Victorian Government confirmed that the East West Link project would not proceed and th</w:t>
      </w:r>
      <w:r w:rsidR="00256078">
        <w:t>at it would not return the $1.5 </w:t>
      </w:r>
      <w:r w:rsidR="00256078" w:rsidRPr="00256078">
        <w:t>billion to the Commonwealth Government.</w:t>
      </w:r>
      <w:r w:rsidR="00256078">
        <w:t xml:space="preserve"> </w:t>
      </w:r>
      <w:r w:rsidR="00256078" w:rsidRPr="00256078">
        <w:t>The Department subsequently sought independent legal and accounting advice on the appropriate accounting treatment f</w:t>
      </w:r>
      <w:r w:rsidR="00256078">
        <w:t>or this transaction in the 2014</w:t>
      </w:r>
      <w:r w:rsidR="007D51BF">
        <w:noBreakHyphen/>
      </w:r>
      <w:r w:rsidR="00256078" w:rsidRPr="00256078">
        <w:t>15 financial year. This advice has concluded that the Department is not required to recognise a liability under Australian Accoun</w:t>
      </w:r>
      <w:r w:rsidR="00256078">
        <w:t>ting Standards AASB 1004 and AASB </w:t>
      </w:r>
      <w:r w:rsidR="00256078" w:rsidRPr="00256078">
        <w:t xml:space="preserve">137 </w:t>
      </w:r>
      <w:r w:rsidR="008A695D">
        <w:t>as t</w:t>
      </w:r>
      <w:r w:rsidR="00256078" w:rsidRPr="00256078">
        <w:t>here is no present obligation on the State to return the funding previously received for the project. On this basis, no liability or expense has been recognised in the Department</w:t>
      </w:r>
      <w:r w:rsidR="007D51BF">
        <w:t>’</w:t>
      </w:r>
      <w:r w:rsidR="00256078" w:rsidRPr="00256078">
        <w:t>s Administered Items note in relation to this transaction.</w:t>
      </w:r>
    </w:p>
    <w:p w:rsidR="00CC77C1" w:rsidRPr="00FB7B9F" w:rsidRDefault="00CC77C1" w:rsidP="00DB6D3D">
      <w:pPr>
        <w:tabs>
          <w:tab w:val="decimal" w:pos="878"/>
        </w:tabs>
      </w:pPr>
    </w:p>
    <w:p w:rsidR="00CC77C1" w:rsidRPr="00FB7B9F" w:rsidRDefault="00CC77C1" w:rsidP="00DB6D3D">
      <w:pPr>
        <w:tabs>
          <w:tab w:val="decimal" w:pos="878"/>
        </w:tabs>
      </w:pPr>
    </w:p>
    <w:p w:rsidR="00DB6D3D" w:rsidRPr="00FB7B9F" w:rsidRDefault="00DB6D3D" w:rsidP="001B5393">
      <w:pPr>
        <w:sectPr w:rsidR="00DB6D3D" w:rsidRPr="00FB7B9F" w:rsidSect="007F6C96">
          <w:type w:val="continuous"/>
          <w:pgSz w:w="11909" w:h="16834" w:code="9"/>
          <w:pgMar w:top="1728" w:right="1152" w:bottom="1152" w:left="1152" w:header="720" w:footer="288" w:gutter="0"/>
          <w:cols w:num="2" w:space="708"/>
          <w:noEndnote/>
        </w:sectPr>
      </w:pPr>
    </w:p>
    <w:p w:rsidR="00DB6D3D" w:rsidRPr="00FB7B9F" w:rsidRDefault="00DB6D3D" w:rsidP="001B5393"/>
    <w:p w:rsidR="007E622C" w:rsidRPr="00FB7B9F" w:rsidRDefault="007E622C" w:rsidP="001B5393">
      <w:pPr>
        <w:sectPr w:rsidR="007E622C" w:rsidRPr="00FB7B9F" w:rsidSect="007F6C96">
          <w:type w:val="continuous"/>
          <w:pgSz w:w="11909" w:h="16834" w:code="9"/>
          <w:pgMar w:top="1728" w:right="1152" w:bottom="1152" w:left="1152" w:header="720" w:footer="288" w:gutter="0"/>
          <w:cols w:space="708"/>
          <w:noEndnote/>
        </w:sectPr>
      </w:pPr>
    </w:p>
    <w:p w:rsidR="007E622C" w:rsidRPr="00FB7B9F" w:rsidRDefault="00CD075F" w:rsidP="00993EE9">
      <w:pPr>
        <w:pStyle w:val="Heading2NotesContinued"/>
      </w:pPr>
      <w:r w:rsidRPr="00FB7B9F">
        <w:lastRenderedPageBreak/>
        <w:br w:type="page"/>
      </w:r>
      <w:r w:rsidR="00A05E4F" w:rsidRPr="00FB7B9F">
        <w:lastRenderedPageBreak/>
        <w:t>Note 2</w:t>
      </w:r>
      <w:r w:rsidR="00F71AC5" w:rsidRPr="00FB7B9F">
        <w:t>2</w:t>
      </w:r>
      <w:r w:rsidR="00A05E4F" w:rsidRPr="00FB7B9F">
        <w:t>.</w:t>
      </w:r>
      <w:r w:rsidR="00A05E4F" w:rsidRPr="00FB7B9F">
        <w:tab/>
      </w:r>
      <w:r w:rsidR="0019123D" w:rsidRPr="00FB7B9F">
        <w:t>Administered items (continued)</w:t>
      </w:r>
    </w:p>
    <w:p w:rsidR="0019123D" w:rsidRPr="00FB7B9F" w:rsidRDefault="0019123D" w:rsidP="00993EE9">
      <w:pPr>
        <w:pStyle w:val="Heading3"/>
      </w:pPr>
      <w:r w:rsidRPr="00FB7B9F">
        <w:t xml:space="preserve">Administered income and expenses for the year ended </w:t>
      </w:r>
      <w:r w:rsidR="005C498E" w:rsidRPr="00FB7B9F">
        <w:t>30 June 201</w:t>
      </w:r>
      <w:r w:rsidR="00AF0116">
        <w:t>5</w:t>
      </w:r>
    </w:p>
    <w:tbl>
      <w:tblPr>
        <w:tblW w:w="9722" w:type="dxa"/>
        <w:tblLayout w:type="fixed"/>
        <w:tblCellMar>
          <w:left w:w="86" w:type="dxa"/>
          <w:right w:w="86" w:type="dxa"/>
        </w:tblCellMar>
        <w:tblLook w:val="0000" w:firstRow="0" w:lastRow="0" w:firstColumn="0" w:lastColumn="0" w:noHBand="0" w:noVBand="0"/>
      </w:tblPr>
      <w:tblGrid>
        <w:gridCol w:w="3330"/>
        <w:gridCol w:w="1107"/>
        <w:gridCol w:w="1174"/>
        <w:gridCol w:w="1036"/>
        <w:gridCol w:w="1036"/>
        <w:gridCol w:w="1036"/>
        <w:gridCol w:w="1003"/>
      </w:tblGrid>
      <w:tr w:rsidR="00381F58" w:rsidRPr="00FB7B9F" w:rsidTr="00BF2FAE">
        <w:trPr>
          <w:cantSplit/>
        </w:trPr>
        <w:tc>
          <w:tcPr>
            <w:tcW w:w="1712" w:type="pct"/>
            <w:shd w:val="clear" w:color="auto" w:fill="auto"/>
          </w:tcPr>
          <w:p w:rsidR="00381F58" w:rsidRPr="00FB7B9F" w:rsidRDefault="00381F58" w:rsidP="00672684">
            <w:pPr>
              <w:pStyle w:val="TableText"/>
            </w:pPr>
          </w:p>
        </w:tc>
        <w:tc>
          <w:tcPr>
            <w:tcW w:w="1172" w:type="pct"/>
            <w:gridSpan w:val="2"/>
            <w:shd w:val="clear" w:color="auto" w:fill="auto"/>
            <w:noWrap/>
            <w:vAlign w:val="bottom"/>
          </w:tcPr>
          <w:p w:rsidR="00381F58" w:rsidRPr="00FB7B9F" w:rsidRDefault="00381F58" w:rsidP="00672684">
            <w:pPr>
              <w:pStyle w:val="TableTextHeadingCentre"/>
            </w:pPr>
            <w:r w:rsidRPr="00FB7B9F">
              <w:t xml:space="preserve">Strategic Policy </w:t>
            </w:r>
            <w:r w:rsidRPr="00FB7B9F">
              <w:br/>
              <w:t>Advice</w:t>
            </w:r>
          </w:p>
        </w:tc>
        <w:tc>
          <w:tcPr>
            <w:tcW w:w="1066" w:type="pct"/>
            <w:gridSpan w:val="2"/>
            <w:shd w:val="clear" w:color="auto" w:fill="auto"/>
            <w:noWrap/>
            <w:vAlign w:val="bottom"/>
          </w:tcPr>
          <w:p w:rsidR="00381F58" w:rsidRPr="00FB7B9F" w:rsidRDefault="00381F58" w:rsidP="00672684">
            <w:pPr>
              <w:pStyle w:val="TableTextHeadingCentre"/>
            </w:pPr>
            <w:r w:rsidRPr="00FB7B9F">
              <w:t>Financial Management</w:t>
            </w:r>
            <w:r w:rsidRPr="00FB7B9F">
              <w:br/>
              <w:t>Services</w:t>
            </w:r>
          </w:p>
        </w:tc>
        <w:tc>
          <w:tcPr>
            <w:tcW w:w="1051" w:type="pct"/>
            <w:gridSpan w:val="2"/>
            <w:shd w:val="clear" w:color="auto" w:fill="auto"/>
            <w:noWrap/>
            <w:vAlign w:val="bottom"/>
          </w:tcPr>
          <w:p w:rsidR="00381F58" w:rsidRPr="00FB7B9F" w:rsidRDefault="00381F58" w:rsidP="00672684">
            <w:pPr>
              <w:pStyle w:val="TableTextHeadingCentre"/>
            </w:pPr>
            <w:r w:rsidRPr="00FB7B9F">
              <w:t>Risk Management</w:t>
            </w:r>
            <w:r w:rsidRPr="00FB7B9F">
              <w:br/>
              <w:t>Services</w:t>
            </w:r>
          </w:p>
        </w:tc>
      </w:tr>
      <w:tr w:rsidR="00C816E6" w:rsidRPr="00FB7B9F" w:rsidTr="00BF2FAE">
        <w:trPr>
          <w:cantSplit/>
        </w:trPr>
        <w:tc>
          <w:tcPr>
            <w:tcW w:w="1712" w:type="pct"/>
            <w:shd w:val="clear" w:color="auto" w:fill="auto"/>
          </w:tcPr>
          <w:p w:rsidR="00C816E6" w:rsidRPr="00FB7B9F" w:rsidRDefault="00C816E6" w:rsidP="00672684">
            <w:pPr>
              <w:pStyle w:val="TableText"/>
            </w:pPr>
          </w:p>
        </w:tc>
        <w:tc>
          <w:tcPr>
            <w:tcW w:w="568" w:type="pct"/>
            <w:shd w:val="clear" w:color="auto" w:fill="auto"/>
            <w:noWrap/>
          </w:tcPr>
          <w:p w:rsidR="00C816E6" w:rsidRPr="00FB7B9F" w:rsidRDefault="00C816E6" w:rsidP="00C816E6">
            <w:pPr>
              <w:pStyle w:val="TableTextHeadingRight"/>
            </w:pPr>
            <w:r w:rsidRPr="00FB7B9F">
              <w:t>201</w:t>
            </w:r>
            <w:r>
              <w:t>5</w:t>
            </w:r>
          </w:p>
        </w:tc>
        <w:tc>
          <w:tcPr>
            <w:tcW w:w="604" w:type="pct"/>
            <w:shd w:val="clear" w:color="auto" w:fill="auto"/>
            <w:noWrap/>
          </w:tcPr>
          <w:p w:rsidR="00C816E6" w:rsidRPr="00FB7B9F" w:rsidRDefault="00C816E6" w:rsidP="00672684">
            <w:pPr>
              <w:pStyle w:val="TableTextHeadingRight"/>
            </w:pPr>
            <w:r>
              <w:t>2014</w:t>
            </w:r>
          </w:p>
        </w:tc>
        <w:tc>
          <w:tcPr>
            <w:tcW w:w="533" w:type="pct"/>
            <w:shd w:val="clear" w:color="auto" w:fill="auto"/>
            <w:noWrap/>
          </w:tcPr>
          <w:p w:rsidR="00C816E6" w:rsidRPr="00FB7B9F" w:rsidRDefault="00C816E6" w:rsidP="00BF2FAE">
            <w:pPr>
              <w:pStyle w:val="TableTextHeadingRight"/>
            </w:pPr>
            <w:r w:rsidRPr="00FB7B9F">
              <w:t>201</w:t>
            </w:r>
            <w:r>
              <w:t>5</w:t>
            </w:r>
          </w:p>
        </w:tc>
        <w:tc>
          <w:tcPr>
            <w:tcW w:w="533" w:type="pct"/>
            <w:shd w:val="clear" w:color="auto" w:fill="auto"/>
            <w:noWrap/>
          </w:tcPr>
          <w:p w:rsidR="00C816E6" w:rsidRPr="00FB7B9F" w:rsidRDefault="00C816E6" w:rsidP="00BF2FAE">
            <w:pPr>
              <w:pStyle w:val="TableTextHeadingRight"/>
            </w:pPr>
            <w:r>
              <w:t>2014</w:t>
            </w:r>
          </w:p>
        </w:tc>
        <w:tc>
          <w:tcPr>
            <w:tcW w:w="533" w:type="pct"/>
            <w:shd w:val="clear" w:color="auto" w:fill="auto"/>
            <w:noWrap/>
          </w:tcPr>
          <w:p w:rsidR="00C816E6" w:rsidRPr="00FB7B9F" w:rsidRDefault="00C816E6" w:rsidP="00BF2FAE">
            <w:pPr>
              <w:pStyle w:val="TableTextHeadingRight"/>
            </w:pPr>
            <w:r w:rsidRPr="00FB7B9F">
              <w:t>201</w:t>
            </w:r>
            <w:r>
              <w:t>5</w:t>
            </w:r>
          </w:p>
        </w:tc>
        <w:tc>
          <w:tcPr>
            <w:tcW w:w="518" w:type="pct"/>
            <w:shd w:val="clear" w:color="auto" w:fill="auto"/>
            <w:noWrap/>
          </w:tcPr>
          <w:p w:rsidR="00C816E6" w:rsidRPr="00FB7B9F" w:rsidRDefault="00C816E6" w:rsidP="00BF2FAE">
            <w:pPr>
              <w:pStyle w:val="TableTextHeadingRight"/>
            </w:pPr>
            <w:r>
              <w:t>2014</w:t>
            </w:r>
          </w:p>
        </w:tc>
      </w:tr>
      <w:tr w:rsidR="00381F58" w:rsidRPr="00FB7B9F" w:rsidTr="00BF2FAE">
        <w:trPr>
          <w:cantSplit/>
        </w:trPr>
        <w:tc>
          <w:tcPr>
            <w:tcW w:w="1712" w:type="pct"/>
            <w:shd w:val="clear" w:color="auto" w:fill="auto"/>
          </w:tcPr>
          <w:p w:rsidR="00381F58" w:rsidRPr="00FB7B9F" w:rsidRDefault="00381F58" w:rsidP="00672684">
            <w:pPr>
              <w:pStyle w:val="TableText"/>
            </w:pPr>
          </w:p>
        </w:tc>
        <w:tc>
          <w:tcPr>
            <w:tcW w:w="568"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604"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533"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533"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533"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518" w:type="pct"/>
            <w:shd w:val="clear" w:color="auto" w:fill="auto"/>
            <w:noWrap/>
          </w:tcPr>
          <w:p w:rsidR="00381F58" w:rsidRPr="00FB7B9F" w:rsidRDefault="00381F58" w:rsidP="00672684">
            <w:pPr>
              <w:pStyle w:val="TableTextHeadingRight"/>
            </w:pPr>
            <w:r w:rsidRPr="00FB7B9F">
              <w:t>$</w:t>
            </w:r>
            <w:r w:rsidR="007D51BF">
              <w:t>’</w:t>
            </w:r>
            <w:r w:rsidRPr="00FB7B9F">
              <w:t>000</w:t>
            </w:r>
          </w:p>
        </w:tc>
      </w:tr>
      <w:tr w:rsidR="00381F58" w:rsidRPr="00FB7B9F" w:rsidTr="00BF2FAE">
        <w:trPr>
          <w:cantSplit/>
        </w:trPr>
        <w:tc>
          <w:tcPr>
            <w:tcW w:w="1712" w:type="pct"/>
            <w:shd w:val="clear" w:color="auto" w:fill="auto"/>
          </w:tcPr>
          <w:p w:rsidR="00381F58" w:rsidRPr="00FB7B9F" w:rsidRDefault="00381F58" w:rsidP="00672684">
            <w:pPr>
              <w:pStyle w:val="TableText"/>
              <w:rPr>
                <w:b/>
                <w:bCs/>
                <w:sz w:val="17"/>
                <w:szCs w:val="17"/>
              </w:rPr>
            </w:pPr>
            <w:r w:rsidRPr="00FB7B9F">
              <w:rPr>
                <w:b/>
                <w:bCs/>
                <w:sz w:val="17"/>
                <w:szCs w:val="17"/>
              </w:rPr>
              <w:t>Administered income from transactions</w:t>
            </w:r>
          </w:p>
        </w:tc>
        <w:tc>
          <w:tcPr>
            <w:tcW w:w="568" w:type="pct"/>
            <w:shd w:val="clear" w:color="auto" w:fill="auto"/>
            <w:noWrap/>
          </w:tcPr>
          <w:p w:rsidR="00381F58" w:rsidRPr="00FB7B9F" w:rsidRDefault="00381F58" w:rsidP="00672684">
            <w:pPr>
              <w:pStyle w:val="TableTextRight"/>
              <w:rPr>
                <w:sz w:val="17"/>
                <w:szCs w:val="17"/>
              </w:rPr>
            </w:pPr>
          </w:p>
        </w:tc>
        <w:tc>
          <w:tcPr>
            <w:tcW w:w="604" w:type="pct"/>
            <w:shd w:val="clear" w:color="auto" w:fill="auto"/>
            <w:noWrap/>
          </w:tcPr>
          <w:p w:rsidR="00381F58" w:rsidRPr="00FB7B9F" w:rsidRDefault="00381F58" w:rsidP="00672684">
            <w:pPr>
              <w:pStyle w:val="TableTextRight"/>
              <w:rPr>
                <w:sz w:val="17"/>
                <w:szCs w:val="17"/>
              </w:rPr>
            </w:pPr>
          </w:p>
        </w:tc>
        <w:tc>
          <w:tcPr>
            <w:tcW w:w="533" w:type="pct"/>
            <w:shd w:val="clear" w:color="auto" w:fill="E0E0E0"/>
            <w:noWrap/>
          </w:tcPr>
          <w:p w:rsidR="00381F58" w:rsidRPr="00FB7B9F" w:rsidRDefault="00381F58" w:rsidP="00672684">
            <w:pPr>
              <w:pStyle w:val="TableTextRight"/>
              <w:rPr>
                <w:sz w:val="17"/>
                <w:szCs w:val="17"/>
              </w:rPr>
            </w:pPr>
          </w:p>
        </w:tc>
        <w:tc>
          <w:tcPr>
            <w:tcW w:w="533" w:type="pct"/>
            <w:shd w:val="clear" w:color="auto" w:fill="E0E0E0"/>
            <w:noWrap/>
          </w:tcPr>
          <w:p w:rsidR="00381F58" w:rsidRPr="00FB7B9F" w:rsidRDefault="00381F58" w:rsidP="00672684">
            <w:pPr>
              <w:pStyle w:val="TableTextRight"/>
              <w:rPr>
                <w:sz w:val="17"/>
                <w:szCs w:val="17"/>
              </w:rPr>
            </w:pPr>
          </w:p>
        </w:tc>
        <w:tc>
          <w:tcPr>
            <w:tcW w:w="533" w:type="pct"/>
            <w:shd w:val="clear" w:color="auto" w:fill="auto"/>
            <w:noWrap/>
          </w:tcPr>
          <w:p w:rsidR="00381F58" w:rsidRPr="00FB7B9F" w:rsidRDefault="00381F58" w:rsidP="00672684">
            <w:pPr>
              <w:pStyle w:val="TableTextRight"/>
              <w:rPr>
                <w:sz w:val="17"/>
                <w:szCs w:val="17"/>
              </w:rPr>
            </w:pPr>
          </w:p>
        </w:tc>
        <w:tc>
          <w:tcPr>
            <w:tcW w:w="518" w:type="pct"/>
            <w:shd w:val="clear" w:color="auto" w:fill="auto"/>
            <w:noWrap/>
          </w:tcPr>
          <w:p w:rsidR="00381F58" w:rsidRPr="00FB7B9F" w:rsidRDefault="00381F58" w:rsidP="00672684">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Payments on behalf of the State appropriations (Note 4(a))</w:t>
            </w:r>
          </w:p>
        </w:tc>
        <w:tc>
          <w:tcPr>
            <w:tcW w:w="568" w:type="pct"/>
            <w:shd w:val="clear" w:color="auto" w:fill="auto"/>
            <w:noWrap/>
          </w:tcPr>
          <w:p w:rsidR="00BF2FAE" w:rsidRPr="00BF2FAE" w:rsidRDefault="00BF2FAE" w:rsidP="00BF2FAE">
            <w:pPr>
              <w:pStyle w:val="TableTextRight"/>
              <w:rPr>
                <w:bCs/>
                <w:sz w:val="17"/>
                <w:szCs w:val="17"/>
              </w:rPr>
            </w:pPr>
            <w:r w:rsidRPr="00BF2FAE">
              <w:rPr>
                <w:bCs/>
                <w:sz w:val="17"/>
                <w:szCs w:val="17"/>
              </w:rPr>
              <w:t>250 961</w:t>
            </w: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295 253</w:t>
            </w: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1 330 666</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1 312 120</w:t>
            </w:r>
          </w:p>
        </w:tc>
        <w:tc>
          <w:tcPr>
            <w:tcW w:w="533" w:type="pct"/>
            <w:shd w:val="clear" w:color="auto" w:fill="auto"/>
            <w:noWrap/>
          </w:tcPr>
          <w:p w:rsidR="00BF2FAE" w:rsidRPr="00BF2FAE" w:rsidRDefault="00BF2FAE" w:rsidP="00BF2FAE">
            <w:pPr>
              <w:pStyle w:val="TableTextRight"/>
              <w:rPr>
                <w:bCs/>
                <w:sz w:val="17"/>
                <w:szCs w:val="17"/>
              </w:rPr>
            </w:pPr>
            <w:r w:rsidRPr="00BF2FAE">
              <w:rPr>
                <w:bCs/>
                <w:sz w:val="17"/>
                <w:szCs w:val="17"/>
              </w:rPr>
              <w:t>1 288</w:t>
            </w:r>
          </w:p>
        </w:tc>
        <w:tc>
          <w:tcPr>
            <w:tcW w:w="518" w:type="pct"/>
            <w:shd w:val="clear" w:color="auto" w:fill="auto"/>
            <w:noWrap/>
          </w:tcPr>
          <w:p w:rsidR="00BF2FAE" w:rsidRPr="00BF2FAE" w:rsidRDefault="00BF2FAE" w:rsidP="00BF2FAE">
            <w:pPr>
              <w:pStyle w:val="TableTextRight"/>
              <w:rPr>
                <w:sz w:val="17"/>
                <w:szCs w:val="17"/>
              </w:rPr>
            </w:pPr>
            <w:r w:rsidRPr="00BF2FAE">
              <w:rPr>
                <w:sz w:val="17"/>
                <w:szCs w:val="17"/>
              </w:rPr>
              <w:t>5 732</w:t>
            </w: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Special appropriations (Note 4(b))</w:t>
            </w:r>
          </w:p>
        </w:tc>
        <w:tc>
          <w:tcPr>
            <w:tcW w:w="568" w:type="pct"/>
            <w:shd w:val="clear" w:color="auto" w:fill="auto"/>
            <w:noWrap/>
          </w:tcPr>
          <w:p w:rsidR="00BF2FAE" w:rsidRPr="00BF2FAE" w:rsidRDefault="00BF2FAE" w:rsidP="00BF2FAE">
            <w:pPr>
              <w:pStyle w:val="TableTextRight"/>
              <w:rPr>
                <w:bCs/>
                <w:sz w:val="17"/>
                <w:szCs w:val="17"/>
              </w:rPr>
            </w:pPr>
            <w:r w:rsidRPr="00BF2FAE">
              <w:rPr>
                <w:bCs/>
                <w:sz w:val="17"/>
                <w:szCs w:val="17"/>
              </w:rPr>
              <w:t>96 506</w:t>
            </w: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93 211</w:t>
            </w: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34 460</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24 257</w:t>
            </w: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Commonwealth grants</w:t>
            </w:r>
          </w:p>
        </w:tc>
        <w:tc>
          <w:tcPr>
            <w:tcW w:w="568" w:type="pct"/>
            <w:shd w:val="clear" w:color="auto" w:fill="auto"/>
            <w:noWrap/>
          </w:tcPr>
          <w:p w:rsidR="00BF2FAE" w:rsidRPr="00BF2FAE" w:rsidRDefault="00BF2FAE" w:rsidP="00BF2FAE">
            <w:pPr>
              <w:pStyle w:val="TableTextRight"/>
              <w:rPr>
                <w:bCs/>
                <w:sz w:val="17"/>
                <w:szCs w:val="17"/>
              </w:rPr>
            </w:pPr>
            <w:r w:rsidRPr="00BF2FAE">
              <w:rPr>
                <w:bCs/>
                <w:sz w:val="17"/>
                <w:szCs w:val="17"/>
              </w:rPr>
              <w:t>11 984 132</w:t>
            </w: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11 507 376</w:t>
            </w: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23 046</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25 638</w:t>
            </w: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Taxation</w:t>
            </w:r>
          </w:p>
        </w:tc>
        <w:tc>
          <w:tcPr>
            <w:tcW w:w="568" w:type="pct"/>
            <w:shd w:val="clear" w:color="auto" w:fill="auto"/>
            <w:noWrap/>
          </w:tcPr>
          <w:p w:rsidR="00BF2FAE" w:rsidRPr="00BF2FAE" w:rsidRDefault="00BF2FAE" w:rsidP="00BF2FAE">
            <w:pPr>
              <w:pStyle w:val="TableTextRight"/>
              <w:rPr>
                <w:bCs/>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376 052</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320 095</w:t>
            </w: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Dividends</w:t>
            </w:r>
          </w:p>
        </w:tc>
        <w:tc>
          <w:tcPr>
            <w:tcW w:w="568" w:type="pct"/>
            <w:shd w:val="clear" w:color="auto" w:fill="auto"/>
            <w:noWrap/>
          </w:tcPr>
          <w:p w:rsidR="00BF2FAE" w:rsidRPr="00BF2FAE" w:rsidRDefault="00BF2FAE" w:rsidP="00BF2FAE">
            <w:pPr>
              <w:pStyle w:val="TableTextRight"/>
              <w:rPr>
                <w:bCs/>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822 267</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219 954</w:t>
            </w: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Capital asset charge</w:t>
            </w:r>
          </w:p>
        </w:tc>
        <w:tc>
          <w:tcPr>
            <w:tcW w:w="568" w:type="pct"/>
            <w:shd w:val="clear" w:color="auto" w:fill="auto"/>
            <w:noWrap/>
          </w:tcPr>
          <w:p w:rsidR="00BF2FAE" w:rsidRPr="00BF2FAE" w:rsidRDefault="00BF2FAE" w:rsidP="00BF2FAE">
            <w:pPr>
              <w:pStyle w:val="TableTextRight"/>
              <w:rPr>
                <w:bCs/>
                <w:sz w:val="17"/>
                <w:szCs w:val="17"/>
              </w:rPr>
            </w:pPr>
            <w:r w:rsidRPr="00BF2FAE">
              <w:rPr>
                <w:bCs/>
                <w:sz w:val="17"/>
                <w:szCs w:val="17"/>
              </w:rPr>
              <w:t>3 227 272</w:t>
            </w: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3 120 256</w:t>
            </w: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1 155 361</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1 092 383</w:t>
            </w: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Interest</w:t>
            </w:r>
          </w:p>
        </w:tc>
        <w:tc>
          <w:tcPr>
            <w:tcW w:w="568" w:type="pct"/>
            <w:shd w:val="clear" w:color="auto" w:fill="auto"/>
            <w:noWrap/>
          </w:tcPr>
          <w:p w:rsidR="00BF2FAE" w:rsidRPr="00BF2FAE" w:rsidRDefault="00BF2FAE" w:rsidP="00BF2FAE">
            <w:pPr>
              <w:pStyle w:val="TableTextRight"/>
              <w:rPr>
                <w:bCs/>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42 050</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55 539</w:t>
            </w:r>
          </w:p>
        </w:tc>
        <w:tc>
          <w:tcPr>
            <w:tcW w:w="533" w:type="pct"/>
            <w:shd w:val="clear" w:color="auto" w:fill="auto"/>
            <w:noWrap/>
          </w:tcPr>
          <w:p w:rsidR="00BF2FAE" w:rsidRPr="00BF2FAE" w:rsidRDefault="00BF2FAE" w:rsidP="00BF2FAE">
            <w:pPr>
              <w:pStyle w:val="TableTextRight"/>
              <w:rPr>
                <w:bCs/>
                <w:sz w:val="17"/>
                <w:szCs w:val="17"/>
              </w:rPr>
            </w:pPr>
            <w:r w:rsidRPr="00BF2FAE">
              <w:rPr>
                <w:bCs/>
                <w:sz w:val="17"/>
                <w:szCs w:val="17"/>
              </w:rPr>
              <w:t>348</w:t>
            </w:r>
          </w:p>
        </w:tc>
        <w:tc>
          <w:tcPr>
            <w:tcW w:w="518" w:type="pct"/>
            <w:shd w:val="clear" w:color="auto" w:fill="auto"/>
            <w:noWrap/>
          </w:tcPr>
          <w:p w:rsidR="00BF2FAE" w:rsidRPr="00BF2FAE" w:rsidRDefault="00BF2FAE" w:rsidP="00BF2FAE">
            <w:pPr>
              <w:pStyle w:val="TableTextRight"/>
              <w:rPr>
                <w:sz w:val="17"/>
                <w:szCs w:val="17"/>
              </w:rPr>
            </w:pPr>
            <w:r w:rsidRPr="00BF2FAE">
              <w:rPr>
                <w:sz w:val="17"/>
                <w:szCs w:val="17"/>
              </w:rPr>
              <w:t>366</w:t>
            </w: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Other income</w:t>
            </w:r>
          </w:p>
        </w:tc>
        <w:tc>
          <w:tcPr>
            <w:tcW w:w="568" w:type="pct"/>
            <w:shd w:val="clear" w:color="auto" w:fill="auto"/>
            <w:noWrap/>
          </w:tcPr>
          <w:p w:rsidR="00BF2FAE" w:rsidRPr="00BF2FAE" w:rsidRDefault="00BF2FAE" w:rsidP="00BF2FAE">
            <w:pPr>
              <w:pStyle w:val="TableTextRight"/>
              <w:rPr>
                <w:bCs/>
                <w:sz w:val="17"/>
                <w:szCs w:val="17"/>
              </w:rPr>
            </w:pPr>
            <w:r w:rsidRPr="00BF2FAE">
              <w:rPr>
                <w:bCs/>
                <w:sz w:val="17"/>
                <w:szCs w:val="17"/>
              </w:rPr>
              <w:t>47 999</w:t>
            </w: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21 955</w:t>
            </w: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15 577</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5 788</w:t>
            </w:r>
          </w:p>
        </w:tc>
        <w:tc>
          <w:tcPr>
            <w:tcW w:w="533" w:type="pct"/>
            <w:shd w:val="clear" w:color="auto" w:fill="auto"/>
            <w:noWrap/>
          </w:tcPr>
          <w:p w:rsidR="00BF2FAE" w:rsidRPr="00BF2FAE" w:rsidRDefault="00BF2FAE" w:rsidP="00BF2FAE">
            <w:pPr>
              <w:pStyle w:val="TableTextRight"/>
              <w:rPr>
                <w:bCs/>
                <w:sz w:val="17"/>
                <w:szCs w:val="17"/>
              </w:rPr>
            </w:pPr>
            <w:r w:rsidRPr="00BF2FAE">
              <w:rPr>
                <w:bCs/>
                <w:sz w:val="17"/>
                <w:szCs w:val="17"/>
              </w:rPr>
              <w:t>7 208</w:t>
            </w:r>
          </w:p>
        </w:tc>
        <w:tc>
          <w:tcPr>
            <w:tcW w:w="518" w:type="pct"/>
            <w:shd w:val="clear" w:color="auto" w:fill="auto"/>
            <w:noWrap/>
          </w:tcPr>
          <w:p w:rsidR="00BF2FAE" w:rsidRPr="00BF2FAE" w:rsidRDefault="00BF2FAE" w:rsidP="00BF2FAE">
            <w:pPr>
              <w:pStyle w:val="TableTextRight"/>
              <w:rPr>
                <w:sz w:val="17"/>
                <w:szCs w:val="17"/>
              </w:rPr>
            </w:pPr>
            <w:r w:rsidRPr="00BF2FAE">
              <w:rPr>
                <w:sz w:val="17"/>
                <w:szCs w:val="17"/>
              </w:rPr>
              <w:t>9 295</w:t>
            </w: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State revenues received into Consolidated Fund, net of appropriations applied within government departments</w:t>
            </w:r>
          </w:p>
        </w:tc>
        <w:tc>
          <w:tcPr>
            <w:tcW w:w="568" w:type="pct"/>
            <w:shd w:val="clear" w:color="auto" w:fill="auto"/>
            <w:noWrap/>
          </w:tcPr>
          <w:p w:rsidR="00BF2FAE" w:rsidRPr="00BF2FAE" w:rsidRDefault="00BF2FAE" w:rsidP="00BF2FAE">
            <w:pPr>
              <w:pStyle w:val="TableTextRight"/>
              <w:rPr>
                <w:bCs/>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BF2FAE">
            <w:pPr>
              <w:pStyle w:val="TableTextRight"/>
              <w:rPr>
                <w:bCs/>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b/>
                <w:bCs/>
                <w:sz w:val="17"/>
                <w:szCs w:val="17"/>
              </w:rPr>
            </w:pPr>
            <w:r w:rsidRPr="00FB7B9F">
              <w:rPr>
                <w:b/>
                <w:bCs/>
                <w:sz w:val="17"/>
                <w:szCs w:val="17"/>
              </w:rPr>
              <w:t>Total administered income from transactions</w:t>
            </w:r>
          </w:p>
        </w:tc>
        <w:tc>
          <w:tcPr>
            <w:tcW w:w="568" w:type="pct"/>
            <w:shd w:val="clear" w:color="auto" w:fill="auto"/>
            <w:noWrap/>
          </w:tcPr>
          <w:p w:rsidR="00BF2FAE" w:rsidRPr="00BF2FAE" w:rsidRDefault="00BF2FAE" w:rsidP="00BF2FAE">
            <w:pPr>
              <w:pStyle w:val="TableTextRightBold"/>
              <w:rPr>
                <w:sz w:val="17"/>
                <w:szCs w:val="17"/>
              </w:rPr>
            </w:pPr>
            <w:r w:rsidRPr="00BF2FAE">
              <w:rPr>
                <w:sz w:val="17"/>
                <w:szCs w:val="17"/>
              </w:rPr>
              <w:t>15 606 870</w:t>
            </w:r>
          </w:p>
        </w:tc>
        <w:tc>
          <w:tcPr>
            <w:tcW w:w="604" w:type="pct"/>
            <w:shd w:val="clear" w:color="auto" w:fill="auto"/>
            <w:noWrap/>
          </w:tcPr>
          <w:p w:rsidR="00BF2FAE" w:rsidRPr="00BF2FAE" w:rsidRDefault="00BF2FAE" w:rsidP="00BF2FAE">
            <w:pPr>
              <w:pStyle w:val="TableTextRightBold"/>
              <w:rPr>
                <w:sz w:val="17"/>
                <w:szCs w:val="17"/>
              </w:rPr>
            </w:pPr>
            <w:r w:rsidRPr="00BF2FAE">
              <w:rPr>
                <w:sz w:val="17"/>
                <w:szCs w:val="17"/>
              </w:rPr>
              <w:t>15 038 051</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3 799 479</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3 055 774</w:t>
            </w:r>
          </w:p>
        </w:tc>
        <w:tc>
          <w:tcPr>
            <w:tcW w:w="533" w:type="pct"/>
            <w:shd w:val="clear" w:color="auto" w:fill="auto"/>
            <w:noWrap/>
          </w:tcPr>
          <w:p w:rsidR="00BF2FAE" w:rsidRPr="00BF2FAE" w:rsidRDefault="00BF2FAE" w:rsidP="00BF2FAE">
            <w:pPr>
              <w:pStyle w:val="TableTextRightBold"/>
              <w:rPr>
                <w:sz w:val="17"/>
                <w:szCs w:val="17"/>
              </w:rPr>
            </w:pPr>
            <w:r w:rsidRPr="00BF2FAE">
              <w:rPr>
                <w:sz w:val="17"/>
                <w:szCs w:val="17"/>
              </w:rPr>
              <w:t>8 844</w:t>
            </w:r>
          </w:p>
        </w:tc>
        <w:tc>
          <w:tcPr>
            <w:tcW w:w="518" w:type="pct"/>
            <w:shd w:val="clear" w:color="auto" w:fill="auto"/>
            <w:noWrap/>
          </w:tcPr>
          <w:p w:rsidR="00BF2FAE" w:rsidRPr="00BF2FAE" w:rsidRDefault="00BF2FAE" w:rsidP="00BF2FAE">
            <w:pPr>
              <w:pStyle w:val="TableTextRightBold"/>
              <w:rPr>
                <w:sz w:val="17"/>
                <w:szCs w:val="17"/>
              </w:rPr>
            </w:pPr>
            <w:r w:rsidRPr="00BF2FAE">
              <w:rPr>
                <w:sz w:val="17"/>
                <w:szCs w:val="17"/>
              </w:rPr>
              <w:t>15 393</w:t>
            </w:r>
          </w:p>
        </w:tc>
      </w:tr>
      <w:tr w:rsidR="00BF2FAE" w:rsidRPr="00BF2FAE" w:rsidTr="00AF0116">
        <w:trPr>
          <w:cantSplit/>
          <w:trHeight w:hRule="exact" w:val="80"/>
        </w:trPr>
        <w:tc>
          <w:tcPr>
            <w:tcW w:w="1712" w:type="pct"/>
            <w:shd w:val="clear" w:color="auto" w:fill="auto"/>
          </w:tcPr>
          <w:p w:rsidR="00BF2FAE" w:rsidRPr="00FB7B9F" w:rsidRDefault="00BF2FAE" w:rsidP="00672684">
            <w:pPr>
              <w:pStyle w:val="TableText"/>
              <w:rPr>
                <w:b/>
                <w:bCs/>
                <w:sz w:val="17"/>
                <w:szCs w:val="17"/>
              </w:rPr>
            </w:pPr>
          </w:p>
        </w:tc>
        <w:tc>
          <w:tcPr>
            <w:tcW w:w="568" w:type="pct"/>
            <w:shd w:val="clear" w:color="auto" w:fill="auto"/>
            <w:noWrap/>
          </w:tcPr>
          <w:p w:rsidR="00BF2FAE" w:rsidRPr="00BF2FAE" w:rsidRDefault="00BF2FAE" w:rsidP="00672684">
            <w:pPr>
              <w:pStyle w:val="TableTextRight"/>
              <w:rPr>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672684">
            <w:pPr>
              <w:pStyle w:val="TableTextRight"/>
              <w:rPr>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672684">
            <w:pPr>
              <w:pStyle w:val="TableTextRight"/>
              <w:rPr>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b/>
                <w:bCs/>
                <w:sz w:val="17"/>
                <w:szCs w:val="17"/>
              </w:rPr>
            </w:pPr>
            <w:r w:rsidRPr="00FB7B9F">
              <w:rPr>
                <w:b/>
                <w:bCs/>
                <w:sz w:val="17"/>
                <w:szCs w:val="17"/>
              </w:rPr>
              <w:t>Administered expenses from transactions</w:t>
            </w:r>
          </w:p>
        </w:tc>
        <w:tc>
          <w:tcPr>
            <w:tcW w:w="568" w:type="pct"/>
            <w:shd w:val="clear" w:color="auto" w:fill="auto"/>
            <w:noWrap/>
          </w:tcPr>
          <w:p w:rsidR="00BF2FAE" w:rsidRPr="00BF2FAE" w:rsidRDefault="00BF2FAE" w:rsidP="00672684">
            <w:pPr>
              <w:pStyle w:val="TableTextRight"/>
              <w:rPr>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672684">
            <w:pPr>
              <w:pStyle w:val="TableTextRight"/>
              <w:rPr>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672684">
            <w:pPr>
              <w:pStyle w:val="TableTextRight"/>
              <w:rPr>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Grants expense</w:t>
            </w:r>
          </w:p>
        </w:tc>
        <w:tc>
          <w:tcPr>
            <w:tcW w:w="568" w:type="pct"/>
            <w:shd w:val="clear" w:color="auto" w:fill="auto"/>
            <w:noWrap/>
          </w:tcPr>
          <w:p w:rsidR="00BF2FAE" w:rsidRPr="00BF2FAE" w:rsidRDefault="00BF2FAE" w:rsidP="00BF2FAE">
            <w:pPr>
              <w:pStyle w:val="TableTextRight"/>
              <w:rPr>
                <w:bCs/>
                <w:sz w:val="17"/>
                <w:szCs w:val="17"/>
              </w:rPr>
            </w:pPr>
            <w:r w:rsidRPr="00BF2FAE">
              <w:rPr>
                <w:bCs/>
                <w:sz w:val="17"/>
                <w:szCs w:val="17"/>
              </w:rPr>
              <w:t>238 983</w:t>
            </w: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357 198</w:t>
            </w:r>
          </w:p>
        </w:tc>
        <w:tc>
          <w:tcPr>
            <w:tcW w:w="533" w:type="pct"/>
            <w:shd w:val="clear" w:color="auto" w:fill="E0E0E0"/>
            <w:noWrap/>
          </w:tcPr>
          <w:p w:rsidR="00BF2FAE" w:rsidRPr="00BF2FAE" w:rsidRDefault="00BF2FAE" w:rsidP="00BF2FAE">
            <w:pPr>
              <w:pStyle w:val="TableTextRight"/>
              <w:rPr>
                <w:bCs/>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Interest expense</w:t>
            </w:r>
          </w:p>
        </w:tc>
        <w:tc>
          <w:tcPr>
            <w:tcW w:w="568" w:type="pct"/>
            <w:shd w:val="clear" w:color="auto" w:fill="auto"/>
            <w:noWrap/>
          </w:tcPr>
          <w:p w:rsidR="00BF2FAE" w:rsidRPr="00BF2FAE" w:rsidRDefault="00BF2FAE" w:rsidP="00BF2FAE">
            <w:pPr>
              <w:pStyle w:val="TableTextRight"/>
              <w:rPr>
                <w:bCs/>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1 260 755</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1 280 996</w:t>
            </w: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Superannuation – non</w:t>
            </w:r>
            <w:r w:rsidR="007D51BF">
              <w:rPr>
                <w:sz w:val="17"/>
                <w:szCs w:val="17"/>
              </w:rPr>
              <w:noBreakHyphen/>
            </w:r>
            <w:r w:rsidRPr="00FB7B9F">
              <w:rPr>
                <w:sz w:val="17"/>
                <w:szCs w:val="17"/>
              </w:rPr>
              <w:t>departmental</w:t>
            </w:r>
          </w:p>
        </w:tc>
        <w:tc>
          <w:tcPr>
            <w:tcW w:w="568" w:type="pct"/>
            <w:shd w:val="clear" w:color="auto" w:fill="auto"/>
            <w:noWrap/>
          </w:tcPr>
          <w:p w:rsidR="00BF2FAE" w:rsidRPr="00BF2FAE" w:rsidRDefault="00BF2FAE" w:rsidP="00BF2FAE">
            <w:pPr>
              <w:pStyle w:val="TableTextRight"/>
              <w:rPr>
                <w:bCs/>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BF2FAE">
            <w:pPr>
              <w:pStyle w:val="TableTextRight"/>
              <w:rPr>
                <w:bCs/>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Contribution to GST administration costs</w:t>
            </w:r>
          </w:p>
        </w:tc>
        <w:tc>
          <w:tcPr>
            <w:tcW w:w="568" w:type="pct"/>
            <w:shd w:val="clear" w:color="auto" w:fill="auto"/>
            <w:noWrap/>
          </w:tcPr>
          <w:p w:rsidR="00BF2FAE" w:rsidRPr="00BF2FAE" w:rsidRDefault="00BF2FAE" w:rsidP="00BF2FAE">
            <w:pPr>
              <w:pStyle w:val="TableTextRight"/>
              <w:rPr>
                <w:bCs/>
                <w:sz w:val="17"/>
                <w:szCs w:val="17"/>
              </w:rPr>
            </w:pPr>
            <w:r w:rsidRPr="00BF2FAE">
              <w:rPr>
                <w:bCs/>
                <w:sz w:val="17"/>
                <w:szCs w:val="17"/>
              </w:rPr>
              <w:t>169 332</w:t>
            </w: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176 214</w:t>
            </w:r>
          </w:p>
        </w:tc>
        <w:tc>
          <w:tcPr>
            <w:tcW w:w="533" w:type="pct"/>
            <w:shd w:val="clear" w:color="auto" w:fill="E0E0E0"/>
            <w:noWrap/>
          </w:tcPr>
          <w:p w:rsidR="00BF2FAE" w:rsidRPr="00BF2FAE" w:rsidRDefault="00BF2FAE" w:rsidP="00BF2FAE">
            <w:pPr>
              <w:pStyle w:val="TableTextRight"/>
              <w:rPr>
                <w:bCs/>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Ex</w:t>
            </w:r>
            <w:r w:rsidR="007D51BF">
              <w:rPr>
                <w:sz w:val="17"/>
                <w:szCs w:val="17"/>
              </w:rPr>
              <w:noBreakHyphen/>
            </w:r>
            <w:r w:rsidRPr="00FB7B9F">
              <w:rPr>
                <w:sz w:val="17"/>
                <w:szCs w:val="17"/>
              </w:rPr>
              <w:t>gratia payments</w:t>
            </w:r>
            <w:r w:rsidRPr="00846B85">
              <w:rPr>
                <w:sz w:val="17"/>
                <w:szCs w:val="17"/>
                <w:vertAlign w:val="superscript"/>
              </w:rPr>
              <w:t xml:space="preserve"> </w:t>
            </w:r>
            <w:r w:rsidRPr="00FB7B9F">
              <w:rPr>
                <w:sz w:val="17"/>
                <w:szCs w:val="17"/>
                <w:vertAlign w:val="superscript"/>
              </w:rPr>
              <w:t>(a)</w:t>
            </w:r>
          </w:p>
        </w:tc>
        <w:tc>
          <w:tcPr>
            <w:tcW w:w="568" w:type="pct"/>
            <w:shd w:val="clear" w:color="auto" w:fill="auto"/>
            <w:noWrap/>
          </w:tcPr>
          <w:p w:rsidR="00BF2FAE" w:rsidRPr="00BF2FAE" w:rsidRDefault="00BF2FAE" w:rsidP="00BF2FAE">
            <w:pPr>
              <w:pStyle w:val="TableTextRight"/>
              <w:rPr>
                <w:bCs/>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BF2FAE">
            <w:pPr>
              <w:pStyle w:val="TableTextRight"/>
              <w:rPr>
                <w:bCs/>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C816E6" w:rsidRDefault="00BF2FAE" w:rsidP="00672684">
            <w:pPr>
              <w:pStyle w:val="TableText"/>
              <w:rPr>
                <w:sz w:val="17"/>
                <w:szCs w:val="17"/>
                <w:vertAlign w:val="superscript"/>
              </w:rPr>
            </w:pPr>
            <w:r w:rsidRPr="00FB7B9F">
              <w:rPr>
                <w:sz w:val="17"/>
                <w:szCs w:val="17"/>
              </w:rPr>
              <w:t>Other expenses</w:t>
            </w:r>
            <w:r>
              <w:rPr>
                <w:sz w:val="17"/>
                <w:szCs w:val="17"/>
              </w:rPr>
              <w:t xml:space="preserve"> </w:t>
            </w:r>
            <w:r>
              <w:rPr>
                <w:sz w:val="17"/>
                <w:szCs w:val="17"/>
                <w:vertAlign w:val="superscript"/>
              </w:rPr>
              <w:t>(b)</w:t>
            </w:r>
          </w:p>
        </w:tc>
        <w:tc>
          <w:tcPr>
            <w:tcW w:w="568" w:type="pct"/>
            <w:shd w:val="clear" w:color="auto" w:fill="auto"/>
            <w:noWrap/>
          </w:tcPr>
          <w:p w:rsidR="00BF2FAE" w:rsidRPr="00BF2FAE" w:rsidRDefault="00BF2FAE" w:rsidP="00BF2FAE">
            <w:pPr>
              <w:pStyle w:val="TableTextRight"/>
              <w:rPr>
                <w:bCs/>
                <w:sz w:val="17"/>
                <w:szCs w:val="17"/>
              </w:rPr>
            </w:pPr>
            <w:r w:rsidRPr="00BF2FAE">
              <w:rPr>
                <w:bCs/>
                <w:sz w:val="17"/>
                <w:szCs w:val="17"/>
              </w:rPr>
              <w:t>2 255</w:t>
            </w: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5 757</w:t>
            </w: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8 786</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8 854</w:t>
            </w:r>
          </w:p>
        </w:tc>
        <w:tc>
          <w:tcPr>
            <w:tcW w:w="533" w:type="pct"/>
            <w:shd w:val="clear" w:color="auto" w:fill="auto"/>
            <w:noWrap/>
          </w:tcPr>
          <w:p w:rsidR="00BF2FAE" w:rsidRPr="00BF2FAE" w:rsidRDefault="00BF2FAE" w:rsidP="00BF2FAE">
            <w:pPr>
              <w:pStyle w:val="TableTextRight"/>
              <w:rPr>
                <w:bCs/>
                <w:sz w:val="17"/>
                <w:szCs w:val="17"/>
              </w:rPr>
            </w:pPr>
            <w:r w:rsidRPr="00BF2FAE">
              <w:rPr>
                <w:bCs/>
                <w:sz w:val="17"/>
                <w:szCs w:val="17"/>
              </w:rPr>
              <w:t>1 358</w:t>
            </w:r>
          </w:p>
        </w:tc>
        <w:tc>
          <w:tcPr>
            <w:tcW w:w="518" w:type="pct"/>
            <w:shd w:val="clear" w:color="auto" w:fill="auto"/>
            <w:noWrap/>
          </w:tcPr>
          <w:p w:rsidR="00BF2FAE" w:rsidRPr="00BF2FAE" w:rsidRDefault="00BF2FAE" w:rsidP="00BF2FAE">
            <w:pPr>
              <w:pStyle w:val="TableTextRight"/>
              <w:rPr>
                <w:sz w:val="17"/>
                <w:szCs w:val="17"/>
              </w:rPr>
            </w:pPr>
            <w:r w:rsidRPr="00BF2FAE">
              <w:rPr>
                <w:sz w:val="17"/>
                <w:szCs w:val="17"/>
              </w:rPr>
              <w:t>5 747</w:t>
            </w: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Payments to Consolidated Fund</w:t>
            </w:r>
          </w:p>
        </w:tc>
        <w:tc>
          <w:tcPr>
            <w:tcW w:w="568" w:type="pct"/>
            <w:shd w:val="clear" w:color="auto" w:fill="auto"/>
            <w:noWrap/>
          </w:tcPr>
          <w:p w:rsidR="00BF2FAE" w:rsidRPr="00BF2FAE" w:rsidRDefault="00BF2FAE" w:rsidP="00BF2FAE">
            <w:pPr>
              <w:pStyle w:val="TableTextRight"/>
              <w:rPr>
                <w:bCs/>
                <w:sz w:val="17"/>
                <w:szCs w:val="17"/>
              </w:rPr>
            </w:pPr>
            <w:r w:rsidRPr="00BF2FAE">
              <w:rPr>
                <w:bCs/>
                <w:sz w:val="17"/>
                <w:szCs w:val="17"/>
              </w:rPr>
              <w:t>15 134 178</w:t>
            </w: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14 652 956</w:t>
            </w:r>
          </w:p>
        </w:tc>
        <w:tc>
          <w:tcPr>
            <w:tcW w:w="533" w:type="pct"/>
            <w:shd w:val="clear" w:color="auto" w:fill="E0E0E0"/>
            <w:noWrap/>
          </w:tcPr>
          <w:p w:rsidR="00BF2FAE" w:rsidRPr="00BF2FAE" w:rsidRDefault="00BF2FAE" w:rsidP="00BF2FAE">
            <w:pPr>
              <w:pStyle w:val="TableTextRight"/>
              <w:rPr>
                <w:bCs/>
                <w:sz w:val="17"/>
                <w:szCs w:val="17"/>
              </w:rPr>
            </w:pPr>
            <w:r w:rsidRPr="00BF2FAE">
              <w:rPr>
                <w:bCs/>
                <w:sz w:val="17"/>
                <w:szCs w:val="17"/>
              </w:rPr>
              <w:t>3 501 108</w:t>
            </w: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3 866 645</w:t>
            </w:r>
          </w:p>
        </w:tc>
        <w:tc>
          <w:tcPr>
            <w:tcW w:w="533" w:type="pct"/>
            <w:shd w:val="clear" w:color="auto" w:fill="auto"/>
            <w:noWrap/>
          </w:tcPr>
          <w:p w:rsidR="00BF2FAE" w:rsidRPr="00BF2FAE" w:rsidRDefault="00BF2FAE" w:rsidP="00BF2FAE">
            <w:pPr>
              <w:pStyle w:val="TableTextRight"/>
              <w:rPr>
                <w:bCs/>
                <w:sz w:val="17"/>
                <w:szCs w:val="17"/>
              </w:rPr>
            </w:pPr>
            <w:r w:rsidRPr="00BF2FAE">
              <w:rPr>
                <w:bCs/>
                <w:sz w:val="17"/>
                <w:szCs w:val="17"/>
              </w:rPr>
              <w:t>62</w:t>
            </w:r>
          </w:p>
        </w:tc>
        <w:tc>
          <w:tcPr>
            <w:tcW w:w="518" w:type="pct"/>
            <w:shd w:val="clear" w:color="auto" w:fill="auto"/>
            <w:noWrap/>
          </w:tcPr>
          <w:p w:rsidR="00BF2FAE" w:rsidRPr="00BF2FAE" w:rsidRDefault="00BF2FAE" w:rsidP="00BF2FAE">
            <w:pPr>
              <w:pStyle w:val="TableTextRight"/>
              <w:rPr>
                <w:sz w:val="17"/>
                <w:szCs w:val="17"/>
              </w:rPr>
            </w:pPr>
            <w:r w:rsidRPr="00BF2FAE">
              <w:rPr>
                <w:sz w:val="17"/>
                <w:szCs w:val="17"/>
              </w:rPr>
              <w:t>469</w:t>
            </w: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b/>
                <w:bCs/>
                <w:sz w:val="17"/>
                <w:szCs w:val="17"/>
              </w:rPr>
              <w:t>Total administered expenses from transactions</w:t>
            </w:r>
          </w:p>
        </w:tc>
        <w:tc>
          <w:tcPr>
            <w:tcW w:w="568" w:type="pct"/>
            <w:shd w:val="clear" w:color="auto" w:fill="auto"/>
            <w:noWrap/>
          </w:tcPr>
          <w:p w:rsidR="00BF2FAE" w:rsidRPr="00BF2FAE" w:rsidRDefault="00BF2FAE" w:rsidP="00BF2FAE">
            <w:pPr>
              <w:pStyle w:val="TableTextRightBold"/>
              <w:rPr>
                <w:sz w:val="17"/>
                <w:szCs w:val="17"/>
              </w:rPr>
            </w:pPr>
            <w:r w:rsidRPr="00BF2FAE">
              <w:rPr>
                <w:sz w:val="17"/>
                <w:szCs w:val="17"/>
              </w:rPr>
              <w:t>15 544 748</w:t>
            </w:r>
          </w:p>
        </w:tc>
        <w:tc>
          <w:tcPr>
            <w:tcW w:w="604" w:type="pct"/>
            <w:shd w:val="clear" w:color="auto" w:fill="auto"/>
            <w:noWrap/>
          </w:tcPr>
          <w:p w:rsidR="00BF2FAE" w:rsidRPr="00BF2FAE" w:rsidRDefault="00BF2FAE" w:rsidP="00BF2FAE">
            <w:pPr>
              <w:pStyle w:val="TableTextRightBold"/>
              <w:rPr>
                <w:sz w:val="17"/>
                <w:szCs w:val="17"/>
              </w:rPr>
            </w:pPr>
            <w:r w:rsidRPr="00BF2FAE">
              <w:rPr>
                <w:sz w:val="17"/>
                <w:szCs w:val="17"/>
              </w:rPr>
              <w:t>15 192 125</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4 770 649</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5 156 495</w:t>
            </w:r>
          </w:p>
        </w:tc>
        <w:tc>
          <w:tcPr>
            <w:tcW w:w="533" w:type="pct"/>
            <w:shd w:val="clear" w:color="auto" w:fill="auto"/>
            <w:noWrap/>
          </w:tcPr>
          <w:p w:rsidR="00BF2FAE" w:rsidRPr="00BF2FAE" w:rsidRDefault="00BF2FAE" w:rsidP="00BF2FAE">
            <w:pPr>
              <w:pStyle w:val="TableTextRightBold"/>
              <w:rPr>
                <w:sz w:val="17"/>
                <w:szCs w:val="17"/>
              </w:rPr>
            </w:pPr>
            <w:r w:rsidRPr="00BF2FAE">
              <w:rPr>
                <w:sz w:val="17"/>
                <w:szCs w:val="17"/>
              </w:rPr>
              <w:t>1 420</w:t>
            </w:r>
          </w:p>
        </w:tc>
        <w:tc>
          <w:tcPr>
            <w:tcW w:w="518" w:type="pct"/>
            <w:shd w:val="clear" w:color="auto" w:fill="auto"/>
            <w:noWrap/>
          </w:tcPr>
          <w:p w:rsidR="00BF2FAE" w:rsidRPr="00BF2FAE" w:rsidRDefault="00BF2FAE" w:rsidP="00BF2FAE">
            <w:pPr>
              <w:pStyle w:val="TableTextRightBold"/>
              <w:rPr>
                <w:sz w:val="17"/>
                <w:szCs w:val="17"/>
              </w:rPr>
            </w:pPr>
            <w:r w:rsidRPr="00BF2FAE">
              <w:rPr>
                <w:sz w:val="17"/>
                <w:szCs w:val="17"/>
              </w:rPr>
              <w:t>6 216</w:t>
            </w:r>
          </w:p>
        </w:tc>
      </w:tr>
      <w:tr w:rsidR="00BF2FAE" w:rsidRPr="00BF2FAE" w:rsidTr="00AF0116">
        <w:trPr>
          <w:cantSplit/>
          <w:trHeight w:hRule="exact" w:val="80"/>
        </w:trPr>
        <w:tc>
          <w:tcPr>
            <w:tcW w:w="1712" w:type="pct"/>
            <w:shd w:val="clear" w:color="auto" w:fill="auto"/>
          </w:tcPr>
          <w:p w:rsidR="00BF2FAE" w:rsidRPr="00FB7B9F" w:rsidRDefault="00BF2FAE" w:rsidP="00672684">
            <w:pPr>
              <w:pStyle w:val="TableText"/>
              <w:rPr>
                <w:b/>
                <w:bCs/>
                <w:sz w:val="17"/>
                <w:szCs w:val="17"/>
              </w:rPr>
            </w:pPr>
          </w:p>
        </w:tc>
        <w:tc>
          <w:tcPr>
            <w:tcW w:w="568" w:type="pct"/>
            <w:shd w:val="clear" w:color="auto" w:fill="auto"/>
            <w:noWrap/>
          </w:tcPr>
          <w:p w:rsidR="00BF2FAE" w:rsidRPr="00BF2FAE" w:rsidRDefault="00BF2FAE" w:rsidP="00672684">
            <w:pPr>
              <w:pStyle w:val="TableTextRight"/>
              <w:rPr>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672684">
            <w:pPr>
              <w:pStyle w:val="TableTextRight"/>
              <w:rPr>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672684">
            <w:pPr>
              <w:pStyle w:val="TableTextRight"/>
              <w:rPr>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b/>
                <w:bCs/>
                <w:sz w:val="17"/>
                <w:szCs w:val="17"/>
              </w:rPr>
              <w:t>Administered net result from transactions</w:t>
            </w:r>
          </w:p>
        </w:tc>
        <w:tc>
          <w:tcPr>
            <w:tcW w:w="568" w:type="pct"/>
            <w:shd w:val="clear" w:color="auto" w:fill="auto"/>
            <w:noWrap/>
          </w:tcPr>
          <w:p w:rsidR="00BF2FAE" w:rsidRPr="00BF2FAE" w:rsidRDefault="00BF2FAE" w:rsidP="00BF2FAE">
            <w:pPr>
              <w:pStyle w:val="TableTextRightBold"/>
              <w:rPr>
                <w:sz w:val="17"/>
                <w:szCs w:val="17"/>
              </w:rPr>
            </w:pPr>
            <w:r w:rsidRPr="00BF2FAE">
              <w:rPr>
                <w:sz w:val="17"/>
                <w:szCs w:val="17"/>
              </w:rPr>
              <w:t>62 122</w:t>
            </w:r>
          </w:p>
        </w:tc>
        <w:tc>
          <w:tcPr>
            <w:tcW w:w="604" w:type="pct"/>
            <w:shd w:val="clear" w:color="auto" w:fill="auto"/>
            <w:noWrap/>
          </w:tcPr>
          <w:p w:rsidR="00BF2FAE" w:rsidRPr="00BF2FAE" w:rsidRDefault="00BF2FAE" w:rsidP="00BF2FAE">
            <w:pPr>
              <w:pStyle w:val="TableTextRightBold"/>
              <w:rPr>
                <w:sz w:val="17"/>
                <w:szCs w:val="17"/>
              </w:rPr>
            </w:pPr>
            <w:r w:rsidRPr="00BF2FAE">
              <w:rPr>
                <w:sz w:val="17"/>
                <w:szCs w:val="17"/>
              </w:rPr>
              <w:t>(154 074)</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971 170)</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2 100 721)</w:t>
            </w:r>
          </w:p>
        </w:tc>
        <w:tc>
          <w:tcPr>
            <w:tcW w:w="533" w:type="pct"/>
            <w:shd w:val="clear" w:color="auto" w:fill="auto"/>
            <w:noWrap/>
          </w:tcPr>
          <w:p w:rsidR="00BF2FAE" w:rsidRPr="00BF2FAE" w:rsidRDefault="00BF2FAE" w:rsidP="00BF2FAE">
            <w:pPr>
              <w:pStyle w:val="TableTextRightBold"/>
              <w:rPr>
                <w:sz w:val="17"/>
                <w:szCs w:val="17"/>
              </w:rPr>
            </w:pPr>
            <w:r w:rsidRPr="00BF2FAE">
              <w:rPr>
                <w:sz w:val="17"/>
                <w:szCs w:val="17"/>
              </w:rPr>
              <w:t>7 424</w:t>
            </w:r>
          </w:p>
        </w:tc>
        <w:tc>
          <w:tcPr>
            <w:tcW w:w="518" w:type="pct"/>
            <w:shd w:val="clear" w:color="auto" w:fill="auto"/>
            <w:noWrap/>
          </w:tcPr>
          <w:p w:rsidR="00BF2FAE" w:rsidRPr="00BF2FAE" w:rsidRDefault="00BF2FAE" w:rsidP="00BF2FAE">
            <w:pPr>
              <w:pStyle w:val="TableTextRightBold"/>
              <w:rPr>
                <w:sz w:val="17"/>
                <w:szCs w:val="17"/>
              </w:rPr>
            </w:pPr>
            <w:r w:rsidRPr="00BF2FAE">
              <w:rPr>
                <w:sz w:val="17"/>
                <w:szCs w:val="17"/>
              </w:rPr>
              <w:t>9 177</w:t>
            </w:r>
          </w:p>
        </w:tc>
      </w:tr>
      <w:tr w:rsidR="00BF2FAE" w:rsidRPr="00BF2FAE" w:rsidTr="00AF0116">
        <w:trPr>
          <w:cantSplit/>
          <w:trHeight w:hRule="exact" w:val="80"/>
        </w:trPr>
        <w:tc>
          <w:tcPr>
            <w:tcW w:w="1712" w:type="pct"/>
            <w:shd w:val="clear" w:color="auto" w:fill="auto"/>
          </w:tcPr>
          <w:p w:rsidR="00BF2FAE" w:rsidRPr="00FB7B9F" w:rsidRDefault="00BF2FAE" w:rsidP="00672684">
            <w:pPr>
              <w:pStyle w:val="TableText"/>
              <w:rPr>
                <w:b/>
                <w:bCs/>
                <w:sz w:val="17"/>
                <w:szCs w:val="17"/>
              </w:rPr>
            </w:pPr>
          </w:p>
        </w:tc>
        <w:tc>
          <w:tcPr>
            <w:tcW w:w="568" w:type="pct"/>
            <w:shd w:val="clear" w:color="auto" w:fill="auto"/>
            <w:noWrap/>
          </w:tcPr>
          <w:p w:rsidR="00BF2FAE" w:rsidRPr="00BF2FAE" w:rsidRDefault="00BF2FAE" w:rsidP="00672684">
            <w:pPr>
              <w:pStyle w:val="TableTextRight"/>
              <w:rPr>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672684">
            <w:pPr>
              <w:pStyle w:val="TableTextRight"/>
              <w:rPr>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672684">
            <w:pPr>
              <w:pStyle w:val="TableTextRight"/>
              <w:rPr>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1" w:type="pct"/>
            <w:shd w:val="clear" w:color="auto" w:fill="auto"/>
          </w:tcPr>
          <w:p w:rsidR="00BF2FAE" w:rsidRPr="00BF2FAE" w:rsidRDefault="00BF2FAE" w:rsidP="00672684">
            <w:pPr>
              <w:pStyle w:val="TableTextBold"/>
              <w:rPr>
                <w:sz w:val="17"/>
                <w:szCs w:val="17"/>
              </w:rPr>
            </w:pPr>
            <w:r w:rsidRPr="00BF2FAE">
              <w:rPr>
                <w:sz w:val="17"/>
                <w:szCs w:val="17"/>
              </w:rPr>
              <w:t>Other economic flows included in net result</w:t>
            </w:r>
          </w:p>
        </w:tc>
        <w:tc>
          <w:tcPr>
            <w:tcW w:w="569" w:type="pct"/>
            <w:shd w:val="clear" w:color="auto" w:fill="auto"/>
          </w:tcPr>
          <w:p w:rsidR="00BF2FAE" w:rsidRPr="00BF2FAE" w:rsidRDefault="00BF2FAE" w:rsidP="00BF2FAE">
            <w:pPr>
              <w:pStyle w:val="TableTextRight"/>
              <w:rPr>
                <w:bCs/>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BF2FAE">
            <w:pPr>
              <w:pStyle w:val="TableTextRight"/>
              <w:rPr>
                <w:bCs/>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BF2FAE">
            <w:pPr>
              <w:pStyle w:val="TableTextRight"/>
              <w:rPr>
                <w:bCs/>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355DB7"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Net gain/(loss) on non</w:t>
            </w:r>
            <w:r w:rsidR="007D51BF">
              <w:rPr>
                <w:sz w:val="17"/>
                <w:szCs w:val="17"/>
              </w:rPr>
              <w:noBreakHyphen/>
            </w:r>
            <w:r w:rsidRPr="00FB7B9F">
              <w:rPr>
                <w:sz w:val="17"/>
                <w:szCs w:val="17"/>
              </w:rPr>
              <w:t>financial assets</w:t>
            </w:r>
          </w:p>
        </w:tc>
        <w:tc>
          <w:tcPr>
            <w:tcW w:w="568" w:type="pct"/>
            <w:shd w:val="clear" w:color="auto" w:fill="auto"/>
            <w:noWrap/>
          </w:tcPr>
          <w:p w:rsidR="00BF2FAE" w:rsidRPr="00355DB7" w:rsidRDefault="00BF2FAE" w:rsidP="00BF2FAE">
            <w:pPr>
              <w:pStyle w:val="TableTextRight"/>
              <w:rPr>
                <w:sz w:val="17"/>
                <w:szCs w:val="24"/>
              </w:rPr>
            </w:pPr>
          </w:p>
        </w:tc>
        <w:tc>
          <w:tcPr>
            <w:tcW w:w="604" w:type="pct"/>
            <w:shd w:val="clear" w:color="auto" w:fill="auto"/>
            <w:noWrap/>
          </w:tcPr>
          <w:p w:rsidR="00BF2FAE" w:rsidRPr="00355DB7" w:rsidRDefault="00BF2FAE" w:rsidP="00BF2FAE">
            <w:pPr>
              <w:pStyle w:val="TableTextRight"/>
              <w:rPr>
                <w:sz w:val="17"/>
                <w:szCs w:val="24"/>
              </w:rPr>
            </w:pPr>
          </w:p>
        </w:tc>
        <w:tc>
          <w:tcPr>
            <w:tcW w:w="533" w:type="pct"/>
            <w:shd w:val="clear" w:color="auto" w:fill="E0E0E0"/>
            <w:noWrap/>
          </w:tcPr>
          <w:p w:rsidR="00BF2FAE" w:rsidRPr="00355DB7" w:rsidRDefault="00BF2FAE" w:rsidP="00BF2FAE">
            <w:pPr>
              <w:pStyle w:val="TableTextRight"/>
              <w:rPr>
                <w:sz w:val="17"/>
                <w:szCs w:val="24"/>
              </w:rPr>
            </w:pPr>
          </w:p>
        </w:tc>
        <w:tc>
          <w:tcPr>
            <w:tcW w:w="533" w:type="pct"/>
            <w:shd w:val="clear" w:color="auto" w:fill="E0E0E0"/>
            <w:noWrap/>
          </w:tcPr>
          <w:p w:rsidR="00BF2FAE" w:rsidRPr="00355DB7" w:rsidRDefault="00BF2FAE" w:rsidP="00BF2FAE">
            <w:pPr>
              <w:pStyle w:val="TableTextRight"/>
              <w:rPr>
                <w:sz w:val="17"/>
                <w:szCs w:val="24"/>
              </w:rPr>
            </w:pPr>
          </w:p>
        </w:tc>
        <w:tc>
          <w:tcPr>
            <w:tcW w:w="533" w:type="pct"/>
            <w:shd w:val="clear" w:color="auto" w:fill="auto"/>
            <w:noWrap/>
          </w:tcPr>
          <w:p w:rsidR="00BF2FAE" w:rsidRPr="00355DB7" w:rsidRDefault="00BF2FAE" w:rsidP="00BF2FAE">
            <w:pPr>
              <w:pStyle w:val="TableTextRight"/>
              <w:rPr>
                <w:sz w:val="17"/>
                <w:szCs w:val="24"/>
              </w:rPr>
            </w:pPr>
            <w:r w:rsidRPr="00355DB7">
              <w:rPr>
                <w:sz w:val="17"/>
                <w:szCs w:val="24"/>
              </w:rPr>
              <w:t>1 299</w:t>
            </w:r>
          </w:p>
        </w:tc>
        <w:tc>
          <w:tcPr>
            <w:tcW w:w="518" w:type="pct"/>
            <w:shd w:val="clear" w:color="auto" w:fill="auto"/>
            <w:noWrap/>
          </w:tcPr>
          <w:p w:rsidR="00BF2FAE" w:rsidRPr="00355DB7" w:rsidRDefault="00BF2FAE" w:rsidP="00BF2FAE">
            <w:pPr>
              <w:pStyle w:val="TableTextRight"/>
              <w:rPr>
                <w:sz w:val="17"/>
                <w:szCs w:val="24"/>
              </w:rPr>
            </w:pPr>
            <w:r w:rsidRPr="00355DB7">
              <w:rPr>
                <w:sz w:val="17"/>
                <w:szCs w:val="24"/>
              </w:rPr>
              <w:t>1 067</w:t>
            </w:r>
          </w:p>
        </w:tc>
      </w:tr>
      <w:tr w:rsidR="00BF2FAE" w:rsidRPr="00355DB7" w:rsidTr="00BF2FAE">
        <w:trPr>
          <w:cantSplit/>
        </w:trPr>
        <w:tc>
          <w:tcPr>
            <w:tcW w:w="1712" w:type="pct"/>
            <w:shd w:val="clear" w:color="auto" w:fill="auto"/>
          </w:tcPr>
          <w:p w:rsidR="00BF2FAE" w:rsidRPr="00355DB7" w:rsidRDefault="00BF2FAE" w:rsidP="00C816E6">
            <w:pPr>
              <w:pStyle w:val="TableText"/>
              <w:rPr>
                <w:sz w:val="17"/>
              </w:rPr>
            </w:pPr>
            <w:r w:rsidRPr="00355DB7">
              <w:rPr>
                <w:sz w:val="17"/>
              </w:rPr>
              <w:t xml:space="preserve">Net gain/(loss) on financial instruments </w:t>
            </w:r>
            <w:r w:rsidRPr="00355DB7">
              <w:rPr>
                <w:sz w:val="17"/>
                <w:vertAlign w:val="superscript"/>
              </w:rPr>
              <w:t>(c)</w:t>
            </w:r>
          </w:p>
        </w:tc>
        <w:tc>
          <w:tcPr>
            <w:tcW w:w="568" w:type="pct"/>
            <w:shd w:val="clear" w:color="auto" w:fill="auto"/>
            <w:noWrap/>
          </w:tcPr>
          <w:p w:rsidR="00BF2FAE" w:rsidRPr="00355DB7" w:rsidRDefault="00BF2FAE" w:rsidP="00BF2FAE">
            <w:pPr>
              <w:pStyle w:val="TableTextRight"/>
              <w:rPr>
                <w:sz w:val="17"/>
                <w:szCs w:val="24"/>
              </w:rPr>
            </w:pPr>
          </w:p>
        </w:tc>
        <w:tc>
          <w:tcPr>
            <w:tcW w:w="604" w:type="pct"/>
            <w:shd w:val="clear" w:color="auto" w:fill="auto"/>
            <w:noWrap/>
          </w:tcPr>
          <w:p w:rsidR="00BF2FAE" w:rsidRPr="00355DB7" w:rsidRDefault="00BF2FAE" w:rsidP="00BF2FAE">
            <w:pPr>
              <w:pStyle w:val="TableTextRight"/>
              <w:rPr>
                <w:sz w:val="17"/>
                <w:szCs w:val="24"/>
              </w:rPr>
            </w:pPr>
          </w:p>
        </w:tc>
        <w:tc>
          <w:tcPr>
            <w:tcW w:w="533" w:type="pct"/>
            <w:shd w:val="clear" w:color="auto" w:fill="E0E0E0"/>
            <w:noWrap/>
          </w:tcPr>
          <w:p w:rsidR="00BF2FAE" w:rsidRPr="00355DB7" w:rsidRDefault="00BF2FAE" w:rsidP="00BF2FAE">
            <w:pPr>
              <w:pStyle w:val="TableTextRight"/>
              <w:rPr>
                <w:sz w:val="17"/>
                <w:szCs w:val="24"/>
              </w:rPr>
            </w:pPr>
          </w:p>
        </w:tc>
        <w:tc>
          <w:tcPr>
            <w:tcW w:w="533" w:type="pct"/>
            <w:shd w:val="clear" w:color="auto" w:fill="E0E0E0"/>
            <w:noWrap/>
          </w:tcPr>
          <w:p w:rsidR="00BF2FAE" w:rsidRPr="00355DB7" w:rsidRDefault="00BF2FAE" w:rsidP="00BF2FAE">
            <w:pPr>
              <w:pStyle w:val="TableTextRight"/>
              <w:rPr>
                <w:sz w:val="17"/>
                <w:szCs w:val="24"/>
              </w:rPr>
            </w:pPr>
          </w:p>
        </w:tc>
        <w:tc>
          <w:tcPr>
            <w:tcW w:w="533" w:type="pct"/>
            <w:shd w:val="clear" w:color="auto" w:fill="auto"/>
            <w:noWrap/>
          </w:tcPr>
          <w:p w:rsidR="00BF2FAE" w:rsidRPr="00355DB7" w:rsidRDefault="00BF2FAE" w:rsidP="00BF2FAE">
            <w:pPr>
              <w:pStyle w:val="TableTextRight"/>
              <w:rPr>
                <w:sz w:val="17"/>
                <w:szCs w:val="24"/>
              </w:rPr>
            </w:pPr>
          </w:p>
        </w:tc>
        <w:tc>
          <w:tcPr>
            <w:tcW w:w="518" w:type="pct"/>
            <w:shd w:val="clear" w:color="auto" w:fill="auto"/>
            <w:noWrap/>
          </w:tcPr>
          <w:p w:rsidR="00BF2FAE" w:rsidRPr="00355DB7" w:rsidRDefault="00BF2FAE" w:rsidP="00BF2FAE">
            <w:pPr>
              <w:pStyle w:val="TableTextRight"/>
              <w:rPr>
                <w:sz w:val="17"/>
                <w:szCs w:val="24"/>
              </w:rPr>
            </w:pPr>
          </w:p>
        </w:tc>
      </w:tr>
      <w:tr w:rsidR="00BF2FAE" w:rsidRPr="00355DB7" w:rsidTr="00BF2FAE">
        <w:trPr>
          <w:cantSplit/>
        </w:trPr>
        <w:tc>
          <w:tcPr>
            <w:tcW w:w="1712" w:type="pct"/>
            <w:shd w:val="clear" w:color="auto" w:fill="auto"/>
          </w:tcPr>
          <w:p w:rsidR="00BF2FAE" w:rsidRPr="00FB7B9F" w:rsidRDefault="00BF2FAE" w:rsidP="00672684">
            <w:pPr>
              <w:pStyle w:val="TableText"/>
              <w:rPr>
                <w:sz w:val="17"/>
                <w:szCs w:val="17"/>
              </w:rPr>
            </w:pPr>
            <w:r w:rsidRPr="00FB7B9F">
              <w:rPr>
                <w:sz w:val="17"/>
                <w:szCs w:val="17"/>
              </w:rPr>
              <w:t xml:space="preserve">Other gains/(losses) from other economic </w:t>
            </w:r>
            <w:r w:rsidRPr="00FB7B9F">
              <w:rPr>
                <w:sz w:val="17"/>
                <w:szCs w:val="17"/>
              </w:rPr>
              <w:br/>
              <w:t>flows</w:t>
            </w:r>
          </w:p>
        </w:tc>
        <w:tc>
          <w:tcPr>
            <w:tcW w:w="568" w:type="pct"/>
            <w:shd w:val="clear" w:color="auto" w:fill="auto"/>
            <w:noWrap/>
          </w:tcPr>
          <w:p w:rsidR="00BF2FAE" w:rsidRPr="00355DB7" w:rsidRDefault="00BF2FAE" w:rsidP="00BF2FAE">
            <w:pPr>
              <w:pStyle w:val="TableTextRight"/>
              <w:rPr>
                <w:sz w:val="17"/>
                <w:szCs w:val="24"/>
              </w:rPr>
            </w:pPr>
            <w:r w:rsidRPr="00355DB7">
              <w:rPr>
                <w:sz w:val="17"/>
                <w:szCs w:val="24"/>
              </w:rPr>
              <w:t> </w:t>
            </w:r>
          </w:p>
        </w:tc>
        <w:tc>
          <w:tcPr>
            <w:tcW w:w="604" w:type="pct"/>
            <w:shd w:val="clear" w:color="auto" w:fill="auto"/>
            <w:noWrap/>
          </w:tcPr>
          <w:p w:rsidR="00BF2FAE" w:rsidRPr="00355DB7" w:rsidRDefault="00BF2FAE" w:rsidP="00BF2FAE">
            <w:pPr>
              <w:pStyle w:val="TableTextRight"/>
              <w:rPr>
                <w:sz w:val="17"/>
                <w:szCs w:val="24"/>
              </w:rPr>
            </w:pPr>
            <w:r w:rsidRPr="00355DB7">
              <w:rPr>
                <w:sz w:val="17"/>
                <w:szCs w:val="24"/>
              </w:rPr>
              <w:t> </w:t>
            </w:r>
          </w:p>
        </w:tc>
        <w:tc>
          <w:tcPr>
            <w:tcW w:w="533" w:type="pct"/>
            <w:shd w:val="clear" w:color="auto" w:fill="E0E0E0"/>
            <w:noWrap/>
          </w:tcPr>
          <w:p w:rsidR="00BF2FAE" w:rsidRPr="00355DB7" w:rsidRDefault="00BF2FAE" w:rsidP="00BF2FAE">
            <w:pPr>
              <w:pStyle w:val="TableTextRight"/>
              <w:rPr>
                <w:sz w:val="17"/>
                <w:szCs w:val="24"/>
              </w:rPr>
            </w:pPr>
            <w:r w:rsidRPr="00355DB7">
              <w:rPr>
                <w:sz w:val="17"/>
                <w:szCs w:val="24"/>
              </w:rPr>
              <w:t> </w:t>
            </w:r>
          </w:p>
        </w:tc>
        <w:tc>
          <w:tcPr>
            <w:tcW w:w="533" w:type="pct"/>
            <w:shd w:val="clear" w:color="auto" w:fill="E0E0E0"/>
            <w:noWrap/>
          </w:tcPr>
          <w:p w:rsidR="00BF2FAE" w:rsidRPr="00355DB7" w:rsidRDefault="00BF2FAE" w:rsidP="00BF2FAE">
            <w:pPr>
              <w:pStyle w:val="TableTextRight"/>
              <w:rPr>
                <w:sz w:val="17"/>
                <w:szCs w:val="24"/>
              </w:rPr>
            </w:pPr>
            <w:r w:rsidRPr="00355DB7">
              <w:rPr>
                <w:sz w:val="17"/>
                <w:szCs w:val="24"/>
              </w:rPr>
              <w:t> </w:t>
            </w:r>
          </w:p>
        </w:tc>
        <w:tc>
          <w:tcPr>
            <w:tcW w:w="533" w:type="pct"/>
            <w:shd w:val="clear" w:color="auto" w:fill="auto"/>
            <w:noWrap/>
          </w:tcPr>
          <w:p w:rsidR="00BF2FAE" w:rsidRPr="00355DB7" w:rsidRDefault="00BF2FAE" w:rsidP="00BF2FAE">
            <w:pPr>
              <w:pStyle w:val="TableTextRight"/>
              <w:rPr>
                <w:sz w:val="17"/>
                <w:szCs w:val="24"/>
              </w:rPr>
            </w:pPr>
            <w:r w:rsidRPr="00355DB7">
              <w:rPr>
                <w:sz w:val="17"/>
                <w:szCs w:val="24"/>
              </w:rPr>
              <w:t> </w:t>
            </w:r>
          </w:p>
        </w:tc>
        <w:tc>
          <w:tcPr>
            <w:tcW w:w="518" w:type="pct"/>
            <w:shd w:val="clear" w:color="auto" w:fill="auto"/>
            <w:noWrap/>
          </w:tcPr>
          <w:p w:rsidR="00BF2FAE" w:rsidRPr="00355DB7" w:rsidRDefault="00BF2FAE" w:rsidP="00BF2FAE">
            <w:pPr>
              <w:pStyle w:val="TableTextRight"/>
              <w:rPr>
                <w:sz w:val="17"/>
                <w:szCs w:val="24"/>
              </w:rPr>
            </w:pPr>
            <w:r w:rsidRPr="00355DB7">
              <w:rPr>
                <w:sz w:val="17"/>
                <w:szCs w:val="24"/>
              </w:rPr>
              <w:t> </w:t>
            </w:r>
          </w:p>
        </w:tc>
      </w:tr>
      <w:tr w:rsidR="00BF2FAE" w:rsidRPr="00BF2FAE" w:rsidTr="00BF2FAE">
        <w:trPr>
          <w:cantSplit/>
        </w:trPr>
        <w:tc>
          <w:tcPr>
            <w:tcW w:w="1712" w:type="pct"/>
            <w:shd w:val="clear" w:color="auto" w:fill="auto"/>
          </w:tcPr>
          <w:p w:rsidR="00BF2FAE" w:rsidRPr="00FB7B9F" w:rsidRDefault="00BF2FAE" w:rsidP="00672684">
            <w:pPr>
              <w:pStyle w:val="TableText"/>
              <w:rPr>
                <w:sz w:val="17"/>
                <w:szCs w:val="17"/>
              </w:rPr>
            </w:pPr>
            <w:r w:rsidRPr="00FB7B9F">
              <w:rPr>
                <w:b/>
                <w:bCs/>
                <w:sz w:val="17"/>
                <w:szCs w:val="17"/>
              </w:rPr>
              <w:t xml:space="preserve">Total other economic flows included in net </w:t>
            </w:r>
            <w:r w:rsidRPr="00FB7B9F">
              <w:rPr>
                <w:b/>
                <w:bCs/>
                <w:sz w:val="17"/>
                <w:szCs w:val="17"/>
              </w:rPr>
              <w:br/>
              <w:t>result</w:t>
            </w:r>
          </w:p>
        </w:tc>
        <w:tc>
          <w:tcPr>
            <w:tcW w:w="568" w:type="pct"/>
            <w:shd w:val="clear" w:color="auto" w:fill="auto"/>
            <w:noWrap/>
          </w:tcPr>
          <w:p w:rsidR="00BF2FAE" w:rsidRPr="00BF2FAE" w:rsidRDefault="003C5E15" w:rsidP="003C5E15">
            <w:pPr>
              <w:pStyle w:val="TableTextRightBold"/>
            </w:pPr>
            <w:r>
              <w:rPr>
                <w:sz w:val="17"/>
                <w:szCs w:val="17"/>
              </w:rPr>
              <w:t>–</w:t>
            </w:r>
          </w:p>
        </w:tc>
        <w:tc>
          <w:tcPr>
            <w:tcW w:w="604" w:type="pct"/>
            <w:shd w:val="clear" w:color="auto" w:fill="auto"/>
            <w:noWrap/>
          </w:tcPr>
          <w:p w:rsidR="00BF2FAE" w:rsidRPr="00BF2FAE" w:rsidRDefault="003C5E15" w:rsidP="003C5E15">
            <w:pPr>
              <w:pStyle w:val="TableTextRightBold"/>
            </w:pPr>
            <w:r>
              <w:rPr>
                <w:sz w:val="17"/>
                <w:szCs w:val="17"/>
              </w:rPr>
              <w:t>–</w:t>
            </w:r>
          </w:p>
        </w:tc>
        <w:tc>
          <w:tcPr>
            <w:tcW w:w="533" w:type="pct"/>
            <w:shd w:val="clear" w:color="auto" w:fill="E0E0E0"/>
            <w:noWrap/>
          </w:tcPr>
          <w:p w:rsidR="00BF2FAE" w:rsidRPr="00BF2FAE" w:rsidRDefault="003C5E15" w:rsidP="003C5E15">
            <w:pPr>
              <w:pStyle w:val="TableTextRightBold"/>
            </w:pPr>
            <w:r>
              <w:rPr>
                <w:sz w:val="17"/>
                <w:szCs w:val="17"/>
              </w:rPr>
              <w:t>–</w:t>
            </w:r>
          </w:p>
        </w:tc>
        <w:tc>
          <w:tcPr>
            <w:tcW w:w="533" w:type="pct"/>
            <w:shd w:val="clear" w:color="auto" w:fill="E0E0E0"/>
            <w:noWrap/>
          </w:tcPr>
          <w:p w:rsidR="00BF2FAE" w:rsidRPr="00BF2FAE" w:rsidRDefault="003C5E15" w:rsidP="003C5E15">
            <w:pPr>
              <w:pStyle w:val="TableTextRightBold"/>
            </w:pPr>
            <w:r>
              <w:rPr>
                <w:sz w:val="17"/>
                <w:szCs w:val="17"/>
              </w:rPr>
              <w:t>–</w:t>
            </w:r>
          </w:p>
        </w:tc>
        <w:tc>
          <w:tcPr>
            <w:tcW w:w="533" w:type="pct"/>
            <w:shd w:val="clear" w:color="auto" w:fill="auto"/>
            <w:noWrap/>
          </w:tcPr>
          <w:p w:rsidR="00BF2FAE" w:rsidRPr="00BF2FAE" w:rsidRDefault="00BF2FAE" w:rsidP="00BF2FAE">
            <w:pPr>
              <w:pStyle w:val="TableTextRightBold"/>
              <w:rPr>
                <w:sz w:val="17"/>
                <w:szCs w:val="17"/>
              </w:rPr>
            </w:pPr>
            <w:r w:rsidRPr="00BF2FAE">
              <w:rPr>
                <w:sz w:val="17"/>
                <w:szCs w:val="17"/>
              </w:rPr>
              <w:t>1 299</w:t>
            </w:r>
          </w:p>
        </w:tc>
        <w:tc>
          <w:tcPr>
            <w:tcW w:w="518" w:type="pct"/>
            <w:shd w:val="clear" w:color="auto" w:fill="auto"/>
            <w:noWrap/>
          </w:tcPr>
          <w:p w:rsidR="00BF2FAE" w:rsidRPr="00BF2FAE" w:rsidRDefault="00BF2FAE" w:rsidP="00BF2FAE">
            <w:pPr>
              <w:pStyle w:val="TableTextRightBold"/>
              <w:rPr>
                <w:sz w:val="17"/>
                <w:szCs w:val="17"/>
              </w:rPr>
            </w:pPr>
            <w:r w:rsidRPr="00BF2FAE">
              <w:rPr>
                <w:sz w:val="17"/>
                <w:szCs w:val="17"/>
              </w:rPr>
              <w:t>1 067</w:t>
            </w:r>
          </w:p>
        </w:tc>
      </w:tr>
      <w:tr w:rsidR="00BF2FAE" w:rsidRPr="00BF2FAE" w:rsidTr="00AF0116">
        <w:trPr>
          <w:cantSplit/>
          <w:trHeight w:hRule="exact" w:val="80"/>
        </w:trPr>
        <w:tc>
          <w:tcPr>
            <w:tcW w:w="1712" w:type="pct"/>
            <w:shd w:val="clear" w:color="auto" w:fill="auto"/>
          </w:tcPr>
          <w:p w:rsidR="00BF2FAE" w:rsidRPr="00FB7B9F" w:rsidRDefault="00BF2FAE" w:rsidP="00672684">
            <w:pPr>
              <w:pStyle w:val="TableText"/>
              <w:rPr>
                <w:b/>
                <w:bCs/>
                <w:sz w:val="17"/>
                <w:szCs w:val="17"/>
              </w:rPr>
            </w:pPr>
          </w:p>
        </w:tc>
        <w:tc>
          <w:tcPr>
            <w:tcW w:w="568" w:type="pct"/>
            <w:shd w:val="clear" w:color="auto" w:fill="auto"/>
            <w:noWrap/>
          </w:tcPr>
          <w:p w:rsidR="00BF2FAE" w:rsidRPr="00BF2FAE" w:rsidRDefault="00BF2FAE" w:rsidP="00672684">
            <w:pPr>
              <w:pStyle w:val="TableTextRight"/>
              <w:rPr>
                <w:sz w:val="17"/>
                <w:szCs w:val="17"/>
              </w:rPr>
            </w:pP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 </w:t>
            </w:r>
          </w:p>
        </w:tc>
        <w:tc>
          <w:tcPr>
            <w:tcW w:w="533" w:type="pct"/>
            <w:shd w:val="clear" w:color="auto" w:fill="E0E0E0"/>
            <w:noWrap/>
          </w:tcPr>
          <w:p w:rsidR="00BF2FAE" w:rsidRPr="00BF2FAE" w:rsidRDefault="00BF2FAE" w:rsidP="00672684">
            <w:pPr>
              <w:pStyle w:val="TableTextRight"/>
              <w:rPr>
                <w:sz w:val="17"/>
                <w:szCs w:val="17"/>
              </w:rPr>
            </w:pP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 </w:t>
            </w:r>
          </w:p>
        </w:tc>
        <w:tc>
          <w:tcPr>
            <w:tcW w:w="533" w:type="pct"/>
            <w:shd w:val="clear" w:color="auto" w:fill="auto"/>
            <w:noWrap/>
          </w:tcPr>
          <w:p w:rsidR="00BF2FAE" w:rsidRPr="00BF2FAE" w:rsidRDefault="00BF2FAE" w:rsidP="00672684">
            <w:pPr>
              <w:pStyle w:val="TableTextRight"/>
              <w:rPr>
                <w:sz w:val="17"/>
                <w:szCs w:val="17"/>
              </w:rPr>
            </w:pPr>
          </w:p>
        </w:tc>
        <w:tc>
          <w:tcPr>
            <w:tcW w:w="518" w:type="pct"/>
            <w:shd w:val="clear" w:color="auto" w:fill="auto"/>
            <w:noWrap/>
          </w:tcPr>
          <w:p w:rsidR="00BF2FAE" w:rsidRPr="00BF2FAE" w:rsidRDefault="00BF2FAE" w:rsidP="00BF2FAE">
            <w:pPr>
              <w:pStyle w:val="TableTextRight"/>
              <w:rPr>
                <w:sz w:val="17"/>
                <w:szCs w:val="17"/>
              </w:rPr>
            </w:pPr>
            <w:r w:rsidRPr="00BF2FAE">
              <w:rPr>
                <w:sz w:val="17"/>
                <w:szCs w:val="17"/>
              </w:rPr>
              <w:t> </w:t>
            </w:r>
          </w:p>
        </w:tc>
      </w:tr>
      <w:tr w:rsidR="00BF2FAE" w:rsidRPr="00BF2FAE" w:rsidTr="00BF2FAE">
        <w:trPr>
          <w:cantSplit/>
        </w:trPr>
        <w:tc>
          <w:tcPr>
            <w:tcW w:w="1712" w:type="pct"/>
            <w:shd w:val="clear" w:color="auto" w:fill="auto"/>
          </w:tcPr>
          <w:p w:rsidR="00BF2FAE" w:rsidRPr="00FB7B9F" w:rsidRDefault="00BF2FAE" w:rsidP="00672684">
            <w:pPr>
              <w:pStyle w:val="TableText"/>
              <w:rPr>
                <w:b/>
                <w:bCs/>
                <w:sz w:val="17"/>
                <w:szCs w:val="17"/>
              </w:rPr>
            </w:pPr>
            <w:r w:rsidRPr="00FB7B9F">
              <w:rPr>
                <w:b/>
                <w:bCs/>
                <w:sz w:val="17"/>
                <w:szCs w:val="17"/>
              </w:rPr>
              <w:t>Administered net result</w:t>
            </w:r>
          </w:p>
        </w:tc>
        <w:tc>
          <w:tcPr>
            <w:tcW w:w="568" w:type="pct"/>
            <w:shd w:val="clear" w:color="auto" w:fill="auto"/>
            <w:noWrap/>
          </w:tcPr>
          <w:p w:rsidR="00BF2FAE" w:rsidRPr="00BF2FAE" w:rsidRDefault="00BF2FAE" w:rsidP="00BF2FAE">
            <w:pPr>
              <w:pStyle w:val="TableTextRightBold"/>
              <w:rPr>
                <w:sz w:val="17"/>
                <w:szCs w:val="17"/>
              </w:rPr>
            </w:pPr>
            <w:r w:rsidRPr="00BF2FAE">
              <w:rPr>
                <w:sz w:val="17"/>
                <w:szCs w:val="17"/>
              </w:rPr>
              <w:t>62 122</w:t>
            </w:r>
          </w:p>
        </w:tc>
        <w:tc>
          <w:tcPr>
            <w:tcW w:w="604" w:type="pct"/>
            <w:shd w:val="clear" w:color="auto" w:fill="auto"/>
            <w:noWrap/>
          </w:tcPr>
          <w:p w:rsidR="00BF2FAE" w:rsidRPr="00BF2FAE" w:rsidRDefault="00BF2FAE" w:rsidP="00BF2FAE">
            <w:pPr>
              <w:pStyle w:val="TableTextRightBold"/>
              <w:rPr>
                <w:sz w:val="17"/>
                <w:szCs w:val="17"/>
              </w:rPr>
            </w:pPr>
            <w:r w:rsidRPr="00BF2FAE">
              <w:rPr>
                <w:sz w:val="17"/>
                <w:szCs w:val="17"/>
              </w:rPr>
              <w:t>(154 074)</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971 170)</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2 100 721)</w:t>
            </w:r>
          </w:p>
        </w:tc>
        <w:tc>
          <w:tcPr>
            <w:tcW w:w="533" w:type="pct"/>
            <w:shd w:val="clear" w:color="auto" w:fill="auto"/>
            <w:noWrap/>
          </w:tcPr>
          <w:p w:rsidR="00BF2FAE" w:rsidRPr="00BF2FAE" w:rsidRDefault="00BF2FAE" w:rsidP="00BF2FAE">
            <w:pPr>
              <w:pStyle w:val="TableTextRightBold"/>
              <w:rPr>
                <w:sz w:val="17"/>
                <w:szCs w:val="17"/>
              </w:rPr>
            </w:pPr>
            <w:r w:rsidRPr="00BF2FAE">
              <w:rPr>
                <w:sz w:val="17"/>
                <w:szCs w:val="17"/>
              </w:rPr>
              <w:t>8 723</w:t>
            </w:r>
          </w:p>
        </w:tc>
        <w:tc>
          <w:tcPr>
            <w:tcW w:w="518" w:type="pct"/>
            <w:shd w:val="clear" w:color="auto" w:fill="auto"/>
            <w:noWrap/>
          </w:tcPr>
          <w:p w:rsidR="00BF2FAE" w:rsidRPr="00BF2FAE" w:rsidRDefault="00BF2FAE" w:rsidP="00BF2FAE">
            <w:pPr>
              <w:pStyle w:val="TableTextRightBold"/>
              <w:rPr>
                <w:sz w:val="17"/>
                <w:szCs w:val="17"/>
              </w:rPr>
            </w:pPr>
            <w:r w:rsidRPr="00BF2FAE">
              <w:rPr>
                <w:sz w:val="17"/>
                <w:szCs w:val="17"/>
              </w:rPr>
              <w:t>10 244</w:t>
            </w:r>
          </w:p>
        </w:tc>
      </w:tr>
      <w:tr w:rsidR="00BF2FAE" w:rsidRPr="00BF2FAE" w:rsidTr="00AF0116">
        <w:trPr>
          <w:cantSplit/>
          <w:trHeight w:hRule="exact" w:val="80"/>
        </w:trPr>
        <w:tc>
          <w:tcPr>
            <w:tcW w:w="1712" w:type="pct"/>
            <w:shd w:val="clear" w:color="auto" w:fill="auto"/>
          </w:tcPr>
          <w:p w:rsidR="00BF2FAE" w:rsidRPr="00FB7B9F" w:rsidRDefault="00BF2FAE" w:rsidP="00672684">
            <w:pPr>
              <w:pStyle w:val="TableText"/>
              <w:rPr>
                <w:b/>
                <w:bCs/>
                <w:sz w:val="17"/>
                <w:szCs w:val="17"/>
              </w:rPr>
            </w:pPr>
          </w:p>
        </w:tc>
        <w:tc>
          <w:tcPr>
            <w:tcW w:w="568" w:type="pct"/>
            <w:shd w:val="clear" w:color="auto" w:fill="auto"/>
            <w:noWrap/>
          </w:tcPr>
          <w:p w:rsidR="00BF2FAE" w:rsidRPr="00BF2FAE" w:rsidRDefault="00BF2FAE" w:rsidP="00672684">
            <w:pPr>
              <w:pStyle w:val="TableTextRight"/>
              <w:rPr>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672684">
            <w:pPr>
              <w:pStyle w:val="TableTextRight"/>
              <w:rPr>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672684">
            <w:pPr>
              <w:pStyle w:val="TableTextRight"/>
              <w:rPr>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FB7B9F" w:rsidRDefault="00BF2FAE" w:rsidP="00672684">
            <w:pPr>
              <w:pStyle w:val="TableText"/>
              <w:rPr>
                <w:b/>
              </w:rPr>
            </w:pPr>
            <w:r w:rsidRPr="00FB7B9F">
              <w:rPr>
                <w:b/>
              </w:rPr>
              <w:t>Other economic flows – other comprehensive income</w:t>
            </w:r>
          </w:p>
        </w:tc>
        <w:tc>
          <w:tcPr>
            <w:tcW w:w="568" w:type="pct"/>
            <w:shd w:val="clear" w:color="auto" w:fill="auto"/>
            <w:noWrap/>
          </w:tcPr>
          <w:p w:rsidR="00BF2FAE" w:rsidRPr="00BF2FAE" w:rsidRDefault="00BF2FAE" w:rsidP="00672684">
            <w:pPr>
              <w:pStyle w:val="TableTextRight"/>
              <w:rPr>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672684">
            <w:pPr>
              <w:pStyle w:val="TableTextRight"/>
              <w:rPr>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672684">
            <w:pPr>
              <w:pStyle w:val="TableTextRight"/>
              <w:rPr>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Pr>
        <w:tc>
          <w:tcPr>
            <w:tcW w:w="1712" w:type="pct"/>
            <w:shd w:val="clear" w:color="auto" w:fill="auto"/>
          </w:tcPr>
          <w:p w:rsidR="00BF2FAE" w:rsidRPr="00BF2FAE" w:rsidRDefault="00BF2FAE" w:rsidP="00BF2FAE">
            <w:pPr>
              <w:pStyle w:val="TableText"/>
              <w:rPr>
                <w:sz w:val="17"/>
              </w:rPr>
            </w:pPr>
            <w:r w:rsidRPr="00BF2FAE">
              <w:rPr>
                <w:sz w:val="17"/>
              </w:rPr>
              <w:t>Remeasurement of superannuation defined benefit plans</w:t>
            </w:r>
          </w:p>
        </w:tc>
        <w:tc>
          <w:tcPr>
            <w:tcW w:w="568" w:type="pct"/>
            <w:shd w:val="clear" w:color="auto" w:fill="auto"/>
            <w:noWrap/>
          </w:tcPr>
          <w:p w:rsidR="00BF2FAE" w:rsidRPr="00BF2FAE" w:rsidRDefault="00BF2FAE" w:rsidP="00672684">
            <w:pPr>
              <w:pStyle w:val="TableTextRight"/>
              <w:rPr>
                <w:sz w:val="17"/>
                <w:szCs w:val="17"/>
              </w:rPr>
            </w:pPr>
          </w:p>
        </w:tc>
        <w:tc>
          <w:tcPr>
            <w:tcW w:w="604" w:type="pct"/>
            <w:shd w:val="clear" w:color="auto" w:fill="auto"/>
            <w:noWrap/>
          </w:tcPr>
          <w:p w:rsidR="00BF2FAE" w:rsidRPr="00BF2FAE" w:rsidRDefault="00BF2FAE" w:rsidP="00BF2FAE">
            <w:pPr>
              <w:pStyle w:val="TableTextRight"/>
              <w:rPr>
                <w:sz w:val="17"/>
                <w:szCs w:val="17"/>
              </w:rPr>
            </w:pPr>
            <w:r w:rsidRPr="00BF2FAE">
              <w:rPr>
                <w:sz w:val="17"/>
                <w:szCs w:val="17"/>
              </w:rPr>
              <w:t> </w:t>
            </w:r>
          </w:p>
        </w:tc>
        <w:tc>
          <w:tcPr>
            <w:tcW w:w="533" w:type="pct"/>
            <w:shd w:val="clear" w:color="auto" w:fill="E0E0E0"/>
            <w:noWrap/>
          </w:tcPr>
          <w:p w:rsidR="00BF2FAE" w:rsidRPr="00BF2FAE" w:rsidRDefault="00BF2FAE" w:rsidP="00672684">
            <w:pPr>
              <w:pStyle w:val="TableTextRight"/>
              <w:rPr>
                <w:sz w:val="17"/>
                <w:szCs w:val="17"/>
              </w:rPr>
            </w:pPr>
          </w:p>
        </w:tc>
        <w:tc>
          <w:tcPr>
            <w:tcW w:w="533" w:type="pct"/>
            <w:shd w:val="clear" w:color="auto" w:fill="E0E0E0"/>
            <w:noWrap/>
          </w:tcPr>
          <w:p w:rsidR="00BF2FAE" w:rsidRPr="00BF2FAE" w:rsidRDefault="00BF2FAE" w:rsidP="00BF2FAE">
            <w:pPr>
              <w:pStyle w:val="TableTextRight"/>
              <w:rPr>
                <w:sz w:val="17"/>
                <w:szCs w:val="17"/>
              </w:rPr>
            </w:pPr>
            <w:r w:rsidRPr="00BF2FAE">
              <w:rPr>
                <w:sz w:val="17"/>
                <w:szCs w:val="17"/>
              </w:rPr>
              <w:t> </w:t>
            </w:r>
          </w:p>
        </w:tc>
        <w:tc>
          <w:tcPr>
            <w:tcW w:w="533" w:type="pct"/>
            <w:shd w:val="clear" w:color="auto" w:fill="auto"/>
            <w:noWrap/>
          </w:tcPr>
          <w:p w:rsidR="00BF2FAE" w:rsidRPr="00BF2FAE" w:rsidRDefault="00BF2FAE" w:rsidP="00672684">
            <w:pPr>
              <w:pStyle w:val="TableTextRight"/>
              <w:rPr>
                <w:sz w:val="17"/>
                <w:szCs w:val="17"/>
              </w:rPr>
            </w:pPr>
          </w:p>
        </w:tc>
        <w:tc>
          <w:tcPr>
            <w:tcW w:w="518" w:type="pct"/>
            <w:shd w:val="clear" w:color="auto" w:fill="auto"/>
            <w:noWrap/>
          </w:tcPr>
          <w:p w:rsidR="00BF2FAE" w:rsidRPr="00BF2FAE" w:rsidRDefault="00BF2FAE" w:rsidP="00BF2FAE">
            <w:pPr>
              <w:pStyle w:val="TableTextRight"/>
              <w:rPr>
                <w:sz w:val="17"/>
                <w:szCs w:val="17"/>
              </w:rPr>
            </w:pPr>
            <w:r w:rsidRPr="00BF2FAE">
              <w:rPr>
                <w:sz w:val="17"/>
                <w:szCs w:val="17"/>
              </w:rPr>
              <w:t> </w:t>
            </w:r>
          </w:p>
        </w:tc>
      </w:tr>
      <w:tr w:rsidR="00BF2FAE" w:rsidRPr="00BF2FAE" w:rsidTr="00AF0116">
        <w:trPr>
          <w:cantSplit/>
          <w:trHeight w:hRule="exact" w:val="80"/>
        </w:trPr>
        <w:tc>
          <w:tcPr>
            <w:tcW w:w="1712" w:type="pct"/>
            <w:shd w:val="clear" w:color="auto" w:fill="auto"/>
          </w:tcPr>
          <w:p w:rsidR="00BF2FAE" w:rsidRPr="00FB7B9F" w:rsidRDefault="00BF2FAE" w:rsidP="00672684">
            <w:pPr>
              <w:pStyle w:val="TableText"/>
              <w:rPr>
                <w:b/>
                <w:bCs/>
                <w:sz w:val="17"/>
                <w:szCs w:val="17"/>
              </w:rPr>
            </w:pPr>
          </w:p>
        </w:tc>
        <w:tc>
          <w:tcPr>
            <w:tcW w:w="568" w:type="pct"/>
            <w:shd w:val="clear" w:color="auto" w:fill="auto"/>
            <w:noWrap/>
          </w:tcPr>
          <w:p w:rsidR="00BF2FAE" w:rsidRPr="00BF2FAE" w:rsidRDefault="00BF2FAE" w:rsidP="00672684">
            <w:pPr>
              <w:pStyle w:val="TableTextRight"/>
              <w:rPr>
                <w:sz w:val="17"/>
                <w:szCs w:val="17"/>
              </w:rPr>
            </w:pPr>
          </w:p>
        </w:tc>
        <w:tc>
          <w:tcPr>
            <w:tcW w:w="604" w:type="pct"/>
            <w:shd w:val="clear" w:color="auto" w:fill="auto"/>
            <w:noWrap/>
          </w:tcPr>
          <w:p w:rsidR="00BF2FAE" w:rsidRPr="00BF2FAE" w:rsidRDefault="00BF2FAE" w:rsidP="00BF2FAE">
            <w:pPr>
              <w:pStyle w:val="TableTextRight"/>
              <w:rPr>
                <w:sz w:val="17"/>
                <w:szCs w:val="17"/>
              </w:rPr>
            </w:pPr>
          </w:p>
        </w:tc>
        <w:tc>
          <w:tcPr>
            <w:tcW w:w="533" w:type="pct"/>
            <w:shd w:val="clear" w:color="auto" w:fill="E0E0E0"/>
            <w:noWrap/>
          </w:tcPr>
          <w:p w:rsidR="00BF2FAE" w:rsidRPr="00BF2FAE" w:rsidRDefault="00BF2FAE" w:rsidP="00672684">
            <w:pPr>
              <w:pStyle w:val="TableTextRight"/>
              <w:rPr>
                <w:sz w:val="17"/>
                <w:szCs w:val="17"/>
              </w:rPr>
            </w:pPr>
          </w:p>
        </w:tc>
        <w:tc>
          <w:tcPr>
            <w:tcW w:w="533" w:type="pct"/>
            <w:shd w:val="clear" w:color="auto" w:fill="E0E0E0"/>
            <w:noWrap/>
          </w:tcPr>
          <w:p w:rsidR="00BF2FAE" w:rsidRPr="00BF2FAE" w:rsidRDefault="00BF2FAE" w:rsidP="00BF2FAE">
            <w:pPr>
              <w:pStyle w:val="TableTextRight"/>
              <w:rPr>
                <w:sz w:val="17"/>
                <w:szCs w:val="17"/>
              </w:rPr>
            </w:pPr>
          </w:p>
        </w:tc>
        <w:tc>
          <w:tcPr>
            <w:tcW w:w="533" w:type="pct"/>
            <w:shd w:val="clear" w:color="auto" w:fill="auto"/>
            <w:noWrap/>
          </w:tcPr>
          <w:p w:rsidR="00BF2FAE" w:rsidRPr="00BF2FAE" w:rsidRDefault="00BF2FAE" w:rsidP="00672684">
            <w:pPr>
              <w:pStyle w:val="TableTextRight"/>
              <w:rPr>
                <w:sz w:val="17"/>
                <w:szCs w:val="17"/>
              </w:rPr>
            </w:pPr>
          </w:p>
        </w:tc>
        <w:tc>
          <w:tcPr>
            <w:tcW w:w="518" w:type="pct"/>
            <w:shd w:val="clear" w:color="auto" w:fill="auto"/>
            <w:noWrap/>
          </w:tcPr>
          <w:p w:rsidR="00BF2FAE" w:rsidRPr="00BF2FAE" w:rsidRDefault="00BF2FAE" w:rsidP="00BF2FAE">
            <w:pPr>
              <w:pStyle w:val="TableTextRight"/>
              <w:rPr>
                <w:sz w:val="17"/>
                <w:szCs w:val="17"/>
              </w:rPr>
            </w:pPr>
          </w:p>
        </w:tc>
      </w:tr>
      <w:tr w:rsidR="00BF2FAE" w:rsidRPr="00BF2FAE" w:rsidTr="00BF2FAE">
        <w:trPr>
          <w:cantSplit/>
          <w:trHeight w:val="180"/>
        </w:trPr>
        <w:tc>
          <w:tcPr>
            <w:tcW w:w="1712" w:type="pct"/>
            <w:shd w:val="clear" w:color="auto" w:fill="auto"/>
          </w:tcPr>
          <w:p w:rsidR="00BF2FAE" w:rsidRPr="00FB7B9F" w:rsidRDefault="00BF2FAE" w:rsidP="00672684">
            <w:pPr>
              <w:pStyle w:val="TableText"/>
              <w:rPr>
                <w:b/>
                <w:bCs/>
                <w:sz w:val="17"/>
                <w:szCs w:val="17"/>
              </w:rPr>
            </w:pPr>
            <w:r w:rsidRPr="00FB7B9F">
              <w:rPr>
                <w:b/>
                <w:bCs/>
                <w:sz w:val="17"/>
                <w:szCs w:val="17"/>
              </w:rPr>
              <w:t>Administered comprehensive result</w:t>
            </w:r>
          </w:p>
        </w:tc>
        <w:tc>
          <w:tcPr>
            <w:tcW w:w="568" w:type="pct"/>
            <w:shd w:val="clear" w:color="auto" w:fill="auto"/>
            <w:noWrap/>
          </w:tcPr>
          <w:p w:rsidR="00BF2FAE" w:rsidRPr="00BF2FAE" w:rsidRDefault="00BF2FAE" w:rsidP="00BF2FAE">
            <w:pPr>
              <w:pStyle w:val="TableTextRightBold"/>
              <w:rPr>
                <w:sz w:val="17"/>
                <w:szCs w:val="17"/>
              </w:rPr>
            </w:pPr>
            <w:r w:rsidRPr="00BF2FAE">
              <w:rPr>
                <w:sz w:val="17"/>
                <w:szCs w:val="17"/>
              </w:rPr>
              <w:t>62 122</w:t>
            </w:r>
          </w:p>
        </w:tc>
        <w:tc>
          <w:tcPr>
            <w:tcW w:w="604" w:type="pct"/>
            <w:shd w:val="clear" w:color="auto" w:fill="auto"/>
            <w:noWrap/>
          </w:tcPr>
          <w:p w:rsidR="00BF2FAE" w:rsidRPr="00BF2FAE" w:rsidRDefault="00BF2FAE" w:rsidP="00BF2FAE">
            <w:pPr>
              <w:pStyle w:val="TableTextRightBold"/>
              <w:rPr>
                <w:sz w:val="17"/>
                <w:szCs w:val="17"/>
              </w:rPr>
            </w:pPr>
            <w:r w:rsidRPr="00BF2FAE">
              <w:rPr>
                <w:sz w:val="17"/>
                <w:szCs w:val="17"/>
              </w:rPr>
              <w:t>(154 074)</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971 170)</w:t>
            </w:r>
          </w:p>
        </w:tc>
        <w:tc>
          <w:tcPr>
            <w:tcW w:w="533" w:type="pct"/>
            <w:shd w:val="clear" w:color="auto" w:fill="E0E0E0"/>
            <w:noWrap/>
          </w:tcPr>
          <w:p w:rsidR="00BF2FAE" w:rsidRPr="00BF2FAE" w:rsidRDefault="00BF2FAE" w:rsidP="00BF2FAE">
            <w:pPr>
              <w:pStyle w:val="TableTextRightBold"/>
              <w:rPr>
                <w:sz w:val="17"/>
                <w:szCs w:val="17"/>
              </w:rPr>
            </w:pPr>
            <w:r w:rsidRPr="00BF2FAE">
              <w:rPr>
                <w:sz w:val="17"/>
                <w:szCs w:val="17"/>
              </w:rPr>
              <w:t>(2 100 721)</w:t>
            </w:r>
          </w:p>
        </w:tc>
        <w:tc>
          <w:tcPr>
            <w:tcW w:w="533" w:type="pct"/>
            <w:shd w:val="clear" w:color="auto" w:fill="auto"/>
            <w:noWrap/>
          </w:tcPr>
          <w:p w:rsidR="00BF2FAE" w:rsidRPr="00BF2FAE" w:rsidRDefault="00BF2FAE" w:rsidP="00BF2FAE">
            <w:pPr>
              <w:pStyle w:val="TableTextRightBold"/>
              <w:rPr>
                <w:sz w:val="17"/>
                <w:szCs w:val="17"/>
              </w:rPr>
            </w:pPr>
            <w:r w:rsidRPr="00BF2FAE">
              <w:rPr>
                <w:sz w:val="17"/>
                <w:szCs w:val="17"/>
              </w:rPr>
              <w:t>8 723</w:t>
            </w:r>
          </w:p>
        </w:tc>
        <w:tc>
          <w:tcPr>
            <w:tcW w:w="518" w:type="pct"/>
            <w:shd w:val="clear" w:color="auto" w:fill="auto"/>
            <w:noWrap/>
          </w:tcPr>
          <w:p w:rsidR="00BF2FAE" w:rsidRPr="00BF2FAE" w:rsidRDefault="00BF2FAE" w:rsidP="00BF2FAE">
            <w:pPr>
              <w:pStyle w:val="TableTextRightBold"/>
              <w:rPr>
                <w:sz w:val="17"/>
                <w:szCs w:val="17"/>
              </w:rPr>
            </w:pPr>
            <w:r w:rsidRPr="00BF2FAE">
              <w:rPr>
                <w:sz w:val="17"/>
                <w:szCs w:val="17"/>
              </w:rPr>
              <w:t>10 244</w:t>
            </w:r>
          </w:p>
        </w:tc>
      </w:tr>
    </w:tbl>
    <w:p w:rsidR="00262622" w:rsidRPr="00FB7B9F" w:rsidRDefault="00C8755E" w:rsidP="00C8755E">
      <w:pPr>
        <w:pStyle w:val="Notes"/>
      </w:pPr>
      <w:r w:rsidRPr="00FB7B9F">
        <w:t>Note:</w:t>
      </w:r>
    </w:p>
    <w:p w:rsidR="00C8755E" w:rsidRPr="00AF0116" w:rsidRDefault="00C8755E" w:rsidP="00AF0116">
      <w:pPr>
        <w:pStyle w:val="Notes"/>
      </w:pPr>
      <w:r w:rsidRPr="00FB7B9F">
        <w:t xml:space="preserve">(a) </w:t>
      </w:r>
      <w:r w:rsidR="00AF0116" w:rsidRPr="00176FB3">
        <w:t>Ex</w:t>
      </w:r>
      <w:r w:rsidR="007D51BF">
        <w:noBreakHyphen/>
      </w:r>
      <w:r w:rsidR="00AF0116" w:rsidRPr="00176FB3">
        <w:t>gratia payments mainly represent tax relief provided by the State in various circumstances including hardship</w:t>
      </w:r>
      <w:r w:rsidR="00AF0116" w:rsidRPr="00DE3ED2">
        <w:t>.</w:t>
      </w:r>
      <w:r w:rsidR="00AF0116" w:rsidRPr="003511FF">
        <w:t xml:space="preserve"> In 2014</w:t>
      </w:r>
      <w:r w:rsidR="007D51BF">
        <w:noBreakHyphen/>
      </w:r>
      <w:r w:rsidR="00AF0116" w:rsidRPr="003511FF">
        <w:t>15 ex</w:t>
      </w:r>
      <w:r w:rsidR="007D51BF">
        <w:noBreakHyphen/>
      </w:r>
      <w:r w:rsidR="00AF0116" w:rsidRPr="003511FF">
        <w:t xml:space="preserve">gratia relief was conditionally granted in relation to duty assessed on a proposed corporate restructure. The offer </w:t>
      </w:r>
      <w:r w:rsidR="00AF0116" w:rsidRPr="00CF5518">
        <w:t>for relief will be withdrawn if</w:t>
      </w:r>
      <w:r w:rsidR="00AB12F5">
        <w:t xml:space="preserve"> </w:t>
      </w:r>
      <w:r w:rsidR="00AF0116" w:rsidRPr="003511FF">
        <w:t>certain conditions of the relief are not met.</w:t>
      </w:r>
    </w:p>
    <w:p w:rsidR="00AF0116" w:rsidRPr="00AF0116" w:rsidRDefault="00AF0116" w:rsidP="00AF0116">
      <w:pPr>
        <w:pStyle w:val="Notes"/>
      </w:pPr>
      <w:bookmarkStart w:id="98" w:name="OLE_LINK1"/>
      <w:bookmarkStart w:id="99" w:name="OLE_LINK2"/>
      <w:r>
        <w:t xml:space="preserve">(b) </w:t>
      </w:r>
      <w:r w:rsidRPr="003511FF">
        <w:t xml:space="preserve">Includes a provision made by the State for the costs of settlement in relation to the </w:t>
      </w:r>
      <w:r>
        <w:t>discontinuation</w:t>
      </w:r>
      <w:r w:rsidRPr="003511FF">
        <w:t xml:space="preserve"> of the East West Link Project.</w:t>
      </w:r>
    </w:p>
    <w:bookmarkEnd w:id="98"/>
    <w:bookmarkEnd w:id="99"/>
    <w:p w:rsidR="00531576" w:rsidRPr="00FB7B9F" w:rsidRDefault="00AF0116" w:rsidP="00AF0116">
      <w:pPr>
        <w:pStyle w:val="Notes"/>
      </w:pPr>
      <w:r>
        <w:t>(c) Includes a gain on disposal of investments in Rural Finance Corporation recorded by the Department on behalf of the State.</w:t>
      </w:r>
    </w:p>
    <w:p w:rsidR="005F7D01" w:rsidRPr="00FB7B9F" w:rsidRDefault="005F7D01" w:rsidP="005F7D01">
      <w:pPr>
        <w:pStyle w:val="Heading2NotesContinued"/>
      </w:pPr>
    </w:p>
    <w:p w:rsidR="00531576" w:rsidRPr="00FB7B9F" w:rsidRDefault="00531576" w:rsidP="00B8311C">
      <w:pPr>
        <w:pStyle w:val="Heading3"/>
        <w:spacing w:after="80"/>
      </w:pPr>
    </w:p>
    <w:tbl>
      <w:tblPr>
        <w:tblW w:w="9930" w:type="dxa"/>
        <w:tblLayout w:type="fixed"/>
        <w:tblCellMar>
          <w:left w:w="86" w:type="dxa"/>
          <w:right w:w="86" w:type="dxa"/>
        </w:tblCellMar>
        <w:tblLook w:val="0000" w:firstRow="0" w:lastRow="0" w:firstColumn="0" w:lastColumn="0" w:noHBand="0" w:noVBand="0"/>
      </w:tblPr>
      <w:tblGrid>
        <w:gridCol w:w="987"/>
        <w:gridCol w:w="985"/>
        <w:gridCol w:w="816"/>
        <w:gridCol w:w="820"/>
        <w:gridCol w:w="1070"/>
        <w:gridCol w:w="1078"/>
        <w:gridCol w:w="1031"/>
        <w:gridCol w:w="1033"/>
        <w:gridCol w:w="1053"/>
        <w:gridCol w:w="1057"/>
      </w:tblGrid>
      <w:tr w:rsidR="00381F58" w:rsidRPr="00FB7B9F" w:rsidTr="00672684">
        <w:trPr>
          <w:cantSplit/>
        </w:trPr>
        <w:tc>
          <w:tcPr>
            <w:tcW w:w="993" w:type="pct"/>
            <w:gridSpan w:val="2"/>
            <w:shd w:val="clear" w:color="auto" w:fill="auto"/>
            <w:noWrap/>
            <w:vAlign w:val="bottom"/>
          </w:tcPr>
          <w:p w:rsidR="00381F58" w:rsidRPr="00FB7B9F" w:rsidRDefault="00381F58" w:rsidP="00672684">
            <w:pPr>
              <w:pStyle w:val="TableTextHeadingCentre"/>
            </w:pPr>
            <w:r w:rsidRPr="00FB7B9F">
              <w:t>Resource Management Services</w:t>
            </w:r>
          </w:p>
        </w:tc>
        <w:tc>
          <w:tcPr>
            <w:tcW w:w="824" w:type="pct"/>
            <w:gridSpan w:val="2"/>
            <w:shd w:val="clear" w:color="auto" w:fill="FFFFFF"/>
            <w:noWrap/>
            <w:vAlign w:val="bottom"/>
          </w:tcPr>
          <w:p w:rsidR="00381F58" w:rsidRPr="00FB7B9F" w:rsidRDefault="00381F58" w:rsidP="00672684">
            <w:pPr>
              <w:pStyle w:val="TableTextHeadingCentre"/>
            </w:pPr>
            <w:r w:rsidRPr="00FB7B9F">
              <w:t>Regulatory Services</w:t>
            </w:r>
          </w:p>
        </w:tc>
        <w:tc>
          <w:tcPr>
            <w:tcW w:w="1082" w:type="pct"/>
            <w:gridSpan w:val="2"/>
            <w:shd w:val="clear" w:color="auto" w:fill="auto"/>
            <w:noWrap/>
            <w:vAlign w:val="bottom"/>
          </w:tcPr>
          <w:p w:rsidR="00381F58" w:rsidRPr="00FB7B9F" w:rsidRDefault="00381F58" w:rsidP="00672684">
            <w:pPr>
              <w:pStyle w:val="TableTextHeadingCentre"/>
            </w:pPr>
            <w:r w:rsidRPr="00FB7B9F">
              <w:t>Revenue Management Services</w:t>
            </w:r>
          </w:p>
        </w:tc>
        <w:tc>
          <w:tcPr>
            <w:tcW w:w="1039" w:type="pct"/>
            <w:gridSpan w:val="2"/>
            <w:shd w:val="clear" w:color="auto" w:fill="FFFFFF"/>
            <w:noWrap/>
            <w:vAlign w:val="bottom"/>
          </w:tcPr>
          <w:p w:rsidR="00381F58" w:rsidRPr="00FB7B9F" w:rsidRDefault="00381F58" w:rsidP="00672684">
            <w:pPr>
              <w:pStyle w:val="TableTextHeadingCentre"/>
              <w:ind w:left="156"/>
            </w:pPr>
            <w:r w:rsidRPr="00FB7B9F">
              <w:t>Other – not attributable</w:t>
            </w:r>
          </w:p>
        </w:tc>
        <w:tc>
          <w:tcPr>
            <w:tcW w:w="1062" w:type="pct"/>
            <w:gridSpan w:val="2"/>
            <w:shd w:val="clear" w:color="auto" w:fill="auto"/>
            <w:noWrap/>
            <w:vAlign w:val="bottom"/>
          </w:tcPr>
          <w:p w:rsidR="00381F58" w:rsidRPr="00FB7B9F" w:rsidRDefault="00381F58" w:rsidP="00672684">
            <w:pPr>
              <w:pStyle w:val="TableTextHeadingCentre"/>
            </w:pPr>
            <w:r w:rsidRPr="00FB7B9F">
              <w:t>Departmental</w:t>
            </w:r>
            <w:r w:rsidRPr="00FB7B9F">
              <w:br/>
              <w:t>total</w:t>
            </w:r>
          </w:p>
        </w:tc>
      </w:tr>
      <w:tr w:rsidR="00C816E6" w:rsidRPr="00FB7B9F" w:rsidTr="00672684">
        <w:trPr>
          <w:cantSplit/>
        </w:trPr>
        <w:tc>
          <w:tcPr>
            <w:tcW w:w="497" w:type="pct"/>
            <w:shd w:val="clear" w:color="auto" w:fill="auto"/>
            <w:noWrap/>
          </w:tcPr>
          <w:p w:rsidR="00C816E6" w:rsidRPr="00FB7B9F" w:rsidRDefault="00C816E6" w:rsidP="00BF2FAE">
            <w:pPr>
              <w:pStyle w:val="TableTextHeadingRight"/>
            </w:pPr>
            <w:r w:rsidRPr="00FB7B9F">
              <w:t>201</w:t>
            </w:r>
            <w:r>
              <w:t>5</w:t>
            </w:r>
          </w:p>
        </w:tc>
        <w:tc>
          <w:tcPr>
            <w:tcW w:w="496" w:type="pct"/>
            <w:shd w:val="clear" w:color="auto" w:fill="auto"/>
            <w:noWrap/>
          </w:tcPr>
          <w:p w:rsidR="00C816E6" w:rsidRPr="00FB7B9F" w:rsidRDefault="00C816E6" w:rsidP="00BF2FAE">
            <w:pPr>
              <w:pStyle w:val="TableTextHeadingRight"/>
            </w:pPr>
            <w:r>
              <w:t>2014</w:t>
            </w:r>
          </w:p>
        </w:tc>
        <w:tc>
          <w:tcPr>
            <w:tcW w:w="411" w:type="pct"/>
            <w:shd w:val="clear" w:color="auto" w:fill="FFFFFF"/>
            <w:noWrap/>
          </w:tcPr>
          <w:p w:rsidR="00C816E6" w:rsidRPr="00FB7B9F" w:rsidRDefault="00C816E6" w:rsidP="00BF2FAE">
            <w:pPr>
              <w:pStyle w:val="TableTextHeadingRight"/>
            </w:pPr>
            <w:r w:rsidRPr="00FB7B9F">
              <w:t>201</w:t>
            </w:r>
            <w:r>
              <w:t>5</w:t>
            </w:r>
          </w:p>
        </w:tc>
        <w:tc>
          <w:tcPr>
            <w:tcW w:w="413" w:type="pct"/>
            <w:shd w:val="clear" w:color="auto" w:fill="FFFFFF"/>
            <w:noWrap/>
          </w:tcPr>
          <w:p w:rsidR="00C816E6" w:rsidRPr="00FB7B9F" w:rsidRDefault="00C816E6" w:rsidP="00BF2FAE">
            <w:pPr>
              <w:pStyle w:val="TableTextHeadingRight"/>
            </w:pPr>
            <w:r>
              <w:t>2014</w:t>
            </w:r>
          </w:p>
        </w:tc>
        <w:tc>
          <w:tcPr>
            <w:tcW w:w="539" w:type="pct"/>
            <w:shd w:val="clear" w:color="auto" w:fill="auto"/>
            <w:noWrap/>
          </w:tcPr>
          <w:p w:rsidR="00C816E6" w:rsidRPr="00FB7B9F" w:rsidRDefault="00C816E6" w:rsidP="00BF2FAE">
            <w:pPr>
              <w:pStyle w:val="TableTextHeadingRight"/>
            </w:pPr>
            <w:r w:rsidRPr="00FB7B9F">
              <w:t>201</w:t>
            </w:r>
            <w:r>
              <w:t>5</w:t>
            </w:r>
          </w:p>
        </w:tc>
        <w:tc>
          <w:tcPr>
            <w:tcW w:w="543" w:type="pct"/>
            <w:shd w:val="clear" w:color="auto" w:fill="auto"/>
            <w:noWrap/>
          </w:tcPr>
          <w:p w:rsidR="00C816E6" w:rsidRPr="00FB7B9F" w:rsidRDefault="00C816E6" w:rsidP="00BF2FAE">
            <w:pPr>
              <w:pStyle w:val="TableTextHeadingRight"/>
            </w:pPr>
            <w:r>
              <w:t>2014</w:t>
            </w:r>
          </w:p>
        </w:tc>
        <w:tc>
          <w:tcPr>
            <w:tcW w:w="519" w:type="pct"/>
            <w:shd w:val="clear" w:color="auto" w:fill="FFFFFF"/>
            <w:noWrap/>
          </w:tcPr>
          <w:p w:rsidR="00C816E6" w:rsidRPr="00FB7B9F" w:rsidRDefault="00C816E6" w:rsidP="00BF2FAE">
            <w:pPr>
              <w:pStyle w:val="TableTextHeadingRight"/>
            </w:pPr>
            <w:r w:rsidRPr="00FB7B9F">
              <w:t>201</w:t>
            </w:r>
            <w:r>
              <w:t>5</w:t>
            </w:r>
          </w:p>
        </w:tc>
        <w:tc>
          <w:tcPr>
            <w:tcW w:w="520" w:type="pct"/>
            <w:shd w:val="clear" w:color="auto" w:fill="FFFFFF"/>
            <w:noWrap/>
          </w:tcPr>
          <w:p w:rsidR="00C816E6" w:rsidRPr="00FB7B9F" w:rsidRDefault="00C816E6" w:rsidP="00BF2FAE">
            <w:pPr>
              <w:pStyle w:val="TableTextHeadingRight"/>
            </w:pPr>
            <w:r>
              <w:t>2014</w:t>
            </w:r>
          </w:p>
        </w:tc>
        <w:tc>
          <w:tcPr>
            <w:tcW w:w="530" w:type="pct"/>
            <w:shd w:val="clear" w:color="auto" w:fill="auto"/>
            <w:noWrap/>
          </w:tcPr>
          <w:p w:rsidR="00C816E6" w:rsidRPr="00FB7B9F" w:rsidRDefault="00C816E6" w:rsidP="00BF2FAE">
            <w:pPr>
              <w:pStyle w:val="TableTextHeadingRight"/>
            </w:pPr>
            <w:r w:rsidRPr="00FB7B9F">
              <w:t>201</w:t>
            </w:r>
            <w:r>
              <w:t>5</w:t>
            </w:r>
          </w:p>
        </w:tc>
        <w:tc>
          <w:tcPr>
            <w:tcW w:w="532" w:type="pct"/>
            <w:shd w:val="clear" w:color="auto" w:fill="auto"/>
            <w:noWrap/>
          </w:tcPr>
          <w:p w:rsidR="00C816E6" w:rsidRPr="00FB7B9F" w:rsidRDefault="00C816E6" w:rsidP="00BF2FAE">
            <w:pPr>
              <w:pStyle w:val="TableTextHeadingRight"/>
            </w:pPr>
            <w:r>
              <w:t>2014</w:t>
            </w:r>
          </w:p>
        </w:tc>
      </w:tr>
      <w:tr w:rsidR="00381F58" w:rsidRPr="00FB7B9F" w:rsidTr="00672684">
        <w:trPr>
          <w:cantSplit/>
        </w:trPr>
        <w:tc>
          <w:tcPr>
            <w:tcW w:w="497"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496"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411" w:type="pct"/>
            <w:shd w:val="clear" w:color="auto" w:fill="FFFFFF"/>
            <w:noWrap/>
          </w:tcPr>
          <w:p w:rsidR="00381F58" w:rsidRPr="00FB7B9F" w:rsidRDefault="00381F58" w:rsidP="00672684">
            <w:pPr>
              <w:pStyle w:val="TableTextHeadingRight"/>
            </w:pPr>
            <w:r w:rsidRPr="00FB7B9F">
              <w:t>$</w:t>
            </w:r>
            <w:r w:rsidR="007D51BF">
              <w:t>’</w:t>
            </w:r>
            <w:r w:rsidRPr="00FB7B9F">
              <w:t>000</w:t>
            </w:r>
          </w:p>
        </w:tc>
        <w:tc>
          <w:tcPr>
            <w:tcW w:w="413" w:type="pct"/>
            <w:shd w:val="clear" w:color="auto" w:fill="FFFFFF"/>
            <w:noWrap/>
          </w:tcPr>
          <w:p w:rsidR="00381F58" w:rsidRPr="00FB7B9F" w:rsidRDefault="00381F58" w:rsidP="00672684">
            <w:pPr>
              <w:pStyle w:val="TableTextHeadingRight"/>
            </w:pPr>
            <w:r w:rsidRPr="00FB7B9F">
              <w:t>$</w:t>
            </w:r>
            <w:r w:rsidR="007D51BF">
              <w:t>’</w:t>
            </w:r>
            <w:r w:rsidRPr="00FB7B9F">
              <w:t>000</w:t>
            </w:r>
          </w:p>
        </w:tc>
        <w:tc>
          <w:tcPr>
            <w:tcW w:w="539"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543"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519" w:type="pct"/>
            <w:shd w:val="clear" w:color="auto" w:fill="FFFFFF"/>
            <w:noWrap/>
          </w:tcPr>
          <w:p w:rsidR="00381F58" w:rsidRPr="00FB7B9F" w:rsidRDefault="00381F58" w:rsidP="00672684">
            <w:pPr>
              <w:pStyle w:val="TableTextHeadingRight"/>
            </w:pPr>
            <w:r w:rsidRPr="00FB7B9F">
              <w:t>$</w:t>
            </w:r>
            <w:r w:rsidR="007D51BF">
              <w:t>’</w:t>
            </w:r>
            <w:r w:rsidRPr="00FB7B9F">
              <w:t>000</w:t>
            </w:r>
          </w:p>
        </w:tc>
        <w:tc>
          <w:tcPr>
            <w:tcW w:w="520" w:type="pct"/>
            <w:shd w:val="clear" w:color="auto" w:fill="FFFFFF"/>
            <w:noWrap/>
          </w:tcPr>
          <w:p w:rsidR="00381F58" w:rsidRPr="00FB7B9F" w:rsidRDefault="00381F58" w:rsidP="00672684">
            <w:pPr>
              <w:pStyle w:val="TableTextHeadingRight"/>
            </w:pPr>
            <w:r w:rsidRPr="00FB7B9F">
              <w:t>$</w:t>
            </w:r>
            <w:r w:rsidR="007D51BF">
              <w:t>’</w:t>
            </w:r>
            <w:r w:rsidRPr="00FB7B9F">
              <w:t>000</w:t>
            </w:r>
          </w:p>
        </w:tc>
        <w:tc>
          <w:tcPr>
            <w:tcW w:w="530" w:type="pct"/>
            <w:shd w:val="clear" w:color="auto" w:fill="auto"/>
            <w:noWrap/>
          </w:tcPr>
          <w:p w:rsidR="00381F58" w:rsidRPr="00FB7B9F" w:rsidRDefault="00381F58" w:rsidP="00672684">
            <w:pPr>
              <w:pStyle w:val="TableTextHeadingRight"/>
            </w:pPr>
            <w:r w:rsidRPr="00FB7B9F">
              <w:t>$</w:t>
            </w:r>
            <w:r w:rsidR="007D51BF">
              <w:t>’</w:t>
            </w:r>
            <w:r w:rsidRPr="00FB7B9F">
              <w:t>000</w:t>
            </w:r>
          </w:p>
        </w:tc>
        <w:tc>
          <w:tcPr>
            <w:tcW w:w="532" w:type="pct"/>
            <w:shd w:val="clear" w:color="auto" w:fill="auto"/>
            <w:noWrap/>
          </w:tcPr>
          <w:p w:rsidR="00381F58" w:rsidRPr="00FB7B9F" w:rsidRDefault="00381F58" w:rsidP="00672684">
            <w:pPr>
              <w:pStyle w:val="TableTextHeadingRight"/>
            </w:pPr>
            <w:r w:rsidRPr="00FB7B9F">
              <w:t>$</w:t>
            </w:r>
            <w:r w:rsidR="007D51BF">
              <w:t>’</w:t>
            </w:r>
            <w:r w:rsidRPr="00FB7B9F">
              <w:t>000</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sz w:val="17"/>
                <w:szCs w:val="17"/>
              </w:rPr>
            </w:pPr>
          </w:p>
        </w:tc>
        <w:tc>
          <w:tcPr>
            <w:tcW w:w="532" w:type="pct"/>
            <w:shd w:val="clear" w:color="auto" w:fill="E0E0E0"/>
            <w:noWrap/>
          </w:tcPr>
          <w:p w:rsidR="00BF2FAE" w:rsidRPr="00AF0116" w:rsidRDefault="00BF2FAE" w:rsidP="00BF2FAE">
            <w:pPr>
              <w:pStyle w:val="TableTextRight"/>
              <w:rPr>
                <w:sz w:val="17"/>
                <w:szCs w:val="17"/>
              </w:rPr>
            </w:pP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r w:rsidRPr="00AF0116">
              <w:rPr>
                <w:bCs/>
                <w:sz w:val="17"/>
                <w:szCs w:val="17"/>
              </w:rPr>
              <w:t>1 953</w:t>
            </w:r>
            <w:r w:rsidRPr="00AF0116">
              <w:rPr>
                <w:bCs/>
                <w:sz w:val="17"/>
                <w:szCs w:val="17"/>
              </w:rPr>
              <w:br/>
            </w:r>
          </w:p>
        </w:tc>
        <w:tc>
          <w:tcPr>
            <w:tcW w:w="496" w:type="pct"/>
            <w:shd w:val="clear" w:color="auto" w:fill="E0E0E0"/>
            <w:noWrap/>
          </w:tcPr>
          <w:p w:rsidR="00BF2FAE" w:rsidRPr="00AF0116" w:rsidRDefault="00BF2FAE" w:rsidP="00BF2FAE">
            <w:pPr>
              <w:pStyle w:val="TableTextRight"/>
              <w:rPr>
                <w:sz w:val="17"/>
                <w:szCs w:val="17"/>
              </w:rPr>
            </w:pPr>
            <w:r w:rsidRPr="00AF0116">
              <w:rPr>
                <w:sz w:val="17"/>
                <w:szCs w:val="17"/>
              </w:rPr>
              <w:t>271</w:t>
            </w:r>
          </w:p>
        </w:tc>
        <w:tc>
          <w:tcPr>
            <w:tcW w:w="411" w:type="pct"/>
            <w:shd w:val="clear" w:color="auto" w:fill="FFFFFF"/>
            <w:noWrap/>
          </w:tcPr>
          <w:p w:rsidR="00BF2FAE" w:rsidRPr="00AF0116" w:rsidRDefault="003C5E15" w:rsidP="003C5E15">
            <w:pPr>
              <w:pStyle w:val="TableTextRight"/>
            </w:pPr>
            <w:r>
              <w:rPr>
                <w:bCs/>
                <w:sz w:val="17"/>
                <w:szCs w:val="17"/>
              </w:rPr>
              <w:t>–</w:t>
            </w:r>
          </w:p>
        </w:tc>
        <w:tc>
          <w:tcPr>
            <w:tcW w:w="413" w:type="pct"/>
            <w:shd w:val="clear" w:color="auto" w:fill="FFFFFF"/>
            <w:noWrap/>
          </w:tcPr>
          <w:p w:rsidR="00BF2FAE" w:rsidRPr="00AF0116" w:rsidRDefault="00BF2FAE" w:rsidP="00BF2FAE">
            <w:pPr>
              <w:pStyle w:val="TableTextRight"/>
              <w:rPr>
                <w:sz w:val="17"/>
                <w:szCs w:val="17"/>
              </w:rPr>
            </w:pPr>
            <w:r w:rsidRPr="00AF0116">
              <w:rPr>
                <w:sz w:val="17"/>
                <w:szCs w:val="17"/>
              </w:rPr>
              <w:t>39</w:t>
            </w: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161 700</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266 934</w:t>
            </w: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 746 568</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 880 349</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3 710</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4 212</w:t>
            </w: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1 147 028</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1 164 138</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 281 704</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 285 818</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6 671 030</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8 954 629</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8 678 208</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20 487 643</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14 314 850</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13 206 522</w:t>
            </w:r>
          </w:p>
        </w:tc>
        <w:tc>
          <w:tcPr>
            <w:tcW w:w="519" w:type="pct"/>
            <w:shd w:val="clear" w:color="auto" w:fill="FFFFFF"/>
            <w:noWrap/>
          </w:tcPr>
          <w:p w:rsidR="00BF2FAE" w:rsidRPr="00AF0116" w:rsidRDefault="00BF2FAE" w:rsidP="00BF2FAE">
            <w:pPr>
              <w:pStyle w:val="TableTextRight"/>
              <w:rPr>
                <w:bCs/>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4 690 902</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3 526 617</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bCs/>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822 267</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219 954</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bCs/>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4 382 633</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4 212 639</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r w:rsidRPr="00AF0116">
              <w:rPr>
                <w:bCs/>
                <w:sz w:val="17"/>
                <w:szCs w:val="17"/>
              </w:rPr>
              <w:t>5 883</w:t>
            </w:r>
          </w:p>
        </w:tc>
        <w:tc>
          <w:tcPr>
            <w:tcW w:w="496" w:type="pct"/>
            <w:shd w:val="clear" w:color="auto" w:fill="E0E0E0"/>
            <w:noWrap/>
          </w:tcPr>
          <w:p w:rsidR="00BF2FAE" w:rsidRPr="00AF0116" w:rsidRDefault="00BF2FAE" w:rsidP="00BF2FAE">
            <w:pPr>
              <w:pStyle w:val="TableTextRight"/>
              <w:rPr>
                <w:sz w:val="17"/>
                <w:szCs w:val="17"/>
              </w:rPr>
            </w:pPr>
            <w:r w:rsidRPr="00AF0116">
              <w:rPr>
                <w:sz w:val="17"/>
                <w:szCs w:val="17"/>
              </w:rPr>
              <w:t>9 212</w:t>
            </w: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bCs/>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48 281</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65 117</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r w:rsidRPr="00AF0116">
              <w:rPr>
                <w:bCs/>
                <w:sz w:val="17"/>
                <w:szCs w:val="17"/>
              </w:rPr>
              <w:t>2 815</w:t>
            </w:r>
          </w:p>
        </w:tc>
        <w:tc>
          <w:tcPr>
            <w:tcW w:w="496" w:type="pct"/>
            <w:shd w:val="clear" w:color="auto" w:fill="E0E0E0"/>
            <w:noWrap/>
          </w:tcPr>
          <w:p w:rsidR="00BF2FAE" w:rsidRPr="00AF0116" w:rsidRDefault="00BF2FAE" w:rsidP="00BF2FAE">
            <w:pPr>
              <w:pStyle w:val="TableTextRight"/>
              <w:rPr>
                <w:sz w:val="17"/>
                <w:szCs w:val="17"/>
              </w:rPr>
            </w:pPr>
            <w:r w:rsidRPr="00AF0116">
              <w:rPr>
                <w:sz w:val="17"/>
                <w:szCs w:val="17"/>
              </w:rPr>
              <w:t>2 984</w:t>
            </w:r>
          </w:p>
        </w:tc>
        <w:tc>
          <w:tcPr>
            <w:tcW w:w="411" w:type="pct"/>
            <w:shd w:val="clear" w:color="auto" w:fill="FFFFFF"/>
            <w:noWrap/>
          </w:tcPr>
          <w:p w:rsidR="00BF2FAE" w:rsidRPr="00AF0116" w:rsidRDefault="00BF2FAE" w:rsidP="00BF2FAE">
            <w:pPr>
              <w:pStyle w:val="TableTextRight"/>
              <w:rPr>
                <w:bCs/>
                <w:sz w:val="17"/>
                <w:szCs w:val="17"/>
              </w:rPr>
            </w:pPr>
            <w:r w:rsidRPr="00AF0116">
              <w:rPr>
                <w:bCs/>
                <w:sz w:val="17"/>
                <w:szCs w:val="17"/>
              </w:rPr>
              <w:t>13</w:t>
            </w:r>
          </w:p>
        </w:tc>
        <w:tc>
          <w:tcPr>
            <w:tcW w:w="413" w:type="pct"/>
            <w:shd w:val="clear" w:color="auto" w:fill="FFFFFF"/>
            <w:noWrap/>
          </w:tcPr>
          <w:p w:rsidR="00BF2FAE" w:rsidRPr="00AF0116" w:rsidRDefault="00BF2FAE" w:rsidP="00BF2FAE">
            <w:pPr>
              <w:pStyle w:val="TableTextRight"/>
              <w:rPr>
                <w:sz w:val="17"/>
                <w:szCs w:val="17"/>
              </w:rPr>
            </w:pPr>
            <w:r w:rsidRPr="00AF0116">
              <w:rPr>
                <w:sz w:val="17"/>
                <w:szCs w:val="17"/>
              </w:rPr>
              <w:t>23</w:t>
            </w: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94 978</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92 221</w:t>
            </w:r>
          </w:p>
        </w:tc>
        <w:tc>
          <w:tcPr>
            <w:tcW w:w="519" w:type="pct"/>
            <w:shd w:val="clear" w:color="auto" w:fill="FFFFFF"/>
            <w:noWrap/>
          </w:tcPr>
          <w:p w:rsidR="00BF2FAE" w:rsidRPr="00AF0116" w:rsidRDefault="00BF2FAE" w:rsidP="00BF2FAE">
            <w:pPr>
              <w:pStyle w:val="TableTextRight"/>
              <w:rPr>
                <w:bCs/>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68 590</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32 266</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r w:rsidRPr="00AF0116">
              <w:rPr>
                <w:bCs/>
                <w:sz w:val="17"/>
                <w:szCs w:val="17"/>
              </w:rPr>
              <w:t> </w:t>
            </w:r>
            <w:r w:rsidRPr="00AF0116">
              <w:rPr>
                <w:bCs/>
                <w:sz w:val="17"/>
                <w:szCs w:val="17"/>
              </w:rPr>
              <w:br/>
            </w:r>
            <w:r w:rsidRPr="00AF0116">
              <w:rPr>
                <w:bCs/>
                <w:sz w:val="17"/>
                <w:szCs w:val="17"/>
              </w:rPr>
              <w:br/>
            </w:r>
          </w:p>
        </w:tc>
        <w:tc>
          <w:tcPr>
            <w:tcW w:w="496" w:type="pct"/>
            <w:shd w:val="clear" w:color="auto" w:fill="E0E0E0"/>
            <w:noWrap/>
          </w:tcPr>
          <w:p w:rsidR="00BF2FAE" w:rsidRPr="00AF0116" w:rsidRDefault="00BF2FAE" w:rsidP="00BF2FAE">
            <w:pPr>
              <w:pStyle w:val="TableTextRight"/>
              <w:rPr>
                <w:sz w:val="17"/>
                <w:szCs w:val="17"/>
              </w:rPr>
            </w:pPr>
            <w:r w:rsidRPr="00AF0116">
              <w:rPr>
                <w:sz w:val="17"/>
                <w:szCs w:val="17"/>
              </w:rPr>
              <w:t> </w:t>
            </w:r>
          </w:p>
        </w:tc>
        <w:tc>
          <w:tcPr>
            <w:tcW w:w="411" w:type="pct"/>
            <w:shd w:val="clear" w:color="auto" w:fill="FFFFFF"/>
            <w:noWrap/>
          </w:tcPr>
          <w:p w:rsidR="00BF2FAE" w:rsidRPr="00AF0116" w:rsidRDefault="00BF2FAE" w:rsidP="00BF2FAE">
            <w:pPr>
              <w:pStyle w:val="TableTextRight"/>
              <w:rPr>
                <w:bCs/>
                <w:sz w:val="17"/>
                <w:szCs w:val="17"/>
              </w:rPr>
            </w:pPr>
            <w:r w:rsidRPr="00AF0116">
              <w:rPr>
                <w:bCs/>
                <w:sz w:val="17"/>
                <w:szCs w:val="17"/>
              </w:rPr>
              <w:t> </w:t>
            </w:r>
          </w:p>
        </w:tc>
        <w:tc>
          <w:tcPr>
            <w:tcW w:w="413" w:type="pct"/>
            <w:shd w:val="clear" w:color="auto" w:fill="FFFFFF"/>
            <w:noWrap/>
          </w:tcPr>
          <w:p w:rsidR="00BF2FAE" w:rsidRPr="00AF0116" w:rsidRDefault="00BF2FAE" w:rsidP="00BF2FAE">
            <w:pPr>
              <w:pStyle w:val="TableTextRight"/>
              <w:rPr>
                <w:sz w:val="17"/>
                <w:szCs w:val="17"/>
              </w:rPr>
            </w:pPr>
            <w:r w:rsidRPr="00AF0116">
              <w:rPr>
                <w:sz w:val="17"/>
                <w:szCs w:val="17"/>
              </w:rPr>
              <w:t> </w:t>
            </w: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 </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 </w:t>
            </w: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1 </w:t>
            </w:r>
            <w:r w:rsidR="006D1F01">
              <w:rPr>
                <w:bCs/>
                <w:sz w:val="17"/>
                <w:szCs w:val="17"/>
              </w:rPr>
              <w:t>747 </w:t>
            </w:r>
            <w:r w:rsidR="006D1F01" w:rsidRPr="006D1F01">
              <w:rPr>
                <w:bCs/>
                <w:sz w:val="17"/>
                <w:szCs w:val="17"/>
              </w:rPr>
              <w:t>875</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2 872 657</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 </w:t>
            </w:r>
            <w:r w:rsidR="006D1F01">
              <w:rPr>
                <w:bCs/>
                <w:sz w:val="17"/>
                <w:szCs w:val="17"/>
              </w:rPr>
              <w:t>747 </w:t>
            </w:r>
            <w:r w:rsidR="006D1F01" w:rsidRPr="006D1F01">
              <w:rPr>
                <w:bCs/>
                <w:sz w:val="17"/>
                <w:szCs w:val="17"/>
              </w:rPr>
              <w:t>875</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2 872 657</w:t>
            </w:r>
          </w:p>
        </w:tc>
      </w:tr>
      <w:tr w:rsidR="00BF2FAE" w:rsidRPr="00AF0116" w:rsidTr="00672684">
        <w:trPr>
          <w:cantSplit/>
        </w:trPr>
        <w:tc>
          <w:tcPr>
            <w:tcW w:w="497" w:type="pct"/>
            <w:shd w:val="clear" w:color="auto" w:fill="E0E0E0"/>
            <w:noWrap/>
          </w:tcPr>
          <w:p w:rsidR="00BF2FAE" w:rsidRPr="00AF0116" w:rsidRDefault="00BF2FAE" w:rsidP="00AF0116">
            <w:pPr>
              <w:pStyle w:val="TableTextRightBold"/>
              <w:rPr>
                <w:sz w:val="17"/>
                <w:szCs w:val="17"/>
              </w:rPr>
            </w:pPr>
            <w:r w:rsidRPr="00AF0116">
              <w:rPr>
                <w:sz w:val="17"/>
                <w:szCs w:val="17"/>
              </w:rPr>
              <w:t>10 651</w:t>
            </w:r>
            <w:r w:rsidRPr="00AF0116">
              <w:rPr>
                <w:sz w:val="17"/>
                <w:szCs w:val="17"/>
              </w:rPr>
              <w:br/>
            </w:r>
          </w:p>
        </w:tc>
        <w:tc>
          <w:tcPr>
            <w:tcW w:w="496" w:type="pct"/>
            <w:shd w:val="clear" w:color="auto" w:fill="E0E0E0"/>
            <w:noWrap/>
          </w:tcPr>
          <w:p w:rsidR="00BF2FAE" w:rsidRPr="00AF0116" w:rsidRDefault="00BF2FAE" w:rsidP="00AF0116">
            <w:pPr>
              <w:pStyle w:val="TableTextRightBold"/>
              <w:rPr>
                <w:sz w:val="17"/>
                <w:szCs w:val="17"/>
              </w:rPr>
            </w:pPr>
            <w:r w:rsidRPr="00AF0116">
              <w:rPr>
                <w:sz w:val="17"/>
                <w:szCs w:val="17"/>
              </w:rPr>
              <w:t>12 467</w:t>
            </w:r>
          </w:p>
        </w:tc>
        <w:tc>
          <w:tcPr>
            <w:tcW w:w="411" w:type="pct"/>
            <w:shd w:val="clear" w:color="auto" w:fill="FFFFFF"/>
            <w:noWrap/>
          </w:tcPr>
          <w:p w:rsidR="00BF2FAE" w:rsidRPr="00AF0116" w:rsidRDefault="00BF2FAE" w:rsidP="00AF0116">
            <w:pPr>
              <w:pStyle w:val="TableTextRightBold"/>
              <w:rPr>
                <w:sz w:val="17"/>
                <w:szCs w:val="17"/>
              </w:rPr>
            </w:pPr>
            <w:r w:rsidRPr="00AF0116">
              <w:rPr>
                <w:sz w:val="17"/>
                <w:szCs w:val="17"/>
              </w:rPr>
              <w:t>13</w:t>
            </w:r>
          </w:p>
        </w:tc>
        <w:tc>
          <w:tcPr>
            <w:tcW w:w="413" w:type="pct"/>
            <w:shd w:val="clear" w:color="auto" w:fill="FFFFFF"/>
            <w:noWrap/>
          </w:tcPr>
          <w:p w:rsidR="00BF2FAE" w:rsidRPr="00AF0116" w:rsidRDefault="00BF2FAE" w:rsidP="00AF0116">
            <w:pPr>
              <w:pStyle w:val="TableTextRightBold"/>
              <w:rPr>
                <w:sz w:val="17"/>
                <w:szCs w:val="17"/>
              </w:rPr>
            </w:pPr>
            <w:r w:rsidRPr="00AF0116">
              <w:rPr>
                <w:sz w:val="17"/>
                <w:szCs w:val="17"/>
              </w:rPr>
              <w:t>62</w:t>
            </w:r>
          </w:p>
        </w:tc>
        <w:tc>
          <w:tcPr>
            <w:tcW w:w="539" w:type="pct"/>
            <w:shd w:val="clear" w:color="auto" w:fill="E0E0E0"/>
            <w:noWrap/>
          </w:tcPr>
          <w:p w:rsidR="00BF2FAE" w:rsidRPr="00AF0116" w:rsidRDefault="00BF2FAE" w:rsidP="00AF0116">
            <w:pPr>
              <w:pStyle w:val="TableTextRightBold"/>
              <w:rPr>
                <w:sz w:val="17"/>
                <w:szCs w:val="17"/>
              </w:rPr>
            </w:pPr>
            <w:r w:rsidRPr="00AF0116">
              <w:rPr>
                <w:sz w:val="17"/>
                <w:szCs w:val="17"/>
              </w:rPr>
              <w:t>14 575 238</w:t>
            </w:r>
          </w:p>
        </w:tc>
        <w:tc>
          <w:tcPr>
            <w:tcW w:w="543" w:type="pct"/>
            <w:shd w:val="clear" w:color="auto" w:fill="E0E0E0"/>
            <w:noWrap/>
          </w:tcPr>
          <w:p w:rsidR="00BF2FAE" w:rsidRPr="00AF0116" w:rsidRDefault="00BF2FAE" w:rsidP="00AF0116">
            <w:pPr>
              <w:pStyle w:val="TableTextRightBold"/>
              <w:rPr>
                <w:sz w:val="17"/>
                <w:szCs w:val="17"/>
              </w:rPr>
            </w:pPr>
            <w:r w:rsidRPr="00AF0116">
              <w:rPr>
                <w:sz w:val="17"/>
                <w:szCs w:val="17"/>
              </w:rPr>
              <w:t>13 569 889</w:t>
            </w:r>
          </w:p>
        </w:tc>
        <w:tc>
          <w:tcPr>
            <w:tcW w:w="519" w:type="pct"/>
            <w:shd w:val="clear" w:color="auto" w:fill="FFFFFF"/>
            <w:noWrap/>
          </w:tcPr>
          <w:p w:rsidR="00BF2FAE" w:rsidRPr="00AF0116" w:rsidRDefault="00BF2FAE" w:rsidP="00AF0116">
            <w:pPr>
              <w:pStyle w:val="TableTextRightBold"/>
              <w:rPr>
                <w:sz w:val="17"/>
                <w:szCs w:val="17"/>
              </w:rPr>
            </w:pPr>
            <w:r w:rsidRPr="00AF0116">
              <w:rPr>
                <w:sz w:val="17"/>
                <w:szCs w:val="17"/>
              </w:rPr>
              <w:t>9 </w:t>
            </w:r>
            <w:r w:rsidR="006D1F01">
              <w:rPr>
                <w:sz w:val="17"/>
                <w:szCs w:val="17"/>
              </w:rPr>
              <w:t>565 </w:t>
            </w:r>
            <w:r w:rsidR="006D1F01" w:rsidRPr="006D1F01">
              <w:rPr>
                <w:sz w:val="17"/>
                <w:szCs w:val="17"/>
              </w:rPr>
              <w:t>933</w:t>
            </w:r>
          </w:p>
        </w:tc>
        <w:tc>
          <w:tcPr>
            <w:tcW w:w="520" w:type="pct"/>
            <w:shd w:val="clear" w:color="auto" w:fill="FFFFFF"/>
            <w:noWrap/>
          </w:tcPr>
          <w:p w:rsidR="00BF2FAE" w:rsidRPr="00AF0116" w:rsidRDefault="00BF2FAE" w:rsidP="00AF0116">
            <w:pPr>
              <w:pStyle w:val="TableTextRightBold"/>
              <w:rPr>
                <w:sz w:val="17"/>
                <w:szCs w:val="17"/>
              </w:rPr>
            </w:pPr>
            <w:r w:rsidRPr="00AF0116">
              <w:rPr>
                <w:sz w:val="17"/>
                <w:szCs w:val="17"/>
              </w:rPr>
              <w:t>12 991 424</w:t>
            </w:r>
          </w:p>
        </w:tc>
        <w:tc>
          <w:tcPr>
            <w:tcW w:w="530" w:type="pct"/>
            <w:shd w:val="clear" w:color="auto" w:fill="E0E0E0"/>
            <w:noWrap/>
          </w:tcPr>
          <w:p w:rsidR="00BF2FAE" w:rsidRPr="00AF0116" w:rsidRDefault="00BF2FAE" w:rsidP="00AF0116">
            <w:pPr>
              <w:pStyle w:val="TableTextRightBold"/>
              <w:rPr>
                <w:sz w:val="17"/>
                <w:szCs w:val="17"/>
              </w:rPr>
            </w:pPr>
            <w:r w:rsidRPr="00AF0116">
              <w:rPr>
                <w:sz w:val="17"/>
                <w:szCs w:val="17"/>
              </w:rPr>
              <w:t>43 </w:t>
            </w:r>
            <w:r w:rsidR="006D1F01">
              <w:rPr>
                <w:sz w:val="17"/>
                <w:szCs w:val="17"/>
              </w:rPr>
              <w:t>567 </w:t>
            </w:r>
            <w:r w:rsidR="006D1F01" w:rsidRPr="006D1F01">
              <w:rPr>
                <w:sz w:val="17"/>
                <w:szCs w:val="17"/>
              </w:rPr>
              <w:t>028</w:t>
            </w:r>
          </w:p>
        </w:tc>
        <w:tc>
          <w:tcPr>
            <w:tcW w:w="532" w:type="pct"/>
            <w:shd w:val="clear" w:color="auto" w:fill="E0E0E0"/>
            <w:noWrap/>
          </w:tcPr>
          <w:p w:rsidR="00BF2FAE" w:rsidRPr="00AF0116" w:rsidRDefault="00BF2FAE" w:rsidP="00AF0116">
            <w:pPr>
              <w:pStyle w:val="TableTextRightBold"/>
              <w:rPr>
                <w:sz w:val="17"/>
                <w:szCs w:val="17"/>
              </w:rPr>
            </w:pPr>
            <w:r w:rsidRPr="00AF0116">
              <w:rPr>
                <w:sz w:val="17"/>
                <w:szCs w:val="17"/>
              </w:rPr>
              <w:t>44 683 060</w:t>
            </w:r>
          </w:p>
        </w:tc>
      </w:tr>
      <w:tr w:rsidR="00BF2FAE" w:rsidRPr="00AF0116" w:rsidTr="00AF0116">
        <w:trPr>
          <w:cantSplit/>
          <w:trHeight w:hRule="exact" w:val="80"/>
        </w:trPr>
        <w:tc>
          <w:tcPr>
            <w:tcW w:w="497" w:type="pct"/>
            <w:shd w:val="clear" w:color="auto" w:fill="E0E0E0"/>
            <w:noWrap/>
          </w:tcPr>
          <w:p w:rsidR="00BF2FAE" w:rsidRPr="00AF0116" w:rsidRDefault="00BF2FAE" w:rsidP="00BF2FAE">
            <w:pPr>
              <w:pStyle w:val="TableTextRight"/>
              <w:rPr>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sz w:val="17"/>
                <w:szCs w:val="17"/>
              </w:rPr>
            </w:pPr>
          </w:p>
        </w:tc>
        <w:tc>
          <w:tcPr>
            <w:tcW w:w="532" w:type="pct"/>
            <w:shd w:val="clear" w:color="auto" w:fill="E0E0E0"/>
            <w:noWrap/>
          </w:tcPr>
          <w:p w:rsidR="00BF2FAE" w:rsidRPr="00AF0116" w:rsidRDefault="00BF2FAE" w:rsidP="00BF2FAE">
            <w:pPr>
              <w:pStyle w:val="TableTextRight"/>
              <w:rPr>
                <w:sz w:val="17"/>
                <w:szCs w:val="17"/>
              </w:rPr>
            </w:pP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sz w:val="17"/>
                <w:szCs w:val="17"/>
              </w:rPr>
            </w:pPr>
          </w:p>
        </w:tc>
        <w:tc>
          <w:tcPr>
            <w:tcW w:w="532" w:type="pct"/>
            <w:shd w:val="clear" w:color="auto" w:fill="E0E0E0"/>
            <w:noWrap/>
          </w:tcPr>
          <w:p w:rsidR="00BF2FAE" w:rsidRPr="00AF0116" w:rsidRDefault="00BF2FAE" w:rsidP="00BF2FAE">
            <w:pPr>
              <w:pStyle w:val="TableTextRight"/>
              <w:rPr>
                <w:sz w:val="17"/>
                <w:szCs w:val="17"/>
              </w:rPr>
            </w:pP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122 121</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142 932</w:t>
            </w: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2 874 952</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2 448 253</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3 236 056</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2 948 383</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r w:rsidRPr="00AF0116">
              <w:rPr>
                <w:bCs/>
                <w:sz w:val="17"/>
                <w:szCs w:val="17"/>
              </w:rPr>
              <w:t>6 835</w:t>
            </w:r>
          </w:p>
        </w:tc>
        <w:tc>
          <w:tcPr>
            <w:tcW w:w="496" w:type="pct"/>
            <w:shd w:val="clear" w:color="auto" w:fill="E0E0E0"/>
            <w:noWrap/>
          </w:tcPr>
          <w:p w:rsidR="00BF2FAE" w:rsidRPr="00AF0116" w:rsidRDefault="00BF2FAE" w:rsidP="00BF2FAE">
            <w:pPr>
              <w:pStyle w:val="TableTextRight"/>
              <w:rPr>
                <w:sz w:val="17"/>
                <w:szCs w:val="17"/>
              </w:rPr>
            </w:pPr>
            <w:r w:rsidRPr="00AF0116">
              <w:rPr>
                <w:sz w:val="17"/>
                <w:szCs w:val="17"/>
              </w:rPr>
              <w:t>8 016</w:t>
            </w: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2 746</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1 726</w:t>
            </w: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4 743</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9 780</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 275 079</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 300 518</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1 318 332</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1 317 713</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 318 332</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 317 713</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bCs/>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69 332</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76 214</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41 286</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14 585</w:t>
            </w:r>
          </w:p>
        </w:tc>
        <w:tc>
          <w:tcPr>
            <w:tcW w:w="519" w:type="pct"/>
            <w:shd w:val="clear" w:color="auto" w:fill="FFFFFF"/>
            <w:noWrap/>
          </w:tcPr>
          <w:p w:rsidR="00BF2FAE" w:rsidRPr="00AF0116" w:rsidRDefault="00BF2FAE" w:rsidP="00BF2FAE">
            <w:pPr>
              <w:pStyle w:val="TableTextRight"/>
              <w:rPr>
                <w:bCs/>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41 286</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4 585</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r w:rsidRPr="00AF0116">
              <w:rPr>
                <w:bCs/>
                <w:sz w:val="17"/>
                <w:szCs w:val="17"/>
              </w:rPr>
              <w:t>3 976</w:t>
            </w:r>
          </w:p>
        </w:tc>
        <w:tc>
          <w:tcPr>
            <w:tcW w:w="496" w:type="pct"/>
            <w:shd w:val="clear" w:color="auto" w:fill="E0E0E0"/>
            <w:noWrap/>
          </w:tcPr>
          <w:p w:rsidR="00BF2FAE" w:rsidRPr="00AF0116" w:rsidRDefault="00BF2FAE" w:rsidP="00BF2FAE">
            <w:pPr>
              <w:pStyle w:val="TableTextRight"/>
              <w:rPr>
                <w:sz w:val="17"/>
                <w:szCs w:val="17"/>
              </w:rPr>
            </w:pPr>
            <w:r w:rsidRPr="00AF0116">
              <w:rPr>
                <w:sz w:val="17"/>
                <w:szCs w:val="17"/>
              </w:rPr>
              <w:t>1 900</w:t>
            </w:r>
          </w:p>
        </w:tc>
        <w:tc>
          <w:tcPr>
            <w:tcW w:w="411" w:type="pct"/>
            <w:shd w:val="clear" w:color="auto" w:fill="FFFFFF"/>
            <w:noWrap/>
          </w:tcPr>
          <w:p w:rsidR="00BF2FAE" w:rsidRPr="00AF0116" w:rsidRDefault="00BF2FAE" w:rsidP="00BF2FAE">
            <w:pPr>
              <w:pStyle w:val="TableTextRight"/>
              <w:rPr>
                <w:bCs/>
                <w:sz w:val="17"/>
                <w:szCs w:val="17"/>
              </w:rPr>
            </w:pPr>
            <w:r w:rsidRPr="00AF0116">
              <w:rPr>
                <w:bCs/>
                <w:sz w:val="17"/>
                <w:szCs w:val="17"/>
              </w:rPr>
              <w:t>16</w:t>
            </w:r>
          </w:p>
        </w:tc>
        <w:tc>
          <w:tcPr>
            <w:tcW w:w="413" w:type="pct"/>
            <w:shd w:val="clear" w:color="auto" w:fill="FFFFFF"/>
            <w:noWrap/>
          </w:tcPr>
          <w:p w:rsidR="00BF2FAE" w:rsidRPr="00AF0116" w:rsidRDefault="00BF2FAE" w:rsidP="00BF2FAE">
            <w:pPr>
              <w:pStyle w:val="TableTextRight"/>
              <w:rPr>
                <w:sz w:val="17"/>
                <w:szCs w:val="17"/>
              </w:rPr>
            </w:pPr>
            <w:r w:rsidRPr="00AF0116">
              <w:rPr>
                <w:sz w:val="17"/>
                <w:szCs w:val="17"/>
              </w:rPr>
              <w:t>39</w:t>
            </w: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14 559</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17 755</w:t>
            </w: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615 000</w:t>
            </w:r>
          </w:p>
        </w:tc>
        <w:tc>
          <w:tcPr>
            <w:tcW w:w="520" w:type="pct"/>
            <w:shd w:val="clear" w:color="auto" w:fill="FFFFFF"/>
            <w:noWrap/>
          </w:tcPr>
          <w:p w:rsidR="00BF2FAE" w:rsidRPr="00AF0116" w:rsidRDefault="003C5E15" w:rsidP="003C5E15">
            <w:pPr>
              <w:pStyle w:val="TableTextRight"/>
            </w:pPr>
            <w:r>
              <w:rPr>
                <w:sz w:val="17"/>
                <w:szCs w:val="17"/>
              </w:rPr>
              <w:t>–</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645 950</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40 052</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r w:rsidRPr="00AF0116">
              <w:rPr>
                <w:bCs/>
                <w:sz w:val="17"/>
                <w:szCs w:val="17"/>
              </w:rPr>
              <w:t>625</w:t>
            </w:r>
          </w:p>
        </w:tc>
        <w:tc>
          <w:tcPr>
            <w:tcW w:w="496" w:type="pct"/>
            <w:shd w:val="clear" w:color="auto" w:fill="E0E0E0"/>
            <w:noWrap/>
          </w:tcPr>
          <w:p w:rsidR="00BF2FAE" w:rsidRPr="00AF0116" w:rsidRDefault="00BF2FAE" w:rsidP="00BF2FAE">
            <w:pPr>
              <w:pStyle w:val="TableTextRight"/>
              <w:rPr>
                <w:sz w:val="17"/>
                <w:szCs w:val="17"/>
              </w:rPr>
            </w:pPr>
            <w:r w:rsidRPr="00AF0116">
              <w:rPr>
                <w:sz w:val="17"/>
                <w:szCs w:val="17"/>
              </w:rPr>
              <w:t>789</w:t>
            </w:r>
          </w:p>
        </w:tc>
        <w:tc>
          <w:tcPr>
            <w:tcW w:w="411" w:type="pct"/>
            <w:shd w:val="clear" w:color="auto" w:fill="FFFFFF"/>
            <w:noWrap/>
          </w:tcPr>
          <w:p w:rsidR="00BF2FAE" w:rsidRPr="00AF0116" w:rsidRDefault="00BF2FAE" w:rsidP="00BF2FAE">
            <w:pPr>
              <w:pStyle w:val="TableTextRight"/>
              <w:rPr>
                <w:bCs/>
                <w:sz w:val="17"/>
                <w:szCs w:val="17"/>
              </w:rPr>
            </w:pPr>
            <w:r w:rsidRPr="00AF0116">
              <w:rPr>
                <w:bCs/>
                <w:sz w:val="17"/>
                <w:szCs w:val="17"/>
              </w:rPr>
              <w:t> </w:t>
            </w:r>
          </w:p>
        </w:tc>
        <w:tc>
          <w:tcPr>
            <w:tcW w:w="413" w:type="pct"/>
            <w:shd w:val="clear" w:color="auto" w:fill="FFFFFF"/>
            <w:noWrap/>
          </w:tcPr>
          <w:p w:rsidR="00BF2FAE" w:rsidRPr="00AF0116" w:rsidRDefault="00BF2FAE" w:rsidP="00BF2FAE">
            <w:pPr>
              <w:pStyle w:val="TableTextRight"/>
              <w:rPr>
                <w:sz w:val="17"/>
                <w:szCs w:val="17"/>
              </w:rPr>
            </w:pPr>
            <w:r w:rsidRPr="00AF0116">
              <w:rPr>
                <w:sz w:val="17"/>
                <w:szCs w:val="17"/>
              </w:rPr>
              <w:t> </w:t>
            </w: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14 160 121</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13 095 576</w:t>
            </w: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3 796 078</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6 506 375</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36 592 172</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38 122 810</w:t>
            </w:r>
          </w:p>
        </w:tc>
      </w:tr>
      <w:tr w:rsidR="00BF2FAE" w:rsidRPr="00AF0116" w:rsidTr="00672684">
        <w:trPr>
          <w:cantSplit/>
        </w:trPr>
        <w:tc>
          <w:tcPr>
            <w:tcW w:w="497" w:type="pct"/>
            <w:shd w:val="clear" w:color="auto" w:fill="E0E0E0"/>
            <w:noWrap/>
          </w:tcPr>
          <w:p w:rsidR="00BF2FAE" w:rsidRPr="00AF0116" w:rsidRDefault="00BF2FAE" w:rsidP="00AF0116">
            <w:pPr>
              <w:pStyle w:val="TableTextRightBold"/>
              <w:rPr>
                <w:sz w:val="17"/>
                <w:szCs w:val="17"/>
              </w:rPr>
            </w:pPr>
            <w:r w:rsidRPr="00AF0116">
              <w:rPr>
                <w:sz w:val="17"/>
                <w:szCs w:val="17"/>
              </w:rPr>
              <w:t>11 436</w:t>
            </w:r>
          </w:p>
        </w:tc>
        <w:tc>
          <w:tcPr>
            <w:tcW w:w="496" w:type="pct"/>
            <w:shd w:val="clear" w:color="auto" w:fill="E0E0E0"/>
            <w:noWrap/>
          </w:tcPr>
          <w:p w:rsidR="00BF2FAE" w:rsidRPr="00AF0116" w:rsidRDefault="00BF2FAE" w:rsidP="00AF0116">
            <w:pPr>
              <w:pStyle w:val="TableTextRightBold"/>
              <w:rPr>
                <w:sz w:val="17"/>
                <w:szCs w:val="17"/>
              </w:rPr>
            </w:pPr>
            <w:r w:rsidRPr="00AF0116">
              <w:rPr>
                <w:sz w:val="17"/>
                <w:szCs w:val="17"/>
              </w:rPr>
              <w:t>10 705</w:t>
            </w:r>
          </w:p>
        </w:tc>
        <w:tc>
          <w:tcPr>
            <w:tcW w:w="411" w:type="pct"/>
            <w:shd w:val="clear" w:color="auto" w:fill="FFFFFF"/>
            <w:noWrap/>
          </w:tcPr>
          <w:p w:rsidR="00BF2FAE" w:rsidRPr="00AF0116" w:rsidRDefault="00BF2FAE" w:rsidP="00AF0116">
            <w:pPr>
              <w:pStyle w:val="TableTextRightBold"/>
              <w:rPr>
                <w:sz w:val="17"/>
                <w:szCs w:val="17"/>
              </w:rPr>
            </w:pPr>
            <w:r w:rsidRPr="00AF0116">
              <w:rPr>
                <w:sz w:val="17"/>
                <w:szCs w:val="17"/>
              </w:rPr>
              <w:t>16</w:t>
            </w:r>
            <w:r w:rsidRPr="00AF0116">
              <w:rPr>
                <w:sz w:val="17"/>
                <w:szCs w:val="17"/>
              </w:rPr>
              <w:br/>
            </w:r>
          </w:p>
        </w:tc>
        <w:tc>
          <w:tcPr>
            <w:tcW w:w="413" w:type="pct"/>
            <w:shd w:val="clear" w:color="auto" w:fill="FFFFFF"/>
            <w:noWrap/>
          </w:tcPr>
          <w:p w:rsidR="00BF2FAE" w:rsidRPr="00AF0116" w:rsidRDefault="00BF2FAE" w:rsidP="00AF0116">
            <w:pPr>
              <w:pStyle w:val="TableTextRightBold"/>
              <w:rPr>
                <w:sz w:val="17"/>
                <w:szCs w:val="17"/>
              </w:rPr>
            </w:pPr>
            <w:r w:rsidRPr="00AF0116">
              <w:rPr>
                <w:sz w:val="17"/>
                <w:szCs w:val="17"/>
              </w:rPr>
              <w:t>39</w:t>
            </w:r>
          </w:p>
        </w:tc>
        <w:tc>
          <w:tcPr>
            <w:tcW w:w="539" w:type="pct"/>
            <w:shd w:val="clear" w:color="auto" w:fill="E0E0E0"/>
            <w:noWrap/>
          </w:tcPr>
          <w:p w:rsidR="00BF2FAE" w:rsidRPr="00AF0116" w:rsidRDefault="00BF2FAE" w:rsidP="00AF0116">
            <w:pPr>
              <w:pStyle w:val="TableTextRightBold"/>
              <w:rPr>
                <w:sz w:val="17"/>
                <w:szCs w:val="17"/>
              </w:rPr>
            </w:pPr>
            <w:r w:rsidRPr="00AF0116">
              <w:rPr>
                <w:sz w:val="17"/>
                <w:szCs w:val="17"/>
              </w:rPr>
              <w:t>14 340 833</w:t>
            </w:r>
          </w:p>
        </w:tc>
        <w:tc>
          <w:tcPr>
            <w:tcW w:w="543" w:type="pct"/>
            <w:shd w:val="clear" w:color="auto" w:fill="E0E0E0"/>
            <w:noWrap/>
          </w:tcPr>
          <w:p w:rsidR="00BF2FAE" w:rsidRPr="00AF0116" w:rsidRDefault="00BF2FAE" w:rsidP="00AF0116">
            <w:pPr>
              <w:pStyle w:val="TableTextRightBold"/>
              <w:rPr>
                <w:sz w:val="17"/>
                <w:szCs w:val="17"/>
              </w:rPr>
            </w:pPr>
            <w:r w:rsidRPr="00AF0116">
              <w:rPr>
                <w:sz w:val="17"/>
                <w:szCs w:val="17"/>
              </w:rPr>
              <w:t>13 272 574</w:t>
            </w:r>
          </w:p>
        </w:tc>
        <w:tc>
          <w:tcPr>
            <w:tcW w:w="519" w:type="pct"/>
            <w:shd w:val="clear" w:color="auto" w:fill="FFFFFF"/>
            <w:noWrap/>
          </w:tcPr>
          <w:p w:rsidR="00BF2FAE" w:rsidRPr="00AF0116" w:rsidRDefault="00BF2FAE" w:rsidP="00AF0116">
            <w:pPr>
              <w:pStyle w:val="TableTextRightBold"/>
              <w:rPr>
                <w:sz w:val="17"/>
                <w:szCs w:val="17"/>
              </w:rPr>
            </w:pPr>
            <w:r w:rsidRPr="00AF0116">
              <w:rPr>
                <w:sz w:val="17"/>
                <w:szCs w:val="17"/>
              </w:rPr>
              <w:t>8 609 105</w:t>
            </w:r>
          </w:p>
        </w:tc>
        <w:tc>
          <w:tcPr>
            <w:tcW w:w="520" w:type="pct"/>
            <w:shd w:val="clear" w:color="auto" w:fill="FFFFFF"/>
            <w:noWrap/>
          </w:tcPr>
          <w:p w:rsidR="00BF2FAE" w:rsidRPr="00AF0116" w:rsidRDefault="00BF2FAE" w:rsidP="00AF0116">
            <w:pPr>
              <w:pStyle w:val="TableTextRightBold"/>
              <w:rPr>
                <w:sz w:val="17"/>
                <w:szCs w:val="17"/>
              </w:rPr>
            </w:pPr>
            <w:r w:rsidRPr="00AF0116">
              <w:rPr>
                <w:sz w:val="17"/>
                <w:szCs w:val="17"/>
              </w:rPr>
              <w:t>10 282 121</w:t>
            </w:r>
          </w:p>
        </w:tc>
        <w:tc>
          <w:tcPr>
            <w:tcW w:w="530" w:type="pct"/>
            <w:shd w:val="clear" w:color="auto" w:fill="E0E0E0"/>
            <w:noWrap/>
          </w:tcPr>
          <w:p w:rsidR="00BF2FAE" w:rsidRPr="00AF0116" w:rsidRDefault="00BF2FAE" w:rsidP="00AF0116">
            <w:pPr>
              <w:pStyle w:val="TableTextRightBold"/>
              <w:rPr>
                <w:sz w:val="17"/>
                <w:szCs w:val="17"/>
              </w:rPr>
            </w:pPr>
            <w:r w:rsidRPr="00AF0116">
              <w:rPr>
                <w:sz w:val="17"/>
                <w:szCs w:val="17"/>
              </w:rPr>
              <w:t>43 278 207</w:t>
            </w:r>
          </w:p>
        </w:tc>
        <w:tc>
          <w:tcPr>
            <w:tcW w:w="532" w:type="pct"/>
            <w:shd w:val="clear" w:color="auto" w:fill="E0E0E0"/>
            <w:noWrap/>
          </w:tcPr>
          <w:p w:rsidR="00BF2FAE" w:rsidRPr="00AF0116" w:rsidRDefault="00BF2FAE" w:rsidP="00AF0116">
            <w:pPr>
              <w:pStyle w:val="TableTextRightBold"/>
              <w:rPr>
                <w:sz w:val="17"/>
                <w:szCs w:val="17"/>
              </w:rPr>
            </w:pPr>
            <w:r w:rsidRPr="00AF0116">
              <w:rPr>
                <w:sz w:val="17"/>
                <w:szCs w:val="17"/>
              </w:rPr>
              <w:t>43 920 275</w:t>
            </w:r>
          </w:p>
        </w:tc>
      </w:tr>
      <w:tr w:rsidR="00BF2FAE" w:rsidRPr="00AF0116" w:rsidTr="00AF0116">
        <w:trPr>
          <w:cantSplit/>
          <w:trHeight w:hRule="exact" w:val="80"/>
        </w:trPr>
        <w:tc>
          <w:tcPr>
            <w:tcW w:w="497" w:type="pct"/>
            <w:shd w:val="clear" w:color="auto" w:fill="E0E0E0"/>
            <w:noWrap/>
          </w:tcPr>
          <w:p w:rsidR="00BF2FAE" w:rsidRPr="00AF0116" w:rsidRDefault="00BF2FAE" w:rsidP="00BF2FAE">
            <w:pPr>
              <w:pStyle w:val="TableTextRight"/>
              <w:rPr>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sz w:val="17"/>
                <w:szCs w:val="17"/>
              </w:rPr>
            </w:pPr>
          </w:p>
        </w:tc>
        <w:tc>
          <w:tcPr>
            <w:tcW w:w="532" w:type="pct"/>
            <w:shd w:val="clear" w:color="auto" w:fill="E0E0E0"/>
            <w:noWrap/>
          </w:tcPr>
          <w:p w:rsidR="00BF2FAE" w:rsidRPr="00AF0116" w:rsidRDefault="00BF2FAE" w:rsidP="00BF2FAE">
            <w:pPr>
              <w:pStyle w:val="TableTextRight"/>
              <w:rPr>
                <w:sz w:val="17"/>
                <w:szCs w:val="17"/>
              </w:rPr>
            </w:pPr>
          </w:p>
        </w:tc>
      </w:tr>
      <w:tr w:rsidR="00BF2FAE" w:rsidRPr="00AF0116" w:rsidTr="00672684">
        <w:trPr>
          <w:cantSplit/>
        </w:trPr>
        <w:tc>
          <w:tcPr>
            <w:tcW w:w="497" w:type="pct"/>
            <w:shd w:val="clear" w:color="auto" w:fill="E0E0E0"/>
            <w:noWrap/>
          </w:tcPr>
          <w:p w:rsidR="00BF2FAE" w:rsidRPr="00AF0116" w:rsidRDefault="00BF2FAE" w:rsidP="00AF0116">
            <w:pPr>
              <w:pStyle w:val="TableTextRightBold"/>
              <w:rPr>
                <w:sz w:val="17"/>
                <w:szCs w:val="17"/>
              </w:rPr>
            </w:pPr>
            <w:r w:rsidRPr="00AF0116">
              <w:rPr>
                <w:sz w:val="17"/>
                <w:szCs w:val="17"/>
              </w:rPr>
              <w:t>(785)</w:t>
            </w:r>
          </w:p>
        </w:tc>
        <w:tc>
          <w:tcPr>
            <w:tcW w:w="496" w:type="pct"/>
            <w:shd w:val="clear" w:color="auto" w:fill="E0E0E0"/>
            <w:noWrap/>
          </w:tcPr>
          <w:p w:rsidR="00BF2FAE" w:rsidRPr="00AF0116" w:rsidRDefault="00BF2FAE" w:rsidP="00AF0116">
            <w:pPr>
              <w:pStyle w:val="TableTextRightBold"/>
              <w:rPr>
                <w:sz w:val="17"/>
                <w:szCs w:val="17"/>
              </w:rPr>
            </w:pPr>
            <w:r w:rsidRPr="00AF0116">
              <w:rPr>
                <w:sz w:val="17"/>
                <w:szCs w:val="17"/>
              </w:rPr>
              <w:t>1 762</w:t>
            </w:r>
          </w:p>
        </w:tc>
        <w:tc>
          <w:tcPr>
            <w:tcW w:w="411" w:type="pct"/>
            <w:shd w:val="clear" w:color="auto" w:fill="FFFFFF"/>
            <w:noWrap/>
          </w:tcPr>
          <w:p w:rsidR="00BF2FAE" w:rsidRPr="00AF0116" w:rsidRDefault="00BF2FAE" w:rsidP="00AF0116">
            <w:pPr>
              <w:pStyle w:val="TableTextRightBold"/>
              <w:rPr>
                <w:sz w:val="17"/>
                <w:szCs w:val="17"/>
              </w:rPr>
            </w:pPr>
            <w:r w:rsidRPr="00AF0116">
              <w:rPr>
                <w:sz w:val="17"/>
                <w:szCs w:val="17"/>
              </w:rPr>
              <w:t>(3)</w:t>
            </w:r>
          </w:p>
        </w:tc>
        <w:tc>
          <w:tcPr>
            <w:tcW w:w="413" w:type="pct"/>
            <w:shd w:val="clear" w:color="auto" w:fill="FFFFFF"/>
            <w:noWrap/>
          </w:tcPr>
          <w:p w:rsidR="00BF2FAE" w:rsidRPr="00AF0116" w:rsidRDefault="00BF2FAE" w:rsidP="00AF0116">
            <w:pPr>
              <w:pStyle w:val="TableTextRightBold"/>
              <w:rPr>
                <w:sz w:val="17"/>
                <w:szCs w:val="17"/>
              </w:rPr>
            </w:pPr>
            <w:r w:rsidRPr="00AF0116">
              <w:rPr>
                <w:sz w:val="17"/>
                <w:szCs w:val="17"/>
              </w:rPr>
              <w:t>23</w:t>
            </w:r>
          </w:p>
        </w:tc>
        <w:tc>
          <w:tcPr>
            <w:tcW w:w="539" w:type="pct"/>
            <w:shd w:val="clear" w:color="auto" w:fill="E0E0E0"/>
            <w:noWrap/>
          </w:tcPr>
          <w:p w:rsidR="00BF2FAE" w:rsidRPr="00AF0116" w:rsidRDefault="00BF2FAE" w:rsidP="00AF0116">
            <w:pPr>
              <w:pStyle w:val="TableTextRightBold"/>
              <w:rPr>
                <w:sz w:val="17"/>
                <w:szCs w:val="17"/>
              </w:rPr>
            </w:pPr>
            <w:r w:rsidRPr="00AF0116">
              <w:rPr>
                <w:sz w:val="17"/>
                <w:szCs w:val="17"/>
              </w:rPr>
              <w:t>234 405</w:t>
            </w:r>
          </w:p>
        </w:tc>
        <w:tc>
          <w:tcPr>
            <w:tcW w:w="543" w:type="pct"/>
            <w:shd w:val="clear" w:color="auto" w:fill="E0E0E0"/>
            <w:noWrap/>
          </w:tcPr>
          <w:p w:rsidR="00BF2FAE" w:rsidRPr="00AF0116" w:rsidRDefault="00BF2FAE" w:rsidP="00AF0116">
            <w:pPr>
              <w:pStyle w:val="TableTextRightBold"/>
              <w:rPr>
                <w:sz w:val="17"/>
                <w:szCs w:val="17"/>
              </w:rPr>
            </w:pPr>
            <w:r w:rsidRPr="00AF0116">
              <w:rPr>
                <w:sz w:val="17"/>
                <w:szCs w:val="17"/>
              </w:rPr>
              <w:t>297 315</w:t>
            </w:r>
          </w:p>
        </w:tc>
        <w:tc>
          <w:tcPr>
            <w:tcW w:w="519" w:type="pct"/>
            <w:shd w:val="clear" w:color="auto" w:fill="FFFFFF"/>
            <w:noWrap/>
          </w:tcPr>
          <w:p w:rsidR="00BF2FAE" w:rsidRPr="00AF0116" w:rsidRDefault="006D1F01" w:rsidP="00AF0116">
            <w:pPr>
              <w:pStyle w:val="TableTextRightBold"/>
              <w:rPr>
                <w:sz w:val="17"/>
                <w:szCs w:val="17"/>
              </w:rPr>
            </w:pPr>
            <w:r>
              <w:rPr>
                <w:sz w:val="17"/>
                <w:szCs w:val="17"/>
              </w:rPr>
              <w:t>956 </w:t>
            </w:r>
            <w:r w:rsidRPr="006D1F01">
              <w:rPr>
                <w:sz w:val="17"/>
                <w:szCs w:val="17"/>
              </w:rPr>
              <w:t>828</w:t>
            </w:r>
          </w:p>
        </w:tc>
        <w:tc>
          <w:tcPr>
            <w:tcW w:w="520" w:type="pct"/>
            <w:shd w:val="clear" w:color="auto" w:fill="FFFFFF"/>
            <w:noWrap/>
          </w:tcPr>
          <w:p w:rsidR="00BF2FAE" w:rsidRPr="00AF0116" w:rsidRDefault="00BF2FAE" w:rsidP="00AF0116">
            <w:pPr>
              <w:pStyle w:val="TableTextRightBold"/>
              <w:rPr>
                <w:sz w:val="17"/>
                <w:szCs w:val="17"/>
              </w:rPr>
            </w:pPr>
            <w:r w:rsidRPr="00AF0116">
              <w:rPr>
                <w:sz w:val="17"/>
                <w:szCs w:val="17"/>
              </w:rPr>
              <w:t>2 709 303</w:t>
            </w:r>
          </w:p>
        </w:tc>
        <w:tc>
          <w:tcPr>
            <w:tcW w:w="530" w:type="pct"/>
            <w:shd w:val="clear" w:color="auto" w:fill="E0E0E0"/>
            <w:noWrap/>
          </w:tcPr>
          <w:p w:rsidR="00BF2FAE" w:rsidRPr="00AF0116" w:rsidRDefault="006D1F01" w:rsidP="00AF0116">
            <w:pPr>
              <w:pStyle w:val="TableTextRightBold"/>
              <w:rPr>
                <w:sz w:val="17"/>
                <w:szCs w:val="17"/>
              </w:rPr>
            </w:pPr>
            <w:r>
              <w:rPr>
                <w:sz w:val="17"/>
                <w:szCs w:val="17"/>
              </w:rPr>
              <w:t>288 </w:t>
            </w:r>
            <w:r w:rsidRPr="006D1F01">
              <w:rPr>
                <w:sz w:val="17"/>
                <w:szCs w:val="17"/>
              </w:rPr>
              <w:t>821</w:t>
            </w:r>
          </w:p>
        </w:tc>
        <w:tc>
          <w:tcPr>
            <w:tcW w:w="532" w:type="pct"/>
            <w:shd w:val="clear" w:color="auto" w:fill="E0E0E0"/>
            <w:noWrap/>
          </w:tcPr>
          <w:p w:rsidR="00BF2FAE" w:rsidRPr="00AF0116" w:rsidRDefault="00BF2FAE" w:rsidP="00AF0116">
            <w:pPr>
              <w:pStyle w:val="TableTextRightBold"/>
              <w:rPr>
                <w:sz w:val="17"/>
                <w:szCs w:val="17"/>
              </w:rPr>
            </w:pPr>
            <w:r w:rsidRPr="00AF0116">
              <w:rPr>
                <w:sz w:val="17"/>
                <w:szCs w:val="17"/>
              </w:rPr>
              <w:t>762 785</w:t>
            </w:r>
          </w:p>
        </w:tc>
      </w:tr>
      <w:tr w:rsidR="00BF2FAE" w:rsidRPr="00AF0116" w:rsidTr="00AF0116">
        <w:trPr>
          <w:cantSplit/>
          <w:trHeight w:hRule="exact" w:val="80"/>
        </w:trPr>
        <w:tc>
          <w:tcPr>
            <w:tcW w:w="497" w:type="pct"/>
            <w:shd w:val="clear" w:color="auto" w:fill="E0E0E0"/>
            <w:noWrap/>
          </w:tcPr>
          <w:p w:rsidR="00BF2FAE" w:rsidRPr="00AF0116" w:rsidRDefault="00BF2FAE" w:rsidP="00BF2FAE">
            <w:pPr>
              <w:pStyle w:val="TableTextRight"/>
              <w:rPr>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sz w:val="17"/>
                <w:szCs w:val="17"/>
              </w:rPr>
            </w:pPr>
          </w:p>
        </w:tc>
        <w:tc>
          <w:tcPr>
            <w:tcW w:w="532" w:type="pct"/>
            <w:shd w:val="clear" w:color="auto" w:fill="E0E0E0"/>
            <w:noWrap/>
          </w:tcPr>
          <w:p w:rsidR="00BF2FAE" w:rsidRPr="00AF0116" w:rsidRDefault="00BF2FAE" w:rsidP="00BF2FAE">
            <w:pPr>
              <w:pStyle w:val="TableTextRight"/>
              <w:rPr>
                <w:sz w:val="17"/>
                <w:szCs w:val="17"/>
              </w:rPr>
            </w:pP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
                <w:sz w:val="17"/>
                <w:szCs w:val="17"/>
              </w:rPr>
            </w:pPr>
          </w:p>
        </w:tc>
        <w:tc>
          <w:tcPr>
            <w:tcW w:w="496" w:type="pct"/>
            <w:shd w:val="clear" w:color="auto" w:fill="E0E0E0"/>
            <w:noWrap/>
          </w:tcPr>
          <w:p w:rsidR="00BF2FAE" w:rsidRPr="00AF0116" w:rsidRDefault="00BF2FAE" w:rsidP="00BF2FAE">
            <w:pPr>
              <w:pStyle w:val="TableTextRight"/>
              <w:rPr>
                <w:b/>
                <w:sz w:val="17"/>
                <w:szCs w:val="17"/>
              </w:rPr>
            </w:pPr>
          </w:p>
        </w:tc>
        <w:tc>
          <w:tcPr>
            <w:tcW w:w="411" w:type="pct"/>
            <w:shd w:val="clear" w:color="auto" w:fill="FFFFFF"/>
            <w:noWrap/>
          </w:tcPr>
          <w:p w:rsidR="00BF2FAE" w:rsidRPr="00AF0116" w:rsidRDefault="00BF2FAE" w:rsidP="00BF2FAE">
            <w:pPr>
              <w:pStyle w:val="TableTextRight"/>
              <w:rPr>
                <w:b/>
                <w:sz w:val="17"/>
                <w:szCs w:val="17"/>
              </w:rPr>
            </w:pPr>
          </w:p>
        </w:tc>
        <w:tc>
          <w:tcPr>
            <w:tcW w:w="413" w:type="pct"/>
            <w:shd w:val="clear" w:color="auto" w:fill="FFFFFF"/>
            <w:noWrap/>
          </w:tcPr>
          <w:p w:rsidR="00BF2FAE" w:rsidRPr="00AF0116" w:rsidRDefault="00BF2FAE" w:rsidP="00BF2FAE">
            <w:pPr>
              <w:pStyle w:val="TableTextRight"/>
              <w:rPr>
                <w:b/>
                <w:sz w:val="17"/>
                <w:szCs w:val="17"/>
              </w:rPr>
            </w:pPr>
          </w:p>
        </w:tc>
        <w:tc>
          <w:tcPr>
            <w:tcW w:w="539" w:type="pct"/>
            <w:shd w:val="clear" w:color="auto" w:fill="E0E0E0"/>
            <w:noWrap/>
          </w:tcPr>
          <w:p w:rsidR="00BF2FAE" w:rsidRPr="00AF0116" w:rsidRDefault="00BF2FAE" w:rsidP="00BF2FAE">
            <w:pPr>
              <w:pStyle w:val="TableTextRight"/>
              <w:rPr>
                <w:b/>
                <w:sz w:val="17"/>
                <w:szCs w:val="17"/>
              </w:rPr>
            </w:pPr>
          </w:p>
        </w:tc>
        <w:tc>
          <w:tcPr>
            <w:tcW w:w="543" w:type="pct"/>
            <w:shd w:val="clear" w:color="auto" w:fill="E0E0E0"/>
            <w:noWrap/>
          </w:tcPr>
          <w:p w:rsidR="00BF2FAE" w:rsidRPr="00AF0116" w:rsidRDefault="00BF2FAE" w:rsidP="00BF2FAE">
            <w:pPr>
              <w:pStyle w:val="TableTextRight"/>
              <w:rPr>
                <w:b/>
                <w:sz w:val="17"/>
                <w:szCs w:val="17"/>
              </w:rPr>
            </w:pPr>
          </w:p>
        </w:tc>
        <w:tc>
          <w:tcPr>
            <w:tcW w:w="519" w:type="pct"/>
            <w:shd w:val="clear" w:color="auto" w:fill="FFFFFF"/>
            <w:noWrap/>
          </w:tcPr>
          <w:p w:rsidR="00BF2FAE" w:rsidRPr="00AF0116" w:rsidRDefault="00BF2FAE" w:rsidP="00BF2FAE">
            <w:pPr>
              <w:pStyle w:val="TableTextRight"/>
              <w:rPr>
                <w:b/>
                <w:sz w:val="17"/>
                <w:szCs w:val="17"/>
              </w:rPr>
            </w:pPr>
          </w:p>
        </w:tc>
        <w:tc>
          <w:tcPr>
            <w:tcW w:w="520" w:type="pct"/>
            <w:shd w:val="clear" w:color="auto" w:fill="FFFFFF"/>
            <w:noWrap/>
          </w:tcPr>
          <w:p w:rsidR="00BF2FAE" w:rsidRPr="00AF0116" w:rsidRDefault="00BF2FAE" w:rsidP="00BF2FAE">
            <w:pPr>
              <w:pStyle w:val="TableTextRight"/>
              <w:rPr>
                <w:b/>
                <w:sz w:val="17"/>
                <w:szCs w:val="17"/>
              </w:rPr>
            </w:pPr>
          </w:p>
        </w:tc>
        <w:tc>
          <w:tcPr>
            <w:tcW w:w="530" w:type="pct"/>
            <w:shd w:val="clear" w:color="auto" w:fill="E0E0E0"/>
            <w:noWrap/>
          </w:tcPr>
          <w:p w:rsidR="00BF2FAE" w:rsidRPr="00AF0116" w:rsidRDefault="00BF2FAE" w:rsidP="00BF2FAE">
            <w:pPr>
              <w:pStyle w:val="TableTextRight"/>
              <w:rPr>
                <w:b/>
                <w:sz w:val="17"/>
                <w:szCs w:val="17"/>
              </w:rPr>
            </w:pPr>
          </w:p>
        </w:tc>
        <w:tc>
          <w:tcPr>
            <w:tcW w:w="532" w:type="pct"/>
            <w:shd w:val="clear" w:color="auto" w:fill="E0E0E0"/>
            <w:noWrap/>
          </w:tcPr>
          <w:p w:rsidR="00BF2FAE" w:rsidRPr="00AF0116" w:rsidRDefault="00BF2FAE" w:rsidP="00BF2FAE">
            <w:pPr>
              <w:pStyle w:val="TableTextRight"/>
              <w:rPr>
                <w:b/>
                <w:sz w:val="17"/>
                <w:szCs w:val="17"/>
              </w:rPr>
            </w:pP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 299</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 067</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31 059)</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45 688)</w:t>
            </w: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405 845</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7 760</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374 786</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37 928)</w:t>
            </w: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Cs/>
                <w:sz w:val="17"/>
                <w:szCs w:val="17"/>
              </w:rPr>
            </w:pPr>
            <w:r w:rsidRPr="00AF0116">
              <w:rPr>
                <w:bCs/>
                <w:sz w:val="17"/>
                <w:szCs w:val="17"/>
              </w:rPr>
              <w:t>(1)</w:t>
            </w:r>
          </w:p>
        </w:tc>
        <w:tc>
          <w:tcPr>
            <w:tcW w:w="496" w:type="pct"/>
            <w:shd w:val="clear" w:color="auto" w:fill="E0E0E0"/>
            <w:noWrap/>
          </w:tcPr>
          <w:p w:rsidR="00BF2FAE" w:rsidRPr="00AF0116" w:rsidRDefault="00BF2FAE" w:rsidP="00BF2FAE">
            <w:pPr>
              <w:pStyle w:val="TableTextRight"/>
              <w:rPr>
                <w:sz w:val="17"/>
                <w:szCs w:val="17"/>
              </w:rPr>
            </w:pPr>
            <w:r w:rsidRPr="00AF0116">
              <w:rPr>
                <w:sz w:val="17"/>
                <w:szCs w:val="17"/>
              </w:rPr>
              <w:t>(1)</w:t>
            </w:r>
            <w:r w:rsidR="00AF0116">
              <w:rPr>
                <w:sz w:val="17"/>
                <w:szCs w:val="17"/>
              </w:rPr>
              <w:br/>
            </w:r>
          </w:p>
        </w:tc>
        <w:tc>
          <w:tcPr>
            <w:tcW w:w="411" w:type="pct"/>
            <w:shd w:val="clear" w:color="auto" w:fill="FFFFFF"/>
            <w:noWrap/>
          </w:tcPr>
          <w:p w:rsidR="00BF2FAE" w:rsidRPr="00AF0116" w:rsidRDefault="00BF2FAE" w:rsidP="00BF2FAE">
            <w:pPr>
              <w:pStyle w:val="TableTextRight"/>
              <w:rPr>
                <w:bCs/>
                <w:sz w:val="17"/>
                <w:szCs w:val="17"/>
              </w:rPr>
            </w:pPr>
            <w:r w:rsidRPr="00AF0116">
              <w:rPr>
                <w:bCs/>
                <w:sz w:val="17"/>
                <w:szCs w:val="17"/>
              </w:rPr>
              <w:t> </w:t>
            </w:r>
          </w:p>
        </w:tc>
        <w:tc>
          <w:tcPr>
            <w:tcW w:w="413" w:type="pct"/>
            <w:shd w:val="clear" w:color="auto" w:fill="FFFFFF"/>
            <w:noWrap/>
          </w:tcPr>
          <w:p w:rsidR="00BF2FAE" w:rsidRPr="00AF0116" w:rsidRDefault="00BF2FAE" w:rsidP="00BF2FAE">
            <w:pPr>
              <w:pStyle w:val="TableTextRight"/>
              <w:rPr>
                <w:sz w:val="17"/>
                <w:szCs w:val="17"/>
              </w:rPr>
            </w:pPr>
            <w:r w:rsidRPr="00AF0116">
              <w:rPr>
                <w:sz w:val="17"/>
                <w:szCs w:val="17"/>
              </w:rPr>
              <w:t> </w:t>
            </w:r>
          </w:p>
        </w:tc>
        <w:tc>
          <w:tcPr>
            <w:tcW w:w="539" w:type="pct"/>
            <w:shd w:val="clear" w:color="auto" w:fill="E0E0E0"/>
            <w:noWrap/>
          </w:tcPr>
          <w:p w:rsidR="00BF2FAE" w:rsidRPr="00AF0116" w:rsidRDefault="00BF2FAE" w:rsidP="00BF2FAE">
            <w:pPr>
              <w:pStyle w:val="TableTextRight"/>
              <w:rPr>
                <w:bCs/>
                <w:sz w:val="17"/>
                <w:szCs w:val="17"/>
              </w:rPr>
            </w:pPr>
            <w:r w:rsidRPr="00AF0116">
              <w:rPr>
                <w:bCs/>
                <w:sz w:val="17"/>
                <w:szCs w:val="17"/>
              </w:rPr>
              <w:t> </w:t>
            </w: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 </w:t>
            </w: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11 299)</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 </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11 300)</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1)</w:t>
            </w:r>
          </w:p>
        </w:tc>
      </w:tr>
      <w:tr w:rsidR="00BF2FAE" w:rsidRPr="00245EB5" w:rsidTr="00672684">
        <w:trPr>
          <w:cantSplit/>
        </w:trPr>
        <w:tc>
          <w:tcPr>
            <w:tcW w:w="497" w:type="pct"/>
            <w:shd w:val="clear" w:color="auto" w:fill="E0E0E0"/>
            <w:noWrap/>
          </w:tcPr>
          <w:p w:rsidR="00BF2FAE" w:rsidRPr="00245EB5" w:rsidRDefault="00BF2FAE" w:rsidP="00BF2FAE">
            <w:pPr>
              <w:pStyle w:val="TableTextRight"/>
              <w:rPr>
                <w:b/>
                <w:bCs/>
                <w:sz w:val="17"/>
                <w:szCs w:val="17"/>
              </w:rPr>
            </w:pPr>
            <w:r w:rsidRPr="00245EB5">
              <w:rPr>
                <w:b/>
                <w:bCs/>
                <w:sz w:val="17"/>
                <w:szCs w:val="17"/>
              </w:rPr>
              <w:t>(1)</w:t>
            </w:r>
          </w:p>
        </w:tc>
        <w:tc>
          <w:tcPr>
            <w:tcW w:w="496" w:type="pct"/>
            <w:shd w:val="clear" w:color="auto" w:fill="E0E0E0"/>
            <w:noWrap/>
          </w:tcPr>
          <w:p w:rsidR="00BF2FAE" w:rsidRPr="00245EB5" w:rsidRDefault="00BF2FAE" w:rsidP="00BF2FAE">
            <w:pPr>
              <w:pStyle w:val="TableTextRight"/>
              <w:rPr>
                <w:b/>
                <w:sz w:val="17"/>
                <w:szCs w:val="17"/>
              </w:rPr>
            </w:pPr>
            <w:r w:rsidRPr="00245EB5">
              <w:rPr>
                <w:b/>
                <w:sz w:val="17"/>
                <w:szCs w:val="17"/>
              </w:rPr>
              <w:t>(1)</w:t>
            </w:r>
            <w:r w:rsidR="00AF0116" w:rsidRPr="00245EB5">
              <w:rPr>
                <w:b/>
                <w:sz w:val="17"/>
                <w:szCs w:val="17"/>
              </w:rPr>
              <w:br/>
            </w:r>
          </w:p>
        </w:tc>
        <w:tc>
          <w:tcPr>
            <w:tcW w:w="411" w:type="pct"/>
            <w:shd w:val="clear" w:color="auto" w:fill="FFFFFF"/>
            <w:noWrap/>
          </w:tcPr>
          <w:p w:rsidR="00BF2FAE" w:rsidRPr="00245EB5" w:rsidRDefault="003C5E15" w:rsidP="003C5E15">
            <w:pPr>
              <w:pStyle w:val="TableTextRight"/>
              <w:rPr>
                <w:b/>
              </w:rPr>
            </w:pPr>
            <w:r w:rsidRPr="00245EB5">
              <w:rPr>
                <w:b/>
                <w:bCs/>
                <w:sz w:val="17"/>
                <w:szCs w:val="17"/>
              </w:rPr>
              <w:t>–</w:t>
            </w:r>
          </w:p>
        </w:tc>
        <w:tc>
          <w:tcPr>
            <w:tcW w:w="413" w:type="pct"/>
            <w:shd w:val="clear" w:color="auto" w:fill="FFFFFF"/>
            <w:noWrap/>
          </w:tcPr>
          <w:p w:rsidR="00BF2FAE" w:rsidRPr="00245EB5" w:rsidRDefault="003C5E15" w:rsidP="003C5E15">
            <w:pPr>
              <w:pStyle w:val="TableTextRight"/>
              <w:rPr>
                <w:b/>
              </w:rPr>
            </w:pPr>
            <w:r w:rsidRPr="00245EB5">
              <w:rPr>
                <w:b/>
                <w:sz w:val="17"/>
                <w:szCs w:val="17"/>
              </w:rPr>
              <w:t>–</w:t>
            </w:r>
          </w:p>
        </w:tc>
        <w:tc>
          <w:tcPr>
            <w:tcW w:w="539" w:type="pct"/>
            <w:shd w:val="clear" w:color="auto" w:fill="E0E0E0"/>
            <w:noWrap/>
          </w:tcPr>
          <w:p w:rsidR="00BF2FAE" w:rsidRPr="00245EB5" w:rsidRDefault="00BF2FAE" w:rsidP="00BF2FAE">
            <w:pPr>
              <w:pStyle w:val="TableTextRight"/>
              <w:rPr>
                <w:b/>
                <w:bCs/>
                <w:sz w:val="17"/>
                <w:szCs w:val="17"/>
              </w:rPr>
            </w:pPr>
            <w:r w:rsidRPr="00245EB5">
              <w:rPr>
                <w:b/>
                <w:bCs/>
                <w:sz w:val="17"/>
                <w:szCs w:val="17"/>
              </w:rPr>
              <w:t>(31 059)</w:t>
            </w:r>
          </w:p>
        </w:tc>
        <w:tc>
          <w:tcPr>
            <w:tcW w:w="543" w:type="pct"/>
            <w:shd w:val="clear" w:color="auto" w:fill="E0E0E0"/>
            <w:noWrap/>
          </w:tcPr>
          <w:p w:rsidR="00BF2FAE" w:rsidRPr="00245EB5" w:rsidRDefault="00BF2FAE" w:rsidP="00BF2FAE">
            <w:pPr>
              <w:pStyle w:val="TableTextRight"/>
              <w:rPr>
                <w:b/>
                <w:sz w:val="17"/>
                <w:szCs w:val="17"/>
              </w:rPr>
            </w:pPr>
            <w:r w:rsidRPr="00245EB5">
              <w:rPr>
                <w:b/>
                <w:sz w:val="17"/>
                <w:szCs w:val="17"/>
              </w:rPr>
              <w:t>(45 688)</w:t>
            </w:r>
          </w:p>
        </w:tc>
        <w:tc>
          <w:tcPr>
            <w:tcW w:w="519" w:type="pct"/>
            <w:shd w:val="clear" w:color="auto" w:fill="FFFFFF"/>
            <w:noWrap/>
          </w:tcPr>
          <w:p w:rsidR="00BF2FAE" w:rsidRPr="00245EB5" w:rsidRDefault="00BF2FAE" w:rsidP="00BF2FAE">
            <w:pPr>
              <w:pStyle w:val="TableTextRight"/>
              <w:rPr>
                <w:b/>
                <w:bCs/>
                <w:sz w:val="17"/>
                <w:szCs w:val="17"/>
              </w:rPr>
            </w:pPr>
            <w:r w:rsidRPr="00245EB5">
              <w:rPr>
                <w:b/>
                <w:bCs/>
                <w:sz w:val="17"/>
                <w:szCs w:val="17"/>
              </w:rPr>
              <w:t>394 546</w:t>
            </w:r>
          </w:p>
        </w:tc>
        <w:tc>
          <w:tcPr>
            <w:tcW w:w="520" w:type="pct"/>
            <w:shd w:val="clear" w:color="auto" w:fill="FFFFFF"/>
            <w:noWrap/>
          </w:tcPr>
          <w:p w:rsidR="00BF2FAE" w:rsidRPr="00245EB5" w:rsidRDefault="00BF2FAE" w:rsidP="00BF2FAE">
            <w:pPr>
              <w:pStyle w:val="TableTextRight"/>
              <w:rPr>
                <w:b/>
                <w:sz w:val="17"/>
                <w:szCs w:val="17"/>
              </w:rPr>
            </w:pPr>
            <w:r w:rsidRPr="00245EB5">
              <w:rPr>
                <w:b/>
                <w:sz w:val="17"/>
                <w:szCs w:val="17"/>
              </w:rPr>
              <w:t>7 760</w:t>
            </w:r>
          </w:p>
        </w:tc>
        <w:tc>
          <w:tcPr>
            <w:tcW w:w="530" w:type="pct"/>
            <w:shd w:val="clear" w:color="auto" w:fill="E0E0E0"/>
            <w:noWrap/>
          </w:tcPr>
          <w:p w:rsidR="00BF2FAE" w:rsidRPr="00245EB5" w:rsidRDefault="00BF2FAE" w:rsidP="00BF2FAE">
            <w:pPr>
              <w:pStyle w:val="TableTextRight"/>
              <w:rPr>
                <w:b/>
                <w:bCs/>
                <w:sz w:val="17"/>
                <w:szCs w:val="17"/>
              </w:rPr>
            </w:pPr>
            <w:r w:rsidRPr="00245EB5">
              <w:rPr>
                <w:b/>
                <w:bCs/>
                <w:sz w:val="17"/>
                <w:szCs w:val="17"/>
              </w:rPr>
              <w:t>364 785</w:t>
            </w:r>
          </w:p>
        </w:tc>
        <w:tc>
          <w:tcPr>
            <w:tcW w:w="532" w:type="pct"/>
            <w:shd w:val="clear" w:color="auto" w:fill="E0E0E0"/>
            <w:noWrap/>
          </w:tcPr>
          <w:p w:rsidR="00BF2FAE" w:rsidRPr="00245EB5" w:rsidRDefault="00BF2FAE" w:rsidP="00BF2FAE">
            <w:pPr>
              <w:pStyle w:val="TableTextRight"/>
              <w:rPr>
                <w:b/>
                <w:sz w:val="17"/>
                <w:szCs w:val="17"/>
              </w:rPr>
            </w:pPr>
            <w:r w:rsidRPr="00245EB5">
              <w:rPr>
                <w:b/>
                <w:sz w:val="17"/>
                <w:szCs w:val="17"/>
              </w:rPr>
              <w:t>(36 862)</w:t>
            </w:r>
          </w:p>
        </w:tc>
      </w:tr>
      <w:tr w:rsidR="00BF2FAE" w:rsidRPr="00AF0116" w:rsidTr="00AF0116">
        <w:trPr>
          <w:cantSplit/>
          <w:trHeight w:hRule="exact" w:val="115"/>
        </w:trPr>
        <w:tc>
          <w:tcPr>
            <w:tcW w:w="497" w:type="pct"/>
            <w:shd w:val="clear" w:color="auto" w:fill="E0E0E0"/>
            <w:noWrap/>
          </w:tcPr>
          <w:p w:rsidR="00BF2FAE" w:rsidRPr="00AF0116" w:rsidRDefault="00BF2FAE" w:rsidP="00BF2FAE">
            <w:pPr>
              <w:pStyle w:val="TableTextRight"/>
              <w:rPr>
                <w:bCs/>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bCs/>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bCs/>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bCs/>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bCs/>
                <w:sz w:val="17"/>
                <w:szCs w:val="17"/>
              </w:rPr>
            </w:pPr>
          </w:p>
        </w:tc>
        <w:tc>
          <w:tcPr>
            <w:tcW w:w="532" w:type="pct"/>
            <w:shd w:val="clear" w:color="auto" w:fill="E0E0E0"/>
            <w:noWrap/>
          </w:tcPr>
          <w:p w:rsidR="00BF2FAE" w:rsidRPr="00AF0116" w:rsidRDefault="00BF2FAE" w:rsidP="00BF2FAE">
            <w:pPr>
              <w:pStyle w:val="TableTextRight"/>
              <w:rPr>
                <w:sz w:val="17"/>
                <w:szCs w:val="17"/>
              </w:rPr>
            </w:pPr>
          </w:p>
        </w:tc>
      </w:tr>
      <w:tr w:rsidR="00BF2FAE" w:rsidRPr="00AF0116" w:rsidTr="00672684">
        <w:trPr>
          <w:cantSplit/>
        </w:trPr>
        <w:tc>
          <w:tcPr>
            <w:tcW w:w="497" w:type="pct"/>
            <w:shd w:val="clear" w:color="auto" w:fill="E0E0E0"/>
            <w:noWrap/>
          </w:tcPr>
          <w:p w:rsidR="00BF2FAE" w:rsidRPr="00AF0116" w:rsidRDefault="00BF2FAE" w:rsidP="00AF0116">
            <w:pPr>
              <w:pStyle w:val="TableTextRightBold"/>
              <w:rPr>
                <w:sz w:val="17"/>
              </w:rPr>
            </w:pPr>
            <w:r w:rsidRPr="00AF0116">
              <w:rPr>
                <w:sz w:val="17"/>
              </w:rPr>
              <w:t>(786)</w:t>
            </w:r>
          </w:p>
        </w:tc>
        <w:tc>
          <w:tcPr>
            <w:tcW w:w="496" w:type="pct"/>
            <w:shd w:val="clear" w:color="auto" w:fill="E0E0E0"/>
            <w:noWrap/>
          </w:tcPr>
          <w:p w:rsidR="00BF2FAE" w:rsidRPr="00AF0116" w:rsidRDefault="00BF2FAE" w:rsidP="00AF0116">
            <w:pPr>
              <w:pStyle w:val="TableTextRightBold"/>
              <w:rPr>
                <w:sz w:val="17"/>
              </w:rPr>
            </w:pPr>
            <w:r w:rsidRPr="00AF0116">
              <w:rPr>
                <w:sz w:val="17"/>
              </w:rPr>
              <w:t>1 761</w:t>
            </w:r>
          </w:p>
        </w:tc>
        <w:tc>
          <w:tcPr>
            <w:tcW w:w="411" w:type="pct"/>
            <w:shd w:val="clear" w:color="auto" w:fill="FFFFFF"/>
            <w:noWrap/>
          </w:tcPr>
          <w:p w:rsidR="00BF2FAE" w:rsidRPr="00AF0116" w:rsidRDefault="00BF2FAE" w:rsidP="00AF0116">
            <w:pPr>
              <w:pStyle w:val="TableTextRightBold"/>
              <w:rPr>
                <w:sz w:val="17"/>
              </w:rPr>
            </w:pPr>
            <w:r w:rsidRPr="00AF0116">
              <w:rPr>
                <w:sz w:val="17"/>
              </w:rPr>
              <w:t>(3)</w:t>
            </w:r>
          </w:p>
        </w:tc>
        <w:tc>
          <w:tcPr>
            <w:tcW w:w="413" w:type="pct"/>
            <w:shd w:val="clear" w:color="auto" w:fill="FFFFFF"/>
            <w:noWrap/>
          </w:tcPr>
          <w:p w:rsidR="00BF2FAE" w:rsidRPr="00AF0116" w:rsidRDefault="00BF2FAE" w:rsidP="00AF0116">
            <w:pPr>
              <w:pStyle w:val="TableTextRightBold"/>
              <w:rPr>
                <w:sz w:val="17"/>
              </w:rPr>
            </w:pPr>
            <w:r w:rsidRPr="00AF0116">
              <w:rPr>
                <w:sz w:val="17"/>
              </w:rPr>
              <w:t>23</w:t>
            </w:r>
          </w:p>
        </w:tc>
        <w:tc>
          <w:tcPr>
            <w:tcW w:w="539" w:type="pct"/>
            <w:shd w:val="clear" w:color="auto" w:fill="E0E0E0"/>
            <w:noWrap/>
          </w:tcPr>
          <w:p w:rsidR="00BF2FAE" w:rsidRPr="00AF0116" w:rsidRDefault="00BF2FAE" w:rsidP="00AF0116">
            <w:pPr>
              <w:pStyle w:val="TableTextRightBold"/>
              <w:rPr>
                <w:sz w:val="17"/>
              </w:rPr>
            </w:pPr>
            <w:r w:rsidRPr="00AF0116">
              <w:rPr>
                <w:sz w:val="17"/>
              </w:rPr>
              <w:t>203 346</w:t>
            </w:r>
          </w:p>
        </w:tc>
        <w:tc>
          <w:tcPr>
            <w:tcW w:w="543" w:type="pct"/>
            <w:shd w:val="clear" w:color="auto" w:fill="E0E0E0"/>
            <w:noWrap/>
          </w:tcPr>
          <w:p w:rsidR="00BF2FAE" w:rsidRPr="00AF0116" w:rsidRDefault="00BF2FAE" w:rsidP="00AF0116">
            <w:pPr>
              <w:pStyle w:val="TableTextRightBold"/>
              <w:rPr>
                <w:sz w:val="17"/>
              </w:rPr>
            </w:pPr>
            <w:r w:rsidRPr="00AF0116">
              <w:rPr>
                <w:sz w:val="17"/>
              </w:rPr>
              <w:t>251 627</w:t>
            </w:r>
          </w:p>
        </w:tc>
        <w:tc>
          <w:tcPr>
            <w:tcW w:w="519" w:type="pct"/>
            <w:shd w:val="clear" w:color="auto" w:fill="FFFFFF"/>
            <w:noWrap/>
          </w:tcPr>
          <w:p w:rsidR="00BF2FAE" w:rsidRPr="00AF0116" w:rsidRDefault="00BF2FAE" w:rsidP="00AF0116">
            <w:pPr>
              <w:pStyle w:val="TableTextRightBold"/>
              <w:rPr>
                <w:sz w:val="17"/>
              </w:rPr>
            </w:pPr>
            <w:r w:rsidRPr="00AF0116">
              <w:rPr>
                <w:sz w:val="17"/>
              </w:rPr>
              <w:t>1 </w:t>
            </w:r>
            <w:r w:rsidR="006D1F01">
              <w:rPr>
                <w:sz w:val="17"/>
              </w:rPr>
              <w:t>351 </w:t>
            </w:r>
            <w:r w:rsidR="006D1F01" w:rsidRPr="006D1F01">
              <w:rPr>
                <w:sz w:val="17"/>
              </w:rPr>
              <w:t>374</w:t>
            </w:r>
          </w:p>
        </w:tc>
        <w:tc>
          <w:tcPr>
            <w:tcW w:w="520" w:type="pct"/>
            <w:shd w:val="clear" w:color="auto" w:fill="FFFFFF"/>
            <w:noWrap/>
          </w:tcPr>
          <w:p w:rsidR="00BF2FAE" w:rsidRPr="00AF0116" w:rsidRDefault="00BF2FAE" w:rsidP="00AF0116">
            <w:pPr>
              <w:pStyle w:val="TableTextRightBold"/>
              <w:rPr>
                <w:sz w:val="17"/>
              </w:rPr>
            </w:pPr>
            <w:r w:rsidRPr="00AF0116">
              <w:rPr>
                <w:sz w:val="17"/>
              </w:rPr>
              <w:t>2 717 063</w:t>
            </w:r>
          </w:p>
        </w:tc>
        <w:tc>
          <w:tcPr>
            <w:tcW w:w="530" w:type="pct"/>
            <w:shd w:val="clear" w:color="auto" w:fill="E0E0E0"/>
            <w:noWrap/>
          </w:tcPr>
          <w:p w:rsidR="00BF2FAE" w:rsidRPr="00AF0116" w:rsidRDefault="006D1F01" w:rsidP="00AF0116">
            <w:pPr>
              <w:pStyle w:val="TableTextRightBold"/>
              <w:rPr>
                <w:sz w:val="17"/>
              </w:rPr>
            </w:pPr>
            <w:r>
              <w:rPr>
                <w:sz w:val="17"/>
              </w:rPr>
              <w:t>653 </w:t>
            </w:r>
            <w:r w:rsidRPr="006D1F01">
              <w:rPr>
                <w:sz w:val="17"/>
              </w:rPr>
              <w:t>606</w:t>
            </w:r>
          </w:p>
        </w:tc>
        <w:tc>
          <w:tcPr>
            <w:tcW w:w="532" w:type="pct"/>
            <w:shd w:val="clear" w:color="auto" w:fill="E0E0E0"/>
            <w:noWrap/>
          </w:tcPr>
          <w:p w:rsidR="00BF2FAE" w:rsidRPr="00AF0116" w:rsidRDefault="00BF2FAE" w:rsidP="00AF0116">
            <w:pPr>
              <w:pStyle w:val="TableTextRightBold"/>
              <w:rPr>
                <w:sz w:val="17"/>
              </w:rPr>
            </w:pPr>
            <w:r w:rsidRPr="00AF0116">
              <w:rPr>
                <w:sz w:val="17"/>
              </w:rPr>
              <w:t>725 923</w:t>
            </w:r>
          </w:p>
        </w:tc>
      </w:tr>
      <w:tr w:rsidR="00BF2FAE" w:rsidRPr="00AF0116" w:rsidTr="00AF0116">
        <w:trPr>
          <w:cantSplit/>
          <w:trHeight w:hRule="exact" w:val="80"/>
        </w:trPr>
        <w:tc>
          <w:tcPr>
            <w:tcW w:w="497" w:type="pct"/>
            <w:shd w:val="clear" w:color="auto" w:fill="E0E0E0"/>
            <w:noWrap/>
          </w:tcPr>
          <w:p w:rsidR="00BF2FAE" w:rsidRPr="00AF0116" w:rsidRDefault="00BF2FAE" w:rsidP="00BF2FAE">
            <w:pPr>
              <w:pStyle w:val="TableTextRight"/>
              <w:rPr>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sz w:val="17"/>
                <w:szCs w:val="17"/>
              </w:rPr>
            </w:pPr>
          </w:p>
        </w:tc>
        <w:tc>
          <w:tcPr>
            <w:tcW w:w="532" w:type="pct"/>
            <w:shd w:val="clear" w:color="auto" w:fill="E0E0E0"/>
            <w:noWrap/>
          </w:tcPr>
          <w:p w:rsidR="00BF2FAE" w:rsidRPr="00AF0116" w:rsidRDefault="00BF2FAE" w:rsidP="00BF2FAE">
            <w:pPr>
              <w:pStyle w:val="TableTextRight"/>
              <w:rPr>
                <w:sz w:val="17"/>
                <w:szCs w:val="17"/>
              </w:rPr>
            </w:pP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b/>
                <w:sz w:val="17"/>
                <w:szCs w:val="17"/>
              </w:rPr>
            </w:pPr>
          </w:p>
        </w:tc>
        <w:tc>
          <w:tcPr>
            <w:tcW w:w="496" w:type="pct"/>
            <w:shd w:val="clear" w:color="auto" w:fill="E0E0E0"/>
            <w:noWrap/>
          </w:tcPr>
          <w:p w:rsidR="00BF2FAE" w:rsidRPr="00AF0116" w:rsidRDefault="00BF2FAE" w:rsidP="00BF2FAE">
            <w:pPr>
              <w:pStyle w:val="TableTextRight"/>
              <w:rPr>
                <w:b/>
                <w:sz w:val="17"/>
                <w:szCs w:val="17"/>
              </w:rPr>
            </w:pPr>
            <w:r w:rsidRPr="00AF0116">
              <w:rPr>
                <w:b/>
                <w:sz w:val="17"/>
                <w:szCs w:val="17"/>
              </w:rPr>
              <w:br/>
            </w: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sz w:val="17"/>
                <w:szCs w:val="17"/>
              </w:rPr>
            </w:pPr>
          </w:p>
        </w:tc>
        <w:tc>
          <w:tcPr>
            <w:tcW w:w="532" w:type="pct"/>
            <w:shd w:val="clear" w:color="auto" w:fill="E0E0E0"/>
            <w:noWrap/>
          </w:tcPr>
          <w:p w:rsidR="00BF2FAE" w:rsidRPr="00AF0116" w:rsidRDefault="00BF2FAE" w:rsidP="00BF2FAE">
            <w:pPr>
              <w:pStyle w:val="TableTextRight"/>
              <w:rPr>
                <w:sz w:val="17"/>
                <w:szCs w:val="17"/>
              </w:rPr>
            </w:pPr>
          </w:p>
        </w:tc>
      </w:tr>
      <w:tr w:rsidR="00BF2FAE" w:rsidRPr="00AF0116" w:rsidTr="00672684">
        <w:trPr>
          <w:cantSplit/>
        </w:trPr>
        <w:tc>
          <w:tcPr>
            <w:tcW w:w="497" w:type="pct"/>
            <w:shd w:val="clear" w:color="auto" w:fill="E0E0E0"/>
            <w:noWrap/>
          </w:tcPr>
          <w:p w:rsidR="00BF2FAE" w:rsidRPr="00AF0116" w:rsidRDefault="00BF2FAE" w:rsidP="00BF2FAE">
            <w:pPr>
              <w:pStyle w:val="TableTextRight"/>
              <w:rPr>
                <w:sz w:val="17"/>
                <w:szCs w:val="17"/>
              </w:rPr>
            </w:pPr>
          </w:p>
        </w:tc>
        <w:tc>
          <w:tcPr>
            <w:tcW w:w="496" w:type="pct"/>
            <w:shd w:val="clear" w:color="auto" w:fill="E0E0E0"/>
            <w:noWrap/>
          </w:tcPr>
          <w:p w:rsidR="00BF2FAE" w:rsidRPr="00AF0116" w:rsidRDefault="00BF2FAE" w:rsidP="00BF2FAE">
            <w:pPr>
              <w:pStyle w:val="TableTextRight"/>
              <w:rPr>
                <w:sz w:val="17"/>
                <w:szCs w:val="17"/>
              </w:rPr>
            </w:pPr>
            <w:r w:rsidRPr="00AF0116">
              <w:rPr>
                <w:sz w:val="17"/>
                <w:szCs w:val="17"/>
              </w:rPr>
              <w:br/>
              <w:t> </w:t>
            </w: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r w:rsidRPr="00AF0116">
              <w:rPr>
                <w:sz w:val="17"/>
                <w:szCs w:val="17"/>
              </w:rPr>
              <w:t> </w:t>
            </w: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r w:rsidRPr="00AF0116">
              <w:rPr>
                <w:sz w:val="17"/>
                <w:szCs w:val="17"/>
              </w:rPr>
              <w:t> </w:t>
            </w:r>
          </w:p>
        </w:tc>
        <w:tc>
          <w:tcPr>
            <w:tcW w:w="519" w:type="pct"/>
            <w:shd w:val="clear" w:color="auto" w:fill="FFFFFF"/>
            <w:noWrap/>
          </w:tcPr>
          <w:p w:rsidR="00BF2FAE" w:rsidRPr="00AF0116" w:rsidRDefault="00BF2FAE" w:rsidP="00BF2FAE">
            <w:pPr>
              <w:pStyle w:val="TableTextRight"/>
              <w:rPr>
                <w:bCs/>
                <w:sz w:val="17"/>
                <w:szCs w:val="17"/>
              </w:rPr>
            </w:pPr>
            <w:r w:rsidRPr="00AF0116">
              <w:rPr>
                <w:bCs/>
                <w:sz w:val="17"/>
                <w:szCs w:val="17"/>
              </w:rPr>
              <w:t>551 305</w:t>
            </w:r>
          </w:p>
        </w:tc>
        <w:tc>
          <w:tcPr>
            <w:tcW w:w="520" w:type="pct"/>
            <w:shd w:val="clear" w:color="auto" w:fill="FFFFFF"/>
            <w:noWrap/>
          </w:tcPr>
          <w:p w:rsidR="00BF2FAE" w:rsidRPr="00AF0116" w:rsidRDefault="00BF2FAE" w:rsidP="00BF2FAE">
            <w:pPr>
              <w:pStyle w:val="TableTextRight"/>
              <w:rPr>
                <w:sz w:val="17"/>
                <w:szCs w:val="17"/>
              </w:rPr>
            </w:pPr>
            <w:r w:rsidRPr="00AF0116">
              <w:rPr>
                <w:sz w:val="17"/>
                <w:szCs w:val="17"/>
              </w:rPr>
              <w:t>(290 404)</w:t>
            </w:r>
          </w:p>
        </w:tc>
        <w:tc>
          <w:tcPr>
            <w:tcW w:w="530" w:type="pct"/>
            <w:shd w:val="clear" w:color="auto" w:fill="E0E0E0"/>
            <w:noWrap/>
          </w:tcPr>
          <w:p w:rsidR="00BF2FAE" w:rsidRPr="00AF0116" w:rsidRDefault="00BF2FAE" w:rsidP="00BF2FAE">
            <w:pPr>
              <w:pStyle w:val="TableTextRight"/>
              <w:rPr>
                <w:bCs/>
                <w:sz w:val="17"/>
                <w:szCs w:val="17"/>
              </w:rPr>
            </w:pPr>
            <w:r w:rsidRPr="00AF0116">
              <w:rPr>
                <w:bCs/>
                <w:sz w:val="17"/>
                <w:szCs w:val="17"/>
              </w:rPr>
              <w:t>551 305</w:t>
            </w:r>
          </w:p>
        </w:tc>
        <w:tc>
          <w:tcPr>
            <w:tcW w:w="532" w:type="pct"/>
            <w:shd w:val="clear" w:color="auto" w:fill="E0E0E0"/>
            <w:noWrap/>
          </w:tcPr>
          <w:p w:rsidR="00BF2FAE" w:rsidRPr="00AF0116" w:rsidRDefault="00BF2FAE" w:rsidP="00BF2FAE">
            <w:pPr>
              <w:pStyle w:val="TableTextRight"/>
              <w:rPr>
                <w:sz w:val="17"/>
                <w:szCs w:val="17"/>
              </w:rPr>
            </w:pPr>
            <w:r w:rsidRPr="00AF0116">
              <w:rPr>
                <w:sz w:val="17"/>
                <w:szCs w:val="17"/>
              </w:rPr>
              <w:t>(290 404)</w:t>
            </w:r>
          </w:p>
        </w:tc>
      </w:tr>
      <w:tr w:rsidR="00BF2FAE" w:rsidRPr="00AF0116" w:rsidTr="00AF0116">
        <w:trPr>
          <w:cantSplit/>
          <w:trHeight w:hRule="exact" w:val="80"/>
        </w:trPr>
        <w:tc>
          <w:tcPr>
            <w:tcW w:w="497" w:type="pct"/>
            <w:shd w:val="clear" w:color="auto" w:fill="E0E0E0"/>
            <w:noWrap/>
          </w:tcPr>
          <w:p w:rsidR="00BF2FAE" w:rsidRPr="00AF0116" w:rsidRDefault="00BF2FAE" w:rsidP="00BF2FAE">
            <w:pPr>
              <w:pStyle w:val="TableTextRight"/>
              <w:rPr>
                <w:sz w:val="17"/>
                <w:szCs w:val="17"/>
              </w:rPr>
            </w:pPr>
          </w:p>
        </w:tc>
        <w:tc>
          <w:tcPr>
            <w:tcW w:w="496" w:type="pct"/>
            <w:shd w:val="clear" w:color="auto" w:fill="E0E0E0"/>
            <w:noWrap/>
          </w:tcPr>
          <w:p w:rsidR="00BF2FAE" w:rsidRPr="00AF0116" w:rsidRDefault="00BF2FAE" w:rsidP="00BF2FAE">
            <w:pPr>
              <w:pStyle w:val="TableTextRight"/>
              <w:rPr>
                <w:sz w:val="17"/>
                <w:szCs w:val="17"/>
              </w:rPr>
            </w:pPr>
          </w:p>
        </w:tc>
        <w:tc>
          <w:tcPr>
            <w:tcW w:w="411" w:type="pct"/>
            <w:shd w:val="clear" w:color="auto" w:fill="FFFFFF"/>
            <w:noWrap/>
          </w:tcPr>
          <w:p w:rsidR="00BF2FAE" w:rsidRPr="00AF0116" w:rsidRDefault="00BF2FAE" w:rsidP="00BF2FAE">
            <w:pPr>
              <w:pStyle w:val="TableTextRight"/>
              <w:rPr>
                <w:sz w:val="17"/>
                <w:szCs w:val="17"/>
              </w:rPr>
            </w:pPr>
          </w:p>
        </w:tc>
        <w:tc>
          <w:tcPr>
            <w:tcW w:w="413" w:type="pct"/>
            <w:shd w:val="clear" w:color="auto" w:fill="FFFFFF"/>
            <w:noWrap/>
          </w:tcPr>
          <w:p w:rsidR="00BF2FAE" w:rsidRPr="00AF0116" w:rsidRDefault="00BF2FAE" w:rsidP="00BF2FAE">
            <w:pPr>
              <w:pStyle w:val="TableTextRight"/>
              <w:rPr>
                <w:sz w:val="17"/>
                <w:szCs w:val="17"/>
              </w:rPr>
            </w:pPr>
          </w:p>
        </w:tc>
        <w:tc>
          <w:tcPr>
            <w:tcW w:w="539" w:type="pct"/>
            <w:shd w:val="clear" w:color="auto" w:fill="E0E0E0"/>
            <w:noWrap/>
          </w:tcPr>
          <w:p w:rsidR="00BF2FAE" w:rsidRPr="00AF0116" w:rsidRDefault="00BF2FAE" w:rsidP="00BF2FAE">
            <w:pPr>
              <w:pStyle w:val="TableTextRight"/>
              <w:rPr>
                <w:sz w:val="17"/>
                <w:szCs w:val="17"/>
              </w:rPr>
            </w:pPr>
          </w:p>
        </w:tc>
        <w:tc>
          <w:tcPr>
            <w:tcW w:w="543" w:type="pct"/>
            <w:shd w:val="clear" w:color="auto" w:fill="E0E0E0"/>
            <w:noWrap/>
          </w:tcPr>
          <w:p w:rsidR="00BF2FAE" w:rsidRPr="00AF0116" w:rsidRDefault="00BF2FAE" w:rsidP="00BF2FAE">
            <w:pPr>
              <w:pStyle w:val="TableTextRight"/>
              <w:rPr>
                <w:sz w:val="17"/>
                <w:szCs w:val="17"/>
              </w:rPr>
            </w:pPr>
          </w:p>
        </w:tc>
        <w:tc>
          <w:tcPr>
            <w:tcW w:w="519" w:type="pct"/>
            <w:shd w:val="clear" w:color="auto" w:fill="FFFFFF"/>
            <w:noWrap/>
          </w:tcPr>
          <w:p w:rsidR="00BF2FAE" w:rsidRPr="00AF0116" w:rsidRDefault="00BF2FAE" w:rsidP="00BF2FAE">
            <w:pPr>
              <w:pStyle w:val="TableTextRight"/>
              <w:rPr>
                <w:sz w:val="17"/>
                <w:szCs w:val="17"/>
              </w:rPr>
            </w:pPr>
          </w:p>
        </w:tc>
        <w:tc>
          <w:tcPr>
            <w:tcW w:w="520" w:type="pct"/>
            <w:shd w:val="clear" w:color="auto" w:fill="FFFFFF"/>
            <w:noWrap/>
          </w:tcPr>
          <w:p w:rsidR="00BF2FAE" w:rsidRPr="00AF0116" w:rsidRDefault="00BF2FAE" w:rsidP="00BF2FAE">
            <w:pPr>
              <w:pStyle w:val="TableTextRight"/>
              <w:rPr>
                <w:sz w:val="17"/>
                <w:szCs w:val="17"/>
              </w:rPr>
            </w:pPr>
          </w:p>
        </w:tc>
        <w:tc>
          <w:tcPr>
            <w:tcW w:w="530" w:type="pct"/>
            <w:shd w:val="clear" w:color="auto" w:fill="E0E0E0"/>
            <w:noWrap/>
          </w:tcPr>
          <w:p w:rsidR="00BF2FAE" w:rsidRPr="00AF0116" w:rsidRDefault="00BF2FAE" w:rsidP="00BF2FAE">
            <w:pPr>
              <w:pStyle w:val="TableTextRight"/>
              <w:rPr>
                <w:sz w:val="17"/>
                <w:szCs w:val="17"/>
              </w:rPr>
            </w:pPr>
          </w:p>
        </w:tc>
        <w:tc>
          <w:tcPr>
            <w:tcW w:w="532" w:type="pct"/>
            <w:shd w:val="clear" w:color="auto" w:fill="E0E0E0"/>
            <w:noWrap/>
          </w:tcPr>
          <w:p w:rsidR="00BF2FAE" w:rsidRPr="00AF0116" w:rsidRDefault="00BF2FAE" w:rsidP="00BF2FAE">
            <w:pPr>
              <w:pStyle w:val="TableTextRight"/>
              <w:rPr>
                <w:sz w:val="17"/>
                <w:szCs w:val="17"/>
              </w:rPr>
            </w:pPr>
          </w:p>
        </w:tc>
      </w:tr>
      <w:tr w:rsidR="00BF2FAE" w:rsidRPr="00AF0116" w:rsidTr="00672684">
        <w:trPr>
          <w:cantSplit/>
        </w:trPr>
        <w:tc>
          <w:tcPr>
            <w:tcW w:w="497" w:type="pct"/>
            <w:shd w:val="clear" w:color="auto" w:fill="E0E0E0"/>
            <w:noWrap/>
          </w:tcPr>
          <w:p w:rsidR="00BF2FAE" w:rsidRPr="00AF0116" w:rsidRDefault="00BF2FAE" w:rsidP="00AF0116">
            <w:pPr>
              <w:pStyle w:val="TableTextRightBold"/>
              <w:rPr>
                <w:sz w:val="17"/>
                <w:szCs w:val="17"/>
              </w:rPr>
            </w:pPr>
            <w:r w:rsidRPr="00AF0116">
              <w:rPr>
                <w:sz w:val="17"/>
                <w:szCs w:val="17"/>
              </w:rPr>
              <w:t>(786)</w:t>
            </w:r>
          </w:p>
        </w:tc>
        <w:tc>
          <w:tcPr>
            <w:tcW w:w="496" w:type="pct"/>
            <w:shd w:val="clear" w:color="auto" w:fill="E0E0E0"/>
            <w:noWrap/>
          </w:tcPr>
          <w:p w:rsidR="00BF2FAE" w:rsidRPr="00AF0116" w:rsidRDefault="00BF2FAE" w:rsidP="00AF0116">
            <w:pPr>
              <w:pStyle w:val="TableTextRightBold"/>
              <w:rPr>
                <w:sz w:val="17"/>
                <w:szCs w:val="17"/>
              </w:rPr>
            </w:pPr>
            <w:r w:rsidRPr="00AF0116">
              <w:rPr>
                <w:sz w:val="17"/>
                <w:szCs w:val="17"/>
              </w:rPr>
              <w:t>1 761</w:t>
            </w:r>
          </w:p>
        </w:tc>
        <w:tc>
          <w:tcPr>
            <w:tcW w:w="411" w:type="pct"/>
            <w:shd w:val="clear" w:color="auto" w:fill="FFFFFF"/>
            <w:noWrap/>
          </w:tcPr>
          <w:p w:rsidR="00BF2FAE" w:rsidRPr="00AF0116" w:rsidRDefault="00BF2FAE" w:rsidP="00AF0116">
            <w:pPr>
              <w:pStyle w:val="TableTextRightBold"/>
              <w:rPr>
                <w:sz w:val="17"/>
                <w:szCs w:val="17"/>
              </w:rPr>
            </w:pPr>
            <w:r w:rsidRPr="00AF0116">
              <w:rPr>
                <w:sz w:val="17"/>
                <w:szCs w:val="17"/>
              </w:rPr>
              <w:t>(3)</w:t>
            </w:r>
          </w:p>
        </w:tc>
        <w:tc>
          <w:tcPr>
            <w:tcW w:w="413" w:type="pct"/>
            <w:shd w:val="clear" w:color="auto" w:fill="FFFFFF"/>
            <w:noWrap/>
          </w:tcPr>
          <w:p w:rsidR="00BF2FAE" w:rsidRPr="00AF0116" w:rsidRDefault="00BF2FAE" w:rsidP="00AF0116">
            <w:pPr>
              <w:pStyle w:val="TableTextRightBold"/>
              <w:rPr>
                <w:sz w:val="17"/>
                <w:szCs w:val="17"/>
              </w:rPr>
            </w:pPr>
            <w:r w:rsidRPr="00AF0116">
              <w:rPr>
                <w:sz w:val="17"/>
                <w:szCs w:val="17"/>
              </w:rPr>
              <w:t>23</w:t>
            </w:r>
          </w:p>
        </w:tc>
        <w:tc>
          <w:tcPr>
            <w:tcW w:w="539" w:type="pct"/>
            <w:shd w:val="clear" w:color="auto" w:fill="E0E0E0"/>
            <w:noWrap/>
          </w:tcPr>
          <w:p w:rsidR="00BF2FAE" w:rsidRPr="00AF0116" w:rsidRDefault="00BF2FAE" w:rsidP="00AF0116">
            <w:pPr>
              <w:pStyle w:val="TableTextRightBold"/>
              <w:rPr>
                <w:sz w:val="17"/>
                <w:szCs w:val="17"/>
              </w:rPr>
            </w:pPr>
            <w:r w:rsidRPr="00AF0116">
              <w:rPr>
                <w:sz w:val="17"/>
                <w:szCs w:val="17"/>
              </w:rPr>
              <w:t>203 346</w:t>
            </w:r>
          </w:p>
        </w:tc>
        <w:tc>
          <w:tcPr>
            <w:tcW w:w="543" w:type="pct"/>
            <w:shd w:val="clear" w:color="auto" w:fill="E0E0E0"/>
            <w:noWrap/>
          </w:tcPr>
          <w:p w:rsidR="00BF2FAE" w:rsidRPr="00AF0116" w:rsidRDefault="00BF2FAE" w:rsidP="00AF0116">
            <w:pPr>
              <w:pStyle w:val="TableTextRightBold"/>
              <w:rPr>
                <w:sz w:val="17"/>
                <w:szCs w:val="17"/>
              </w:rPr>
            </w:pPr>
            <w:r w:rsidRPr="00AF0116">
              <w:rPr>
                <w:sz w:val="17"/>
                <w:szCs w:val="17"/>
              </w:rPr>
              <w:t>251 627</w:t>
            </w:r>
          </w:p>
        </w:tc>
        <w:tc>
          <w:tcPr>
            <w:tcW w:w="519" w:type="pct"/>
            <w:shd w:val="clear" w:color="auto" w:fill="FFFFFF"/>
            <w:noWrap/>
          </w:tcPr>
          <w:p w:rsidR="00BF2FAE" w:rsidRPr="00AF0116" w:rsidRDefault="00BF2FAE" w:rsidP="00AF0116">
            <w:pPr>
              <w:pStyle w:val="TableTextRightBold"/>
              <w:rPr>
                <w:sz w:val="17"/>
                <w:szCs w:val="17"/>
              </w:rPr>
            </w:pPr>
            <w:r w:rsidRPr="00AF0116">
              <w:rPr>
                <w:sz w:val="17"/>
                <w:szCs w:val="17"/>
              </w:rPr>
              <w:t>1 </w:t>
            </w:r>
            <w:r w:rsidR="006D1F01">
              <w:rPr>
                <w:sz w:val="17"/>
                <w:szCs w:val="17"/>
              </w:rPr>
              <w:t>902 </w:t>
            </w:r>
            <w:r w:rsidR="006D1F01" w:rsidRPr="006D1F01">
              <w:rPr>
                <w:sz w:val="17"/>
                <w:szCs w:val="17"/>
              </w:rPr>
              <w:t>679</w:t>
            </w:r>
          </w:p>
        </w:tc>
        <w:tc>
          <w:tcPr>
            <w:tcW w:w="520" w:type="pct"/>
            <w:shd w:val="clear" w:color="auto" w:fill="FFFFFF"/>
            <w:noWrap/>
          </w:tcPr>
          <w:p w:rsidR="00BF2FAE" w:rsidRPr="00AF0116" w:rsidRDefault="00BF2FAE" w:rsidP="00AF0116">
            <w:pPr>
              <w:pStyle w:val="TableTextRightBold"/>
              <w:rPr>
                <w:sz w:val="17"/>
                <w:szCs w:val="17"/>
              </w:rPr>
            </w:pPr>
            <w:r w:rsidRPr="00AF0116">
              <w:rPr>
                <w:sz w:val="17"/>
                <w:szCs w:val="17"/>
              </w:rPr>
              <w:t>2 426 659</w:t>
            </w:r>
          </w:p>
        </w:tc>
        <w:tc>
          <w:tcPr>
            <w:tcW w:w="530" w:type="pct"/>
            <w:shd w:val="clear" w:color="auto" w:fill="E0E0E0"/>
            <w:noWrap/>
          </w:tcPr>
          <w:p w:rsidR="00BF2FAE" w:rsidRPr="00AF0116" w:rsidRDefault="00BF2FAE" w:rsidP="00AF0116">
            <w:pPr>
              <w:pStyle w:val="TableTextRightBold"/>
              <w:rPr>
                <w:sz w:val="17"/>
                <w:szCs w:val="17"/>
              </w:rPr>
            </w:pPr>
            <w:r w:rsidRPr="00AF0116">
              <w:rPr>
                <w:sz w:val="17"/>
                <w:szCs w:val="17"/>
              </w:rPr>
              <w:t>1 </w:t>
            </w:r>
            <w:r w:rsidR="006D1F01">
              <w:rPr>
                <w:sz w:val="17"/>
                <w:szCs w:val="17"/>
              </w:rPr>
              <w:t>204 </w:t>
            </w:r>
            <w:r w:rsidR="006D1F01" w:rsidRPr="006D1F01">
              <w:rPr>
                <w:sz w:val="17"/>
                <w:szCs w:val="17"/>
              </w:rPr>
              <w:t>911</w:t>
            </w:r>
          </w:p>
        </w:tc>
        <w:tc>
          <w:tcPr>
            <w:tcW w:w="532" w:type="pct"/>
            <w:shd w:val="clear" w:color="auto" w:fill="E0E0E0"/>
            <w:noWrap/>
          </w:tcPr>
          <w:p w:rsidR="00BF2FAE" w:rsidRPr="00AF0116" w:rsidRDefault="00BF2FAE" w:rsidP="00AF0116">
            <w:pPr>
              <w:pStyle w:val="TableTextRightBold"/>
              <w:rPr>
                <w:sz w:val="17"/>
                <w:szCs w:val="17"/>
              </w:rPr>
            </w:pPr>
            <w:r w:rsidRPr="00AF0116">
              <w:rPr>
                <w:sz w:val="17"/>
                <w:szCs w:val="17"/>
              </w:rPr>
              <w:t>435 519</w:t>
            </w:r>
          </w:p>
        </w:tc>
      </w:tr>
    </w:tbl>
    <w:p w:rsidR="00801AD7" w:rsidRPr="00FB7B9F" w:rsidRDefault="00801AD7" w:rsidP="001B5393"/>
    <w:p w:rsidR="00AD077C" w:rsidRPr="00FB7B9F" w:rsidRDefault="00531576" w:rsidP="00A05E4F">
      <w:pPr>
        <w:pStyle w:val="Heading2NotesContinued"/>
      </w:pPr>
      <w:r w:rsidRPr="00FB7B9F">
        <w:br w:type="page"/>
      </w:r>
      <w:r w:rsidR="00A05E4F" w:rsidRPr="00FB7B9F">
        <w:lastRenderedPageBreak/>
        <w:t>Note 2</w:t>
      </w:r>
      <w:r w:rsidR="00AA3DD6" w:rsidRPr="00FB7B9F">
        <w:t>2</w:t>
      </w:r>
      <w:r w:rsidR="00A05E4F" w:rsidRPr="00FB7B9F">
        <w:t>.</w:t>
      </w:r>
      <w:r w:rsidR="00A05E4F" w:rsidRPr="00FB7B9F">
        <w:tab/>
      </w:r>
      <w:r w:rsidR="00AD077C" w:rsidRPr="00FB7B9F">
        <w:t>Administered items (continued)</w:t>
      </w:r>
    </w:p>
    <w:p w:rsidR="00AD077C" w:rsidRPr="00FB7B9F" w:rsidRDefault="00AD077C" w:rsidP="00AD077C">
      <w:pPr>
        <w:pStyle w:val="Heading3"/>
      </w:pPr>
      <w:r w:rsidRPr="00FB7B9F">
        <w:t xml:space="preserve">Administered assets and liabilities as at </w:t>
      </w:r>
      <w:r w:rsidR="005C498E" w:rsidRPr="00FB7B9F">
        <w:t>30 June 201</w:t>
      </w:r>
      <w:r w:rsidR="00AF0116">
        <w:t>5</w:t>
      </w:r>
    </w:p>
    <w:tbl>
      <w:tblPr>
        <w:tblW w:w="9712" w:type="dxa"/>
        <w:tblLayout w:type="fixed"/>
        <w:tblCellMar>
          <w:left w:w="86" w:type="dxa"/>
          <w:right w:w="86" w:type="dxa"/>
        </w:tblCellMar>
        <w:tblLook w:val="0000" w:firstRow="0" w:lastRow="0" w:firstColumn="0" w:lastColumn="0" w:noHBand="0" w:noVBand="0"/>
      </w:tblPr>
      <w:tblGrid>
        <w:gridCol w:w="3238"/>
        <w:gridCol w:w="993"/>
        <w:gridCol w:w="1076"/>
        <w:gridCol w:w="1171"/>
        <w:gridCol w:w="1167"/>
        <w:gridCol w:w="989"/>
        <w:gridCol w:w="1078"/>
      </w:tblGrid>
      <w:tr w:rsidR="00E64F26" w:rsidRPr="00FB7B9F" w:rsidTr="00672684">
        <w:tc>
          <w:tcPr>
            <w:tcW w:w="1667" w:type="pct"/>
            <w:shd w:val="clear" w:color="auto" w:fill="auto"/>
            <w:vAlign w:val="bottom"/>
          </w:tcPr>
          <w:p w:rsidR="00E64F26" w:rsidRPr="00FB7B9F" w:rsidRDefault="00E64F26" w:rsidP="00672684">
            <w:pPr>
              <w:pStyle w:val="TableText"/>
            </w:pPr>
          </w:p>
        </w:tc>
        <w:tc>
          <w:tcPr>
            <w:tcW w:w="1065" w:type="pct"/>
            <w:gridSpan w:val="2"/>
            <w:shd w:val="clear" w:color="auto" w:fill="auto"/>
            <w:vAlign w:val="bottom"/>
          </w:tcPr>
          <w:p w:rsidR="00E64F26" w:rsidRPr="00FB7B9F" w:rsidRDefault="00E64F26" w:rsidP="00672684">
            <w:pPr>
              <w:pStyle w:val="TableTextHeadingCentre"/>
            </w:pPr>
            <w:r w:rsidRPr="00FB7B9F">
              <w:t xml:space="preserve">Strategic Policy </w:t>
            </w:r>
            <w:r w:rsidRPr="00FB7B9F">
              <w:br/>
              <w:t>Advice</w:t>
            </w:r>
          </w:p>
        </w:tc>
        <w:tc>
          <w:tcPr>
            <w:tcW w:w="1204" w:type="pct"/>
            <w:gridSpan w:val="2"/>
            <w:shd w:val="clear" w:color="auto" w:fill="auto"/>
            <w:vAlign w:val="bottom"/>
          </w:tcPr>
          <w:p w:rsidR="00E64F26" w:rsidRPr="00FB7B9F" w:rsidRDefault="00E64F26" w:rsidP="00672684">
            <w:pPr>
              <w:pStyle w:val="TableTextHeadingCentre"/>
            </w:pPr>
            <w:r w:rsidRPr="00FB7B9F">
              <w:t>Financial Management Services</w:t>
            </w:r>
          </w:p>
        </w:tc>
        <w:tc>
          <w:tcPr>
            <w:tcW w:w="1064" w:type="pct"/>
            <w:gridSpan w:val="2"/>
            <w:shd w:val="clear" w:color="auto" w:fill="auto"/>
            <w:vAlign w:val="bottom"/>
          </w:tcPr>
          <w:p w:rsidR="00E64F26" w:rsidRPr="00FB7B9F" w:rsidRDefault="00E64F26" w:rsidP="00672684">
            <w:pPr>
              <w:pStyle w:val="TableTextHeadingCentre"/>
            </w:pPr>
            <w:r w:rsidRPr="00FB7B9F">
              <w:t>Risk Management Services</w:t>
            </w:r>
          </w:p>
        </w:tc>
      </w:tr>
      <w:tr w:rsidR="00AF0116" w:rsidRPr="00FB7B9F" w:rsidTr="00672684">
        <w:tc>
          <w:tcPr>
            <w:tcW w:w="1667" w:type="pct"/>
            <w:shd w:val="clear" w:color="auto" w:fill="auto"/>
            <w:vAlign w:val="bottom"/>
          </w:tcPr>
          <w:p w:rsidR="00AF0116" w:rsidRPr="00FB7B9F" w:rsidRDefault="00AF0116" w:rsidP="00672684">
            <w:pPr>
              <w:pStyle w:val="TableText"/>
            </w:pPr>
          </w:p>
        </w:tc>
        <w:tc>
          <w:tcPr>
            <w:tcW w:w="511" w:type="pct"/>
            <w:shd w:val="clear" w:color="auto" w:fill="auto"/>
            <w:noWrap/>
          </w:tcPr>
          <w:p w:rsidR="00AF0116" w:rsidRPr="00FB7B9F" w:rsidRDefault="00AF0116" w:rsidP="00846B85">
            <w:pPr>
              <w:pStyle w:val="TableTextHeadingRight"/>
            </w:pPr>
            <w:r w:rsidRPr="00FB7B9F">
              <w:t>201</w:t>
            </w:r>
            <w:r>
              <w:t>5</w:t>
            </w:r>
          </w:p>
        </w:tc>
        <w:tc>
          <w:tcPr>
            <w:tcW w:w="554" w:type="pct"/>
            <w:shd w:val="clear" w:color="auto" w:fill="auto"/>
            <w:noWrap/>
          </w:tcPr>
          <w:p w:rsidR="00AF0116" w:rsidRPr="00FB7B9F" w:rsidRDefault="00AF0116" w:rsidP="00846B85">
            <w:pPr>
              <w:pStyle w:val="TableTextHeadingRight"/>
            </w:pPr>
            <w:r>
              <w:t>2014</w:t>
            </w:r>
          </w:p>
        </w:tc>
        <w:tc>
          <w:tcPr>
            <w:tcW w:w="603" w:type="pct"/>
            <w:shd w:val="clear" w:color="auto" w:fill="auto"/>
            <w:noWrap/>
          </w:tcPr>
          <w:p w:rsidR="00AF0116" w:rsidRPr="00FB7B9F" w:rsidRDefault="00AF0116" w:rsidP="00846B85">
            <w:pPr>
              <w:pStyle w:val="TableTextHeadingRight"/>
            </w:pPr>
            <w:r w:rsidRPr="00FB7B9F">
              <w:t>201</w:t>
            </w:r>
            <w:r>
              <w:t>5</w:t>
            </w:r>
          </w:p>
        </w:tc>
        <w:tc>
          <w:tcPr>
            <w:tcW w:w="601" w:type="pct"/>
            <w:shd w:val="clear" w:color="auto" w:fill="auto"/>
            <w:noWrap/>
          </w:tcPr>
          <w:p w:rsidR="00AF0116" w:rsidRPr="00FB7B9F" w:rsidRDefault="00AF0116" w:rsidP="00846B85">
            <w:pPr>
              <w:pStyle w:val="TableTextHeadingRight"/>
            </w:pPr>
            <w:r>
              <w:t>2014</w:t>
            </w:r>
          </w:p>
        </w:tc>
        <w:tc>
          <w:tcPr>
            <w:tcW w:w="509" w:type="pct"/>
            <w:shd w:val="clear" w:color="auto" w:fill="auto"/>
            <w:noWrap/>
          </w:tcPr>
          <w:p w:rsidR="00AF0116" w:rsidRPr="00FB7B9F" w:rsidRDefault="00AF0116" w:rsidP="00846B85">
            <w:pPr>
              <w:pStyle w:val="TableTextHeadingRight"/>
            </w:pPr>
            <w:r w:rsidRPr="00FB7B9F">
              <w:t>201</w:t>
            </w:r>
            <w:r>
              <w:t>5</w:t>
            </w:r>
          </w:p>
        </w:tc>
        <w:tc>
          <w:tcPr>
            <w:tcW w:w="555" w:type="pct"/>
            <w:shd w:val="clear" w:color="auto" w:fill="auto"/>
            <w:noWrap/>
          </w:tcPr>
          <w:p w:rsidR="00AF0116" w:rsidRPr="00FB7B9F" w:rsidRDefault="00AF0116" w:rsidP="00846B85">
            <w:pPr>
              <w:pStyle w:val="TableTextHeadingRight"/>
            </w:pPr>
            <w:r>
              <w:t>2014</w:t>
            </w:r>
          </w:p>
        </w:tc>
      </w:tr>
      <w:tr w:rsidR="00E64F26" w:rsidRPr="00FB7B9F" w:rsidTr="00672684">
        <w:tc>
          <w:tcPr>
            <w:tcW w:w="1667" w:type="pct"/>
            <w:shd w:val="clear" w:color="auto" w:fill="auto"/>
            <w:vAlign w:val="bottom"/>
          </w:tcPr>
          <w:p w:rsidR="00E64F26" w:rsidRPr="00FB7B9F" w:rsidRDefault="00E64F26" w:rsidP="00672684">
            <w:pPr>
              <w:pStyle w:val="TableText"/>
            </w:pPr>
          </w:p>
        </w:tc>
        <w:tc>
          <w:tcPr>
            <w:tcW w:w="511"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554"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603"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601"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509"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555"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r>
      <w:tr w:rsidR="00E64F26" w:rsidRPr="00245EB5" w:rsidTr="00AF0116">
        <w:tc>
          <w:tcPr>
            <w:tcW w:w="1667" w:type="pct"/>
            <w:shd w:val="clear" w:color="auto" w:fill="auto"/>
            <w:vAlign w:val="bottom"/>
          </w:tcPr>
          <w:p w:rsidR="00E64F26" w:rsidRPr="00846B85" w:rsidRDefault="00E64F26" w:rsidP="00672684">
            <w:pPr>
              <w:pStyle w:val="TableText"/>
              <w:rPr>
                <w:b/>
                <w:bCs/>
                <w:sz w:val="17"/>
                <w:szCs w:val="17"/>
              </w:rPr>
            </w:pPr>
            <w:r w:rsidRPr="00846B85">
              <w:rPr>
                <w:b/>
                <w:bCs/>
                <w:sz w:val="17"/>
                <w:szCs w:val="17"/>
              </w:rPr>
              <w:t>Administered assets</w:t>
            </w:r>
          </w:p>
        </w:tc>
        <w:tc>
          <w:tcPr>
            <w:tcW w:w="511" w:type="pct"/>
            <w:shd w:val="clear" w:color="auto" w:fill="auto"/>
            <w:noWrap/>
          </w:tcPr>
          <w:p w:rsidR="00E64F26" w:rsidRPr="00245EB5" w:rsidRDefault="00E64F26" w:rsidP="00245EB5">
            <w:pPr>
              <w:pStyle w:val="TableTextRight"/>
              <w:rPr>
                <w:sz w:val="17"/>
              </w:rPr>
            </w:pPr>
          </w:p>
        </w:tc>
        <w:tc>
          <w:tcPr>
            <w:tcW w:w="554" w:type="pct"/>
            <w:shd w:val="clear" w:color="auto" w:fill="auto"/>
            <w:noWrap/>
          </w:tcPr>
          <w:p w:rsidR="00E64F26" w:rsidRPr="00245EB5" w:rsidRDefault="00E64F26" w:rsidP="00245EB5">
            <w:pPr>
              <w:pStyle w:val="TableTextRight"/>
              <w:rPr>
                <w:sz w:val="17"/>
              </w:rPr>
            </w:pPr>
          </w:p>
        </w:tc>
        <w:tc>
          <w:tcPr>
            <w:tcW w:w="603" w:type="pct"/>
            <w:shd w:val="clear" w:color="auto" w:fill="E0E0E0"/>
            <w:noWrap/>
          </w:tcPr>
          <w:p w:rsidR="00E64F26" w:rsidRPr="00245EB5" w:rsidRDefault="00E64F26" w:rsidP="00245EB5">
            <w:pPr>
              <w:pStyle w:val="TableTextRight"/>
              <w:rPr>
                <w:sz w:val="17"/>
              </w:rPr>
            </w:pPr>
          </w:p>
        </w:tc>
        <w:tc>
          <w:tcPr>
            <w:tcW w:w="601" w:type="pct"/>
            <w:shd w:val="clear" w:color="auto" w:fill="E0E0E0"/>
            <w:noWrap/>
          </w:tcPr>
          <w:p w:rsidR="00E64F26" w:rsidRPr="00245EB5" w:rsidRDefault="00E64F26" w:rsidP="00245EB5">
            <w:pPr>
              <w:pStyle w:val="TableTextRight"/>
              <w:rPr>
                <w:sz w:val="17"/>
              </w:rPr>
            </w:pPr>
          </w:p>
        </w:tc>
        <w:tc>
          <w:tcPr>
            <w:tcW w:w="509" w:type="pct"/>
            <w:shd w:val="clear" w:color="auto" w:fill="auto"/>
            <w:noWrap/>
          </w:tcPr>
          <w:p w:rsidR="00E64F26" w:rsidRPr="00245EB5" w:rsidRDefault="00E64F26" w:rsidP="00245EB5">
            <w:pPr>
              <w:pStyle w:val="TableTextRight"/>
              <w:rPr>
                <w:sz w:val="17"/>
              </w:rPr>
            </w:pPr>
          </w:p>
        </w:tc>
        <w:tc>
          <w:tcPr>
            <w:tcW w:w="555" w:type="pct"/>
            <w:shd w:val="clear" w:color="auto" w:fill="auto"/>
            <w:noWrap/>
          </w:tcPr>
          <w:p w:rsidR="00E64F26" w:rsidRPr="00245EB5" w:rsidRDefault="00E64F26" w:rsidP="00245EB5">
            <w:pPr>
              <w:pStyle w:val="TableTextRight"/>
              <w:rPr>
                <w:sz w:val="17"/>
              </w:rPr>
            </w:pPr>
          </w:p>
        </w:tc>
      </w:tr>
      <w:tr w:rsidR="00E64F26" w:rsidRPr="00245EB5" w:rsidTr="00AF0116">
        <w:tc>
          <w:tcPr>
            <w:tcW w:w="1667" w:type="pct"/>
            <w:shd w:val="clear" w:color="auto" w:fill="auto"/>
            <w:vAlign w:val="bottom"/>
          </w:tcPr>
          <w:p w:rsidR="00E64F26" w:rsidRPr="00846B85" w:rsidRDefault="00E64F26" w:rsidP="00672684">
            <w:pPr>
              <w:pStyle w:val="TableText"/>
              <w:rPr>
                <w:i/>
                <w:iCs/>
                <w:sz w:val="17"/>
                <w:szCs w:val="17"/>
              </w:rPr>
            </w:pPr>
            <w:r w:rsidRPr="00846B85">
              <w:rPr>
                <w:i/>
                <w:iCs/>
                <w:sz w:val="17"/>
                <w:szCs w:val="17"/>
              </w:rPr>
              <w:t>Financial assets</w:t>
            </w:r>
          </w:p>
        </w:tc>
        <w:tc>
          <w:tcPr>
            <w:tcW w:w="511" w:type="pct"/>
            <w:shd w:val="clear" w:color="auto" w:fill="auto"/>
            <w:noWrap/>
          </w:tcPr>
          <w:p w:rsidR="00E64F26" w:rsidRPr="00245EB5" w:rsidRDefault="00E64F26" w:rsidP="00245EB5">
            <w:pPr>
              <w:pStyle w:val="TableTextRight"/>
              <w:rPr>
                <w:sz w:val="17"/>
              </w:rPr>
            </w:pPr>
          </w:p>
        </w:tc>
        <w:tc>
          <w:tcPr>
            <w:tcW w:w="554" w:type="pct"/>
            <w:shd w:val="clear" w:color="auto" w:fill="auto"/>
            <w:noWrap/>
          </w:tcPr>
          <w:p w:rsidR="00E64F26" w:rsidRPr="00245EB5" w:rsidRDefault="00E64F26" w:rsidP="00245EB5">
            <w:pPr>
              <w:pStyle w:val="TableTextRight"/>
              <w:rPr>
                <w:sz w:val="17"/>
              </w:rPr>
            </w:pPr>
          </w:p>
        </w:tc>
        <w:tc>
          <w:tcPr>
            <w:tcW w:w="603" w:type="pct"/>
            <w:shd w:val="clear" w:color="auto" w:fill="E0E0E0"/>
            <w:noWrap/>
          </w:tcPr>
          <w:p w:rsidR="00E64F26" w:rsidRPr="00245EB5" w:rsidRDefault="00E64F26" w:rsidP="00245EB5">
            <w:pPr>
              <w:pStyle w:val="TableTextRight"/>
              <w:rPr>
                <w:sz w:val="17"/>
              </w:rPr>
            </w:pPr>
          </w:p>
        </w:tc>
        <w:tc>
          <w:tcPr>
            <w:tcW w:w="601" w:type="pct"/>
            <w:shd w:val="clear" w:color="auto" w:fill="E0E0E0"/>
            <w:noWrap/>
          </w:tcPr>
          <w:p w:rsidR="00E64F26" w:rsidRPr="00245EB5" w:rsidRDefault="00E64F26" w:rsidP="00245EB5">
            <w:pPr>
              <w:pStyle w:val="TableTextRight"/>
              <w:rPr>
                <w:sz w:val="17"/>
              </w:rPr>
            </w:pPr>
          </w:p>
        </w:tc>
        <w:tc>
          <w:tcPr>
            <w:tcW w:w="509" w:type="pct"/>
            <w:shd w:val="clear" w:color="auto" w:fill="auto"/>
            <w:noWrap/>
          </w:tcPr>
          <w:p w:rsidR="00E64F26" w:rsidRPr="00245EB5" w:rsidRDefault="00E64F26" w:rsidP="00245EB5">
            <w:pPr>
              <w:pStyle w:val="TableTextRight"/>
              <w:rPr>
                <w:sz w:val="17"/>
              </w:rPr>
            </w:pPr>
          </w:p>
        </w:tc>
        <w:tc>
          <w:tcPr>
            <w:tcW w:w="555" w:type="pct"/>
            <w:shd w:val="clear" w:color="auto" w:fill="auto"/>
            <w:noWrap/>
          </w:tcPr>
          <w:p w:rsidR="00E64F26" w:rsidRPr="00245EB5" w:rsidRDefault="00E64F2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Cash and deposits</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r w:rsidRPr="00245EB5">
              <w:rPr>
                <w:sz w:val="17"/>
              </w:rPr>
              <w:t>1 074 386</w:t>
            </w:r>
          </w:p>
        </w:tc>
        <w:tc>
          <w:tcPr>
            <w:tcW w:w="601" w:type="pct"/>
            <w:shd w:val="clear" w:color="auto" w:fill="E0E0E0"/>
            <w:noWrap/>
          </w:tcPr>
          <w:p w:rsidR="00AF0116" w:rsidRPr="00245EB5" w:rsidRDefault="00AF0116" w:rsidP="00245EB5">
            <w:pPr>
              <w:pStyle w:val="TableTextRight"/>
              <w:rPr>
                <w:sz w:val="17"/>
              </w:rPr>
            </w:pPr>
            <w:r w:rsidRPr="00245EB5">
              <w:rPr>
                <w:sz w:val="17"/>
              </w:rPr>
              <w:t>1 432 118</w:t>
            </w: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Receivables</w:t>
            </w:r>
          </w:p>
        </w:tc>
        <w:tc>
          <w:tcPr>
            <w:tcW w:w="511" w:type="pct"/>
            <w:shd w:val="clear" w:color="auto" w:fill="auto"/>
            <w:noWrap/>
          </w:tcPr>
          <w:p w:rsidR="00AF0116" w:rsidRPr="00245EB5" w:rsidRDefault="00AF0116" w:rsidP="00245EB5">
            <w:pPr>
              <w:pStyle w:val="TableTextRight"/>
              <w:rPr>
                <w:sz w:val="17"/>
              </w:rPr>
            </w:pPr>
            <w:r w:rsidRPr="00245EB5">
              <w:rPr>
                <w:sz w:val="17"/>
              </w:rPr>
              <w:t>37 574</w:t>
            </w:r>
          </w:p>
        </w:tc>
        <w:tc>
          <w:tcPr>
            <w:tcW w:w="554" w:type="pct"/>
            <w:shd w:val="clear" w:color="auto" w:fill="auto"/>
            <w:noWrap/>
          </w:tcPr>
          <w:p w:rsidR="00AF0116" w:rsidRPr="00245EB5" w:rsidRDefault="00AF0116" w:rsidP="00245EB5">
            <w:pPr>
              <w:pStyle w:val="TableTextRight"/>
              <w:rPr>
                <w:sz w:val="17"/>
              </w:rPr>
            </w:pPr>
            <w:r w:rsidRPr="00245EB5">
              <w:rPr>
                <w:sz w:val="17"/>
              </w:rPr>
              <w:t>81 681</w:t>
            </w:r>
          </w:p>
        </w:tc>
        <w:tc>
          <w:tcPr>
            <w:tcW w:w="603" w:type="pct"/>
            <w:shd w:val="clear" w:color="auto" w:fill="E0E0E0"/>
            <w:noWrap/>
          </w:tcPr>
          <w:p w:rsidR="00AF0116" w:rsidRPr="00245EB5" w:rsidRDefault="00AF0116" w:rsidP="00245EB5">
            <w:pPr>
              <w:pStyle w:val="TableTextRight"/>
              <w:rPr>
                <w:sz w:val="17"/>
              </w:rPr>
            </w:pPr>
            <w:r w:rsidRPr="00245EB5">
              <w:rPr>
                <w:sz w:val="17"/>
              </w:rPr>
              <w:t>509 617</w:t>
            </w:r>
          </w:p>
        </w:tc>
        <w:tc>
          <w:tcPr>
            <w:tcW w:w="601" w:type="pct"/>
            <w:shd w:val="clear" w:color="auto" w:fill="E0E0E0"/>
            <w:noWrap/>
          </w:tcPr>
          <w:p w:rsidR="00AF0116" w:rsidRPr="00245EB5" w:rsidRDefault="00AF0116" w:rsidP="00245EB5">
            <w:pPr>
              <w:pStyle w:val="TableTextRight"/>
              <w:rPr>
                <w:sz w:val="17"/>
              </w:rPr>
            </w:pPr>
            <w:r w:rsidRPr="00245EB5">
              <w:rPr>
                <w:sz w:val="17"/>
              </w:rPr>
              <w:t>461 078</w:t>
            </w:r>
          </w:p>
        </w:tc>
        <w:tc>
          <w:tcPr>
            <w:tcW w:w="509" w:type="pct"/>
            <w:shd w:val="clear" w:color="auto" w:fill="auto"/>
            <w:noWrap/>
          </w:tcPr>
          <w:p w:rsidR="00AF0116" w:rsidRPr="00245EB5" w:rsidRDefault="00AF0116" w:rsidP="00245EB5">
            <w:pPr>
              <w:pStyle w:val="TableTextRight"/>
              <w:rPr>
                <w:sz w:val="17"/>
              </w:rPr>
            </w:pPr>
            <w:r w:rsidRPr="00245EB5">
              <w:rPr>
                <w:sz w:val="17"/>
              </w:rPr>
              <w:t>5 281</w:t>
            </w:r>
          </w:p>
        </w:tc>
        <w:tc>
          <w:tcPr>
            <w:tcW w:w="555" w:type="pct"/>
            <w:shd w:val="clear" w:color="auto" w:fill="auto"/>
            <w:noWrap/>
          </w:tcPr>
          <w:p w:rsidR="00AF0116" w:rsidRPr="00245EB5" w:rsidRDefault="00AF0116" w:rsidP="00245EB5">
            <w:pPr>
              <w:pStyle w:val="TableTextRight"/>
              <w:rPr>
                <w:sz w:val="17"/>
              </w:rPr>
            </w:pPr>
            <w:r w:rsidRPr="00245EB5">
              <w:rPr>
                <w:sz w:val="17"/>
              </w:rPr>
              <w:t>8 649</w:t>
            </w: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 xml:space="preserve">Investments in controlled entities </w:t>
            </w:r>
            <w:r w:rsidRPr="00846B85">
              <w:rPr>
                <w:sz w:val="17"/>
                <w:szCs w:val="17"/>
                <w:vertAlign w:val="superscript"/>
              </w:rPr>
              <w:t>(a)</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Other financial assets</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r w:rsidRPr="00245EB5">
              <w:rPr>
                <w:sz w:val="17"/>
              </w:rPr>
              <w:t>875 833</w:t>
            </w:r>
          </w:p>
        </w:tc>
        <w:tc>
          <w:tcPr>
            <w:tcW w:w="601" w:type="pct"/>
            <w:shd w:val="clear" w:color="auto" w:fill="E0E0E0"/>
            <w:noWrap/>
          </w:tcPr>
          <w:p w:rsidR="00AF0116" w:rsidRPr="00245EB5" w:rsidRDefault="00AF0116" w:rsidP="00245EB5">
            <w:pPr>
              <w:pStyle w:val="TableTextRight"/>
              <w:rPr>
                <w:sz w:val="17"/>
              </w:rPr>
            </w:pPr>
            <w:r w:rsidRPr="00245EB5">
              <w:rPr>
                <w:sz w:val="17"/>
              </w:rPr>
              <w:t>480 807</w:t>
            </w: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b/>
                <w:sz w:val="17"/>
                <w:szCs w:val="17"/>
              </w:rPr>
            </w:pPr>
          </w:p>
        </w:tc>
        <w:tc>
          <w:tcPr>
            <w:tcW w:w="511" w:type="pct"/>
            <w:shd w:val="clear" w:color="auto" w:fill="auto"/>
            <w:noWrap/>
          </w:tcPr>
          <w:p w:rsidR="00AF0116" w:rsidRPr="00245EB5" w:rsidRDefault="00AF0116" w:rsidP="00AF0116">
            <w:pPr>
              <w:pStyle w:val="TableTextRightBold"/>
              <w:rPr>
                <w:sz w:val="17"/>
                <w:szCs w:val="17"/>
              </w:rPr>
            </w:pPr>
            <w:r w:rsidRPr="00245EB5">
              <w:rPr>
                <w:sz w:val="17"/>
                <w:szCs w:val="17"/>
              </w:rPr>
              <w:t>37 574</w:t>
            </w:r>
          </w:p>
        </w:tc>
        <w:tc>
          <w:tcPr>
            <w:tcW w:w="554" w:type="pct"/>
            <w:shd w:val="clear" w:color="auto" w:fill="auto"/>
            <w:noWrap/>
          </w:tcPr>
          <w:p w:rsidR="00AF0116" w:rsidRPr="00245EB5" w:rsidRDefault="00AF0116" w:rsidP="00AF0116">
            <w:pPr>
              <w:pStyle w:val="TableTextRightBold"/>
              <w:rPr>
                <w:sz w:val="17"/>
                <w:szCs w:val="17"/>
              </w:rPr>
            </w:pPr>
            <w:r w:rsidRPr="00245EB5">
              <w:rPr>
                <w:sz w:val="17"/>
                <w:szCs w:val="17"/>
              </w:rPr>
              <w:t>81 681</w:t>
            </w:r>
          </w:p>
        </w:tc>
        <w:tc>
          <w:tcPr>
            <w:tcW w:w="603" w:type="pct"/>
            <w:shd w:val="clear" w:color="auto" w:fill="E0E0E0"/>
            <w:noWrap/>
          </w:tcPr>
          <w:p w:rsidR="00AF0116" w:rsidRPr="00245EB5" w:rsidRDefault="00AF0116" w:rsidP="00AF0116">
            <w:pPr>
              <w:pStyle w:val="TableTextRightBold"/>
              <w:rPr>
                <w:sz w:val="17"/>
                <w:szCs w:val="17"/>
              </w:rPr>
            </w:pPr>
            <w:r w:rsidRPr="00245EB5">
              <w:rPr>
                <w:sz w:val="17"/>
                <w:szCs w:val="17"/>
              </w:rPr>
              <w:t>2 459 836</w:t>
            </w:r>
          </w:p>
        </w:tc>
        <w:tc>
          <w:tcPr>
            <w:tcW w:w="601" w:type="pct"/>
            <w:shd w:val="clear" w:color="auto" w:fill="E0E0E0"/>
            <w:noWrap/>
          </w:tcPr>
          <w:p w:rsidR="00AF0116" w:rsidRPr="00245EB5" w:rsidRDefault="00AF0116" w:rsidP="00AF0116">
            <w:pPr>
              <w:pStyle w:val="TableTextRightBold"/>
              <w:rPr>
                <w:sz w:val="17"/>
                <w:szCs w:val="17"/>
              </w:rPr>
            </w:pPr>
            <w:r w:rsidRPr="00245EB5">
              <w:rPr>
                <w:sz w:val="17"/>
                <w:szCs w:val="17"/>
              </w:rPr>
              <w:t>2 374 003</w:t>
            </w:r>
          </w:p>
        </w:tc>
        <w:tc>
          <w:tcPr>
            <w:tcW w:w="509" w:type="pct"/>
            <w:shd w:val="clear" w:color="auto" w:fill="auto"/>
            <w:noWrap/>
          </w:tcPr>
          <w:p w:rsidR="00AF0116" w:rsidRPr="00245EB5" w:rsidRDefault="00AF0116" w:rsidP="00AF0116">
            <w:pPr>
              <w:pStyle w:val="TableTextRightBold"/>
              <w:rPr>
                <w:sz w:val="17"/>
                <w:szCs w:val="17"/>
              </w:rPr>
            </w:pPr>
            <w:r w:rsidRPr="00245EB5">
              <w:rPr>
                <w:sz w:val="17"/>
                <w:szCs w:val="17"/>
              </w:rPr>
              <w:t>5 281</w:t>
            </w:r>
          </w:p>
        </w:tc>
        <w:tc>
          <w:tcPr>
            <w:tcW w:w="555" w:type="pct"/>
            <w:shd w:val="clear" w:color="auto" w:fill="auto"/>
            <w:noWrap/>
          </w:tcPr>
          <w:p w:rsidR="00AF0116" w:rsidRPr="00245EB5" w:rsidRDefault="00AF0116" w:rsidP="00AF0116">
            <w:pPr>
              <w:pStyle w:val="TableTextRightBold"/>
              <w:rPr>
                <w:sz w:val="17"/>
                <w:szCs w:val="17"/>
              </w:rPr>
            </w:pPr>
            <w:r w:rsidRPr="00245EB5">
              <w:rPr>
                <w:sz w:val="17"/>
                <w:szCs w:val="17"/>
              </w:rPr>
              <w:t>8 649</w:t>
            </w:r>
          </w:p>
        </w:tc>
      </w:tr>
      <w:tr w:rsidR="00AF0116" w:rsidRPr="00245EB5" w:rsidTr="00AF0116">
        <w:tc>
          <w:tcPr>
            <w:tcW w:w="1667" w:type="pct"/>
            <w:shd w:val="clear" w:color="auto" w:fill="auto"/>
            <w:vAlign w:val="bottom"/>
          </w:tcPr>
          <w:p w:rsidR="00AF0116" w:rsidRPr="00846B85" w:rsidRDefault="00AF0116" w:rsidP="00672684">
            <w:pPr>
              <w:pStyle w:val="TableText"/>
              <w:rPr>
                <w:i/>
                <w:iCs/>
                <w:sz w:val="17"/>
                <w:szCs w:val="17"/>
              </w:rPr>
            </w:pPr>
            <w:r w:rsidRPr="00846B85">
              <w:rPr>
                <w:i/>
                <w:iCs/>
                <w:sz w:val="17"/>
                <w:szCs w:val="17"/>
              </w:rPr>
              <w:t>Non</w:t>
            </w:r>
            <w:r w:rsidR="007D51BF">
              <w:rPr>
                <w:i/>
                <w:iCs/>
                <w:sz w:val="17"/>
                <w:szCs w:val="17"/>
              </w:rPr>
              <w:noBreakHyphen/>
            </w:r>
            <w:r w:rsidRPr="00846B85">
              <w:rPr>
                <w:i/>
                <w:iCs/>
                <w:sz w:val="17"/>
                <w:szCs w:val="17"/>
              </w:rPr>
              <w:t>financial assets</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Prepayments</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Property, plant and equipment</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b/>
                <w:sz w:val="17"/>
                <w:szCs w:val="17"/>
              </w:rPr>
            </w:pPr>
          </w:p>
        </w:tc>
        <w:tc>
          <w:tcPr>
            <w:tcW w:w="511" w:type="pct"/>
            <w:shd w:val="clear" w:color="auto" w:fill="auto"/>
            <w:noWrap/>
          </w:tcPr>
          <w:p w:rsidR="00AF0116" w:rsidRPr="00245EB5" w:rsidRDefault="00AF0116" w:rsidP="00AF0116">
            <w:pPr>
              <w:pStyle w:val="TableTextRightBold"/>
              <w:rPr>
                <w:sz w:val="17"/>
                <w:szCs w:val="17"/>
              </w:rPr>
            </w:pPr>
            <w:r w:rsidRPr="00245EB5">
              <w:rPr>
                <w:sz w:val="17"/>
                <w:szCs w:val="17"/>
              </w:rPr>
              <w:t>–</w:t>
            </w:r>
          </w:p>
        </w:tc>
        <w:tc>
          <w:tcPr>
            <w:tcW w:w="554" w:type="pct"/>
            <w:shd w:val="clear" w:color="auto" w:fill="auto"/>
            <w:noWrap/>
          </w:tcPr>
          <w:p w:rsidR="00AF0116" w:rsidRPr="00245EB5" w:rsidRDefault="00AF0116" w:rsidP="00AF0116">
            <w:pPr>
              <w:pStyle w:val="TableTextRightBold"/>
              <w:rPr>
                <w:sz w:val="17"/>
                <w:szCs w:val="17"/>
              </w:rPr>
            </w:pPr>
            <w:r w:rsidRPr="00245EB5">
              <w:rPr>
                <w:sz w:val="17"/>
                <w:szCs w:val="17"/>
              </w:rPr>
              <w:t>–</w:t>
            </w:r>
          </w:p>
        </w:tc>
        <w:tc>
          <w:tcPr>
            <w:tcW w:w="603" w:type="pct"/>
            <w:shd w:val="clear" w:color="auto" w:fill="E0E0E0"/>
            <w:noWrap/>
          </w:tcPr>
          <w:p w:rsidR="00AF0116" w:rsidRPr="00245EB5" w:rsidRDefault="00AF0116" w:rsidP="00AF0116">
            <w:pPr>
              <w:pStyle w:val="TableTextRightBold"/>
              <w:rPr>
                <w:sz w:val="17"/>
                <w:szCs w:val="17"/>
              </w:rPr>
            </w:pPr>
            <w:r w:rsidRPr="00245EB5">
              <w:rPr>
                <w:sz w:val="17"/>
                <w:szCs w:val="17"/>
              </w:rPr>
              <w:t>–</w:t>
            </w:r>
          </w:p>
        </w:tc>
        <w:tc>
          <w:tcPr>
            <w:tcW w:w="601" w:type="pct"/>
            <w:shd w:val="clear" w:color="auto" w:fill="E0E0E0"/>
            <w:noWrap/>
          </w:tcPr>
          <w:p w:rsidR="00AF0116" w:rsidRPr="00245EB5" w:rsidRDefault="00AF0116" w:rsidP="00AF0116">
            <w:pPr>
              <w:pStyle w:val="TableTextRightBold"/>
              <w:rPr>
                <w:sz w:val="17"/>
                <w:szCs w:val="17"/>
              </w:rPr>
            </w:pPr>
            <w:r w:rsidRPr="00245EB5">
              <w:rPr>
                <w:sz w:val="17"/>
                <w:szCs w:val="17"/>
              </w:rPr>
              <w:t>–</w:t>
            </w:r>
          </w:p>
        </w:tc>
        <w:tc>
          <w:tcPr>
            <w:tcW w:w="509" w:type="pct"/>
            <w:shd w:val="clear" w:color="auto" w:fill="auto"/>
            <w:noWrap/>
          </w:tcPr>
          <w:p w:rsidR="00AF0116" w:rsidRPr="00245EB5" w:rsidRDefault="00AF0116" w:rsidP="00AF0116">
            <w:pPr>
              <w:pStyle w:val="TableTextRightBold"/>
              <w:rPr>
                <w:sz w:val="17"/>
                <w:szCs w:val="17"/>
              </w:rPr>
            </w:pPr>
            <w:r w:rsidRPr="00245EB5">
              <w:rPr>
                <w:sz w:val="17"/>
                <w:szCs w:val="17"/>
              </w:rPr>
              <w:t>–</w:t>
            </w:r>
          </w:p>
        </w:tc>
        <w:tc>
          <w:tcPr>
            <w:tcW w:w="555" w:type="pct"/>
            <w:shd w:val="clear" w:color="auto" w:fill="auto"/>
            <w:noWrap/>
          </w:tcPr>
          <w:p w:rsidR="00AF0116" w:rsidRPr="00245EB5" w:rsidRDefault="00AF0116" w:rsidP="00AF0116">
            <w:pPr>
              <w:pStyle w:val="TableTextRightBold"/>
              <w:rPr>
                <w:sz w:val="17"/>
                <w:szCs w:val="17"/>
              </w:rPr>
            </w:pPr>
            <w:r w:rsidRPr="00245EB5">
              <w:rPr>
                <w:sz w:val="17"/>
                <w:szCs w:val="17"/>
              </w:rPr>
              <w:t>–</w:t>
            </w:r>
          </w:p>
        </w:tc>
      </w:tr>
      <w:tr w:rsidR="00AF0116" w:rsidRPr="00245EB5" w:rsidTr="00AF0116">
        <w:tc>
          <w:tcPr>
            <w:tcW w:w="1667" w:type="pct"/>
            <w:shd w:val="clear" w:color="auto" w:fill="auto"/>
            <w:vAlign w:val="bottom"/>
          </w:tcPr>
          <w:p w:rsidR="00AF0116" w:rsidRPr="00846B85" w:rsidRDefault="00AF0116" w:rsidP="00672684">
            <w:pPr>
              <w:pStyle w:val="TableText"/>
              <w:rPr>
                <w:b/>
                <w:bCs/>
                <w:sz w:val="17"/>
                <w:szCs w:val="17"/>
              </w:rPr>
            </w:pPr>
            <w:r w:rsidRPr="00846B85">
              <w:rPr>
                <w:b/>
                <w:bCs/>
                <w:sz w:val="17"/>
                <w:szCs w:val="17"/>
              </w:rPr>
              <w:t>Total administered assets</w:t>
            </w:r>
          </w:p>
        </w:tc>
        <w:tc>
          <w:tcPr>
            <w:tcW w:w="511" w:type="pct"/>
            <w:shd w:val="clear" w:color="auto" w:fill="auto"/>
            <w:noWrap/>
          </w:tcPr>
          <w:p w:rsidR="00AF0116" w:rsidRPr="00245EB5" w:rsidRDefault="00AF0116" w:rsidP="00AF0116">
            <w:pPr>
              <w:pStyle w:val="TableTextRightBold"/>
              <w:rPr>
                <w:sz w:val="17"/>
                <w:szCs w:val="17"/>
              </w:rPr>
            </w:pPr>
            <w:r w:rsidRPr="00245EB5">
              <w:rPr>
                <w:sz w:val="17"/>
                <w:szCs w:val="17"/>
              </w:rPr>
              <w:t>37 574</w:t>
            </w:r>
          </w:p>
        </w:tc>
        <w:tc>
          <w:tcPr>
            <w:tcW w:w="554" w:type="pct"/>
            <w:shd w:val="clear" w:color="auto" w:fill="auto"/>
            <w:noWrap/>
          </w:tcPr>
          <w:p w:rsidR="00AF0116" w:rsidRPr="00245EB5" w:rsidRDefault="00AF0116" w:rsidP="00AF0116">
            <w:pPr>
              <w:pStyle w:val="TableTextRightBold"/>
              <w:rPr>
                <w:sz w:val="17"/>
                <w:szCs w:val="17"/>
              </w:rPr>
            </w:pPr>
            <w:r w:rsidRPr="00245EB5">
              <w:rPr>
                <w:sz w:val="17"/>
                <w:szCs w:val="17"/>
              </w:rPr>
              <w:t>81 681</w:t>
            </w:r>
          </w:p>
        </w:tc>
        <w:tc>
          <w:tcPr>
            <w:tcW w:w="603" w:type="pct"/>
            <w:shd w:val="clear" w:color="auto" w:fill="E0E0E0"/>
            <w:noWrap/>
          </w:tcPr>
          <w:p w:rsidR="00AF0116" w:rsidRPr="00245EB5" w:rsidRDefault="00AF0116" w:rsidP="00AF0116">
            <w:pPr>
              <w:pStyle w:val="TableTextRightBold"/>
              <w:rPr>
                <w:sz w:val="17"/>
                <w:szCs w:val="17"/>
              </w:rPr>
            </w:pPr>
            <w:r w:rsidRPr="00245EB5">
              <w:rPr>
                <w:sz w:val="17"/>
                <w:szCs w:val="17"/>
              </w:rPr>
              <w:t>2 459 836</w:t>
            </w:r>
          </w:p>
        </w:tc>
        <w:tc>
          <w:tcPr>
            <w:tcW w:w="601" w:type="pct"/>
            <w:shd w:val="clear" w:color="auto" w:fill="E0E0E0"/>
            <w:noWrap/>
          </w:tcPr>
          <w:p w:rsidR="00AF0116" w:rsidRPr="00245EB5" w:rsidRDefault="00AF0116" w:rsidP="00AF0116">
            <w:pPr>
              <w:pStyle w:val="TableTextRightBold"/>
              <w:rPr>
                <w:sz w:val="17"/>
                <w:szCs w:val="17"/>
              </w:rPr>
            </w:pPr>
            <w:r w:rsidRPr="00245EB5">
              <w:rPr>
                <w:sz w:val="17"/>
                <w:szCs w:val="17"/>
              </w:rPr>
              <w:t>2 374 003</w:t>
            </w:r>
          </w:p>
        </w:tc>
        <w:tc>
          <w:tcPr>
            <w:tcW w:w="509" w:type="pct"/>
            <w:shd w:val="clear" w:color="auto" w:fill="auto"/>
            <w:noWrap/>
          </w:tcPr>
          <w:p w:rsidR="00AF0116" w:rsidRPr="00245EB5" w:rsidRDefault="00AF0116" w:rsidP="00AF0116">
            <w:pPr>
              <w:pStyle w:val="TableTextRightBold"/>
              <w:rPr>
                <w:sz w:val="17"/>
                <w:szCs w:val="17"/>
              </w:rPr>
            </w:pPr>
            <w:r w:rsidRPr="00245EB5">
              <w:rPr>
                <w:sz w:val="17"/>
                <w:szCs w:val="17"/>
              </w:rPr>
              <w:t>5 281</w:t>
            </w:r>
          </w:p>
        </w:tc>
        <w:tc>
          <w:tcPr>
            <w:tcW w:w="555" w:type="pct"/>
            <w:shd w:val="clear" w:color="auto" w:fill="auto"/>
            <w:noWrap/>
          </w:tcPr>
          <w:p w:rsidR="00AF0116" w:rsidRPr="00245EB5" w:rsidRDefault="00AF0116" w:rsidP="00AF0116">
            <w:pPr>
              <w:pStyle w:val="TableTextRightBold"/>
              <w:rPr>
                <w:sz w:val="17"/>
                <w:szCs w:val="17"/>
              </w:rPr>
            </w:pPr>
            <w:r w:rsidRPr="00245EB5">
              <w:rPr>
                <w:sz w:val="17"/>
                <w:szCs w:val="17"/>
              </w:rPr>
              <w:t>8 649</w:t>
            </w: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b/>
                <w:bCs/>
                <w:sz w:val="17"/>
                <w:szCs w:val="17"/>
              </w:rPr>
            </w:pPr>
            <w:r w:rsidRPr="00846B85">
              <w:rPr>
                <w:b/>
                <w:bCs/>
                <w:sz w:val="17"/>
                <w:szCs w:val="17"/>
              </w:rPr>
              <w:t>Administered liabilities</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Payables</w:t>
            </w:r>
          </w:p>
        </w:tc>
        <w:tc>
          <w:tcPr>
            <w:tcW w:w="511" w:type="pct"/>
            <w:shd w:val="clear" w:color="auto" w:fill="auto"/>
            <w:noWrap/>
          </w:tcPr>
          <w:p w:rsidR="00AF0116" w:rsidRPr="00245EB5" w:rsidRDefault="00AF0116" w:rsidP="00245EB5">
            <w:pPr>
              <w:pStyle w:val="TableTextRight"/>
              <w:rPr>
                <w:sz w:val="17"/>
              </w:rPr>
            </w:pPr>
            <w:r w:rsidRPr="00245EB5">
              <w:rPr>
                <w:sz w:val="17"/>
              </w:rPr>
              <w:t>23 542</w:t>
            </w:r>
          </w:p>
        </w:tc>
        <w:tc>
          <w:tcPr>
            <w:tcW w:w="554" w:type="pct"/>
            <w:shd w:val="clear" w:color="auto" w:fill="auto"/>
            <w:noWrap/>
          </w:tcPr>
          <w:p w:rsidR="00AF0116" w:rsidRPr="00245EB5" w:rsidRDefault="00AF0116" w:rsidP="00245EB5">
            <w:pPr>
              <w:pStyle w:val="TableTextRight"/>
              <w:rPr>
                <w:sz w:val="17"/>
              </w:rPr>
            </w:pPr>
            <w:r w:rsidRPr="00245EB5">
              <w:rPr>
                <w:sz w:val="17"/>
              </w:rPr>
              <w:t>35 920</w:t>
            </w:r>
          </w:p>
        </w:tc>
        <w:tc>
          <w:tcPr>
            <w:tcW w:w="603" w:type="pct"/>
            <w:shd w:val="clear" w:color="auto" w:fill="E0E0E0"/>
            <w:noWrap/>
          </w:tcPr>
          <w:p w:rsidR="00AF0116" w:rsidRPr="00245EB5" w:rsidRDefault="00AF0116" w:rsidP="00245EB5">
            <w:pPr>
              <w:pStyle w:val="TableTextRight"/>
              <w:rPr>
                <w:sz w:val="17"/>
              </w:rPr>
            </w:pPr>
            <w:r w:rsidRPr="00245EB5">
              <w:rPr>
                <w:sz w:val="17"/>
              </w:rPr>
              <w:t>77 914</w:t>
            </w:r>
          </w:p>
        </w:tc>
        <w:tc>
          <w:tcPr>
            <w:tcW w:w="601" w:type="pct"/>
            <w:shd w:val="clear" w:color="auto" w:fill="E0E0E0"/>
            <w:noWrap/>
          </w:tcPr>
          <w:p w:rsidR="00AF0116" w:rsidRPr="00245EB5" w:rsidRDefault="00AF0116" w:rsidP="00245EB5">
            <w:pPr>
              <w:pStyle w:val="TableTextRight"/>
              <w:rPr>
                <w:sz w:val="17"/>
              </w:rPr>
            </w:pPr>
            <w:r w:rsidRPr="00245EB5">
              <w:rPr>
                <w:sz w:val="17"/>
              </w:rPr>
              <w:t>77 642</w:t>
            </w:r>
          </w:p>
        </w:tc>
        <w:tc>
          <w:tcPr>
            <w:tcW w:w="509" w:type="pct"/>
            <w:shd w:val="clear" w:color="auto" w:fill="auto"/>
            <w:noWrap/>
          </w:tcPr>
          <w:p w:rsidR="00AF0116" w:rsidRPr="00245EB5" w:rsidRDefault="00AF0116" w:rsidP="00245EB5">
            <w:pPr>
              <w:pStyle w:val="TableTextRight"/>
              <w:rPr>
                <w:sz w:val="17"/>
              </w:rPr>
            </w:pPr>
            <w:r w:rsidRPr="00245EB5">
              <w:rPr>
                <w:sz w:val="17"/>
              </w:rPr>
              <w:t>28 976</w:t>
            </w:r>
          </w:p>
        </w:tc>
        <w:tc>
          <w:tcPr>
            <w:tcW w:w="555" w:type="pct"/>
            <w:shd w:val="clear" w:color="auto" w:fill="auto"/>
            <w:noWrap/>
          </w:tcPr>
          <w:p w:rsidR="00AF0116" w:rsidRPr="00245EB5" w:rsidRDefault="00AF0116" w:rsidP="00245EB5">
            <w:pPr>
              <w:pStyle w:val="TableTextRight"/>
              <w:rPr>
                <w:sz w:val="17"/>
              </w:rPr>
            </w:pPr>
            <w:r w:rsidRPr="00245EB5">
              <w:rPr>
                <w:sz w:val="17"/>
              </w:rPr>
              <w:t>42 175</w:t>
            </w: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 xml:space="preserve">Public Account SAU liability </w:t>
            </w:r>
            <w:r w:rsidRPr="00846B85">
              <w:rPr>
                <w:sz w:val="17"/>
                <w:szCs w:val="17"/>
                <w:vertAlign w:val="superscript"/>
              </w:rPr>
              <w:t>(b)</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Provisions</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r w:rsidRPr="00245EB5">
              <w:rPr>
                <w:sz w:val="17"/>
              </w:rPr>
              <w:t>2 407</w:t>
            </w:r>
          </w:p>
        </w:tc>
        <w:tc>
          <w:tcPr>
            <w:tcW w:w="555" w:type="pct"/>
            <w:shd w:val="clear" w:color="auto" w:fill="auto"/>
            <w:noWrap/>
          </w:tcPr>
          <w:p w:rsidR="00AF0116" w:rsidRPr="00245EB5" w:rsidRDefault="00AF0116" w:rsidP="00245EB5">
            <w:pPr>
              <w:pStyle w:val="TableTextRight"/>
              <w:rPr>
                <w:sz w:val="17"/>
              </w:rPr>
            </w:pPr>
            <w:r w:rsidRPr="00245EB5">
              <w:rPr>
                <w:sz w:val="17"/>
              </w:rPr>
              <w:t>3 167</w:t>
            </w: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Unearned income</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r w:rsidRPr="00245EB5">
              <w:rPr>
                <w:sz w:val="17"/>
              </w:rPr>
              <w:t>74 545</w:t>
            </w:r>
          </w:p>
        </w:tc>
        <w:tc>
          <w:tcPr>
            <w:tcW w:w="555" w:type="pct"/>
            <w:shd w:val="clear" w:color="auto" w:fill="auto"/>
            <w:noWrap/>
          </w:tcPr>
          <w:p w:rsidR="00AF0116" w:rsidRPr="00245EB5" w:rsidRDefault="00AF0116" w:rsidP="00245EB5">
            <w:pPr>
              <w:pStyle w:val="TableTextRight"/>
              <w:rPr>
                <w:sz w:val="17"/>
              </w:rPr>
            </w:pPr>
            <w:r w:rsidRPr="00245EB5">
              <w:rPr>
                <w:sz w:val="17"/>
              </w:rPr>
              <w:t>82 374</w:t>
            </w: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Borrowings</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r w:rsidRPr="00245EB5">
              <w:rPr>
                <w:sz w:val="17"/>
              </w:rPr>
              <w:t>25 540 477</w:t>
            </w:r>
          </w:p>
        </w:tc>
        <w:tc>
          <w:tcPr>
            <w:tcW w:w="601" w:type="pct"/>
            <w:shd w:val="clear" w:color="auto" w:fill="E0E0E0"/>
            <w:noWrap/>
          </w:tcPr>
          <w:p w:rsidR="00AF0116" w:rsidRPr="00245EB5" w:rsidRDefault="00AF0116" w:rsidP="00245EB5">
            <w:pPr>
              <w:pStyle w:val="TableTextRight"/>
              <w:rPr>
                <w:sz w:val="17"/>
              </w:rPr>
            </w:pPr>
            <w:r w:rsidRPr="00245EB5">
              <w:rPr>
                <w:sz w:val="17"/>
              </w:rPr>
              <w:t>24 438 333</w:t>
            </w: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245EB5" w:rsidTr="00AF0116">
        <w:tc>
          <w:tcPr>
            <w:tcW w:w="1667" w:type="pct"/>
            <w:shd w:val="clear" w:color="auto" w:fill="auto"/>
            <w:vAlign w:val="bottom"/>
          </w:tcPr>
          <w:p w:rsidR="00AF0116" w:rsidRPr="00846B85" w:rsidRDefault="00AF0116" w:rsidP="00672684">
            <w:pPr>
              <w:pStyle w:val="TableText"/>
              <w:rPr>
                <w:sz w:val="17"/>
                <w:szCs w:val="17"/>
              </w:rPr>
            </w:pPr>
            <w:r w:rsidRPr="00846B85">
              <w:rPr>
                <w:sz w:val="17"/>
                <w:szCs w:val="17"/>
              </w:rPr>
              <w:t xml:space="preserve">Superannuation liability </w:t>
            </w:r>
            <w:r w:rsidRPr="00846B85">
              <w:rPr>
                <w:sz w:val="17"/>
                <w:szCs w:val="17"/>
                <w:vertAlign w:val="superscript"/>
              </w:rPr>
              <w:t>(c)</w:t>
            </w:r>
          </w:p>
        </w:tc>
        <w:tc>
          <w:tcPr>
            <w:tcW w:w="511" w:type="pct"/>
            <w:shd w:val="clear" w:color="auto" w:fill="auto"/>
            <w:noWrap/>
          </w:tcPr>
          <w:p w:rsidR="00AF0116" w:rsidRPr="00245EB5" w:rsidRDefault="00AF0116" w:rsidP="00245EB5">
            <w:pPr>
              <w:pStyle w:val="TableTextRight"/>
              <w:rPr>
                <w:sz w:val="17"/>
              </w:rPr>
            </w:pPr>
          </w:p>
        </w:tc>
        <w:tc>
          <w:tcPr>
            <w:tcW w:w="554" w:type="pct"/>
            <w:shd w:val="clear" w:color="auto" w:fill="auto"/>
            <w:noWrap/>
          </w:tcPr>
          <w:p w:rsidR="00AF0116" w:rsidRPr="00245EB5" w:rsidRDefault="00AF0116" w:rsidP="00245EB5">
            <w:pPr>
              <w:pStyle w:val="TableTextRight"/>
              <w:rPr>
                <w:sz w:val="17"/>
              </w:rPr>
            </w:pPr>
          </w:p>
        </w:tc>
        <w:tc>
          <w:tcPr>
            <w:tcW w:w="603" w:type="pct"/>
            <w:shd w:val="clear" w:color="auto" w:fill="E0E0E0"/>
            <w:noWrap/>
          </w:tcPr>
          <w:p w:rsidR="00AF0116" w:rsidRPr="00245EB5" w:rsidRDefault="00AF0116" w:rsidP="00245EB5">
            <w:pPr>
              <w:pStyle w:val="TableTextRight"/>
              <w:rPr>
                <w:sz w:val="17"/>
              </w:rPr>
            </w:pPr>
          </w:p>
        </w:tc>
        <w:tc>
          <w:tcPr>
            <w:tcW w:w="601" w:type="pct"/>
            <w:shd w:val="clear" w:color="auto" w:fill="E0E0E0"/>
            <w:noWrap/>
          </w:tcPr>
          <w:p w:rsidR="00AF0116" w:rsidRPr="00245EB5" w:rsidRDefault="00AF0116" w:rsidP="00245EB5">
            <w:pPr>
              <w:pStyle w:val="TableTextRight"/>
              <w:rPr>
                <w:sz w:val="17"/>
              </w:rPr>
            </w:pPr>
          </w:p>
        </w:tc>
        <w:tc>
          <w:tcPr>
            <w:tcW w:w="509" w:type="pct"/>
            <w:shd w:val="clear" w:color="auto" w:fill="auto"/>
            <w:noWrap/>
          </w:tcPr>
          <w:p w:rsidR="00AF0116" w:rsidRPr="00245EB5" w:rsidRDefault="00AF0116" w:rsidP="00245EB5">
            <w:pPr>
              <w:pStyle w:val="TableTextRight"/>
              <w:rPr>
                <w:sz w:val="17"/>
              </w:rPr>
            </w:pPr>
          </w:p>
        </w:tc>
        <w:tc>
          <w:tcPr>
            <w:tcW w:w="555" w:type="pct"/>
            <w:shd w:val="clear" w:color="auto" w:fill="auto"/>
            <w:noWrap/>
          </w:tcPr>
          <w:p w:rsidR="00AF0116" w:rsidRPr="00245EB5" w:rsidRDefault="00AF0116" w:rsidP="00245EB5">
            <w:pPr>
              <w:pStyle w:val="TableTextRight"/>
              <w:rPr>
                <w:sz w:val="17"/>
              </w:rPr>
            </w:pPr>
          </w:p>
        </w:tc>
      </w:tr>
      <w:tr w:rsidR="00AF0116" w:rsidRPr="00846B85" w:rsidTr="00AF0116">
        <w:tc>
          <w:tcPr>
            <w:tcW w:w="1667" w:type="pct"/>
            <w:shd w:val="clear" w:color="auto" w:fill="auto"/>
            <w:vAlign w:val="bottom"/>
          </w:tcPr>
          <w:p w:rsidR="00AF0116" w:rsidRPr="00846B85" w:rsidRDefault="00AF0116" w:rsidP="00672684">
            <w:pPr>
              <w:pStyle w:val="TableText"/>
              <w:rPr>
                <w:b/>
                <w:bCs/>
                <w:sz w:val="17"/>
                <w:szCs w:val="17"/>
              </w:rPr>
            </w:pPr>
            <w:r w:rsidRPr="00846B85">
              <w:rPr>
                <w:b/>
                <w:bCs/>
                <w:sz w:val="17"/>
                <w:szCs w:val="17"/>
              </w:rPr>
              <w:t>Total administered liabilities</w:t>
            </w:r>
          </w:p>
        </w:tc>
        <w:tc>
          <w:tcPr>
            <w:tcW w:w="511" w:type="pct"/>
            <w:shd w:val="clear" w:color="auto" w:fill="auto"/>
            <w:noWrap/>
          </w:tcPr>
          <w:p w:rsidR="00AF0116" w:rsidRPr="00846B85" w:rsidRDefault="00AF0116" w:rsidP="00AF0116">
            <w:pPr>
              <w:pStyle w:val="TableTextRightBold"/>
              <w:rPr>
                <w:sz w:val="17"/>
                <w:szCs w:val="17"/>
              </w:rPr>
            </w:pPr>
            <w:r w:rsidRPr="00846B85">
              <w:rPr>
                <w:sz w:val="17"/>
                <w:szCs w:val="17"/>
              </w:rPr>
              <w:t>23 542</w:t>
            </w:r>
          </w:p>
        </w:tc>
        <w:tc>
          <w:tcPr>
            <w:tcW w:w="554" w:type="pct"/>
            <w:shd w:val="clear" w:color="auto" w:fill="auto"/>
            <w:noWrap/>
          </w:tcPr>
          <w:p w:rsidR="00AF0116" w:rsidRPr="00846B85" w:rsidRDefault="00AF0116" w:rsidP="00AF0116">
            <w:pPr>
              <w:pStyle w:val="TableTextRightBold"/>
              <w:rPr>
                <w:sz w:val="17"/>
                <w:szCs w:val="17"/>
              </w:rPr>
            </w:pPr>
            <w:r w:rsidRPr="00846B85">
              <w:rPr>
                <w:sz w:val="17"/>
                <w:szCs w:val="17"/>
              </w:rPr>
              <w:t>35 920</w:t>
            </w:r>
          </w:p>
        </w:tc>
        <w:tc>
          <w:tcPr>
            <w:tcW w:w="603" w:type="pct"/>
            <w:shd w:val="clear" w:color="auto" w:fill="E0E0E0"/>
            <w:noWrap/>
          </w:tcPr>
          <w:p w:rsidR="00AF0116" w:rsidRPr="00846B85" w:rsidRDefault="00AF0116" w:rsidP="00AF0116">
            <w:pPr>
              <w:pStyle w:val="TableTextRightBold"/>
              <w:rPr>
                <w:sz w:val="17"/>
                <w:szCs w:val="17"/>
              </w:rPr>
            </w:pPr>
            <w:r w:rsidRPr="00846B85">
              <w:rPr>
                <w:sz w:val="17"/>
                <w:szCs w:val="17"/>
              </w:rPr>
              <w:t>25 618 391</w:t>
            </w:r>
          </w:p>
        </w:tc>
        <w:tc>
          <w:tcPr>
            <w:tcW w:w="601" w:type="pct"/>
            <w:shd w:val="clear" w:color="auto" w:fill="E0E0E0"/>
            <w:noWrap/>
          </w:tcPr>
          <w:p w:rsidR="00AF0116" w:rsidRPr="00846B85" w:rsidRDefault="00AF0116" w:rsidP="00AF0116">
            <w:pPr>
              <w:pStyle w:val="TableTextRightBold"/>
              <w:rPr>
                <w:sz w:val="17"/>
                <w:szCs w:val="17"/>
              </w:rPr>
            </w:pPr>
            <w:r w:rsidRPr="00846B85">
              <w:rPr>
                <w:sz w:val="17"/>
                <w:szCs w:val="17"/>
              </w:rPr>
              <w:t>24 515 975</w:t>
            </w:r>
          </w:p>
        </w:tc>
        <w:tc>
          <w:tcPr>
            <w:tcW w:w="509" w:type="pct"/>
            <w:shd w:val="clear" w:color="auto" w:fill="auto"/>
            <w:noWrap/>
          </w:tcPr>
          <w:p w:rsidR="00AF0116" w:rsidRPr="00846B85" w:rsidRDefault="00AF0116" w:rsidP="00AF0116">
            <w:pPr>
              <w:pStyle w:val="TableTextRightBold"/>
              <w:rPr>
                <w:sz w:val="17"/>
                <w:szCs w:val="17"/>
              </w:rPr>
            </w:pPr>
            <w:r w:rsidRPr="00846B85">
              <w:rPr>
                <w:sz w:val="17"/>
                <w:szCs w:val="17"/>
              </w:rPr>
              <w:t>105 928</w:t>
            </w:r>
          </w:p>
        </w:tc>
        <w:tc>
          <w:tcPr>
            <w:tcW w:w="555" w:type="pct"/>
            <w:shd w:val="clear" w:color="auto" w:fill="auto"/>
            <w:noWrap/>
          </w:tcPr>
          <w:p w:rsidR="00AF0116" w:rsidRPr="00846B85" w:rsidRDefault="00AF0116" w:rsidP="00AF0116">
            <w:pPr>
              <w:pStyle w:val="TableTextRightBold"/>
              <w:rPr>
                <w:sz w:val="17"/>
                <w:szCs w:val="17"/>
              </w:rPr>
            </w:pPr>
            <w:r w:rsidRPr="00846B85">
              <w:rPr>
                <w:sz w:val="17"/>
                <w:szCs w:val="17"/>
              </w:rPr>
              <w:t>127 716</w:t>
            </w:r>
          </w:p>
        </w:tc>
      </w:tr>
      <w:tr w:rsidR="00AF0116" w:rsidRPr="00846B85" w:rsidTr="00AF0116">
        <w:tc>
          <w:tcPr>
            <w:tcW w:w="1667" w:type="pct"/>
            <w:shd w:val="clear" w:color="auto" w:fill="auto"/>
            <w:vAlign w:val="bottom"/>
          </w:tcPr>
          <w:p w:rsidR="00AF0116" w:rsidRPr="00846B85" w:rsidRDefault="00AF0116" w:rsidP="00672684">
            <w:pPr>
              <w:pStyle w:val="TableText"/>
              <w:rPr>
                <w:sz w:val="17"/>
                <w:szCs w:val="17"/>
              </w:rPr>
            </w:pPr>
          </w:p>
        </w:tc>
        <w:tc>
          <w:tcPr>
            <w:tcW w:w="511" w:type="pct"/>
            <w:shd w:val="clear" w:color="auto" w:fill="auto"/>
            <w:noWrap/>
          </w:tcPr>
          <w:p w:rsidR="00AF0116" w:rsidRPr="00846B85" w:rsidRDefault="00AF0116" w:rsidP="00AF0116">
            <w:pPr>
              <w:pStyle w:val="TableTextRight"/>
              <w:rPr>
                <w:sz w:val="17"/>
                <w:szCs w:val="17"/>
              </w:rPr>
            </w:pPr>
          </w:p>
        </w:tc>
        <w:tc>
          <w:tcPr>
            <w:tcW w:w="554" w:type="pct"/>
            <w:shd w:val="clear" w:color="auto" w:fill="auto"/>
            <w:noWrap/>
          </w:tcPr>
          <w:p w:rsidR="00AF0116" w:rsidRPr="00846B85" w:rsidRDefault="00AF0116" w:rsidP="00AF0116">
            <w:pPr>
              <w:pStyle w:val="TableTextRight"/>
              <w:rPr>
                <w:sz w:val="17"/>
                <w:szCs w:val="17"/>
              </w:rPr>
            </w:pPr>
          </w:p>
        </w:tc>
        <w:tc>
          <w:tcPr>
            <w:tcW w:w="603" w:type="pct"/>
            <w:shd w:val="clear" w:color="auto" w:fill="E0E0E0"/>
            <w:noWrap/>
          </w:tcPr>
          <w:p w:rsidR="00AF0116" w:rsidRPr="00846B85" w:rsidRDefault="00AF0116" w:rsidP="00AF0116">
            <w:pPr>
              <w:pStyle w:val="TableTextRight"/>
              <w:rPr>
                <w:sz w:val="17"/>
                <w:szCs w:val="17"/>
              </w:rPr>
            </w:pPr>
          </w:p>
        </w:tc>
        <w:tc>
          <w:tcPr>
            <w:tcW w:w="601" w:type="pct"/>
            <w:shd w:val="clear" w:color="auto" w:fill="E0E0E0"/>
            <w:noWrap/>
          </w:tcPr>
          <w:p w:rsidR="00AF0116" w:rsidRPr="00846B85" w:rsidRDefault="00AF0116" w:rsidP="00AF0116">
            <w:pPr>
              <w:pStyle w:val="TableTextRight"/>
              <w:rPr>
                <w:sz w:val="17"/>
                <w:szCs w:val="17"/>
              </w:rPr>
            </w:pPr>
          </w:p>
        </w:tc>
        <w:tc>
          <w:tcPr>
            <w:tcW w:w="509" w:type="pct"/>
            <w:shd w:val="clear" w:color="auto" w:fill="auto"/>
            <w:noWrap/>
          </w:tcPr>
          <w:p w:rsidR="00AF0116" w:rsidRPr="00846B85" w:rsidRDefault="00AF0116" w:rsidP="00AF0116">
            <w:pPr>
              <w:pStyle w:val="TableTextRight"/>
              <w:rPr>
                <w:sz w:val="17"/>
                <w:szCs w:val="17"/>
              </w:rPr>
            </w:pPr>
          </w:p>
        </w:tc>
        <w:tc>
          <w:tcPr>
            <w:tcW w:w="555" w:type="pct"/>
            <w:shd w:val="clear" w:color="auto" w:fill="auto"/>
            <w:noWrap/>
          </w:tcPr>
          <w:p w:rsidR="00AF0116" w:rsidRPr="00846B85" w:rsidRDefault="00AF0116" w:rsidP="00AF0116">
            <w:pPr>
              <w:pStyle w:val="TableTextRight"/>
              <w:rPr>
                <w:sz w:val="17"/>
                <w:szCs w:val="17"/>
              </w:rPr>
            </w:pPr>
          </w:p>
        </w:tc>
      </w:tr>
      <w:tr w:rsidR="00AF0116" w:rsidRPr="00846B85" w:rsidTr="00AF0116">
        <w:tc>
          <w:tcPr>
            <w:tcW w:w="1667" w:type="pct"/>
            <w:shd w:val="clear" w:color="auto" w:fill="auto"/>
            <w:vAlign w:val="bottom"/>
          </w:tcPr>
          <w:p w:rsidR="00AF0116" w:rsidRPr="00846B85" w:rsidRDefault="00AF0116" w:rsidP="00672684">
            <w:pPr>
              <w:pStyle w:val="TableText"/>
              <w:rPr>
                <w:b/>
                <w:bCs/>
                <w:sz w:val="17"/>
                <w:szCs w:val="17"/>
              </w:rPr>
            </w:pPr>
            <w:r w:rsidRPr="00846B85">
              <w:rPr>
                <w:b/>
                <w:bCs/>
                <w:sz w:val="17"/>
                <w:szCs w:val="17"/>
              </w:rPr>
              <w:t>Net administered assets</w:t>
            </w:r>
          </w:p>
        </w:tc>
        <w:tc>
          <w:tcPr>
            <w:tcW w:w="511" w:type="pct"/>
            <w:shd w:val="clear" w:color="auto" w:fill="auto"/>
            <w:noWrap/>
          </w:tcPr>
          <w:p w:rsidR="00AF0116" w:rsidRPr="00846B85" w:rsidRDefault="00AF0116" w:rsidP="00AF0116">
            <w:pPr>
              <w:pStyle w:val="TableTextRightBold"/>
              <w:rPr>
                <w:sz w:val="17"/>
                <w:szCs w:val="17"/>
              </w:rPr>
            </w:pPr>
            <w:r w:rsidRPr="00846B85">
              <w:rPr>
                <w:sz w:val="17"/>
                <w:szCs w:val="17"/>
              </w:rPr>
              <w:t>14 032</w:t>
            </w:r>
          </w:p>
        </w:tc>
        <w:tc>
          <w:tcPr>
            <w:tcW w:w="554" w:type="pct"/>
            <w:shd w:val="clear" w:color="auto" w:fill="auto"/>
            <w:noWrap/>
          </w:tcPr>
          <w:p w:rsidR="00AF0116" w:rsidRPr="00846B85" w:rsidRDefault="00AF0116" w:rsidP="00AF0116">
            <w:pPr>
              <w:pStyle w:val="TableTextRightBold"/>
              <w:rPr>
                <w:sz w:val="17"/>
                <w:szCs w:val="17"/>
              </w:rPr>
            </w:pPr>
            <w:r w:rsidRPr="00846B85">
              <w:rPr>
                <w:sz w:val="17"/>
                <w:szCs w:val="17"/>
              </w:rPr>
              <w:t>45 761</w:t>
            </w:r>
          </w:p>
        </w:tc>
        <w:tc>
          <w:tcPr>
            <w:tcW w:w="603" w:type="pct"/>
            <w:shd w:val="clear" w:color="auto" w:fill="E0E0E0"/>
            <w:noWrap/>
          </w:tcPr>
          <w:p w:rsidR="00AF0116" w:rsidRPr="00846B85" w:rsidRDefault="00AF0116" w:rsidP="00AF0116">
            <w:pPr>
              <w:pStyle w:val="TableTextRightBold"/>
              <w:rPr>
                <w:sz w:val="17"/>
                <w:szCs w:val="17"/>
              </w:rPr>
            </w:pPr>
            <w:r w:rsidRPr="00846B85">
              <w:rPr>
                <w:sz w:val="17"/>
                <w:szCs w:val="17"/>
              </w:rPr>
              <w:t>(23 158 555)</w:t>
            </w:r>
          </w:p>
        </w:tc>
        <w:tc>
          <w:tcPr>
            <w:tcW w:w="601" w:type="pct"/>
            <w:shd w:val="clear" w:color="auto" w:fill="E0E0E0"/>
            <w:noWrap/>
          </w:tcPr>
          <w:p w:rsidR="00AF0116" w:rsidRPr="00846B85" w:rsidRDefault="00AF0116" w:rsidP="00AF0116">
            <w:pPr>
              <w:pStyle w:val="TableTextRightBold"/>
              <w:rPr>
                <w:sz w:val="17"/>
                <w:szCs w:val="17"/>
              </w:rPr>
            </w:pPr>
            <w:r w:rsidRPr="00846B85">
              <w:rPr>
                <w:sz w:val="17"/>
                <w:szCs w:val="17"/>
              </w:rPr>
              <w:t>(22 141 972)</w:t>
            </w:r>
          </w:p>
        </w:tc>
        <w:tc>
          <w:tcPr>
            <w:tcW w:w="509" w:type="pct"/>
            <w:shd w:val="clear" w:color="auto" w:fill="auto"/>
            <w:noWrap/>
          </w:tcPr>
          <w:p w:rsidR="00AF0116" w:rsidRPr="00846B85" w:rsidRDefault="00AF0116" w:rsidP="00AF0116">
            <w:pPr>
              <w:pStyle w:val="TableTextRightBold"/>
              <w:rPr>
                <w:sz w:val="17"/>
                <w:szCs w:val="17"/>
              </w:rPr>
            </w:pPr>
            <w:r w:rsidRPr="00846B85">
              <w:rPr>
                <w:sz w:val="17"/>
                <w:szCs w:val="17"/>
              </w:rPr>
              <w:t>(100 647)</w:t>
            </w:r>
          </w:p>
        </w:tc>
        <w:tc>
          <w:tcPr>
            <w:tcW w:w="555" w:type="pct"/>
            <w:shd w:val="clear" w:color="auto" w:fill="auto"/>
            <w:noWrap/>
          </w:tcPr>
          <w:p w:rsidR="00AF0116" w:rsidRPr="00846B85" w:rsidRDefault="00AF0116" w:rsidP="00AF0116">
            <w:pPr>
              <w:pStyle w:val="TableTextRightBold"/>
              <w:rPr>
                <w:sz w:val="17"/>
                <w:szCs w:val="17"/>
              </w:rPr>
            </w:pPr>
            <w:r w:rsidRPr="00846B85">
              <w:rPr>
                <w:sz w:val="17"/>
                <w:szCs w:val="17"/>
              </w:rPr>
              <w:t>(119 067)</w:t>
            </w:r>
          </w:p>
        </w:tc>
      </w:tr>
    </w:tbl>
    <w:p w:rsidR="00A21FE6" w:rsidRPr="00FB7B9F" w:rsidRDefault="00A21FE6" w:rsidP="00A21FE6">
      <w:pPr>
        <w:pStyle w:val="Notes"/>
      </w:pPr>
      <w:r w:rsidRPr="00FB7B9F">
        <w:t>Notes:</w:t>
      </w:r>
    </w:p>
    <w:p w:rsidR="00C15F90" w:rsidRPr="00AF0116" w:rsidRDefault="00E64F26" w:rsidP="00AF0116">
      <w:pPr>
        <w:pStyle w:val="Notes"/>
      </w:pPr>
      <w:r w:rsidRPr="00FB7B9F">
        <w:t xml:space="preserve">(a) </w:t>
      </w:r>
      <w:r w:rsidR="00AF0116" w:rsidRPr="006A4D5C">
        <w:t>On behalf of the State</w:t>
      </w:r>
      <w:r w:rsidR="00AF0116">
        <w:t xml:space="preserve"> </w:t>
      </w:r>
      <w:r w:rsidR="00AF0116" w:rsidRPr="006A4D5C">
        <w:t>this Department records the State</w:t>
      </w:r>
      <w:r w:rsidR="007D51BF">
        <w:t>’</w:t>
      </w:r>
      <w:r w:rsidR="00AF0116" w:rsidRPr="006A4D5C">
        <w:t>s investment in all its controlled entities</w:t>
      </w:r>
      <w:r w:rsidR="00AF0116">
        <w:t xml:space="preserve"> </w:t>
      </w:r>
      <w:r w:rsidR="00AF0116" w:rsidRPr="006A4D5C">
        <w:t>as an administered asset.</w:t>
      </w:r>
      <w:r w:rsidR="00AF0116">
        <w:t xml:space="preserve"> </w:t>
      </w:r>
      <w:r w:rsidR="00AF0116" w:rsidRPr="00114676">
        <w:t>This amount equates to the contributed capital balances of the underlying entities at year end.</w:t>
      </w:r>
    </w:p>
    <w:p w:rsidR="00E64F26" w:rsidRPr="00AF0116" w:rsidRDefault="00E64F26" w:rsidP="00AF0116">
      <w:pPr>
        <w:pStyle w:val="Notes"/>
      </w:pPr>
      <w:r w:rsidRPr="00FB7B9F">
        <w:t xml:space="preserve">(b) </w:t>
      </w:r>
      <w:r w:rsidR="00AF0116">
        <w:t>Net payable to other government departments relating to (a) Parliamentary appropriations applied from which funds have not been issued from the Consolidated Fund net of Public Account advances; and (b) Trust Fund amounts held on their behalf.</w:t>
      </w:r>
    </w:p>
    <w:p w:rsidR="00E64F26" w:rsidRPr="00AF0116" w:rsidRDefault="00E64F26" w:rsidP="00AF0116">
      <w:pPr>
        <w:pStyle w:val="Notes"/>
      </w:pPr>
      <w:r w:rsidRPr="00FB7B9F">
        <w:t xml:space="preserve">(c) </w:t>
      </w:r>
      <w:r w:rsidR="00AF0116" w:rsidRPr="006A4D5C">
        <w:t>On behalf of the State</w:t>
      </w:r>
      <w:r w:rsidR="00AF0116">
        <w:t xml:space="preserve"> t</w:t>
      </w:r>
      <w:r w:rsidR="00AF0116" w:rsidRPr="00594F12">
        <w:t>he Department reco</w:t>
      </w:r>
      <w:r w:rsidR="00AF0116">
        <w:t>rds</w:t>
      </w:r>
      <w:r w:rsidR="00AF0116" w:rsidRPr="00594F12">
        <w:t xml:space="preserve"> the State</w:t>
      </w:r>
      <w:r w:rsidR="007D51BF">
        <w:t>’</w:t>
      </w:r>
      <w:r w:rsidR="00AF0116" w:rsidRPr="00594F12">
        <w:t>s</w:t>
      </w:r>
      <w:r w:rsidR="00AF0116">
        <w:t xml:space="preserve"> </w:t>
      </w:r>
      <w:r w:rsidR="00AF0116" w:rsidRPr="00594F12">
        <w:t>superannuation liability with respect to superannuation funds operated principally for general government sector employees</w:t>
      </w:r>
      <w:r w:rsidR="00AF0116">
        <w:t xml:space="preserve"> and the </w:t>
      </w:r>
      <w:r w:rsidR="00AF0116" w:rsidRPr="00594F12">
        <w:t>liability for accrued benefits arising from constitutionally protected pension entitlements principally in respect of judges and other judicial office holders.</w:t>
      </w:r>
    </w:p>
    <w:p w:rsidR="00531576" w:rsidRPr="00FB7B9F" w:rsidRDefault="00942E93" w:rsidP="00531576">
      <w:pPr>
        <w:pStyle w:val="Heading2NotesContinued"/>
      </w:pPr>
      <w:r w:rsidRPr="00FB7B9F">
        <w:br w:type="page"/>
      </w:r>
    </w:p>
    <w:p w:rsidR="005F7D01" w:rsidRPr="00FB7B9F" w:rsidRDefault="005F7D01" w:rsidP="005F7D01">
      <w:pPr>
        <w:pStyle w:val="Heading2NotesContinued"/>
      </w:pPr>
    </w:p>
    <w:p w:rsidR="00531576" w:rsidRPr="00FB7B9F" w:rsidRDefault="00531576" w:rsidP="00B8311C">
      <w:pPr>
        <w:pStyle w:val="Heading3"/>
        <w:spacing w:after="80"/>
      </w:pPr>
    </w:p>
    <w:tbl>
      <w:tblPr>
        <w:tblW w:w="10089" w:type="dxa"/>
        <w:tblLayout w:type="fixed"/>
        <w:tblCellMar>
          <w:left w:w="86" w:type="dxa"/>
          <w:right w:w="86" w:type="dxa"/>
        </w:tblCellMar>
        <w:tblLook w:val="0000" w:firstRow="0" w:lastRow="0" w:firstColumn="0" w:lastColumn="0" w:noHBand="0" w:noVBand="0"/>
      </w:tblPr>
      <w:tblGrid>
        <w:gridCol w:w="1009"/>
        <w:gridCol w:w="1011"/>
        <w:gridCol w:w="952"/>
        <w:gridCol w:w="902"/>
        <w:gridCol w:w="989"/>
        <w:gridCol w:w="1098"/>
        <w:gridCol w:w="1057"/>
        <w:gridCol w:w="1007"/>
        <w:gridCol w:w="1061"/>
        <w:gridCol w:w="1003"/>
      </w:tblGrid>
      <w:tr w:rsidR="00E64F26" w:rsidRPr="00FB7B9F" w:rsidTr="00672684">
        <w:tc>
          <w:tcPr>
            <w:tcW w:w="1001" w:type="pct"/>
            <w:gridSpan w:val="2"/>
            <w:shd w:val="clear" w:color="auto" w:fill="auto"/>
            <w:vAlign w:val="bottom"/>
          </w:tcPr>
          <w:p w:rsidR="00E64F26" w:rsidRPr="00FB7B9F" w:rsidRDefault="00E64F26" w:rsidP="00672684">
            <w:pPr>
              <w:pStyle w:val="TableTextHeadingCentre"/>
            </w:pPr>
            <w:r w:rsidRPr="00FB7B9F">
              <w:t>Resource Management Services</w:t>
            </w:r>
          </w:p>
        </w:tc>
        <w:tc>
          <w:tcPr>
            <w:tcW w:w="919" w:type="pct"/>
            <w:gridSpan w:val="2"/>
            <w:shd w:val="clear" w:color="auto" w:fill="auto"/>
            <w:vAlign w:val="bottom"/>
          </w:tcPr>
          <w:p w:rsidR="00E64F26" w:rsidRPr="00FB7B9F" w:rsidRDefault="00E64F26" w:rsidP="00672684">
            <w:pPr>
              <w:pStyle w:val="TableTextHeadingCentre"/>
            </w:pPr>
            <w:r w:rsidRPr="00FB7B9F">
              <w:t xml:space="preserve">Regulatory </w:t>
            </w:r>
            <w:r w:rsidRPr="00FB7B9F">
              <w:br/>
              <w:t>Services</w:t>
            </w:r>
          </w:p>
        </w:tc>
        <w:tc>
          <w:tcPr>
            <w:tcW w:w="1034" w:type="pct"/>
            <w:gridSpan w:val="2"/>
            <w:shd w:val="clear" w:color="auto" w:fill="auto"/>
            <w:vAlign w:val="bottom"/>
          </w:tcPr>
          <w:p w:rsidR="00E64F26" w:rsidRPr="00FB7B9F" w:rsidRDefault="00E64F26" w:rsidP="00672684">
            <w:pPr>
              <w:pStyle w:val="TableTextHeadingCentre"/>
            </w:pPr>
            <w:r w:rsidRPr="00FB7B9F">
              <w:t>Revenue Management Services</w:t>
            </w:r>
          </w:p>
        </w:tc>
        <w:tc>
          <w:tcPr>
            <w:tcW w:w="1023" w:type="pct"/>
            <w:gridSpan w:val="2"/>
            <w:shd w:val="clear" w:color="auto" w:fill="auto"/>
            <w:vAlign w:val="bottom"/>
          </w:tcPr>
          <w:p w:rsidR="00E64F26" w:rsidRPr="00FB7B9F" w:rsidRDefault="00E64F26" w:rsidP="00672684">
            <w:pPr>
              <w:pStyle w:val="TableTextHeadingCentre"/>
            </w:pPr>
            <w:r w:rsidRPr="00FB7B9F">
              <w:t>Other – not attributable</w:t>
            </w:r>
          </w:p>
        </w:tc>
        <w:tc>
          <w:tcPr>
            <w:tcW w:w="1023" w:type="pct"/>
            <w:gridSpan w:val="2"/>
            <w:shd w:val="clear" w:color="auto" w:fill="auto"/>
            <w:vAlign w:val="bottom"/>
          </w:tcPr>
          <w:p w:rsidR="00E64F26" w:rsidRPr="00FB7B9F" w:rsidRDefault="00E64F26" w:rsidP="00672684">
            <w:pPr>
              <w:pStyle w:val="TableTextHeadingCentre"/>
            </w:pPr>
            <w:r w:rsidRPr="00FB7B9F">
              <w:t>Departmental</w:t>
            </w:r>
            <w:r w:rsidRPr="00FB7B9F">
              <w:br/>
              <w:t>total</w:t>
            </w:r>
          </w:p>
        </w:tc>
      </w:tr>
      <w:tr w:rsidR="00AF0116" w:rsidRPr="00FB7B9F" w:rsidTr="00672684">
        <w:tc>
          <w:tcPr>
            <w:tcW w:w="500" w:type="pct"/>
            <w:shd w:val="clear" w:color="auto" w:fill="auto"/>
            <w:noWrap/>
          </w:tcPr>
          <w:p w:rsidR="00AF0116" w:rsidRPr="00FB7B9F" w:rsidRDefault="00AF0116" w:rsidP="00846B85">
            <w:pPr>
              <w:pStyle w:val="TableTextHeadingRight"/>
            </w:pPr>
            <w:r w:rsidRPr="00FB7B9F">
              <w:t>201</w:t>
            </w:r>
            <w:r>
              <w:t>5</w:t>
            </w:r>
          </w:p>
        </w:tc>
        <w:tc>
          <w:tcPr>
            <w:tcW w:w="501" w:type="pct"/>
            <w:shd w:val="clear" w:color="auto" w:fill="auto"/>
            <w:noWrap/>
          </w:tcPr>
          <w:p w:rsidR="00AF0116" w:rsidRPr="00FB7B9F" w:rsidRDefault="00AF0116" w:rsidP="00846B85">
            <w:pPr>
              <w:pStyle w:val="TableTextHeadingRight"/>
            </w:pPr>
            <w:r>
              <w:t>2014</w:t>
            </w:r>
          </w:p>
        </w:tc>
        <w:tc>
          <w:tcPr>
            <w:tcW w:w="472" w:type="pct"/>
            <w:shd w:val="clear" w:color="auto" w:fill="auto"/>
            <w:noWrap/>
          </w:tcPr>
          <w:p w:rsidR="00AF0116" w:rsidRPr="00FB7B9F" w:rsidRDefault="00AF0116" w:rsidP="00846B85">
            <w:pPr>
              <w:pStyle w:val="TableTextHeadingRight"/>
            </w:pPr>
            <w:r w:rsidRPr="00FB7B9F">
              <w:t>201</w:t>
            </w:r>
            <w:r>
              <w:t>5</w:t>
            </w:r>
          </w:p>
        </w:tc>
        <w:tc>
          <w:tcPr>
            <w:tcW w:w="447" w:type="pct"/>
            <w:shd w:val="clear" w:color="auto" w:fill="auto"/>
            <w:noWrap/>
          </w:tcPr>
          <w:p w:rsidR="00AF0116" w:rsidRPr="00FB7B9F" w:rsidRDefault="00AF0116" w:rsidP="00846B85">
            <w:pPr>
              <w:pStyle w:val="TableTextHeadingRight"/>
            </w:pPr>
            <w:r>
              <w:t>2014</w:t>
            </w:r>
          </w:p>
        </w:tc>
        <w:tc>
          <w:tcPr>
            <w:tcW w:w="490" w:type="pct"/>
            <w:shd w:val="clear" w:color="auto" w:fill="auto"/>
            <w:noWrap/>
          </w:tcPr>
          <w:p w:rsidR="00AF0116" w:rsidRPr="00FB7B9F" w:rsidRDefault="00AF0116" w:rsidP="00846B85">
            <w:pPr>
              <w:pStyle w:val="TableTextHeadingRight"/>
            </w:pPr>
            <w:r w:rsidRPr="00FB7B9F">
              <w:t>201</w:t>
            </w:r>
            <w:r>
              <w:t>5</w:t>
            </w:r>
          </w:p>
        </w:tc>
        <w:tc>
          <w:tcPr>
            <w:tcW w:w="544" w:type="pct"/>
            <w:shd w:val="clear" w:color="auto" w:fill="auto"/>
            <w:noWrap/>
          </w:tcPr>
          <w:p w:rsidR="00AF0116" w:rsidRPr="00FB7B9F" w:rsidRDefault="00AF0116" w:rsidP="00846B85">
            <w:pPr>
              <w:pStyle w:val="TableTextHeadingRight"/>
            </w:pPr>
            <w:r>
              <w:t>2014</w:t>
            </w:r>
          </w:p>
        </w:tc>
        <w:tc>
          <w:tcPr>
            <w:tcW w:w="524" w:type="pct"/>
            <w:shd w:val="clear" w:color="auto" w:fill="auto"/>
            <w:noWrap/>
          </w:tcPr>
          <w:p w:rsidR="00AF0116" w:rsidRPr="00FB7B9F" w:rsidRDefault="00AF0116" w:rsidP="00846B85">
            <w:pPr>
              <w:pStyle w:val="TableTextHeadingRight"/>
            </w:pPr>
            <w:r w:rsidRPr="00FB7B9F">
              <w:t>201</w:t>
            </w:r>
            <w:r>
              <w:t>5</w:t>
            </w:r>
          </w:p>
        </w:tc>
        <w:tc>
          <w:tcPr>
            <w:tcW w:w="499" w:type="pct"/>
            <w:shd w:val="clear" w:color="auto" w:fill="auto"/>
            <w:noWrap/>
          </w:tcPr>
          <w:p w:rsidR="00AF0116" w:rsidRPr="00FB7B9F" w:rsidRDefault="00AF0116" w:rsidP="00846B85">
            <w:pPr>
              <w:pStyle w:val="TableTextHeadingRight"/>
            </w:pPr>
            <w:r>
              <w:t>2014</w:t>
            </w:r>
          </w:p>
        </w:tc>
        <w:tc>
          <w:tcPr>
            <w:tcW w:w="526" w:type="pct"/>
            <w:shd w:val="clear" w:color="auto" w:fill="auto"/>
            <w:noWrap/>
          </w:tcPr>
          <w:p w:rsidR="00AF0116" w:rsidRPr="00FB7B9F" w:rsidRDefault="00AF0116" w:rsidP="00846B85">
            <w:pPr>
              <w:pStyle w:val="TableTextHeadingRight"/>
            </w:pPr>
            <w:r w:rsidRPr="00FB7B9F">
              <w:t>201</w:t>
            </w:r>
            <w:r>
              <w:t>5</w:t>
            </w:r>
          </w:p>
        </w:tc>
        <w:tc>
          <w:tcPr>
            <w:tcW w:w="497" w:type="pct"/>
            <w:shd w:val="clear" w:color="auto" w:fill="auto"/>
            <w:noWrap/>
          </w:tcPr>
          <w:p w:rsidR="00AF0116" w:rsidRPr="00FB7B9F" w:rsidRDefault="00AF0116" w:rsidP="00846B85">
            <w:pPr>
              <w:pStyle w:val="TableTextHeadingRight"/>
            </w:pPr>
            <w:r>
              <w:t>2014</w:t>
            </w:r>
          </w:p>
        </w:tc>
      </w:tr>
      <w:tr w:rsidR="00E64F26" w:rsidRPr="00FB7B9F" w:rsidTr="00672684">
        <w:tc>
          <w:tcPr>
            <w:tcW w:w="500"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501"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472"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447"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490"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544"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524"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499"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526"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c>
          <w:tcPr>
            <w:tcW w:w="497" w:type="pct"/>
            <w:shd w:val="clear" w:color="auto" w:fill="auto"/>
            <w:noWrap/>
            <w:vAlign w:val="bottom"/>
          </w:tcPr>
          <w:p w:rsidR="00E64F26" w:rsidRPr="00FB7B9F" w:rsidRDefault="00E64F26" w:rsidP="00672684">
            <w:pPr>
              <w:pStyle w:val="TableTextHeadingRight"/>
            </w:pPr>
            <w:r w:rsidRPr="00FB7B9F">
              <w:t>$</w:t>
            </w:r>
            <w:r w:rsidR="007D51BF">
              <w:t>’</w:t>
            </w:r>
            <w:r w:rsidRPr="00FB7B9F">
              <w:t>000</w:t>
            </w:r>
          </w:p>
        </w:tc>
      </w:tr>
      <w:tr w:rsidR="00E64F26" w:rsidRPr="00245EB5" w:rsidTr="00AF0116">
        <w:tc>
          <w:tcPr>
            <w:tcW w:w="500" w:type="pct"/>
            <w:shd w:val="clear" w:color="auto" w:fill="E0E0E0"/>
            <w:noWrap/>
          </w:tcPr>
          <w:p w:rsidR="00E64F26" w:rsidRPr="00245EB5" w:rsidRDefault="00E64F26" w:rsidP="00AF0116">
            <w:pPr>
              <w:pStyle w:val="TableTextRight"/>
              <w:rPr>
                <w:sz w:val="17"/>
                <w:szCs w:val="17"/>
              </w:rPr>
            </w:pPr>
          </w:p>
        </w:tc>
        <w:tc>
          <w:tcPr>
            <w:tcW w:w="501" w:type="pct"/>
            <w:shd w:val="clear" w:color="auto" w:fill="E0E0E0"/>
            <w:noWrap/>
          </w:tcPr>
          <w:p w:rsidR="00E64F26" w:rsidRPr="00245EB5" w:rsidRDefault="00E64F26" w:rsidP="00AF0116">
            <w:pPr>
              <w:pStyle w:val="TableTextRight"/>
              <w:rPr>
                <w:sz w:val="17"/>
                <w:szCs w:val="17"/>
              </w:rPr>
            </w:pPr>
          </w:p>
        </w:tc>
        <w:tc>
          <w:tcPr>
            <w:tcW w:w="472" w:type="pct"/>
            <w:shd w:val="clear" w:color="auto" w:fill="auto"/>
            <w:noWrap/>
          </w:tcPr>
          <w:p w:rsidR="00E64F26" w:rsidRPr="00245EB5" w:rsidRDefault="00E64F26" w:rsidP="00AF0116">
            <w:pPr>
              <w:pStyle w:val="TableTextRight"/>
              <w:rPr>
                <w:sz w:val="17"/>
                <w:szCs w:val="17"/>
              </w:rPr>
            </w:pPr>
          </w:p>
        </w:tc>
        <w:tc>
          <w:tcPr>
            <w:tcW w:w="447" w:type="pct"/>
            <w:shd w:val="clear" w:color="auto" w:fill="auto"/>
            <w:noWrap/>
          </w:tcPr>
          <w:p w:rsidR="00E64F26" w:rsidRPr="00245EB5" w:rsidRDefault="00E64F26" w:rsidP="00AF0116">
            <w:pPr>
              <w:pStyle w:val="TableTextRight"/>
              <w:rPr>
                <w:sz w:val="17"/>
                <w:szCs w:val="17"/>
              </w:rPr>
            </w:pPr>
          </w:p>
        </w:tc>
        <w:tc>
          <w:tcPr>
            <w:tcW w:w="490" w:type="pct"/>
            <w:shd w:val="clear" w:color="auto" w:fill="E0E0E0"/>
            <w:noWrap/>
          </w:tcPr>
          <w:p w:rsidR="00E64F26" w:rsidRPr="00245EB5" w:rsidRDefault="00E64F26" w:rsidP="00AF0116">
            <w:pPr>
              <w:pStyle w:val="TableTextRight"/>
              <w:rPr>
                <w:sz w:val="17"/>
                <w:szCs w:val="17"/>
              </w:rPr>
            </w:pPr>
          </w:p>
        </w:tc>
        <w:tc>
          <w:tcPr>
            <w:tcW w:w="544" w:type="pct"/>
            <w:shd w:val="clear" w:color="auto" w:fill="E0E0E0"/>
            <w:noWrap/>
          </w:tcPr>
          <w:p w:rsidR="00E64F26" w:rsidRPr="00245EB5" w:rsidRDefault="00E64F26" w:rsidP="00AF0116">
            <w:pPr>
              <w:pStyle w:val="TableTextRight"/>
              <w:rPr>
                <w:sz w:val="17"/>
                <w:szCs w:val="17"/>
              </w:rPr>
            </w:pPr>
          </w:p>
        </w:tc>
        <w:tc>
          <w:tcPr>
            <w:tcW w:w="524" w:type="pct"/>
            <w:shd w:val="clear" w:color="auto" w:fill="auto"/>
            <w:noWrap/>
          </w:tcPr>
          <w:p w:rsidR="00E64F26" w:rsidRPr="00245EB5" w:rsidRDefault="00E64F26" w:rsidP="00AF0116">
            <w:pPr>
              <w:pStyle w:val="TableTextRight"/>
              <w:rPr>
                <w:sz w:val="17"/>
                <w:szCs w:val="17"/>
              </w:rPr>
            </w:pPr>
          </w:p>
        </w:tc>
        <w:tc>
          <w:tcPr>
            <w:tcW w:w="499" w:type="pct"/>
            <w:shd w:val="clear" w:color="auto" w:fill="auto"/>
            <w:noWrap/>
          </w:tcPr>
          <w:p w:rsidR="00E64F26" w:rsidRPr="00245EB5" w:rsidRDefault="00E64F26" w:rsidP="00AF0116">
            <w:pPr>
              <w:pStyle w:val="TableTextRight"/>
              <w:rPr>
                <w:sz w:val="17"/>
                <w:szCs w:val="17"/>
              </w:rPr>
            </w:pPr>
          </w:p>
        </w:tc>
        <w:tc>
          <w:tcPr>
            <w:tcW w:w="526" w:type="pct"/>
            <w:shd w:val="clear" w:color="auto" w:fill="E0E0E0"/>
            <w:noWrap/>
          </w:tcPr>
          <w:p w:rsidR="00E64F26" w:rsidRPr="00245EB5" w:rsidRDefault="00E64F26" w:rsidP="00AF0116">
            <w:pPr>
              <w:pStyle w:val="TableTextRight"/>
              <w:rPr>
                <w:sz w:val="17"/>
                <w:szCs w:val="17"/>
              </w:rPr>
            </w:pPr>
          </w:p>
        </w:tc>
        <w:tc>
          <w:tcPr>
            <w:tcW w:w="497" w:type="pct"/>
            <w:shd w:val="clear" w:color="auto" w:fill="E0E0E0"/>
            <w:noWrap/>
          </w:tcPr>
          <w:p w:rsidR="00E64F26" w:rsidRPr="00245EB5" w:rsidRDefault="00E64F26" w:rsidP="00AF0116">
            <w:pPr>
              <w:pStyle w:val="TableTextRight"/>
              <w:rPr>
                <w:sz w:val="17"/>
                <w:szCs w:val="17"/>
              </w:rPr>
            </w:pPr>
          </w:p>
        </w:tc>
      </w:tr>
      <w:tr w:rsidR="00E64F26" w:rsidRPr="00245EB5" w:rsidTr="00AF0116">
        <w:tc>
          <w:tcPr>
            <w:tcW w:w="500" w:type="pct"/>
            <w:shd w:val="clear" w:color="auto" w:fill="E0E0E0"/>
            <w:noWrap/>
          </w:tcPr>
          <w:p w:rsidR="00E64F26" w:rsidRPr="00245EB5" w:rsidRDefault="00E64F26" w:rsidP="00AF0116">
            <w:pPr>
              <w:pStyle w:val="TableTextRight"/>
              <w:rPr>
                <w:sz w:val="17"/>
                <w:szCs w:val="17"/>
              </w:rPr>
            </w:pPr>
          </w:p>
        </w:tc>
        <w:tc>
          <w:tcPr>
            <w:tcW w:w="501" w:type="pct"/>
            <w:shd w:val="clear" w:color="auto" w:fill="E0E0E0"/>
            <w:noWrap/>
          </w:tcPr>
          <w:p w:rsidR="00E64F26" w:rsidRPr="00245EB5" w:rsidRDefault="00E64F26" w:rsidP="00AF0116">
            <w:pPr>
              <w:pStyle w:val="TableTextRight"/>
              <w:rPr>
                <w:sz w:val="17"/>
                <w:szCs w:val="17"/>
              </w:rPr>
            </w:pPr>
          </w:p>
        </w:tc>
        <w:tc>
          <w:tcPr>
            <w:tcW w:w="472" w:type="pct"/>
            <w:shd w:val="clear" w:color="auto" w:fill="auto"/>
            <w:noWrap/>
          </w:tcPr>
          <w:p w:rsidR="00E64F26" w:rsidRPr="00245EB5" w:rsidRDefault="00E64F26" w:rsidP="00AF0116">
            <w:pPr>
              <w:pStyle w:val="TableTextRight"/>
              <w:rPr>
                <w:sz w:val="17"/>
                <w:szCs w:val="17"/>
              </w:rPr>
            </w:pPr>
          </w:p>
        </w:tc>
        <w:tc>
          <w:tcPr>
            <w:tcW w:w="447" w:type="pct"/>
            <w:shd w:val="clear" w:color="auto" w:fill="auto"/>
            <w:noWrap/>
          </w:tcPr>
          <w:p w:rsidR="00E64F26" w:rsidRPr="00245EB5" w:rsidRDefault="00E64F26" w:rsidP="00AF0116">
            <w:pPr>
              <w:pStyle w:val="TableTextRight"/>
              <w:rPr>
                <w:sz w:val="17"/>
                <w:szCs w:val="17"/>
              </w:rPr>
            </w:pPr>
          </w:p>
        </w:tc>
        <w:tc>
          <w:tcPr>
            <w:tcW w:w="490" w:type="pct"/>
            <w:shd w:val="clear" w:color="auto" w:fill="E0E0E0"/>
            <w:noWrap/>
          </w:tcPr>
          <w:p w:rsidR="00E64F26" w:rsidRPr="00245EB5" w:rsidRDefault="00E64F26" w:rsidP="00AF0116">
            <w:pPr>
              <w:pStyle w:val="TableTextRight"/>
              <w:rPr>
                <w:sz w:val="17"/>
                <w:szCs w:val="17"/>
              </w:rPr>
            </w:pPr>
          </w:p>
        </w:tc>
        <w:tc>
          <w:tcPr>
            <w:tcW w:w="544" w:type="pct"/>
            <w:shd w:val="clear" w:color="auto" w:fill="E0E0E0"/>
            <w:noWrap/>
          </w:tcPr>
          <w:p w:rsidR="00E64F26" w:rsidRPr="00245EB5" w:rsidRDefault="00E64F26" w:rsidP="00AF0116">
            <w:pPr>
              <w:pStyle w:val="TableTextRight"/>
              <w:rPr>
                <w:sz w:val="17"/>
                <w:szCs w:val="17"/>
              </w:rPr>
            </w:pPr>
          </w:p>
        </w:tc>
        <w:tc>
          <w:tcPr>
            <w:tcW w:w="524" w:type="pct"/>
            <w:shd w:val="clear" w:color="auto" w:fill="auto"/>
            <w:noWrap/>
          </w:tcPr>
          <w:p w:rsidR="00E64F26" w:rsidRPr="00245EB5" w:rsidRDefault="00E64F26" w:rsidP="00AF0116">
            <w:pPr>
              <w:pStyle w:val="TableTextRight"/>
              <w:rPr>
                <w:sz w:val="17"/>
                <w:szCs w:val="17"/>
              </w:rPr>
            </w:pPr>
          </w:p>
        </w:tc>
        <w:tc>
          <w:tcPr>
            <w:tcW w:w="499" w:type="pct"/>
            <w:shd w:val="clear" w:color="auto" w:fill="auto"/>
            <w:noWrap/>
          </w:tcPr>
          <w:p w:rsidR="00E64F26" w:rsidRPr="00245EB5" w:rsidRDefault="00E64F26" w:rsidP="00AF0116">
            <w:pPr>
              <w:pStyle w:val="TableTextRight"/>
              <w:rPr>
                <w:sz w:val="17"/>
                <w:szCs w:val="17"/>
              </w:rPr>
            </w:pPr>
          </w:p>
        </w:tc>
        <w:tc>
          <w:tcPr>
            <w:tcW w:w="526" w:type="pct"/>
            <w:shd w:val="clear" w:color="auto" w:fill="E0E0E0"/>
            <w:noWrap/>
          </w:tcPr>
          <w:p w:rsidR="00E64F26" w:rsidRPr="00245EB5" w:rsidRDefault="00E64F26" w:rsidP="00AF0116">
            <w:pPr>
              <w:pStyle w:val="TableTextRight"/>
              <w:rPr>
                <w:sz w:val="17"/>
                <w:szCs w:val="17"/>
              </w:rPr>
            </w:pPr>
          </w:p>
        </w:tc>
        <w:tc>
          <w:tcPr>
            <w:tcW w:w="497" w:type="pct"/>
            <w:shd w:val="clear" w:color="auto" w:fill="E0E0E0"/>
            <w:noWrap/>
          </w:tcPr>
          <w:p w:rsidR="00E64F26" w:rsidRPr="00245EB5" w:rsidRDefault="00E64F26" w:rsidP="00AF0116">
            <w:pPr>
              <w:pStyle w:val="TableTextRight"/>
              <w:rPr>
                <w:sz w:val="17"/>
                <w:szCs w:val="17"/>
              </w:rPr>
            </w:pPr>
          </w:p>
        </w:tc>
      </w:tr>
      <w:tr w:rsidR="00AF0116" w:rsidRPr="00245EB5" w:rsidTr="00AF0116">
        <w:tc>
          <w:tcPr>
            <w:tcW w:w="500" w:type="pct"/>
            <w:shd w:val="clear" w:color="auto" w:fill="E0E0E0"/>
            <w:noWrap/>
          </w:tcPr>
          <w:p w:rsidR="00AF0116" w:rsidRPr="00245EB5" w:rsidRDefault="00AF0116" w:rsidP="00245EB5">
            <w:pPr>
              <w:pStyle w:val="TableTextRight"/>
              <w:rPr>
                <w:sz w:val="17"/>
              </w:rPr>
            </w:pPr>
          </w:p>
        </w:tc>
        <w:tc>
          <w:tcPr>
            <w:tcW w:w="501" w:type="pct"/>
            <w:shd w:val="clear" w:color="auto" w:fill="E0E0E0"/>
            <w:noWrap/>
          </w:tcPr>
          <w:p w:rsidR="00AF0116" w:rsidRPr="00245EB5" w:rsidRDefault="00AF0116" w:rsidP="00245EB5">
            <w:pPr>
              <w:pStyle w:val="TableTextRight"/>
              <w:rPr>
                <w:sz w:val="17"/>
              </w:rPr>
            </w:pPr>
          </w:p>
        </w:tc>
        <w:tc>
          <w:tcPr>
            <w:tcW w:w="472" w:type="pct"/>
            <w:shd w:val="clear" w:color="auto" w:fill="auto"/>
            <w:noWrap/>
          </w:tcPr>
          <w:p w:rsidR="00AF0116" w:rsidRPr="00245EB5" w:rsidRDefault="00AF0116" w:rsidP="00245EB5">
            <w:pPr>
              <w:pStyle w:val="TableTextRight"/>
              <w:rPr>
                <w:sz w:val="17"/>
              </w:rPr>
            </w:pPr>
          </w:p>
        </w:tc>
        <w:tc>
          <w:tcPr>
            <w:tcW w:w="447" w:type="pct"/>
            <w:shd w:val="clear" w:color="auto" w:fill="auto"/>
            <w:noWrap/>
          </w:tcPr>
          <w:p w:rsidR="00AF0116" w:rsidRPr="00245EB5" w:rsidRDefault="00AF0116" w:rsidP="00245EB5">
            <w:pPr>
              <w:pStyle w:val="TableTextRight"/>
              <w:rPr>
                <w:sz w:val="17"/>
              </w:rPr>
            </w:pPr>
          </w:p>
        </w:tc>
        <w:tc>
          <w:tcPr>
            <w:tcW w:w="490" w:type="pct"/>
            <w:shd w:val="clear" w:color="auto" w:fill="E0E0E0"/>
            <w:noWrap/>
          </w:tcPr>
          <w:p w:rsidR="00AF0116" w:rsidRPr="00245EB5" w:rsidRDefault="00AF0116" w:rsidP="00245EB5">
            <w:pPr>
              <w:pStyle w:val="TableTextRight"/>
              <w:rPr>
                <w:sz w:val="17"/>
              </w:rPr>
            </w:pPr>
          </w:p>
        </w:tc>
        <w:tc>
          <w:tcPr>
            <w:tcW w:w="544" w:type="pct"/>
            <w:shd w:val="clear" w:color="auto" w:fill="E0E0E0"/>
            <w:noWrap/>
          </w:tcPr>
          <w:p w:rsidR="00AF0116" w:rsidRPr="00245EB5" w:rsidRDefault="00AF0116" w:rsidP="00245EB5">
            <w:pPr>
              <w:pStyle w:val="TableTextRight"/>
              <w:rPr>
                <w:sz w:val="17"/>
              </w:rPr>
            </w:pPr>
          </w:p>
        </w:tc>
        <w:tc>
          <w:tcPr>
            <w:tcW w:w="524" w:type="pct"/>
            <w:shd w:val="clear" w:color="auto" w:fill="auto"/>
            <w:noWrap/>
          </w:tcPr>
          <w:p w:rsidR="00AF0116" w:rsidRPr="00245EB5" w:rsidRDefault="00AF0116" w:rsidP="00245EB5">
            <w:pPr>
              <w:pStyle w:val="TableTextRight"/>
              <w:rPr>
                <w:sz w:val="17"/>
                <w:highlight w:val="yellow"/>
              </w:rPr>
            </w:pPr>
            <w:r w:rsidRPr="00245EB5">
              <w:rPr>
                <w:sz w:val="17"/>
              </w:rPr>
              <w:t>171 431</w:t>
            </w:r>
          </w:p>
        </w:tc>
        <w:tc>
          <w:tcPr>
            <w:tcW w:w="499" w:type="pct"/>
            <w:shd w:val="clear" w:color="auto" w:fill="auto"/>
            <w:noWrap/>
          </w:tcPr>
          <w:p w:rsidR="00AF0116" w:rsidRPr="00245EB5" w:rsidRDefault="00AF0116" w:rsidP="00245EB5">
            <w:pPr>
              <w:pStyle w:val="TableTextRight"/>
              <w:rPr>
                <w:sz w:val="17"/>
                <w:highlight w:val="yellow"/>
              </w:rPr>
            </w:pPr>
            <w:r w:rsidRPr="00245EB5">
              <w:rPr>
                <w:sz w:val="17"/>
              </w:rPr>
              <w:t>408 170</w:t>
            </w:r>
          </w:p>
        </w:tc>
        <w:tc>
          <w:tcPr>
            <w:tcW w:w="526" w:type="pct"/>
            <w:shd w:val="clear" w:color="auto" w:fill="E0E0E0"/>
            <w:noWrap/>
          </w:tcPr>
          <w:p w:rsidR="00AF0116" w:rsidRPr="00245EB5" w:rsidRDefault="00AF0116" w:rsidP="00245EB5">
            <w:pPr>
              <w:pStyle w:val="TableTextRight"/>
              <w:rPr>
                <w:sz w:val="17"/>
              </w:rPr>
            </w:pPr>
            <w:r w:rsidRPr="00245EB5">
              <w:rPr>
                <w:sz w:val="17"/>
              </w:rPr>
              <w:t>1 245 817</w:t>
            </w:r>
          </w:p>
        </w:tc>
        <w:tc>
          <w:tcPr>
            <w:tcW w:w="497" w:type="pct"/>
            <w:shd w:val="clear" w:color="auto" w:fill="E0E0E0"/>
            <w:noWrap/>
          </w:tcPr>
          <w:p w:rsidR="00AF0116" w:rsidRPr="00245EB5" w:rsidRDefault="00AF0116" w:rsidP="00245EB5">
            <w:pPr>
              <w:pStyle w:val="TableTextRight"/>
              <w:rPr>
                <w:sz w:val="17"/>
              </w:rPr>
            </w:pPr>
            <w:r w:rsidRPr="00245EB5">
              <w:rPr>
                <w:sz w:val="17"/>
              </w:rPr>
              <w:t>1 840 288</w:t>
            </w:r>
          </w:p>
        </w:tc>
      </w:tr>
      <w:tr w:rsidR="00AF0116" w:rsidRPr="00245EB5" w:rsidTr="00AF0116">
        <w:tc>
          <w:tcPr>
            <w:tcW w:w="500" w:type="pct"/>
            <w:shd w:val="clear" w:color="auto" w:fill="E0E0E0"/>
            <w:noWrap/>
          </w:tcPr>
          <w:p w:rsidR="00AF0116" w:rsidRPr="00245EB5" w:rsidRDefault="00AF0116" w:rsidP="00245EB5">
            <w:pPr>
              <w:pStyle w:val="TableTextRight"/>
              <w:rPr>
                <w:sz w:val="17"/>
              </w:rPr>
            </w:pPr>
            <w:r w:rsidRPr="00245EB5">
              <w:rPr>
                <w:sz w:val="17"/>
              </w:rPr>
              <w:t>232 797</w:t>
            </w:r>
          </w:p>
        </w:tc>
        <w:tc>
          <w:tcPr>
            <w:tcW w:w="501" w:type="pct"/>
            <w:shd w:val="clear" w:color="auto" w:fill="E0E0E0"/>
            <w:noWrap/>
          </w:tcPr>
          <w:p w:rsidR="00AF0116" w:rsidRPr="00245EB5" w:rsidRDefault="00AF0116" w:rsidP="00245EB5">
            <w:pPr>
              <w:pStyle w:val="TableTextRight"/>
              <w:rPr>
                <w:sz w:val="17"/>
              </w:rPr>
            </w:pPr>
            <w:r w:rsidRPr="00245EB5">
              <w:rPr>
                <w:sz w:val="17"/>
              </w:rPr>
              <w:t>213 167</w:t>
            </w:r>
          </w:p>
        </w:tc>
        <w:tc>
          <w:tcPr>
            <w:tcW w:w="472" w:type="pct"/>
            <w:shd w:val="clear" w:color="auto" w:fill="auto"/>
            <w:noWrap/>
          </w:tcPr>
          <w:p w:rsidR="00AF0116" w:rsidRPr="00245EB5" w:rsidRDefault="003C5E15" w:rsidP="00245EB5">
            <w:pPr>
              <w:pStyle w:val="TableTextRight"/>
              <w:rPr>
                <w:sz w:val="17"/>
              </w:rPr>
            </w:pPr>
            <w:r w:rsidRPr="00245EB5">
              <w:rPr>
                <w:sz w:val="17"/>
              </w:rPr>
              <w:t>–</w:t>
            </w:r>
          </w:p>
        </w:tc>
        <w:tc>
          <w:tcPr>
            <w:tcW w:w="447" w:type="pct"/>
            <w:shd w:val="clear" w:color="auto" w:fill="auto"/>
            <w:noWrap/>
          </w:tcPr>
          <w:p w:rsidR="00AF0116" w:rsidRPr="00245EB5" w:rsidRDefault="00AF0116" w:rsidP="00245EB5">
            <w:pPr>
              <w:pStyle w:val="TableTextRight"/>
              <w:rPr>
                <w:sz w:val="17"/>
              </w:rPr>
            </w:pPr>
            <w:r w:rsidRPr="00245EB5">
              <w:rPr>
                <w:sz w:val="17"/>
              </w:rPr>
              <w:t>10</w:t>
            </w:r>
          </w:p>
        </w:tc>
        <w:tc>
          <w:tcPr>
            <w:tcW w:w="490" w:type="pct"/>
            <w:shd w:val="clear" w:color="auto" w:fill="E0E0E0"/>
            <w:noWrap/>
          </w:tcPr>
          <w:p w:rsidR="00AF0116" w:rsidRPr="00245EB5" w:rsidRDefault="00AF0116" w:rsidP="00245EB5">
            <w:pPr>
              <w:pStyle w:val="TableTextRight"/>
              <w:rPr>
                <w:sz w:val="17"/>
              </w:rPr>
            </w:pPr>
            <w:r w:rsidRPr="00245EB5">
              <w:rPr>
                <w:sz w:val="17"/>
              </w:rPr>
              <w:t>1 545 875</w:t>
            </w:r>
          </w:p>
        </w:tc>
        <w:tc>
          <w:tcPr>
            <w:tcW w:w="544" w:type="pct"/>
            <w:shd w:val="clear" w:color="auto" w:fill="E0E0E0"/>
            <w:noWrap/>
          </w:tcPr>
          <w:p w:rsidR="00AF0116" w:rsidRPr="00245EB5" w:rsidRDefault="00AF0116" w:rsidP="00245EB5">
            <w:pPr>
              <w:pStyle w:val="TableTextRight"/>
              <w:rPr>
                <w:sz w:val="17"/>
              </w:rPr>
            </w:pPr>
            <w:r w:rsidRPr="00245EB5">
              <w:rPr>
                <w:sz w:val="17"/>
              </w:rPr>
              <w:t>1 308 685</w:t>
            </w:r>
          </w:p>
        </w:tc>
        <w:tc>
          <w:tcPr>
            <w:tcW w:w="524" w:type="pct"/>
            <w:shd w:val="clear" w:color="auto" w:fill="auto"/>
            <w:noWrap/>
          </w:tcPr>
          <w:p w:rsidR="00AF0116" w:rsidRPr="00245EB5" w:rsidRDefault="006D1F01" w:rsidP="00245EB5">
            <w:pPr>
              <w:pStyle w:val="TableTextRight"/>
              <w:rPr>
                <w:sz w:val="17"/>
              </w:rPr>
            </w:pPr>
            <w:r w:rsidRPr="00245EB5">
              <w:rPr>
                <w:sz w:val="17"/>
              </w:rPr>
              <w:t>418 127</w:t>
            </w:r>
          </w:p>
        </w:tc>
        <w:tc>
          <w:tcPr>
            <w:tcW w:w="499" w:type="pct"/>
            <w:shd w:val="clear" w:color="auto" w:fill="auto"/>
            <w:noWrap/>
          </w:tcPr>
          <w:p w:rsidR="00AF0116" w:rsidRPr="00245EB5" w:rsidRDefault="00AF0116" w:rsidP="00245EB5">
            <w:pPr>
              <w:pStyle w:val="TableTextRight"/>
              <w:rPr>
                <w:sz w:val="17"/>
                <w:highlight w:val="yellow"/>
              </w:rPr>
            </w:pPr>
            <w:r w:rsidRPr="00245EB5">
              <w:rPr>
                <w:sz w:val="17"/>
              </w:rPr>
              <w:t>270 202</w:t>
            </w:r>
          </w:p>
        </w:tc>
        <w:tc>
          <w:tcPr>
            <w:tcW w:w="526" w:type="pct"/>
            <w:shd w:val="clear" w:color="auto" w:fill="E0E0E0"/>
            <w:noWrap/>
          </w:tcPr>
          <w:p w:rsidR="00AF0116" w:rsidRPr="00245EB5" w:rsidRDefault="00AF0116" w:rsidP="00245EB5">
            <w:pPr>
              <w:pStyle w:val="TableTextRight"/>
              <w:rPr>
                <w:sz w:val="17"/>
              </w:rPr>
            </w:pPr>
            <w:r w:rsidRPr="00245EB5">
              <w:rPr>
                <w:sz w:val="17"/>
              </w:rPr>
              <w:t>2 </w:t>
            </w:r>
            <w:r w:rsidR="006D1F01" w:rsidRPr="00245EB5">
              <w:rPr>
                <w:sz w:val="17"/>
              </w:rPr>
              <w:t>749 271</w:t>
            </w:r>
          </w:p>
        </w:tc>
        <w:tc>
          <w:tcPr>
            <w:tcW w:w="497" w:type="pct"/>
            <w:shd w:val="clear" w:color="auto" w:fill="E0E0E0"/>
            <w:noWrap/>
          </w:tcPr>
          <w:p w:rsidR="00AF0116" w:rsidRPr="00245EB5" w:rsidRDefault="00AF0116" w:rsidP="00245EB5">
            <w:pPr>
              <w:pStyle w:val="TableTextRight"/>
              <w:rPr>
                <w:sz w:val="17"/>
              </w:rPr>
            </w:pPr>
            <w:r w:rsidRPr="00245EB5">
              <w:rPr>
                <w:sz w:val="17"/>
              </w:rPr>
              <w:t>2 343 472</w:t>
            </w:r>
          </w:p>
        </w:tc>
      </w:tr>
      <w:tr w:rsidR="00AF0116" w:rsidRPr="00245EB5" w:rsidTr="00AF0116">
        <w:tc>
          <w:tcPr>
            <w:tcW w:w="500" w:type="pct"/>
            <w:shd w:val="clear" w:color="auto" w:fill="E0E0E0"/>
            <w:noWrap/>
          </w:tcPr>
          <w:p w:rsidR="00AF0116" w:rsidRPr="00245EB5" w:rsidRDefault="00AF0116" w:rsidP="00245EB5">
            <w:pPr>
              <w:pStyle w:val="TableTextRight"/>
              <w:rPr>
                <w:sz w:val="17"/>
              </w:rPr>
            </w:pPr>
          </w:p>
        </w:tc>
        <w:tc>
          <w:tcPr>
            <w:tcW w:w="501" w:type="pct"/>
            <w:shd w:val="clear" w:color="auto" w:fill="E0E0E0"/>
            <w:noWrap/>
          </w:tcPr>
          <w:p w:rsidR="00AF0116" w:rsidRPr="00245EB5" w:rsidRDefault="00AF0116" w:rsidP="00245EB5">
            <w:pPr>
              <w:pStyle w:val="TableTextRight"/>
              <w:rPr>
                <w:sz w:val="17"/>
              </w:rPr>
            </w:pPr>
          </w:p>
        </w:tc>
        <w:tc>
          <w:tcPr>
            <w:tcW w:w="472" w:type="pct"/>
            <w:shd w:val="clear" w:color="auto" w:fill="auto"/>
            <w:noWrap/>
          </w:tcPr>
          <w:p w:rsidR="00AF0116" w:rsidRPr="00245EB5" w:rsidRDefault="00AF0116" w:rsidP="00245EB5">
            <w:pPr>
              <w:pStyle w:val="TableTextRight"/>
              <w:rPr>
                <w:sz w:val="17"/>
              </w:rPr>
            </w:pPr>
          </w:p>
        </w:tc>
        <w:tc>
          <w:tcPr>
            <w:tcW w:w="447" w:type="pct"/>
            <w:shd w:val="clear" w:color="auto" w:fill="auto"/>
            <w:noWrap/>
          </w:tcPr>
          <w:p w:rsidR="00AF0116" w:rsidRPr="00245EB5" w:rsidRDefault="00AF0116" w:rsidP="00245EB5">
            <w:pPr>
              <w:pStyle w:val="TableTextRight"/>
              <w:rPr>
                <w:sz w:val="17"/>
              </w:rPr>
            </w:pPr>
          </w:p>
        </w:tc>
        <w:tc>
          <w:tcPr>
            <w:tcW w:w="490" w:type="pct"/>
            <w:shd w:val="clear" w:color="auto" w:fill="E0E0E0"/>
            <w:noWrap/>
          </w:tcPr>
          <w:p w:rsidR="00AF0116" w:rsidRPr="00245EB5" w:rsidRDefault="00AF0116" w:rsidP="00245EB5">
            <w:pPr>
              <w:pStyle w:val="TableTextRight"/>
              <w:rPr>
                <w:sz w:val="17"/>
              </w:rPr>
            </w:pPr>
          </w:p>
        </w:tc>
        <w:tc>
          <w:tcPr>
            <w:tcW w:w="544" w:type="pct"/>
            <w:shd w:val="clear" w:color="auto" w:fill="E0E0E0"/>
            <w:noWrap/>
          </w:tcPr>
          <w:p w:rsidR="00AF0116" w:rsidRPr="00245EB5" w:rsidRDefault="00AF0116" w:rsidP="00245EB5">
            <w:pPr>
              <w:pStyle w:val="TableTextRight"/>
              <w:rPr>
                <w:sz w:val="17"/>
              </w:rPr>
            </w:pPr>
          </w:p>
        </w:tc>
        <w:tc>
          <w:tcPr>
            <w:tcW w:w="524" w:type="pct"/>
            <w:shd w:val="clear" w:color="auto" w:fill="auto"/>
            <w:noWrap/>
          </w:tcPr>
          <w:p w:rsidR="00AF0116" w:rsidRPr="00245EB5" w:rsidRDefault="008A695D" w:rsidP="00245EB5">
            <w:pPr>
              <w:pStyle w:val="TableTextRight"/>
              <w:rPr>
                <w:sz w:val="17"/>
              </w:rPr>
            </w:pPr>
            <w:r w:rsidRPr="00245EB5">
              <w:rPr>
                <w:sz w:val="17"/>
              </w:rPr>
              <w:t>93 681 171</w:t>
            </w:r>
          </w:p>
        </w:tc>
        <w:tc>
          <w:tcPr>
            <w:tcW w:w="499" w:type="pct"/>
            <w:shd w:val="clear" w:color="auto" w:fill="auto"/>
            <w:noWrap/>
          </w:tcPr>
          <w:p w:rsidR="00AF0116" w:rsidRPr="00245EB5" w:rsidRDefault="00AF0116" w:rsidP="00245EB5">
            <w:pPr>
              <w:pStyle w:val="TableTextRight"/>
              <w:rPr>
                <w:sz w:val="17"/>
                <w:highlight w:val="yellow"/>
              </w:rPr>
            </w:pPr>
            <w:r w:rsidRPr="00245EB5">
              <w:rPr>
                <w:sz w:val="17"/>
              </w:rPr>
              <w:t>73 457 253</w:t>
            </w:r>
          </w:p>
        </w:tc>
        <w:tc>
          <w:tcPr>
            <w:tcW w:w="526" w:type="pct"/>
            <w:shd w:val="clear" w:color="auto" w:fill="E0E0E0"/>
            <w:noWrap/>
          </w:tcPr>
          <w:p w:rsidR="00AF0116" w:rsidRPr="00245EB5" w:rsidRDefault="008A695D" w:rsidP="00245EB5">
            <w:pPr>
              <w:pStyle w:val="TableTextRight"/>
              <w:rPr>
                <w:sz w:val="17"/>
              </w:rPr>
            </w:pPr>
            <w:r w:rsidRPr="00245EB5">
              <w:rPr>
                <w:sz w:val="17"/>
              </w:rPr>
              <w:t>93 681 171</w:t>
            </w:r>
          </w:p>
        </w:tc>
        <w:tc>
          <w:tcPr>
            <w:tcW w:w="497" w:type="pct"/>
            <w:shd w:val="clear" w:color="auto" w:fill="E0E0E0"/>
            <w:noWrap/>
          </w:tcPr>
          <w:p w:rsidR="00AF0116" w:rsidRPr="00245EB5" w:rsidRDefault="00AF0116" w:rsidP="00245EB5">
            <w:pPr>
              <w:pStyle w:val="TableTextRight"/>
              <w:rPr>
                <w:sz w:val="17"/>
              </w:rPr>
            </w:pPr>
            <w:r w:rsidRPr="00245EB5">
              <w:rPr>
                <w:sz w:val="17"/>
              </w:rPr>
              <w:t>73 457 253</w:t>
            </w:r>
          </w:p>
        </w:tc>
      </w:tr>
      <w:tr w:rsidR="00AF0116" w:rsidRPr="00245EB5" w:rsidTr="00AF0116">
        <w:tc>
          <w:tcPr>
            <w:tcW w:w="500" w:type="pct"/>
            <w:shd w:val="clear" w:color="auto" w:fill="E0E0E0"/>
            <w:noWrap/>
          </w:tcPr>
          <w:p w:rsidR="00AF0116" w:rsidRPr="00245EB5" w:rsidRDefault="00AF0116" w:rsidP="00245EB5">
            <w:pPr>
              <w:pStyle w:val="TableTextRight"/>
              <w:rPr>
                <w:sz w:val="17"/>
              </w:rPr>
            </w:pPr>
          </w:p>
        </w:tc>
        <w:tc>
          <w:tcPr>
            <w:tcW w:w="501" w:type="pct"/>
            <w:shd w:val="clear" w:color="auto" w:fill="E0E0E0"/>
            <w:noWrap/>
          </w:tcPr>
          <w:p w:rsidR="00AF0116" w:rsidRPr="00245EB5" w:rsidRDefault="00AF0116" w:rsidP="00245EB5">
            <w:pPr>
              <w:pStyle w:val="TableTextRight"/>
              <w:rPr>
                <w:sz w:val="17"/>
              </w:rPr>
            </w:pPr>
          </w:p>
        </w:tc>
        <w:tc>
          <w:tcPr>
            <w:tcW w:w="472" w:type="pct"/>
            <w:shd w:val="clear" w:color="auto" w:fill="auto"/>
            <w:noWrap/>
          </w:tcPr>
          <w:p w:rsidR="00AF0116" w:rsidRPr="00245EB5" w:rsidRDefault="00AF0116" w:rsidP="00245EB5">
            <w:pPr>
              <w:pStyle w:val="TableTextRight"/>
              <w:rPr>
                <w:sz w:val="17"/>
              </w:rPr>
            </w:pPr>
          </w:p>
        </w:tc>
        <w:tc>
          <w:tcPr>
            <w:tcW w:w="447" w:type="pct"/>
            <w:shd w:val="clear" w:color="auto" w:fill="auto"/>
            <w:noWrap/>
          </w:tcPr>
          <w:p w:rsidR="00AF0116" w:rsidRPr="00245EB5" w:rsidRDefault="00AF0116" w:rsidP="00245EB5">
            <w:pPr>
              <w:pStyle w:val="TableTextRight"/>
              <w:rPr>
                <w:sz w:val="17"/>
              </w:rPr>
            </w:pPr>
          </w:p>
        </w:tc>
        <w:tc>
          <w:tcPr>
            <w:tcW w:w="490" w:type="pct"/>
            <w:shd w:val="clear" w:color="auto" w:fill="E0E0E0"/>
            <w:noWrap/>
          </w:tcPr>
          <w:p w:rsidR="00AF0116" w:rsidRPr="00245EB5" w:rsidRDefault="00AF0116" w:rsidP="00245EB5">
            <w:pPr>
              <w:pStyle w:val="TableTextRight"/>
              <w:rPr>
                <w:sz w:val="17"/>
              </w:rPr>
            </w:pPr>
          </w:p>
        </w:tc>
        <w:tc>
          <w:tcPr>
            <w:tcW w:w="544" w:type="pct"/>
            <w:shd w:val="clear" w:color="auto" w:fill="E0E0E0"/>
            <w:noWrap/>
          </w:tcPr>
          <w:p w:rsidR="00AF0116" w:rsidRPr="00245EB5" w:rsidRDefault="00AF0116" w:rsidP="00245EB5">
            <w:pPr>
              <w:pStyle w:val="TableTextRight"/>
              <w:rPr>
                <w:sz w:val="17"/>
              </w:rPr>
            </w:pPr>
          </w:p>
        </w:tc>
        <w:tc>
          <w:tcPr>
            <w:tcW w:w="524" w:type="pct"/>
            <w:shd w:val="clear" w:color="auto" w:fill="auto"/>
            <w:noWrap/>
          </w:tcPr>
          <w:p w:rsidR="00AF0116" w:rsidRPr="00245EB5" w:rsidRDefault="00AF0116" w:rsidP="00245EB5">
            <w:pPr>
              <w:pStyle w:val="TableTextRight"/>
              <w:rPr>
                <w:sz w:val="17"/>
                <w:highlight w:val="yellow"/>
              </w:rPr>
            </w:pPr>
          </w:p>
        </w:tc>
        <w:tc>
          <w:tcPr>
            <w:tcW w:w="499" w:type="pct"/>
            <w:shd w:val="clear" w:color="auto" w:fill="auto"/>
            <w:noWrap/>
          </w:tcPr>
          <w:p w:rsidR="00AF0116" w:rsidRPr="00245EB5" w:rsidRDefault="00AF0116" w:rsidP="00245EB5">
            <w:pPr>
              <w:pStyle w:val="TableTextRight"/>
              <w:rPr>
                <w:sz w:val="17"/>
                <w:highlight w:val="yellow"/>
              </w:rPr>
            </w:pPr>
          </w:p>
        </w:tc>
        <w:tc>
          <w:tcPr>
            <w:tcW w:w="526" w:type="pct"/>
            <w:shd w:val="clear" w:color="auto" w:fill="E0E0E0"/>
            <w:noWrap/>
          </w:tcPr>
          <w:p w:rsidR="00AF0116" w:rsidRPr="00245EB5" w:rsidRDefault="00AF0116" w:rsidP="00245EB5">
            <w:pPr>
              <w:pStyle w:val="TableTextRight"/>
              <w:rPr>
                <w:sz w:val="17"/>
              </w:rPr>
            </w:pPr>
            <w:r w:rsidRPr="00245EB5">
              <w:rPr>
                <w:sz w:val="17"/>
              </w:rPr>
              <w:t>875 833</w:t>
            </w:r>
          </w:p>
        </w:tc>
        <w:tc>
          <w:tcPr>
            <w:tcW w:w="497" w:type="pct"/>
            <w:shd w:val="clear" w:color="auto" w:fill="E0E0E0"/>
            <w:noWrap/>
          </w:tcPr>
          <w:p w:rsidR="00AF0116" w:rsidRPr="00245EB5" w:rsidRDefault="00AF0116" w:rsidP="00245EB5">
            <w:pPr>
              <w:pStyle w:val="TableTextRight"/>
              <w:rPr>
                <w:sz w:val="17"/>
              </w:rPr>
            </w:pPr>
            <w:r w:rsidRPr="00245EB5">
              <w:rPr>
                <w:sz w:val="17"/>
              </w:rPr>
              <w:t>480 807</w:t>
            </w:r>
          </w:p>
        </w:tc>
      </w:tr>
      <w:tr w:rsidR="00AF0116" w:rsidRPr="00245EB5" w:rsidTr="00AF0116">
        <w:tc>
          <w:tcPr>
            <w:tcW w:w="500" w:type="pct"/>
            <w:shd w:val="clear" w:color="auto" w:fill="E0E0E0"/>
            <w:noWrap/>
          </w:tcPr>
          <w:p w:rsidR="00AF0116" w:rsidRPr="00245EB5" w:rsidRDefault="00AF0116" w:rsidP="00AF0116">
            <w:pPr>
              <w:pStyle w:val="TableTextRightBold"/>
              <w:rPr>
                <w:sz w:val="17"/>
                <w:szCs w:val="17"/>
              </w:rPr>
            </w:pPr>
            <w:r w:rsidRPr="00245EB5">
              <w:rPr>
                <w:sz w:val="17"/>
                <w:szCs w:val="17"/>
              </w:rPr>
              <w:t>232 797</w:t>
            </w:r>
          </w:p>
        </w:tc>
        <w:tc>
          <w:tcPr>
            <w:tcW w:w="501" w:type="pct"/>
            <w:shd w:val="clear" w:color="auto" w:fill="E0E0E0"/>
            <w:noWrap/>
          </w:tcPr>
          <w:p w:rsidR="00AF0116" w:rsidRPr="00245EB5" w:rsidRDefault="00AF0116" w:rsidP="00AF0116">
            <w:pPr>
              <w:pStyle w:val="TableTextRightBold"/>
              <w:rPr>
                <w:sz w:val="17"/>
                <w:szCs w:val="17"/>
              </w:rPr>
            </w:pPr>
            <w:r w:rsidRPr="00245EB5">
              <w:rPr>
                <w:sz w:val="17"/>
                <w:szCs w:val="17"/>
              </w:rPr>
              <w:t>213 167</w:t>
            </w:r>
          </w:p>
        </w:tc>
        <w:tc>
          <w:tcPr>
            <w:tcW w:w="472" w:type="pct"/>
            <w:shd w:val="clear" w:color="auto" w:fill="auto"/>
            <w:noWrap/>
          </w:tcPr>
          <w:p w:rsidR="00AF0116" w:rsidRPr="00245EB5" w:rsidRDefault="003C5E15" w:rsidP="003C5E15">
            <w:pPr>
              <w:pStyle w:val="TableTextRightBold"/>
              <w:rPr>
                <w:sz w:val="17"/>
              </w:rPr>
            </w:pPr>
            <w:r w:rsidRPr="00245EB5">
              <w:rPr>
                <w:sz w:val="17"/>
                <w:szCs w:val="17"/>
              </w:rPr>
              <w:t>–</w:t>
            </w:r>
          </w:p>
        </w:tc>
        <w:tc>
          <w:tcPr>
            <w:tcW w:w="447" w:type="pct"/>
            <w:shd w:val="clear" w:color="auto" w:fill="auto"/>
            <w:noWrap/>
          </w:tcPr>
          <w:p w:rsidR="00AF0116" w:rsidRPr="00245EB5" w:rsidRDefault="00AF0116" w:rsidP="00AF0116">
            <w:pPr>
              <w:pStyle w:val="TableTextRightBold"/>
              <w:rPr>
                <w:sz w:val="17"/>
                <w:szCs w:val="17"/>
              </w:rPr>
            </w:pPr>
            <w:r w:rsidRPr="00245EB5">
              <w:rPr>
                <w:sz w:val="17"/>
                <w:szCs w:val="17"/>
              </w:rPr>
              <w:t>10</w:t>
            </w:r>
          </w:p>
        </w:tc>
        <w:tc>
          <w:tcPr>
            <w:tcW w:w="490" w:type="pct"/>
            <w:shd w:val="clear" w:color="auto" w:fill="E0E0E0"/>
            <w:noWrap/>
          </w:tcPr>
          <w:p w:rsidR="00AF0116" w:rsidRPr="00245EB5" w:rsidRDefault="00AF0116" w:rsidP="00AF0116">
            <w:pPr>
              <w:pStyle w:val="TableTextRightBold"/>
              <w:rPr>
                <w:sz w:val="17"/>
                <w:szCs w:val="17"/>
              </w:rPr>
            </w:pPr>
            <w:r w:rsidRPr="00245EB5">
              <w:rPr>
                <w:sz w:val="17"/>
                <w:szCs w:val="17"/>
              </w:rPr>
              <w:t>1 545 875</w:t>
            </w:r>
          </w:p>
        </w:tc>
        <w:tc>
          <w:tcPr>
            <w:tcW w:w="544" w:type="pct"/>
            <w:shd w:val="clear" w:color="auto" w:fill="E0E0E0"/>
            <w:noWrap/>
          </w:tcPr>
          <w:p w:rsidR="00AF0116" w:rsidRPr="00245EB5" w:rsidRDefault="00AF0116" w:rsidP="00AF0116">
            <w:pPr>
              <w:pStyle w:val="TableTextRightBold"/>
              <w:rPr>
                <w:sz w:val="17"/>
                <w:szCs w:val="17"/>
              </w:rPr>
            </w:pPr>
            <w:r w:rsidRPr="00245EB5">
              <w:rPr>
                <w:sz w:val="17"/>
                <w:szCs w:val="17"/>
              </w:rPr>
              <w:t>1 308 685</w:t>
            </w:r>
          </w:p>
        </w:tc>
        <w:tc>
          <w:tcPr>
            <w:tcW w:w="524" w:type="pct"/>
            <w:shd w:val="clear" w:color="auto" w:fill="auto"/>
            <w:noWrap/>
          </w:tcPr>
          <w:p w:rsidR="00AF0116" w:rsidRPr="00245EB5" w:rsidRDefault="008A695D" w:rsidP="006D1F01">
            <w:pPr>
              <w:pStyle w:val="TableTextRightBold"/>
              <w:rPr>
                <w:sz w:val="17"/>
                <w:szCs w:val="17"/>
              </w:rPr>
            </w:pPr>
            <w:r w:rsidRPr="00245EB5">
              <w:rPr>
                <w:sz w:val="17"/>
                <w:szCs w:val="17"/>
              </w:rPr>
              <w:t>94 270 729</w:t>
            </w:r>
          </w:p>
        </w:tc>
        <w:tc>
          <w:tcPr>
            <w:tcW w:w="499" w:type="pct"/>
            <w:shd w:val="clear" w:color="auto" w:fill="auto"/>
            <w:noWrap/>
          </w:tcPr>
          <w:p w:rsidR="00AF0116" w:rsidRPr="00245EB5" w:rsidRDefault="00AF0116" w:rsidP="00AF0116">
            <w:pPr>
              <w:pStyle w:val="TableTextRightBold"/>
              <w:rPr>
                <w:sz w:val="17"/>
                <w:szCs w:val="17"/>
                <w:highlight w:val="yellow"/>
              </w:rPr>
            </w:pPr>
            <w:r w:rsidRPr="00245EB5">
              <w:rPr>
                <w:sz w:val="17"/>
                <w:szCs w:val="17"/>
              </w:rPr>
              <w:t>74 135 625</w:t>
            </w:r>
          </w:p>
        </w:tc>
        <w:tc>
          <w:tcPr>
            <w:tcW w:w="526" w:type="pct"/>
            <w:shd w:val="clear" w:color="auto" w:fill="E0E0E0"/>
            <w:noWrap/>
          </w:tcPr>
          <w:p w:rsidR="00AF0116" w:rsidRPr="00245EB5" w:rsidRDefault="008A695D" w:rsidP="00AF0116">
            <w:pPr>
              <w:pStyle w:val="TableTextRightBold"/>
              <w:rPr>
                <w:sz w:val="17"/>
                <w:szCs w:val="17"/>
              </w:rPr>
            </w:pPr>
            <w:r w:rsidRPr="00245EB5">
              <w:rPr>
                <w:sz w:val="17"/>
                <w:szCs w:val="17"/>
              </w:rPr>
              <w:t>98 552 092</w:t>
            </w:r>
          </w:p>
        </w:tc>
        <w:tc>
          <w:tcPr>
            <w:tcW w:w="497" w:type="pct"/>
            <w:shd w:val="clear" w:color="auto" w:fill="E0E0E0"/>
            <w:noWrap/>
          </w:tcPr>
          <w:p w:rsidR="00AF0116" w:rsidRPr="00245EB5" w:rsidRDefault="00AF0116" w:rsidP="00AF0116">
            <w:pPr>
              <w:pStyle w:val="TableTextRightBold"/>
              <w:rPr>
                <w:sz w:val="17"/>
                <w:szCs w:val="17"/>
              </w:rPr>
            </w:pPr>
            <w:r w:rsidRPr="00245EB5">
              <w:rPr>
                <w:sz w:val="17"/>
                <w:szCs w:val="17"/>
              </w:rPr>
              <w:t>78 121 820</w:t>
            </w:r>
          </w:p>
        </w:tc>
      </w:tr>
      <w:tr w:rsidR="00AF0116" w:rsidRPr="00245EB5" w:rsidTr="00AF0116">
        <w:tc>
          <w:tcPr>
            <w:tcW w:w="500" w:type="pct"/>
            <w:shd w:val="clear" w:color="auto" w:fill="E0E0E0"/>
            <w:noWrap/>
          </w:tcPr>
          <w:p w:rsidR="00AF0116" w:rsidRPr="00245EB5" w:rsidRDefault="00AF0116" w:rsidP="00245EB5">
            <w:pPr>
              <w:pStyle w:val="TableTextRight"/>
              <w:rPr>
                <w:sz w:val="17"/>
              </w:rPr>
            </w:pPr>
          </w:p>
        </w:tc>
        <w:tc>
          <w:tcPr>
            <w:tcW w:w="501" w:type="pct"/>
            <w:shd w:val="clear" w:color="auto" w:fill="E0E0E0"/>
            <w:noWrap/>
          </w:tcPr>
          <w:p w:rsidR="00AF0116" w:rsidRPr="00245EB5" w:rsidRDefault="00AF0116" w:rsidP="00245EB5">
            <w:pPr>
              <w:pStyle w:val="TableTextRight"/>
              <w:rPr>
                <w:sz w:val="17"/>
              </w:rPr>
            </w:pPr>
          </w:p>
        </w:tc>
        <w:tc>
          <w:tcPr>
            <w:tcW w:w="472" w:type="pct"/>
            <w:shd w:val="clear" w:color="auto" w:fill="auto"/>
            <w:noWrap/>
          </w:tcPr>
          <w:p w:rsidR="00AF0116" w:rsidRPr="00245EB5" w:rsidRDefault="00AF0116" w:rsidP="00245EB5">
            <w:pPr>
              <w:pStyle w:val="TableTextRight"/>
              <w:rPr>
                <w:sz w:val="17"/>
              </w:rPr>
            </w:pPr>
          </w:p>
        </w:tc>
        <w:tc>
          <w:tcPr>
            <w:tcW w:w="447" w:type="pct"/>
            <w:shd w:val="clear" w:color="auto" w:fill="auto"/>
            <w:noWrap/>
          </w:tcPr>
          <w:p w:rsidR="00AF0116" w:rsidRPr="00245EB5" w:rsidRDefault="00AF0116" w:rsidP="00245EB5">
            <w:pPr>
              <w:pStyle w:val="TableTextRight"/>
              <w:rPr>
                <w:sz w:val="17"/>
              </w:rPr>
            </w:pPr>
          </w:p>
        </w:tc>
        <w:tc>
          <w:tcPr>
            <w:tcW w:w="490" w:type="pct"/>
            <w:shd w:val="clear" w:color="auto" w:fill="E0E0E0"/>
            <w:noWrap/>
          </w:tcPr>
          <w:p w:rsidR="00AF0116" w:rsidRPr="00245EB5" w:rsidRDefault="00AF0116" w:rsidP="00245EB5">
            <w:pPr>
              <w:pStyle w:val="TableTextRight"/>
              <w:rPr>
                <w:sz w:val="17"/>
              </w:rPr>
            </w:pPr>
          </w:p>
        </w:tc>
        <w:tc>
          <w:tcPr>
            <w:tcW w:w="544" w:type="pct"/>
            <w:shd w:val="clear" w:color="auto" w:fill="E0E0E0"/>
            <w:noWrap/>
          </w:tcPr>
          <w:p w:rsidR="00AF0116" w:rsidRPr="00245EB5" w:rsidRDefault="00AF0116" w:rsidP="00245EB5">
            <w:pPr>
              <w:pStyle w:val="TableTextRight"/>
              <w:rPr>
                <w:sz w:val="17"/>
              </w:rPr>
            </w:pPr>
          </w:p>
        </w:tc>
        <w:tc>
          <w:tcPr>
            <w:tcW w:w="524" w:type="pct"/>
            <w:shd w:val="clear" w:color="auto" w:fill="auto"/>
            <w:noWrap/>
          </w:tcPr>
          <w:p w:rsidR="00AF0116" w:rsidRPr="00245EB5" w:rsidRDefault="00AF0116" w:rsidP="00245EB5">
            <w:pPr>
              <w:pStyle w:val="TableTextRight"/>
              <w:rPr>
                <w:sz w:val="17"/>
              </w:rPr>
            </w:pPr>
          </w:p>
        </w:tc>
        <w:tc>
          <w:tcPr>
            <w:tcW w:w="499" w:type="pct"/>
            <w:shd w:val="clear" w:color="auto" w:fill="auto"/>
            <w:noWrap/>
          </w:tcPr>
          <w:p w:rsidR="00AF0116" w:rsidRPr="00245EB5" w:rsidRDefault="00AF0116" w:rsidP="00245EB5">
            <w:pPr>
              <w:pStyle w:val="TableTextRight"/>
              <w:rPr>
                <w:sz w:val="17"/>
              </w:rPr>
            </w:pPr>
          </w:p>
        </w:tc>
        <w:tc>
          <w:tcPr>
            <w:tcW w:w="526" w:type="pct"/>
            <w:shd w:val="clear" w:color="auto" w:fill="E0E0E0"/>
            <w:noWrap/>
          </w:tcPr>
          <w:p w:rsidR="00AF0116" w:rsidRPr="00245EB5" w:rsidRDefault="00AF0116" w:rsidP="00245EB5">
            <w:pPr>
              <w:pStyle w:val="TableTextRight"/>
              <w:rPr>
                <w:sz w:val="17"/>
              </w:rPr>
            </w:pPr>
          </w:p>
        </w:tc>
        <w:tc>
          <w:tcPr>
            <w:tcW w:w="497" w:type="pct"/>
            <w:shd w:val="clear" w:color="auto" w:fill="E0E0E0"/>
            <w:noWrap/>
          </w:tcPr>
          <w:p w:rsidR="00AF0116" w:rsidRPr="00245EB5" w:rsidRDefault="00AF0116" w:rsidP="00245EB5">
            <w:pPr>
              <w:pStyle w:val="TableTextRight"/>
              <w:rPr>
                <w:sz w:val="17"/>
              </w:rPr>
            </w:pPr>
          </w:p>
        </w:tc>
      </w:tr>
      <w:tr w:rsidR="00AF0116" w:rsidRPr="00245EB5" w:rsidTr="00AF0116">
        <w:tc>
          <w:tcPr>
            <w:tcW w:w="500" w:type="pct"/>
            <w:shd w:val="clear" w:color="auto" w:fill="E0E0E0"/>
            <w:noWrap/>
          </w:tcPr>
          <w:p w:rsidR="00AF0116" w:rsidRPr="00245EB5" w:rsidRDefault="00AF0116" w:rsidP="00245EB5">
            <w:pPr>
              <w:pStyle w:val="TableTextRight"/>
              <w:rPr>
                <w:sz w:val="17"/>
              </w:rPr>
            </w:pPr>
            <w:r w:rsidRPr="00245EB5">
              <w:rPr>
                <w:sz w:val="17"/>
              </w:rPr>
              <w:t>1 123</w:t>
            </w:r>
          </w:p>
        </w:tc>
        <w:tc>
          <w:tcPr>
            <w:tcW w:w="501" w:type="pct"/>
            <w:shd w:val="clear" w:color="auto" w:fill="E0E0E0"/>
            <w:noWrap/>
          </w:tcPr>
          <w:p w:rsidR="00AF0116" w:rsidRPr="00245EB5" w:rsidRDefault="00AF0116" w:rsidP="00245EB5">
            <w:pPr>
              <w:pStyle w:val="TableTextRight"/>
              <w:rPr>
                <w:sz w:val="17"/>
              </w:rPr>
            </w:pPr>
            <w:r w:rsidRPr="00245EB5">
              <w:rPr>
                <w:sz w:val="17"/>
              </w:rPr>
              <w:t>1 146</w:t>
            </w:r>
          </w:p>
        </w:tc>
        <w:tc>
          <w:tcPr>
            <w:tcW w:w="472" w:type="pct"/>
            <w:shd w:val="clear" w:color="auto" w:fill="auto"/>
            <w:noWrap/>
          </w:tcPr>
          <w:p w:rsidR="00AF0116" w:rsidRPr="00245EB5" w:rsidRDefault="00AF0116" w:rsidP="00245EB5">
            <w:pPr>
              <w:pStyle w:val="TableTextRight"/>
              <w:rPr>
                <w:sz w:val="17"/>
              </w:rPr>
            </w:pPr>
          </w:p>
        </w:tc>
        <w:tc>
          <w:tcPr>
            <w:tcW w:w="447" w:type="pct"/>
            <w:shd w:val="clear" w:color="auto" w:fill="auto"/>
            <w:noWrap/>
          </w:tcPr>
          <w:p w:rsidR="00AF0116" w:rsidRPr="00245EB5" w:rsidRDefault="00AF0116" w:rsidP="00245EB5">
            <w:pPr>
              <w:pStyle w:val="TableTextRight"/>
              <w:rPr>
                <w:sz w:val="17"/>
              </w:rPr>
            </w:pPr>
          </w:p>
        </w:tc>
        <w:tc>
          <w:tcPr>
            <w:tcW w:w="490" w:type="pct"/>
            <w:shd w:val="clear" w:color="auto" w:fill="E0E0E0"/>
            <w:noWrap/>
          </w:tcPr>
          <w:p w:rsidR="00AF0116" w:rsidRPr="00245EB5" w:rsidRDefault="00AF0116" w:rsidP="00245EB5">
            <w:pPr>
              <w:pStyle w:val="TableTextRight"/>
              <w:rPr>
                <w:sz w:val="17"/>
              </w:rPr>
            </w:pPr>
          </w:p>
        </w:tc>
        <w:tc>
          <w:tcPr>
            <w:tcW w:w="544" w:type="pct"/>
            <w:shd w:val="clear" w:color="auto" w:fill="E0E0E0"/>
            <w:noWrap/>
          </w:tcPr>
          <w:p w:rsidR="00AF0116" w:rsidRPr="00245EB5" w:rsidRDefault="00AF0116" w:rsidP="00245EB5">
            <w:pPr>
              <w:pStyle w:val="TableTextRight"/>
              <w:rPr>
                <w:sz w:val="17"/>
              </w:rPr>
            </w:pPr>
          </w:p>
        </w:tc>
        <w:tc>
          <w:tcPr>
            <w:tcW w:w="524" w:type="pct"/>
            <w:shd w:val="clear" w:color="auto" w:fill="auto"/>
            <w:noWrap/>
          </w:tcPr>
          <w:p w:rsidR="00AF0116" w:rsidRPr="00245EB5" w:rsidRDefault="00AF0116" w:rsidP="00245EB5">
            <w:pPr>
              <w:pStyle w:val="TableTextRight"/>
              <w:rPr>
                <w:sz w:val="17"/>
                <w:highlight w:val="yellow"/>
              </w:rPr>
            </w:pPr>
          </w:p>
        </w:tc>
        <w:tc>
          <w:tcPr>
            <w:tcW w:w="499" w:type="pct"/>
            <w:shd w:val="clear" w:color="auto" w:fill="auto"/>
            <w:noWrap/>
          </w:tcPr>
          <w:p w:rsidR="00AF0116" w:rsidRPr="00245EB5" w:rsidRDefault="00AF0116" w:rsidP="00245EB5">
            <w:pPr>
              <w:pStyle w:val="TableTextRight"/>
              <w:rPr>
                <w:sz w:val="17"/>
                <w:highlight w:val="yellow"/>
              </w:rPr>
            </w:pPr>
          </w:p>
        </w:tc>
        <w:tc>
          <w:tcPr>
            <w:tcW w:w="526" w:type="pct"/>
            <w:shd w:val="clear" w:color="auto" w:fill="E0E0E0"/>
            <w:noWrap/>
          </w:tcPr>
          <w:p w:rsidR="00AF0116" w:rsidRPr="00245EB5" w:rsidRDefault="00AF0116" w:rsidP="00245EB5">
            <w:pPr>
              <w:pStyle w:val="TableTextRight"/>
              <w:rPr>
                <w:sz w:val="17"/>
              </w:rPr>
            </w:pPr>
            <w:r w:rsidRPr="00245EB5">
              <w:rPr>
                <w:sz w:val="17"/>
              </w:rPr>
              <w:t>1 123</w:t>
            </w:r>
          </w:p>
        </w:tc>
        <w:tc>
          <w:tcPr>
            <w:tcW w:w="497" w:type="pct"/>
            <w:shd w:val="clear" w:color="auto" w:fill="E0E0E0"/>
            <w:noWrap/>
          </w:tcPr>
          <w:p w:rsidR="00AF0116" w:rsidRPr="00245EB5" w:rsidRDefault="00AF0116" w:rsidP="00245EB5">
            <w:pPr>
              <w:pStyle w:val="TableTextRight"/>
              <w:rPr>
                <w:sz w:val="17"/>
              </w:rPr>
            </w:pPr>
            <w:r w:rsidRPr="00245EB5">
              <w:rPr>
                <w:sz w:val="17"/>
              </w:rPr>
              <w:t>1 146</w:t>
            </w:r>
          </w:p>
        </w:tc>
      </w:tr>
      <w:tr w:rsidR="00AF0116" w:rsidRPr="00245EB5" w:rsidTr="00AF0116">
        <w:tc>
          <w:tcPr>
            <w:tcW w:w="500" w:type="pct"/>
            <w:shd w:val="clear" w:color="auto" w:fill="E0E0E0"/>
            <w:noWrap/>
          </w:tcPr>
          <w:p w:rsidR="00AF0116" w:rsidRPr="00245EB5" w:rsidRDefault="003C5E15" w:rsidP="00245EB5">
            <w:pPr>
              <w:pStyle w:val="TableTextRight"/>
              <w:rPr>
                <w:sz w:val="17"/>
              </w:rPr>
            </w:pPr>
            <w:r w:rsidRPr="00245EB5">
              <w:rPr>
                <w:sz w:val="17"/>
              </w:rPr>
              <w:t>–</w:t>
            </w:r>
          </w:p>
        </w:tc>
        <w:tc>
          <w:tcPr>
            <w:tcW w:w="501" w:type="pct"/>
            <w:shd w:val="clear" w:color="auto" w:fill="E0E0E0"/>
            <w:noWrap/>
          </w:tcPr>
          <w:p w:rsidR="00AF0116" w:rsidRPr="00245EB5" w:rsidRDefault="00AF0116" w:rsidP="00245EB5">
            <w:pPr>
              <w:pStyle w:val="TableTextRight"/>
              <w:rPr>
                <w:sz w:val="17"/>
              </w:rPr>
            </w:pPr>
            <w:r w:rsidRPr="00245EB5">
              <w:rPr>
                <w:sz w:val="17"/>
              </w:rPr>
              <w:t>17</w:t>
            </w:r>
          </w:p>
        </w:tc>
        <w:tc>
          <w:tcPr>
            <w:tcW w:w="472" w:type="pct"/>
            <w:shd w:val="clear" w:color="auto" w:fill="auto"/>
            <w:noWrap/>
          </w:tcPr>
          <w:p w:rsidR="00AF0116" w:rsidRPr="00245EB5" w:rsidRDefault="00AF0116" w:rsidP="00245EB5">
            <w:pPr>
              <w:pStyle w:val="TableTextRight"/>
              <w:rPr>
                <w:sz w:val="17"/>
              </w:rPr>
            </w:pPr>
          </w:p>
        </w:tc>
        <w:tc>
          <w:tcPr>
            <w:tcW w:w="447" w:type="pct"/>
            <w:shd w:val="clear" w:color="auto" w:fill="auto"/>
            <w:noWrap/>
          </w:tcPr>
          <w:p w:rsidR="00AF0116" w:rsidRPr="00245EB5" w:rsidRDefault="00AF0116" w:rsidP="00245EB5">
            <w:pPr>
              <w:pStyle w:val="TableTextRight"/>
              <w:rPr>
                <w:sz w:val="17"/>
              </w:rPr>
            </w:pPr>
          </w:p>
        </w:tc>
        <w:tc>
          <w:tcPr>
            <w:tcW w:w="490" w:type="pct"/>
            <w:shd w:val="clear" w:color="auto" w:fill="E0E0E0"/>
            <w:noWrap/>
          </w:tcPr>
          <w:p w:rsidR="00AF0116" w:rsidRPr="00245EB5" w:rsidRDefault="00AF0116" w:rsidP="00245EB5">
            <w:pPr>
              <w:pStyle w:val="TableTextRight"/>
              <w:rPr>
                <w:sz w:val="17"/>
              </w:rPr>
            </w:pPr>
          </w:p>
        </w:tc>
        <w:tc>
          <w:tcPr>
            <w:tcW w:w="544" w:type="pct"/>
            <w:shd w:val="clear" w:color="auto" w:fill="E0E0E0"/>
            <w:noWrap/>
          </w:tcPr>
          <w:p w:rsidR="00AF0116" w:rsidRPr="00245EB5" w:rsidRDefault="00AF0116" w:rsidP="00245EB5">
            <w:pPr>
              <w:pStyle w:val="TableTextRight"/>
              <w:rPr>
                <w:sz w:val="17"/>
              </w:rPr>
            </w:pPr>
          </w:p>
        </w:tc>
        <w:tc>
          <w:tcPr>
            <w:tcW w:w="524" w:type="pct"/>
            <w:shd w:val="clear" w:color="auto" w:fill="auto"/>
            <w:noWrap/>
          </w:tcPr>
          <w:p w:rsidR="00AF0116" w:rsidRPr="00245EB5" w:rsidRDefault="00AF0116" w:rsidP="00245EB5">
            <w:pPr>
              <w:pStyle w:val="TableTextRight"/>
              <w:rPr>
                <w:sz w:val="17"/>
                <w:highlight w:val="yellow"/>
              </w:rPr>
            </w:pPr>
          </w:p>
        </w:tc>
        <w:tc>
          <w:tcPr>
            <w:tcW w:w="499" w:type="pct"/>
            <w:shd w:val="clear" w:color="auto" w:fill="auto"/>
            <w:noWrap/>
          </w:tcPr>
          <w:p w:rsidR="00AF0116" w:rsidRPr="00245EB5" w:rsidRDefault="00AF0116" w:rsidP="00245EB5">
            <w:pPr>
              <w:pStyle w:val="TableTextRight"/>
              <w:rPr>
                <w:sz w:val="17"/>
                <w:highlight w:val="yellow"/>
              </w:rPr>
            </w:pPr>
          </w:p>
        </w:tc>
        <w:tc>
          <w:tcPr>
            <w:tcW w:w="526" w:type="pct"/>
            <w:shd w:val="clear" w:color="auto" w:fill="E0E0E0"/>
            <w:noWrap/>
          </w:tcPr>
          <w:p w:rsidR="00AF0116" w:rsidRPr="00245EB5" w:rsidRDefault="003C5E15" w:rsidP="00245EB5">
            <w:pPr>
              <w:pStyle w:val="TableTextRight"/>
              <w:rPr>
                <w:sz w:val="17"/>
              </w:rPr>
            </w:pPr>
            <w:r w:rsidRPr="00245EB5">
              <w:rPr>
                <w:sz w:val="17"/>
              </w:rPr>
              <w:t>–</w:t>
            </w:r>
          </w:p>
        </w:tc>
        <w:tc>
          <w:tcPr>
            <w:tcW w:w="497" w:type="pct"/>
            <w:shd w:val="clear" w:color="auto" w:fill="E0E0E0"/>
            <w:noWrap/>
          </w:tcPr>
          <w:p w:rsidR="00AF0116" w:rsidRPr="00245EB5" w:rsidRDefault="00AF0116" w:rsidP="00245EB5">
            <w:pPr>
              <w:pStyle w:val="TableTextRight"/>
              <w:rPr>
                <w:sz w:val="17"/>
              </w:rPr>
            </w:pPr>
            <w:r w:rsidRPr="00245EB5">
              <w:rPr>
                <w:sz w:val="17"/>
              </w:rPr>
              <w:t>17</w:t>
            </w:r>
          </w:p>
        </w:tc>
      </w:tr>
      <w:tr w:rsidR="00AF0116" w:rsidRPr="00245EB5" w:rsidTr="00AF0116">
        <w:tc>
          <w:tcPr>
            <w:tcW w:w="500" w:type="pct"/>
            <w:shd w:val="clear" w:color="auto" w:fill="E0E0E0"/>
            <w:noWrap/>
          </w:tcPr>
          <w:p w:rsidR="00AF0116" w:rsidRPr="00245EB5" w:rsidRDefault="00AF0116" w:rsidP="00AF0116">
            <w:pPr>
              <w:pStyle w:val="TableTextRightBold"/>
              <w:rPr>
                <w:sz w:val="17"/>
                <w:szCs w:val="17"/>
              </w:rPr>
            </w:pPr>
            <w:r w:rsidRPr="00245EB5">
              <w:rPr>
                <w:sz w:val="17"/>
                <w:szCs w:val="17"/>
              </w:rPr>
              <w:t>1 123</w:t>
            </w:r>
          </w:p>
        </w:tc>
        <w:tc>
          <w:tcPr>
            <w:tcW w:w="501" w:type="pct"/>
            <w:shd w:val="clear" w:color="auto" w:fill="E0E0E0"/>
            <w:noWrap/>
          </w:tcPr>
          <w:p w:rsidR="00AF0116" w:rsidRPr="00245EB5" w:rsidRDefault="00AF0116" w:rsidP="00AF0116">
            <w:pPr>
              <w:pStyle w:val="TableTextRightBold"/>
              <w:rPr>
                <w:sz w:val="17"/>
                <w:szCs w:val="17"/>
              </w:rPr>
            </w:pPr>
            <w:r w:rsidRPr="00245EB5">
              <w:rPr>
                <w:sz w:val="17"/>
                <w:szCs w:val="17"/>
              </w:rPr>
              <w:t>1 163</w:t>
            </w:r>
          </w:p>
        </w:tc>
        <w:tc>
          <w:tcPr>
            <w:tcW w:w="472" w:type="pct"/>
            <w:shd w:val="clear" w:color="auto" w:fill="auto"/>
            <w:noWrap/>
          </w:tcPr>
          <w:p w:rsidR="00AF0116" w:rsidRPr="00245EB5" w:rsidRDefault="003C5E15" w:rsidP="003C5E15">
            <w:pPr>
              <w:pStyle w:val="TableTextRightBold"/>
              <w:rPr>
                <w:sz w:val="17"/>
              </w:rPr>
            </w:pPr>
            <w:r w:rsidRPr="00245EB5">
              <w:rPr>
                <w:sz w:val="17"/>
                <w:szCs w:val="17"/>
              </w:rPr>
              <w:t>–</w:t>
            </w:r>
          </w:p>
        </w:tc>
        <w:tc>
          <w:tcPr>
            <w:tcW w:w="447" w:type="pct"/>
            <w:shd w:val="clear" w:color="auto" w:fill="auto"/>
            <w:noWrap/>
          </w:tcPr>
          <w:p w:rsidR="00AF0116" w:rsidRPr="00245EB5" w:rsidRDefault="003C5E15" w:rsidP="003C5E15">
            <w:pPr>
              <w:pStyle w:val="TableTextRightBold"/>
              <w:rPr>
                <w:sz w:val="17"/>
              </w:rPr>
            </w:pPr>
            <w:r w:rsidRPr="00245EB5">
              <w:rPr>
                <w:sz w:val="17"/>
                <w:szCs w:val="17"/>
              </w:rPr>
              <w:t>–</w:t>
            </w:r>
          </w:p>
        </w:tc>
        <w:tc>
          <w:tcPr>
            <w:tcW w:w="490" w:type="pct"/>
            <w:shd w:val="clear" w:color="auto" w:fill="E0E0E0"/>
            <w:noWrap/>
          </w:tcPr>
          <w:p w:rsidR="00AF0116" w:rsidRPr="00245EB5" w:rsidRDefault="003C5E15" w:rsidP="003C5E15">
            <w:pPr>
              <w:pStyle w:val="TableTextRightBold"/>
              <w:rPr>
                <w:sz w:val="17"/>
              </w:rPr>
            </w:pPr>
            <w:r w:rsidRPr="00245EB5">
              <w:rPr>
                <w:sz w:val="17"/>
                <w:szCs w:val="17"/>
              </w:rPr>
              <w:t>–</w:t>
            </w:r>
          </w:p>
        </w:tc>
        <w:tc>
          <w:tcPr>
            <w:tcW w:w="544" w:type="pct"/>
            <w:shd w:val="clear" w:color="auto" w:fill="E0E0E0"/>
            <w:noWrap/>
          </w:tcPr>
          <w:p w:rsidR="00AF0116" w:rsidRPr="00245EB5" w:rsidRDefault="003C5E15" w:rsidP="003C5E15">
            <w:pPr>
              <w:pStyle w:val="TableTextRightBold"/>
              <w:rPr>
                <w:sz w:val="17"/>
              </w:rPr>
            </w:pPr>
            <w:r w:rsidRPr="00245EB5">
              <w:rPr>
                <w:sz w:val="17"/>
                <w:szCs w:val="17"/>
              </w:rPr>
              <w:t>–</w:t>
            </w:r>
          </w:p>
        </w:tc>
        <w:tc>
          <w:tcPr>
            <w:tcW w:w="524" w:type="pct"/>
            <w:shd w:val="clear" w:color="auto" w:fill="auto"/>
            <w:noWrap/>
          </w:tcPr>
          <w:p w:rsidR="00AF0116" w:rsidRPr="00245EB5" w:rsidRDefault="003C5E15" w:rsidP="003C5E15">
            <w:pPr>
              <w:pStyle w:val="TableTextRightBold"/>
              <w:rPr>
                <w:sz w:val="17"/>
              </w:rPr>
            </w:pPr>
            <w:r w:rsidRPr="00245EB5">
              <w:rPr>
                <w:sz w:val="17"/>
                <w:szCs w:val="17"/>
              </w:rPr>
              <w:t>–</w:t>
            </w:r>
          </w:p>
        </w:tc>
        <w:tc>
          <w:tcPr>
            <w:tcW w:w="499" w:type="pct"/>
            <w:shd w:val="clear" w:color="auto" w:fill="auto"/>
            <w:noWrap/>
          </w:tcPr>
          <w:p w:rsidR="00AF0116" w:rsidRPr="00245EB5" w:rsidRDefault="003C5E15" w:rsidP="003C5E15">
            <w:pPr>
              <w:pStyle w:val="TableTextRightBold"/>
              <w:rPr>
                <w:sz w:val="17"/>
              </w:rPr>
            </w:pPr>
            <w:r w:rsidRPr="00245EB5">
              <w:rPr>
                <w:sz w:val="17"/>
                <w:szCs w:val="17"/>
              </w:rPr>
              <w:t>–</w:t>
            </w:r>
          </w:p>
        </w:tc>
        <w:tc>
          <w:tcPr>
            <w:tcW w:w="526" w:type="pct"/>
            <w:shd w:val="clear" w:color="auto" w:fill="E0E0E0"/>
            <w:noWrap/>
          </w:tcPr>
          <w:p w:rsidR="00AF0116" w:rsidRPr="00245EB5" w:rsidRDefault="00AF0116" w:rsidP="00AF0116">
            <w:pPr>
              <w:pStyle w:val="TableTextRightBold"/>
              <w:rPr>
                <w:sz w:val="17"/>
                <w:szCs w:val="17"/>
              </w:rPr>
            </w:pPr>
            <w:r w:rsidRPr="00245EB5">
              <w:rPr>
                <w:sz w:val="17"/>
                <w:szCs w:val="17"/>
              </w:rPr>
              <w:t>1 123</w:t>
            </w:r>
          </w:p>
        </w:tc>
        <w:tc>
          <w:tcPr>
            <w:tcW w:w="497" w:type="pct"/>
            <w:shd w:val="clear" w:color="auto" w:fill="E0E0E0"/>
            <w:noWrap/>
          </w:tcPr>
          <w:p w:rsidR="00AF0116" w:rsidRPr="00245EB5" w:rsidRDefault="00AF0116" w:rsidP="00AF0116">
            <w:pPr>
              <w:pStyle w:val="TableTextRightBold"/>
              <w:rPr>
                <w:sz w:val="17"/>
                <w:szCs w:val="17"/>
              </w:rPr>
            </w:pPr>
            <w:r w:rsidRPr="00245EB5">
              <w:rPr>
                <w:sz w:val="17"/>
                <w:szCs w:val="17"/>
              </w:rPr>
              <w:t>1 163</w:t>
            </w:r>
          </w:p>
        </w:tc>
      </w:tr>
      <w:tr w:rsidR="00AF0116" w:rsidRPr="00245EB5" w:rsidTr="00AF0116">
        <w:tc>
          <w:tcPr>
            <w:tcW w:w="500" w:type="pct"/>
            <w:shd w:val="clear" w:color="auto" w:fill="E0E0E0"/>
            <w:noWrap/>
          </w:tcPr>
          <w:p w:rsidR="00AF0116" w:rsidRPr="00245EB5" w:rsidRDefault="00AF0116" w:rsidP="00AF0116">
            <w:pPr>
              <w:pStyle w:val="TableTextRightBold"/>
              <w:rPr>
                <w:sz w:val="17"/>
                <w:szCs w:val="17"/>
              </w:rPr>
            </w:pPr>
            <w:r w:rsidRPr="00245EB5">
              <w:rPr>
                <w:sz w:val="17"/>
                <w:szCs w:val="17"/>
              </w:rPr>
              <w:t>233 920</w:t>
            </w:r>
          </w:p>
        </w:tc>
        <w:tc>
          <w:tcPr>
            <w:tcW w:w="501" w:type="pct"/>
            <w:shd w:val="clear" w:color="auto" w:fill="E0E0E0"/>
            <w:noWrap/>
          </w:tcPr>
          <w:p w:rsidR="00AF0116" w:rsidRPr="00245EB5" w:rsidRDefault="00AF0116" w:rsidP="00AF0116">
            <w:pPr>
              <w:pStyle w:val="TableTextRightBold"/>
              <w:rPr>
                <w:sz w:val="17"/>
                <w:szCs w:val="17"/>
              </w:rPr>
            </w:pPr>
            <w:r w:rsidRPr="00245EB5">
              <w:rPr>
                <w:sz w:val="17"/>
                <w:szCs w:val="17"/>
              </w:rPr>
              <w:t>214 330</w:t>
            </w:r>
          </w:p>
        </w:tc>
        <w:tc>
          <w:tcPr>
            <w:tcW w:w="472" w:type="pct"/>
            <w:shd w:val="clear" w:color="auto" w:fill="auto"/>
            <w:noWrap/>
          </w:tcPr>
          <w:p w:rsidR="00AF0116" w:rsidRPr="00245EB5" w:rsidRDefault="003C5E15" w:rsidP="003C5E15">
            <w:pPr>
              <w:pStyle w:val="TableTextRightBold"/>
              <w:rPr>
                <w:sz w:val="17"/>
              </w:rPr>
            </w:pPr>
            <w:r w:rsidRPr="00245EB5">
              <w:rPr>
                <w:sz w:val="17"/>
                <w:szCs w:val="17"/>
              </w:rPr>
              <w:t>–</w:t>
            </w:r>
          </w:p>
        </w:tc>
        <w:tc>
          <w:tcPr>
            <w:tcW w:w="447" w:type="pct"/>
            <w:shd w:val="clear" w:color="auto" w:fill="auto"/>
            <w:noWrap/>
          </w:tcPr>
          <w:p w:rsidR="00AF0116" w:rsidRPr="00245EB5" w:rsidRDefault="00AF0116" w:rsidP="00AF0116">
            <w:pPr>
              <w:pStyle w:val="TableTextRightBold"/>
              <w:rPr>
                <w:sz w:val="17"/>
                <w:szCs w:val="17"/>
              </w:rPr>
            </w:pPr>
            <w:r w:rsidRPr="00245EB5">
              <w:rPr>
                <w:sz w:val="17"/>
                <w:szCs w:val="17"/>
              </w:rPr>
              <w:t>10</w:t>
            </w:r>
          </w:p>
        </w:tc>
        <w:tc>
          <w:tcPr>
            <w:tcW w:w="490" w:type="pct"/>
            <w:shd w:val="clear" w:color="auto" w:fill="E0E0E0"/>
            <w:noWrap/>
          </w:tcPr>
          <w:p w:rsidR="00AF0116" w:rsidRPr="00245EB5" w:rsidRDefault="00AF0116" w:rsidP="00AF0116">
            <w:pPr>
              <w:pStyle w:val="TableTextRightBold"/>
              <w:rPr>
                <w:sz w:val="17"/>
                <w:szCs w:val="17"/>
              </w:rPr>
            </w:pPr>
            <w:r w:rsidRPr="00245EB5">
              <w:rPr>
                <w:sz w:val="17"/>
                <w:szCs w:val="17"/>
              </w:rPr>
              <w:t>1 545 875</w:t>
            </w:r>
          </w:p>
        </w:tc>
        <w:tc>
          <w:tcPr>
            <w:tcW w:w="544" w:type="pct"/>
            <w:shd w:val="clear" w:color="auto" w:fill="E0E0E0"/>
            <w:noWrap/>
          </w:tcPr>
          <w:p w:rsidR="00AF0116" w:rsidRPr="00245EB5" w:rsidRDefault="00AF0116" w:rsidP="00AF0116">
            <w:pPr>
              <w:pStyle w:val="TableTextRightBold"/>
              <w:rPr>
                <w:sz w:val="17"/>
                <w:szCs w:val="17"/>
              </w:rPr>
            </w:pPr>
            <w:r w:rsidRPr="00245EB5">
              <w:rPr>
                <w:sz w:val="17"/>
                <w:szCs w:val="17"/>
              </w:rPr>
              <w:t>1 308 685</w:t>
            </w:r>
          </w:p>
        </w:tc>
        <w:tc>
          <w:tcPr>
            <w:tcW w:w="524" w:type="pct"/>
            <w:shd w:val="clear" w:color="auto" w:fill="auto"/>
            <w:noWrap/>
          </w:tcPr>
          <w:p w:rsidR="00AF0116" w:rsidRPr="00245EB5" w:rsidRDefault="008A695D" w:rsidP="00AF0116">
            <w:pPr>
              <w:pStyle w:val="TableTextRightBold"/>
              <w:rPr>
                <w:sz w:val="17"/>
                <w:szCs w:val="17"/>
              </w:rPr>
            </w:pPr>
            <w:r w:rsidRPr="00245EB5">
              <w:rPr>
                <w:sz w:val="17"/>
                <w:szCs w:val="17"/>
              </w:rPr>
              <w:t>94 270 729</w:t>
            </w:r>
          </w:p>
        </w:tc>
        <w:tc>
          <w:tcPr>
            <w:tcW w:w="499" w:type="pct"/>
            <w:shd w:val="clear" w:color="auto" w:fill="auto"/>
            <w:noWrap/>
          </w:tcPr>
          <w:p w:rsidR="00AF0116" w:rsidRPr="00245EB5" w:rsidRDefault="00AF0116" w:rsidP="00AF0116">
            <w:pPr>
              <w:pStyle w:val="TableTextRightBold"/>
              <w:rPr>
                <w:sz w:val="17"/>
                <w:szCs w:val="17"/>
              </w:rPr>
            </w:pPr>
            <w:r w:rsidRPr="00245EB5">
              <w:rPr>
                <w:sz w:val="17"/>
                <w:szCs w:val="17"/>
              </w:rPr>
              <w:t>74 135 625</w:t>
            </w:r>
          </w:p>
        </w:tc>
        <w:tc>
          <w:tcPr>
            <w:tcW w:w="526" w:type="pct"/>
            <w:shd w:val="clear" w:color="auto" w:fill="E0E0E0"/>
            <w:noWrap/>
          </w:tcPr>
          <w:p w:rsidR="00AF0116" w:rsidRPr="00245EB5" w:rsidRDefault="008A695D" w:rsidP="00AF0116">
            <w:pPr>
              <w:pStyle w:val="TableTextRightBold"/>
              <w:rPr>
                <w:sz w:val="17"/>
                <w:szCs w:val="17"/>
              </w:rPr>
            </w:pPr>
            <w:r w:rsidRPr="00245EB5">
              <w:rPr>
                <w:sz w:val="17"/>
                <w:szCs w:val="17"/>
              </w:rPr>
              <w:t>98 553 215</w:t>
            </w:r>
          </w:p>
        </w:tc>
        <w:tc>
          <w:tcPr>
            <w:tcW w:w="497" w:type="pct"/>
            <w:shd w:val="clear" w:color="auto" w:fill="E0E0E0"/>
            <w:noWrap/>
          </w:tcPr>
          <w:p w:rsidR="00AF0116" w:rsidRPr="00245EB5" w:rsidRDefault="00AF0116" w:rsidP="00AF0116">
            <w:pPr>
              <w:pStyle w:val="TableTextRightBold"/>
              <w:rPr>
                <w:sz w:val="17"/>
                <w:szCs w:val="17"/>
              </w:rPr>
            </w:pPr>
            <w:r w:rsidRPr="00245EB5">
              <w:rPr>
                <w:sz w:val="17"/>
                <w:szCs w:val="17"/>
              </w:rPr>
              <w:t>78 122 983</w:t>
            </w:r>
          </w:p>
        </w:tc>
      </w:tr>
      <w:tr w:rsidR="00AF0116" w:rsidRPr="00245EB5" w:rsidTr="00AF0116">
        <w:tc>
          <w:tcPr>
            <w:tcW w:w="500" w:type="pct"/>
            <w:shd w:val="clear" w:color="auto" w:fill="E0E0E0"/>
            <w:noWrap/>
          </w:tcPr>
          <w:p w:rsidR="00AF0116" w:rsidRPr="00245EB5" w:rsidRDefault="00AF0116" w:rsidP="00AF0116">
            <w:pPr>
              <w:pStyle w:val="TableTextRight"/>
              <w:rPr>
                <w:sz w:val="17"/>
                <w:szCs w:val="17"/>
              </w:rPr>
            </w:pPr>
          </w:p>
        </w:tc>
        <w:tc>
          <w:tcPr>
            <w:tcW w:w="501" w:type="pct"/>
            <w:shd w:val="clear" w:color="auto" w:fill="E0E0E0"/>
            <w:noWrap/>
          </w:tcPr>
          <w:p w:rsidR="00AF0116" w:rsidRPr="00245EB5" w:rsidRDefault="00AF0116" w:rsidP="00AF0116">
            <w:pPr>
              <w:pStyle w:val="TableTextRight"/>
              <w:rPr>
                <w:sz w:val="17"/>
                <w:szCs w:val="17"/>
              </w:rPr>
            </w:pPr>
          </w:p>
        </w:tc>
        <w:tc>
          <w:tcPr>
            <w:tcW w:w="472" w:type="pct"/>
            <w:shd w:val="clear" w:color="auto" w:fill="auto"/>
            <w:noWrap/>
          </w:tcPr>
          <w:p w:rsidR="00AF0116" w:rsidRPr="00245EB5" w:rsidRDefault="00AF0116" w:rsidP="00AF0116">
            <w:pPr>
              <w:pStyle w:val="TableTextRight"/>
              <w:rPr>
                <w:sz w:val="17"/>
                <w:szCs w:val="17"/>
              </w:rPr>
            </w:pPr>
          </w:p>
        </w:tc>
        <w:tc>
          <w:tcPr>
            <w:tcW w:w="447" w:type="pct"/>
            <w:shd w:val="clear" w:color="auto" w:fill="auto"/>
            <w:noWrap/>
          </w:tcPr>
          <w:p w:rsidR="00AF0116" w:rsidRPr="00245EB5" w:rsidRDefault="00AF0116" w:rsidP="00AF0116">
            <w:pPr>
              <w:pStyle w:val="TableTextRight"/>
              <w:rPr>
                <w:sz w:val="17"/>
                <w:szCs w:val="17"/>
              </w:rPr>
            </w:pPr>
          </w:p>
        </w:tc>
        <w:tc>
          <w:tcPr>
            <w:tcW w:w="490" w:type="pct"/>
            <w:shd w:val="clear" w:color="auto" w:fill="E0E0E0"/>
            <w:noWrap/>
          </w:tcPr>
          <w:p w:rsidR="00AF0116" w:rsidRPr="00245EB5" w:rsidRDefault="00AF0116" w:rsidP="00AF0116">
            <w:pPr>
              <w:pStyle w:val="TableTextRight"/>
              <w:rPr>
                <w:sz w:val="17"/>
                <w:szCs w:val="17"/>
              </w:rPr>
            </w:pPr>
          </w:p>
        </w:tc>
        <w:tc>
          <w:tcPr>
            <w:tcW w:w="544" w:type="pct"/>
            <w:shd w:val="clear" w:color="auto" w:fill="E0E0E0"/>
            <w:noWrap/>
          </w:tcPr>
          <w:p w:rsidR="00AF0116" w:rsidRPr="00245EB5" w:rsidRDefault="00AF0116" w:rsidP="00AF0116">
            <w:pPr>
              <w:pStyle w:val="TableTextRight"/>
              <w:rPr>
                <w:sz w:val="17"/>
                <w:szCs w:val="17"/>
              </w:rPr>
            </w:pPr>
          </w:p>
        </w:tc>
        <w:tc>
          <w:tcPr>
            <w:tcW w:w="524" w:type="pct"/>
            <w:shd w:val="clear" w:color="auto" w:fill="auto"/>
            <w:noWrap/>
          </w:tcPr>
          <w:p w:rsidR="00AF0116" w:rsidRPr="00245EB5" w:rsidRDefault="00AF0116" w:rsidP="00AF0116">
            <w:pPr>
              <w:pStyle w:val="TableTextRight"/>
              <w:rPr>
                <w:sz w:val="17"/>
                <w:szCs w:val="17"/>
                <w:highlight w:val="yellow"/>
              </w:rPr>
            </w:pPr>
          </w:p>
        </w:tc>
        <w:tc>
          <w:tcPr>
            <w:tcW w:w="499" w:type="pct"/>
            <w:shd w:val="clear" w:color="auto" w:fill="auto"/>
            <w:noWrap/>
          </w:tcPr>
          <w:p w:rsidR="00AF0116" w:rsidRPr="00245EB5" w:rsidRDefault="00AF0116" w:rsidP="00AF0116">
            <w:pPr>
              <w:pStyle w:val="TableTextRight"/>
              <w:rPr>
                <w:sz w:val="17"/>
                <w:szCs w:val="17"/>
                <w:highlight w:val="yellow"/>
              </w:rPr>
            </w:pPr>
          </w:p>
        </w:tc>
        <w:tc>
          <w:tcPr>
            <w:tcW w:w="526" w:type="pct"/>
            <w:shd w:val="clear" w:color="auto" w:fill="E0E0E0"/>
            <w:noWrap/>
          </w:tcPr>
          <w:p w:rsidR="00AF0116" w:rsidRPr="00245EB5" w:rsidRDefault="00AF0116" w:rsidP="00AF0116">
            <w:pPr>
              <w:pStyle w:val="TableTextRight"/>
              <w:rPr>
                <w:sz w:val="17"/>
                <w:szCs w:val="17"/>
              </w:rPr>
            </w:pPr>
          </w:p>
        </w:tc>
        <w:tc>
          <w:tcPr>
            <w:tcW w:w="497" w:type="pct"/>
            <w:shd w:val="clear" w:color="auto" w:fill="E0E0E0"/>
            <w:noWrap/>
          </w:tcPr>
          <w:p w:rsidR="00AF0116" w:rsidRPr="00245EB5" w:rsidRDefault="00AF0116" w:rsidP="00AF0116">
            <w:pPr>
              <w:pStyle w:val="TableTextRight"/>
              <w:rPr>
                <w:sz w:val="17"/>
                <w:szCs w:val="17"/>
              </w:rPr>
            </w:pPr>
          </w:p>
        </w:tc>
      </w:tr>
      <w:tr w:rsidR="00AF0116" w:rsidRPr="00245EB5" w:rsidTr="00AF0116">
        <w:tc>
          <w:tcPr>
            <w:tcW w:w="500" w:type="pct"/>
            <w:shd w:val="clear" w:color="auto" w:fill="E0E0E0"/>
            <w:noWrap/>
          </w:tcPr>
          <w:p w:rsidR="00AF0116" w:rsidRPr="00245EB5" w:rsidRDefault="00AF0116" w:rsidP="00245EB5">
            <w:pPr>
              <w:pStyle w:val="TableTextRight"/>
              <w:rPr>
                <w:sz w:val="17"/>
              </w:rPr>
            </w:pPr>
          </w:p>
        </w:tc>
        <w:tc>
          <w:tcPr>
            <w:tcW w:w="501" w:type="pct"/>
            <w:shd w:val="clear" w:color="auto" w:fill="E0E0E0"/>
            <w:noWrap/>
          </w:tcPr>
          <w:p w:rsidR="00AF0116" w:rsidRPr="00245EB5" w:rsidRDefault="00AF0116" w:rsidP="00245EB5">
            <w:pPr>
              <w:pStyle w:val="TableTextRight"/>
              <w:rPr>
                <w:sz w:val="17"/>
              </w:rPr>
            </w:pPr>
          </w:p>
        </w:tc>
        <w:tc>
          <w:tcPr>
            <w:tcW w:w="472" w:type="pct"/>
            <w:shd w:val="clear" w:color="auto" w:fill="auto"/>
            <w:noWrap/>
          </w:tcPr>
          <w:p w:rsidR="00AF0116" w:rsidRPr="00245EB5" w:rsidRDefault="00AF0116" w:rsidP="00245EB5">
            <w:pPr>
              <w:pStyle w:val="TableTextRight"/>
              <w:rPr>
                <w:sz w:val="17"/>
              </w:rPr>
            </w:pPr>
          </w:p>
        </w:tc>
        <w:tc>
          <w:tcPr>
            <w:tcW w:w="447" w:type="pct"/>
            <w:shd w:val="clear" w:color="auto" w:fill="auto"/>
            <w:noWrap/>
          </w:tcPr>
          <w:p w:rsidR="00AF0116" w:rsidRPr="00245EB5" w:rsidRDefault="00AF0116" w:rsidP="00245EB5">
            <w:pPr>
              <w:pStyle w:val="TableTextRight"/>
              <w:rPr>
                <w:sz w:val="17"/>
              </w:rPr>
            </w:pPr>
          </w:p>
        </w:tc>
        <w:tc>
          <w:tcPr>
            <w:tcW w:w="490" w:type="pct"/>
            <w:shd w:val="clear" w:color="auto" w:fill="E0E0E0"/>
            <w:noWrap/>
          </w:tcPr>
          <w:p w:rsidR="00AF0116" w:rsidRPr="00245EB5" w:rsidRDefault="00AF0116" w:rsidP="00245EB5">
            <w:pPr>
              <w:pStyle w:val="TableTextRight"/>
              <w:rPr>
                <w:sz w:val="17"/>
              </w:rPr>
            </w:pPr>
          </w:p>
        </w:tc>
        <w:tc>
          <w:tcPr>
            <w:tcW w:w="544" w:type="pct"/>
            <w:shd w:val="clear" w:color="auto" w:fill="E0E0E0"/>
            <w:noWrap/>
          </w:tcPr>
          <w:p w:rsidR="00AF0116" w:rsidRPr="00245EB5" w:rsidRDefault="00AF0116" w:rsidP="00245EB5">
            <w:pPr>
              <w:pStyle w:val="TableTextRight"/>
              <w:rPr>
                <w:sz w:val="17"/>
              </w:rPr>
            </w:pPr>
          </w:p>
        </w:tc>
        <w:tc>
          <w:tcPr>
            <w:tcW w:w="524" w:type="pct"/>
            <w:shd w:val="clear" w:color="auto" w:fill="auto"/>
            <w:noWrap/>
          </w:tcPr>
          <w:p w:rsidR="00AF0116" w:rsidRPr="00245EB5" w:rsidRDefault="00AF0116" w:rsidP="00245EB5">
            <w:pPr>
              <w:pStyle w:val="TableTextRight"/>
              <w:rPr>
                <w:sz w:val="17"/>
                <w:highlight w:val="yellow"/>
              </w:rPr>
            </w:pPr>
          </w:p>
        </w:tc>
        <w:tc>
          <w:tcPr>
            <w:tcW w:w="499" w:type="pct"/>
            <w:shd w:val="clear" w:color="auto" w:fill="auto"/>
            <w:noWrap/>
          </w:tcPr>
          <w:p w:rsidR="00AF0116" w:rsidRPr="00245EB5" w:rsidRDefault="00AF0116" w:rsidP="00245EB5">
            <w:pPr>
              <w:pStyle w:val="TableTextRight"/>
              <w:rPr>
                <w:sz w:val="17"/>
                <w:highlight w:val="yellow"/>
              </w:rPr>
            </w:pPr>
          </w:p>
        </w:tc>
        <w:tc>
          <w:tcPr>
            <w:tcW w:w="526" w:type="pct"/>
            <w:shd w:val="clear" w:color="auto" w:fill="E0E0E0"/>
            <w:noWrap/>
          </w:tcPr>
          <w:p w:rsidR="00AF0116" w:rsidRPr="00245EB5" w:rsidRDefault="00AF0116" w:rsidP="00245EB5">
            <w:pPr>
              <w:pStyle w:val="TableTextRight"/>
              <w:rPr>
                <w:sz w:val="17"/>
              </w:rPr>
            </w:pPr>
          </w:p>
        </w:tc>
        <w:tc>
          <w:tcPr>
            <w:tcW w:w="497" w:type="pct"/>
            <w:shd w:val="clear" w:color="auto" w:fill="E0E0E0"/>
            <w:noWrap/>
          </w:tcPr>
          <w:p w:rsidR="00AF0116" w:rsidRPr="00245EB5" w:rsidRDefault="00AF0116" w:rsidP="00245EB5">
            <w:pPr>
              <w:pStyle w:val="TableTextRight"/>
              <w:rPr>
                <w:sz w:val="17"/>
              </w:rPr>
            </w:pPr>
          </w:p>
        </w:tc>
      </w:tr>
      <w:tr w:rsidR="00AF0116" w:rsidRPr="00245EB5" w:rsidTr="00AF0116">
        <w:tc>
          <w:tcPr>
            <w:tcW w:w="500" w:type="pct"/>
            <w:shd w:val="clear" w:color="auto" w:fill="E0E0E0"/>
            <w:noWrap/>
          </w:tcPr>
          <w:p w:rsidR="00AF0116" w:rsidRPr="00245EB5" w:rsidRDefault="00AF0116" w:rsidP="00245EB5">
            <w:pPr>
              <w:pStyle w:val="TableTextRight"/>
              <w:rPr>
                <w:sz w:val="17"/>
              </w:rPr>
            </w:pPr>
            <w:r w:rsidRPr="00245EB5">
              <w:rPr>
                <w:sz w:val="17"/>
              </w:rPr>
              <w:t>19 642</w:t>
            </w:r>
          </w:p>
        </w:tc>
        <w:tc>
          <w:tcPr>
            <w:tcW w:w="501" w:type="pct"/>
            <w:shd w:val="clear" w:color="auto" w:fill="E0E0E0"/>
            <w:noWrap/>
          </w:tcPr>
          <w:p w:rsidR="00AF0116" w:rsidRPr="00245EB5" w:rsidRDefault="00AF0116" w:rsidP="00245EB5">
            <w:pPr>
              <w:pStyle w:val="TableTextRight"/>
              <w:rPr>
                <w:bCs/>
                <w:sz w:val="17"/>
              </w:rPr>
            </w:pPr>
            <w:r w:rsidRPr="00245EB5">
              <w:rPr>
                <w:sz w:val="17"/>
              </w:rPr>
              <w:t>9 852</w:t>
            </w:r>
          </w:p>
        </w:tc>
        <w:tc>
          <w:tcPr>
            <w:tcW w:w="472" w:type="pct"/>
            <w:shd w:val="clear" w:color="auto" w:fill="auto"/>
            <w:noWrap/>
          </w:tcPr>
          <w:p w:rsidR="00AF0116" w:rsidRPr="00245EB5" w:rsidRDefault="00AF0116" w:rsidP="00245EB5">
            <w:pPr>
              <w:pStyle w:val="TableTextRight"/>
              <w:rPr>
                <w:bCs/>
                <w:sz w:val="17"/>
              </w:rPr>
            </w:pPr>
          </w:p>
        </w:tc>
        <w:tc>
          <w:tcPr>
            <w:tcW w:w="447" w:type="pct"/>
            <w:shd w:val="clear" w:color="auto" w:fill="auto"/>
            <w:noWrap/>
          </w:tcPr>
          <w:p w:rsidR="00AF0116" w:rsidRPr="00245EB5" w:rsidRDefault="00AF0116" w:rsidP="00245EB5">
            <w:pPr>
              <w:pStyle w:val="TableTextRight"/>
              <w:rPr>
                <w:bCs/>
                <w:sz w:val="17"/>
              </w:rPr>
            </w:pPr>
          </w:p>
        </w:tc>
        <w:tc>
          <w:tcPr>
            <w:tcW w:w="490" w:type="pct"/>
            <w:shd w:val="clear" w:color="auto" w:fill="E0E0E0"/>
            <w:noWrap/>
          </w:tcPr>
          <w:p w:rsidR="00AF0116" w:rsidRPr="00245EB5" w:rsidRDefault="00AF0116" w:rsidP="00245EB5">
            <w:pPr>
              <w:pStyle w:val="TableTextRight"/>
              <w:rPr>
                <w:bCs/>
                <w:sz w:val="17"/>
              </w:rPr>
            </w:pPr>
            <w:r w:rsidRPr="00245EB5">
              <w:rPr>
                <w:bCs/>
                <w:sz w:val="17"/>
              </w:rPr>
              <w:t>3 221</w:t>
            </w:r>
          </w:p>
        </w:tc>
        <w:tc>
          <w:tcPr>
            <w:tcW w:w="544" w:type="pct"/>
            <w:shd w:val="clear" w:color="auto" w:fill="E0E0E0"/>
            <w:noWrap/>
          </w:tcPr>
          <w:p w:rsidR="00AF0116" w:rsidRPr="00245EB5" w:rsidRDefault="00AF0116" w:rsidP="00245EB5">
            <w:pPr>
              <w:pStyle w:val="TableTextRight"/>
              <w:rPr>
                <w:bCs/>
                <w:sz w:val="17"/>
              </w:rPr>
            </w:pPr>
            <w:r w:rsidRPr="00245EB5">
              <w:rPr>
                <w:sz w:val="17"/>
              </w:rPr>
              <w:t>14 647</w:t>
            </w:r>
          </w:p>
        </w:tc>
        <w:tc>
          <w:tcPr>
            <w:tcW w:w="524" w:type="pct"/>
            <w:shd w:val="clear" w:color="auto" w:fill="auto"/>
            <w:noWrap/>
          </w:tcPr>
          <w:p w:rsidR="00AF0116" w:rsidRPr="00245EB5" w:rsidRDefault="00AF0116" w:rsidP="00245EB5">
            <w:pPr>
              <w:pStyle w:val="TableTextRight"/>
              <w:rPr>
                <w:bCs/>
                <w:sz w:val="17"/>
                <w:highlight w:val="yellow"/>
              </w:rPr>
            </w:pPr>
            <w:r w:rsidRPr="00245EB5">
              <w:rPr>
                <w:bCs/>
                <w:sz w:val="17"/>
              </w:rPr>
              <w:t>348 127</w:t>
            </w:r>
          </w:p>
        </w:tc>
        <w:tc>
          <w:tcPr>
            <w:tcW w:w="499" w:type="pct"/>
            <w:shd w:val="clear" w:color="auto" w:fill="auto"/>
            <w:noWrap/>
          </w:tcPr>
          <w:p w:rsidR="00AF0116" w:rsidRPr="00245EB5" w:rsidRDefault="00AF0116" w:rsidP="00245EB5">
            <w:pPr>
              <w:pStyle w:val="TableTextRight"/>
              <w:rPr>
                <w:bCs/>
                <w:sz w:val="17"/>
                <w:highlight w:val="yellow"/>
              </w:rPr>
            </w:pPr>
            <w:r w:rsidRPr="00245EB5">
              <w:rPr>
                <w:sz w:val="17"/>
              </w:rPr>
              <w:t>252 206</w:t>
            </w:r>
          </w:p>
        </w:tc>
        <w:tc>
          <w:tcPr>
            <w:tcW w:w="526" w:type="pct"/>
            <w:shd w:val="clear" w:color="auto" w:fill="E0E0E0"/>
            <w:noWrap/>
          </w:tcPr>
          <w:p w:rsidR="00AF0116" w:rsidRPr="00245EB5" w:rsidRDefault="00AF0116" w:rsidP="00245EB5">
            <w:pPr>
              <w:pStyle w:val="TableTextRight"/>
              <w:rPr>
                <w:sz w:val="17"/>
              </w:rPr>
            </w:pPr>
            <w:r w:rsidRPr="00245EB5">
              <w:rPr>
                <w:sz w:val="17"/>
              </w:rPr>
              <w:t>501 422</w:t>
            </w:r>
          </w:p>
        </w:tc>
        <w:tc>
          <w:tcPr>
            <w:tcW w:w="497" w:type="pct"/>
            <w:shd w:val="clear" w:color="auto" w:fill="E0E0E0"/>
            <w:noWrap/>
          </w:tcPr>
          <w:p w:rsidR="00AF0116" w:rsidRPr="00245EB5" w:rsidRDefault="00AF0116" w:rsidP="00245EB5">
            <w:pPr>
              <w:pStyle w:val="TableTextRight"/>
              <w:rPr>
                <w:sz w:val="17"/>
              </w:rPr>
            </w:pPr>
            <w:r w:rsidRPr="00245EB5">
              <w:rPr>
                <w:sz w:val="17"/>
              </w:rPr>
              <w:t>432 442</w:t>
            </w:r>
          </w:p>
        </w:tc>
      </w:tr>
      <w:tr w:rsidR="00AF0116" w:rsidRPr="00245EB5" w:rsidTr="00AF0116">
        <w:tc>
          <w:tcPr>
            <w:tcW w:w="500" w:type="pct"/>
            <w:shd w:val="clear" w:color="auto" w:fill="E0E0E0"/>
            <w:noWrap/>
          </w:tcPr>
          <w:p w:rsidR="00AF0116" w:rsidRPr="00245EB5" w:rsidRDefault="00AF0116" w:rsidP="00245EB5">
            <w:pPr>
              <w:pStyle w:val="TableTextRight"/>
              <w:rPr>
                <w:bCs/>
                <w:sz w:val="17"/>
              </w:rPr>
            </w:pPr>
          </w:p>
        </w:tc>
        <w:tc>
          <w:tcPr>
            <w:tcW w:w="501" w:type="pct"/>
            <w:shd w:val="clear" w:color="auto" w:fill="E0E0E0"/>
            <w:noWrap/>
          </w:tcPr>
          <w:p w:rsidR="00AF0116" w:rsidRPr="00245EB5" w:rsidRDefault="00AF0116" w:rsidP="00245EB5">
            <w:pPr>
              <w:pStyle w:val="TableTextRight"/>
              <w:rPr>
                <w:bCs/>
                <w:sz w:val="17"/>
              </w:rPr>
            </w:pPr>
          </w:p>
        </w:tc>
        <w:tc>
          <w:tcPr>
            <w:tcW w:w="472" w:type="pct"/>
            <w:shd w:val="clear" w:color="auto" w:fill="auto"/>
            <w:noWrap/>
          </w:tcPr>
          <w:p w:rsidR="00AF0116" w:rsidRPr="00245EB5" w:rsidRDefault="00AF0116" w:rsidP="00245EB5">
            <w:pPr>
              <w:pStyle w:val="TableTextRight"/>
              <w:rPr>
                <w:bCs/>
                <w:sz w:val="17"/>
              </w:rPr>
            </w:pPr>
          </w:p>
        </w:tc>
        <w:tc>
          <w:tcPr>
            <w:tcW w:w="447" w:type="pct"/>
            <w:shd w:val="clear" w:color="auto" w:fill="auto"/>
            <w:noWrap/>
          </w:tcPr>
          <w:p w:rsidR="00AF0116" w:rsidRPr="00245EB5" w:rsidRDefault="00AF0116" w:rsidP="00245EB5">
            <w:pPr>
              <w:pStyle w:val="TableTextRight"/>
              <w:rPr>
                <w:bCs/>
                <w:sz w:val="17"/>
              </w:rPr>
            </w:pPr>
          </w:p>
        </w:tc>
        <w:tc>
          <w:tcPr>
            <w:tcW w:w="490" w:type="pct"/>
            <w:shd w:val="clear" w:color="auto" w:fill="E0E0E0"/>
            <w:noWrap/>
          </w:tcPr>
          <w:p w:rsidR="00AF0116" w:rsidRPr="00245EB5" w:rsidRDefault="00AF0116" w:rsidP="00245EB5">
            <w:pPr>
              <w:pStyle w:val="TableTextRight"/>
              <w:rPr>
                <w:bCs/>
                <w:sz w:val="17"/>
              </w:rPr>
            </w:pPr>
          </w:p>
        </w:tc>
        <w:tc>
          <w:tcPr>
            <w:tcW w:w="544" w:type="pct"/>
            <w:shd w:val="clear" w:color="auto" w:fill="E0E0E0"/>
            <w:noWrap/>
          </w:tcPr>
          <w:p w:rsidR="00AF0116" w:rsidRPr="00245EB5" w:rsidRDefault="00AF0116" w:rsidP="00245EB5">
            <w:pPr>
              <w:pStyle w:val="TableTextRight"/>
              <w:rPr>
                <w:bCs/>
                <w:sz w:val="17"/>
              </w:rPr>
            </w:pPr>
          </w:p>
        </w:tc>
        <w:tc>
          <w:tcPr>
            <w:tcW w:w="524" w:type="pct"/>
            <w:shd w:val="clear" w:color="auto" w:fill="auto"/>
            <w:noWrap/>
          </w:tcPr>
          <w:p w:rsidR="00AF0116" w:rsidRPr="00245EB5" w:rsidRDefault="00AF0116" w:rsidP="00245EB5">
            <w:pPr>
              <w:pStyle w:val="TableTextRight"/>
              <w:rPr>
                <w:bCs/>
                <w:sz w:val="17"/>
              </w:rPr>
            </w:pPr>
            <w:r w:rsidRPr="00245EB5">
              <w:rPr>
                <w:bCs/>
                <w:sz w:val="17"/>
              </w:rPr>
              <w:t>8 </w:t>
            </w:r>
            <w:r w:rsidR="006D1F01" w:rsidRPr="00245EB5">
              <w:rPr>
                <w:bCs/>
                <w:sz w:val="17"/>
              </w:rPr>
              <w:t>040 652</w:t>
            </w:r>
          </w:p>
        </w:tc>
        <w:tc>
          <w:tcPr>
            <w:tcW w:w="499" w:type="pct"/>
            <w:shd w:val="clear" w:color="auto" w:fill="auto"/>
            <w:noWrap/>
          </w:tcPr>
          <w:p w:rsidR="00AF0116" w:rsidRPr="00245EB5" w:rsidRDefault="00AF0116" w:rsidP="00245EB5">
            <w:pPr>
              <w:pStyle w:val="TableTextRight"/>
              <w:rPr>
                <w:bCs/>
                <w:sz w:val="17"/>
              </w:rPr>
            </w:pPr>
            <w:r w:rsidRPr="00245EB5">
              <w:rPr>
                <w:sz w:val="17"/>
              </w:rPr>
              <w:t>6 561 198</w:t>
            </w:r>
          </w:p>
        </w:tc>
        <w:tc>
          <w:tcPr>
            <w:tcW w:w="526" w:type="pct"/>
            <w:shd w:val="clear" w:color="auto" w:fill="E0E0E0"/>
            <w:noWrap/>
          </w:tcPr>
          <w:p w:rsidR="00AF0116" w:rsidRPr="00245EB5" w:rsidRDefault="00AF0116" w:rsidP="00245EB5">
            <w:pPr>
              <w:pStyle w:val="TableTextRight"/>
              <w:rPr>
                <w:sz w:val="17"/>
              </w:rPr>
            </w:pPr>
            <w:r w:rsidRPr="00245EB5">
              <w:rPr>
                <w:sz w:val="17"/>
              </w:rPr>
              <w:t>8 </w:t>
            </w:r>
            <w:r w:rsidR="006D1F01" w:rsidRPr="00245EB5">
              <w:rPr>
                <w:sz w:val="17"/>
              </w:rPr>
              <w:t>040 652</w:t>
            </w:r>
          </w:p>
        </w:tc>
        <w:tc>
          <w:tcPr>
            <w:tcW w:w="497" w:type="pct"/>
            <w:shd w:val="clear" w:color="auto" w:fill="E0E0E0"/>
            <w:noWrap/>
          </w:tcPr>
          <w:p w:rsidR="00AF0116" w:rsidRPr="00245EB5" w:rsidRDefault="00AF0116" w:rsidP="00245EB5">
            <w:pPr>
              <w:pStyle w:val="TableTextRight"/>
              <w:rPr>
                <w:sz w:val="17"/>
              </w:rPr>
            </w:pPr>
            <w:r w:rsidRPr="00245EB5">
              <w:rPr>
                <w:sz w:val="17"/>
              </w:rPr>
              <w:t>6 561 198</w:t>
            </w:r>
          </w:p>
        </w:tc>
      </w:tr>
      <w:tr w:rsidR="00AF0116" w:rsidRPr="00245EB5" w:rsidTr="00AF0116">
        <w:tc>
          <w:tcPr>
            <w:tcW w:w="500" w:type="pct"/>
            <w:shd w:val="clear" w:color="auto" w:fill="E0E0E0"/>
            <w:noWrap/>
          </w:tcPr>
          <w:p w:rsidR="00AF0116" w:rsidRPr="00245EB5" w:rsidRDefault="00AF0116" w:rsidP="00245EB5">
            <w:pPr>
              <w:pStyle w:val="TableTextRight"/>
              <w:rPr>
                <w:bCs/>
                <w:sz w:val="17"/>
              </w:rPr>
            </w:pPr>
            <w:r w:rsidRPr="00245EB5">
              <w:rPr>
                <w:bCs/>
                <w:color w:val="000000"/>
                <w:sz w:val="17"/>
              </w:rPr>
              <w:t>202</w:t>
            </w:r>
          </w:p>
        </w:tc>
        <w:tc>
          <w:tcPr>
            <w:tcW w:w="501" w:type="pct"/>
            <w:shd w:val="clear" w:color="auto" w:fill="E0E0E0"/>
            <w:noWrap/>
          </w:tcPr>
          <w:p w:rsidR="00AF0116" w:rsidRPr="00245EB5" w:rsidRDefault="00AF0116" w:rsidP="00245EB5">
            <w:pPr>
              <w:pStyle w:val="TableTextRight"/>
              <w:rPr>
                <w:bCs/>
                <w:sz w:val="17"/>
              </w:rPr>
            </w:pPr>
            <w:r w:rsidRPr="00245EB5">
              <w:rPr>
                <w:sz w:val="17"/>
              </w:rPr>
              <w:t>154</w:t>
            </w:r>
          </w:p>
        </w:tc>
        <w:tc>
          <w:tcPr>
            <w:tcW w:w="472" w:type="pct"/>
            <w:shd w:val="clear" w:color="auto" w:fill="auto"/>
            <w:noWrap/>
          </w:tcPr>
          <w:p w:rsidR="00AF0116" w:rsidRPr="00245EB5" w:rsidRDefault="00AF0116" w:rsidP="00245EB5">
            <w:pPr>
              <w:pStyle w:val="TableTextRight"/>
              <w:rPr>
                <w:bCs/>
                <w:sz w:val="17"/>
              </w:rPr>
            </w:pPr>
          </w:p>
        </w:tc>
        <w:tc>
          <w:tcPr>
            <w:tcW w:w="447" w:type="pct"/>
            <w:shd w:val="clear" w:color="auto" w:fill="auto"/>
            <w:noWrap/>
          </w:tcPr>
          <w:p w:rsidR="00AF0116" w:rsidRPr="00245EB5" w:rsidRDefault="00AF0116" w:rsidP="00245EB5">
            <w:pPr>
              <w:pStyle w:val="TableTextRight"/>
              <w:rPr>
                <w:bCs/>
                <w:sz w:val="17"/>
              </w:rPr>
            </w:pPr>
          </w:p>
        </w:tc>
        <w:tc>
          <w:tcPr>
            <w:tcW w:w="490" w:type="pct"/>
            <w:shd w:val="clear" w:color="auto" w:fill="E0E0E0"/>
            <w:noWrap/>
          </w:tcPr>
          <w:p w:rsidR="00AF0116" w:rsidRPr="00245EB5" w:rsidRDefault="00AF0116" w:rsidP="00245EB5">
            <w:pPr>
              <w:pStyle w:val="TableTextRight"/>
              <w:rPr>
                <w:bCs/>
                <w:sz w:val="17"/>
              </w:rPr>
            </w:pPr>
            <w:r w:rsidRPr="00245EB5">
              <w:rPr>
                <w:bCs/>
                <w:sz w:val="17"/>
              </w:rPr>
              <w:t>65 370</w:t>
            </w:r>
          </w:p>
        </w:tc>
        <w:tc>
          <w:tcPr>
            <w:tcW w:w="544" w:type="pct"/>
            <w:shd w:val="clear" w:color="auto" w:fill="E0E0E0"/>
            <w:noWrap/>
          </w:tcPr>
          <w:p w:rsidR="00AF0116" w:rsidRPr="00245EB5" w:rsidRDefault="00AF0116" w:rsidP="00245EB5">
            <w:pPr>
              <w:pStyle w:val="TableTextRight"/>
              <w:rPr>
                <w:bCs/>
                <w:sz w:val="17"/>
              </w:rPr>
            </w:pPr>
            <w:r w:rsidRPr="00245EB5">
              <w:rPr>
                <w:sz w:val="17"/>
              </w:rPr>
              <w:t>8 600</w:t>
            </w:r>
          </w:p>
        </w:tc>
        <w:tc>
          <w:tcPr>
            <w:tcW w:w="524" w:type="pct"/>
            <w:shd w:val="clear" w:color="auto" w:fill="auto"/>
            <w:noWrap/>
          </w:tcPr>
          <w:p w:rsidR="00AF0116" w:rsidRPr="00245EB5" w:rsidRDefault="00AF0116" w:rsidP="00245EB5">
            <w:pPr>
              <w:pStyle w:val="TableTextRight"/>
              <w:rPr>
                <w:bCs/>
                <w:sz w:val="17"/>
                <w:highlight w:val="yellow"/>
              </w:rPr>
            </w:pPr>
          </w:p>
        </w:tc>
        <w:tc>
          <w:tcPr>
            <w:tcW w:w="499" w:type="pct"/>
            <w:shd w:val="clear" w:color="auto" w:fill="auto"/>
            <w:noWrap/>
          </w:tcPr>
          <w:p w:rsidR="00AF0116" w:rsidRPr="00245EB5" w:rsidRDefault="00AF0116" w:rsidP="00245EB5">
            <w:pPr>
              <w:pStyle w:val="TableTextRight"/>
              <w:rPr>
                <w:bCs/>
                <w:sz w:val="17"/>
                <w:highlight w:val="yellow"/>
              </w:rPr>
            </w:pPr>
          </w:p>
        </w:tc>
        <w:tc>
          <w:tcPr>
            <w:tcW w:w="526" w:type="pct"/>
            <w:shd w:val="clear" w:color="auto" w:fill="E0E0E0"/>
            <w:noWrap/>
          </w:tcPr>
          <w:p w:rsidR="00AF0116" w:rsidRPr="00245EB5" w:rsidRDefault="00AF0116" w:rsidP="00245EB5">
            <w:pPr>
              <w:pStyle w:val="TableTextRight"/>
              <w:rPr>
                <w:sz w:val="17"/>
              </w:rPr>
            </w:pPr>
            <w:r w:rsidRPr="00245EB5">
              <w:rPr>
                <w:sz w:val="17"/>
              </w:rPr>
              <w:t>67 979</w:t>
            </w:r>
          </w:p>
        </w:tc>
        <w:tc>
          <w:tcPr>
            <w:tcW w:w="497" w:type="pct"/>
            <w:shd w:val="clear" w:color="auto" w:fill="E0E0E0"/>
            <w:noWrap/>
          </w:tcPr>
          <w:p w:rsidR="00AF0116" w:rsidRPr="00245EB5" w:rsidRDefault="00AF0116" w:rsidP="00245EB5">
            <w:pPr>
              <w:pStyle w:val="TableTextRight"/>
              <w:rPr>
                <w:sz w:val="17"/>
              </w:rPr>
            </w:pPr>
            <w:r w:rsidRPr="00245EB5">
              <w:rPr>
                <w:sz w:val="17"/>
              </w:rPr>
              <w:t>11 921</w:t>
            </w:r>
          </w:p>
        </w:tc>
      </w:tr>
      <w:tr w:rsidR="00AF0116" w:rsidRPr="00245EB5" w:rsidTr="00AF0116">
        <w:tc>
          <w:tcPr>
            <w:tcW w:w="500" w:type="pct"/>
            <w:shd w:val="clear" w:color="auto" w:fill="E0E0E0"/>
            <w:noWrap/>
          </w:tcPr>
          <w:p w:rsidR="00AF0116" w:rsidRPr="00245EB5" w:rsidRDefault="00AF0116" w:rsidP="00245EB5">
            <w:pPr>
              <w:pStyle w:val="TableTextRight"/>
              <w:rPr>
                <w:bCs/>
                <w:sz w:val="17"/>
              </w:rPr>
            </w:pPr>
          </w:p>
        </w:tc>
        <w:tc>
          <w:tcPr>
            <w:tcW w:w="501" w:type="pct"/>
            <w:shd w:val="clear" w:color="auto" w:fill="E0E0E0"/>
            <w:noWrap/>
          </w:tcPr>
          <w:p w:rsidR="00AF0116" w:rsidRPr="00245EB5" w:rsidRDefault="00AF0116" w:rsidP="00245EB5">
            <w:pPr>
              <w:pStyle w:val="TableTextRight"/>
              <w:rPr>
                <w:bCs/>
                <w:sz w:val="17"/>
              </w:rPr>
            </w:pPr>
          </w:p>
        </w:tc>
        <w:tc>
          <w:tcPr>
            <w:tcW w:w="472" w:type="pct"/>
            <w:shd w:val="clear" w:color="auto" w:fill="auto"/>
            <w:noWrap/>
          </w:tcPr>
          <w:p w:rsidR="00AF0116" w:rsidRPr="00245EB5" w:rsidRDefault="00AF0116" w:rsidP="00245EB5">
            <w:pPr>
              <w:pStyle w:val="TableTextRight"/>
              <w:rPr>
                <w:bCs/>
                <w:sz w:val="17"/>
              </w:rPr>
            </w:pPr>
          </w:p>
        </w:tc>
        <w:tc>
          <w:tcPr>
            <w:tcW w:w="447" w:type="pct"/>
            <w:shd w:val="clear" w:color="auto" w:fill="auto"/>
            <w:noWrap/>
          </w:tcPr>
          <w:p w:rsidR="00AF0116" w:rsidRPr="00245EB5" w:rsidRDefault="00AF0116" w:rsidP="00245EB5">
            <w:pPr>
              <w:pStyle w:val="TableTextRight"/>
              <w:rPr>
                <w:bCs/>
                <w:sz w:val="17"/>
              </w:rPr>
            </w:pPr>
          </w:p>
        </w:tc>
        <w:tc>
          <w:tcPr>
            <w:tcW w:w="490" w:type="pct"/>
            <w:shd w:val="clear" w:color="auto" w:fill="E0E0E0"/>
            <w:noWrap/>
          </w:tcPr>
          <w:p w:rsidR="00AF0116" w:rsidRPr="00245EB5" w:rsidRDefault="00AF0116" w:rsidP="00245EB5">
            <w:pPr>
              <w:pStyle w:val="TableTextRight"/>
              <w:rPr>
                <w:bCs/>
                <w:sz w:val="17"/>
              </w:rPr>
            </w:pPr>
          </w:p>
        </w:tc>
        <w:tc>
          <w:tcPr>
            <w:tcW w:w="544" w:type="pct"/>
            <w:shd w:val="clear" w:color="auto" w:fill="E0E0E0"/>
            <w:noWrap/>
          </w:tcPr>
          <w:p w:rsidR="00AF0116" w:rsidRPr="00245EB5" w:rsidRDefault="00AF0116" w:rsidP="00245EB5">
            <w:pPr>
              <w:pStyle w:val="TableTextRight"/>
              <w:rPr>
                <w:bCs/>
                <w:sz w:val="17"/>
              </w:rPr>
            </w:pPr>
          </w:p>
        </w:tc>
        <w:tc>
          <w:tcPr>
            <w:tcW w:w="524" w:type="pct"/>
            <w:shd w:val="clear" w:color="auto" w:fill="auto"/>
            <w:noWrap/>
          </w:tcPr>
          <w:p w:rsidR="00AF0116" w:rsidRPr="00245EB5" w:rsidRDefault="00AF0116" w:rsidP="00245EB5">
            <w:pPr>
              <w:pStyle w:val="TableTextRight"/>
              <w:rPr>
                <w:bCs/>
                <w:sz w:val="17"/>
                <w:highlight w:val="yellow"/>
              </w:rPr>
            </w:pPr>
          </w:p>
        </w:tc>
        <w:tc>
          <w:tcPr>
            <w:tcW w:w="499" w:type="pct"/>
            <w:shd w:val="clear" w:color="auto" w:fill="auto"/>
            <w:noWrap/>
          </w:tcPr>
          <w:p w:rsidR="00AF0116" w:rsidRPr="00245EB5" w:rsidRDefault="00AF0116" w:rsidP="00245EB5">
            <w:pPr>
              <w:pStyle w:val="TableTextRight"/>
              <w:rPr>
                <w:bCs/>
                <w:sz w:val="17"/>
                <w:highlight w:val="yellow"/>
              </w:rPr>
            </w:pPr>
          </w:p>
        </w:tc>
        <w:tc>
          <w:tcPr>
            <w:tcW w:w="526" w:type="pct"/>
            <w:shd w:val="clear" w:color="auto" w:fill="E0E0E0"/>
            <w:noWrap/>
          </w:tcPr>
          <w:p w:rsidR="00AF0116" w:rsidRPr="00245EB5" w:rsidRDefault="00AF0116" w:rsidP="00245EB5">
            <w:pPr>
              <w:pStyle w:val="TableTextRight"/>
              <w:rPr>
                <w:sz w:val="17"/>
              </w:rPr>
            </w:pPr>
            <w:r w:rsidRPr="00245EB5">
              <w:rPr>
                <w:sz w:val="17"/>
              </w:rPr>
              <w:t>74 545</w:t>
            </w:r>
          </w:p>
        </w:tc>
        <w:tc>
          <w:tcPr>
            <w:tcW w:w="497" w:type="pct"/>
            <w:shd w:val="clear" w:color="auto" w:fill="E0E0E0"/>
            <w:noWrap/>
          </w:tcPr>
          <w:p w:rsidR="00AF0116" w:rsidRPr="00245EB5" w:rsidRDefault="00AF0116" w:rsidP="00245EB5">
            <w:pPr>
              <w:pStyle w:val="TableTextRight"/>
              <w:rPr>
                <w:sz w:val="17"/>
              </w:rPr>
            </w:pPr>
            <w:r w:rsidRPr="00245EB5">
              <w:rPr>
                <w:sz w:val="17"/>
              </w:rPr>
              <w:t>82 374</w:t>
            </w:r>
          </w:p>
        </w:tc>
      </w:tr>
      <w:tr w:rsidR="00AF0116" w:rsidRPr="00245EB5" w:rsidTr="00AF0116">
        <w:tc>
          <w:tcPr>
            <w:tcW w:w="500" w:type="pct"/>
            <w:shd w:val="clear" w:color="auto" w:fill="E0E0E0"/>
            <w:noWrap/>
          </w:tcPr>
          <w:p w:rsidR="00AF0116" w:rsidRPr="00245EB5" w:rsidRDefault="00AF0116" w:rsidP="00245EB5">
            <w:pPr>
              <w:pStyle w:val="TableTextRight"/>
              <w:rPr>
                <w:bCs/>
                <w:sz w:val="17"/>
              </w:rPr>
            </w:pPr>
            <w:r w:rsidRPr="00245EB5">
              <w:rPr>
                <w:bCs/>
                <w:color w:val="000000"/>
                <w:sz w:val="17"/>
              </w:rPr>
              <w:t>218 793</w:t>
            </w:r>
          </w:p>
        </w:tc>
        <w:tc>
          <w:tcPr>
            <w:tcW w:w="501" w:type="pct"/>
            <w:shd w:val="clear" w:color="auto" w:fill="E0E0E0"/>
            <w:noWrap/>
          </w:tcPr>
          <w:p w:rsidR="00AF0116" w:rsidRPr="00245EB5" w:rsidRDefault="00AF0116" w:rsidP="00245EB5">
            <w:pPr>
              <w:pStyle w:val="TableTextRight"/>
              <w:rPr>
                <w:bCs/>
                <w:sz w:val="17"/>
              </w:rPr>
            </w:pPr>
            <w:r w:rsidRPr="00245EB5">
              <w:rPr>
                <w:sz w:val="17"/>
              </w:rPr>
              <w:t>218 809</w:t>
            </w:r>
          </w:p>
        </w:tc>
        <w:tc>
          <w:tcPr>
            <w:tcW w:w="472" w:type="pct"/>
            <w:shd w:val="clear" w:color="auto" w:fill="auto"/>
            <w:noWrap/>
          </w:tcPr>
          <w:p w:rsidR="00AF0116" w:rsidRPr="00245EB5" w:rsidRDefault="00AF0116" w:rsidP="00245EB5">
            <w:pPr>
              <w:pStyle w:val="TableTextRight"/>
              <w:rPr>
                <w:bCs/>
                <w:sz w:val="17"/>
              </w:rPr>
            </w:pPr>
          </w:p>
        </w:tc>
        <w:tc>
          <w:tcPr>
            <w:tcW w:w="447" w:type="pct"/>
            <w:shd w:val="clear" w:color="auto" w:fill="auto"/>
            <w:noWrap/>
          </w:tcPr>
          <w:p w:rsidR="00AF0116" w:rsidRPr="00245EB5" w:rsidRDefault="00AF0116" w:rsidP="00245EB5">
            <w:pPr>
              <w:pStyle w:val="TableTextRight"/>
              <w:rPr>
                <w:bCs/>
                <w:sz w:val="17"/>
              </w:rPr>
            </w:pPr>
          </w:p>
        </w:tc>
        <w:tc>
          <w:tcPr>
            <w:tcW w:w="490" w:type="pct"/>
            <w:shd w:val="clear" w:color="auto" w:fill="E0E0E0"/>
            <w:noWrap/>
          </w:tcPr>
          <w:p w:rsidR="00AF0116" w:rsidRPr="00245EB5" w:rsidRDefault="00AF0116" w:rsidP="00245EB5">
            <w:pPr>
              <w:pStyle w:val="TableTextRight"/>
              <w:rPr>
                <w:bCs/>
                <w:sz w:val="17"/>
              </w:rPr>
            </w:pPr>
          </w:p>
        </w:tc>
        <w:tc>
          <w:tcPr>
            <w:tcW w:w="544" w:type="pct"/>
            <w:shd w:val="clear" w:color="auto" w:fill="E0E0E0"/>
            <w:noWrap/>
          </w:tcPr>
          <w:p w:rsidR="00AF0116" w:rsidRPr="00245EB5" w:rsidRDefault="00AF0116" w:rsidP="00245EB5">
            <w:pPr>
              <w:pStyle w:val="TableTextRight"/>
              <w:rPr>
                <w:bCs/>
                <w:sz w:val="17"/>
              </w:rPr>
            </w:pPr>
          </w:p>
        </w:tc>
        <w:tc>
          <w:tcPr>
            <w:tcW w:w="524" w:type="pct"/>
            <w:shd w:val="clear" w:color="auto" w:fill="auto"/>
            <w:noWrap/>
          </w:tcPr>
          <w:p w:rsidR="00AF0116" w:rsidRPr="00245EB5" w:rsidRDefault="00AF0116" w:rsidP="00245EB5">
            <w:pPr>
              <w:pStyle w:val="TableTextRight"/>
              <w:rPr>
                <w:bCs/>
                <w:sz w:val="17"/>
                <w:highlight w:val="yellow"/>
              </w:rPr>
            </w:pPr>
          </w:p>
        </w:tc>
        <w:tc>
          <w:tcPr>
            <w:tcW w:w="499" w:type="pct"/>
            <w:shd w:val="clear" w:color="auto" w:fill="auto"/>
            <w:noWrap/>
          </w:tcPr>
          <w:p w:rsidR="00AF0116" w:rsidRPr="00245EB5" w:rsidRDefault="00AF0116" w:rsidP="00245EB5">
            <w:pPr>
              <w:pStyle w:val="TableTextRight"/>
              <w:rPr>
                <w:bCs/>
                <w:sz w:val="17"/>
                <w:highlight w:val="yellow"/>
              </w:rPr>
            </w:pPr>
          </w:p>
        </w:tc>
        <w:tc>
          <w:tcPr>
            <w:tcW w:w="526" w:type="pct"/>
            <w:shd w:val="clear" w:color="auto" w:fill="E0E0E0"/>
            <w:noWrap/>
          </w:tcPr>
          <w:p w:rsidR="00AF0116" w:rsidRPr="00245EB5" w:rsidRDefault="00AF0116" w:rsidP="00245EB5">
            <w:pPr>
              <w:pStyle w:val="TableTextRight"/>
              <w:rPr>
                <w:sz w:val="17"/>
              </w:rPr>
            </w:pPr>
            <w:r w:rsidRPr="00245EB5">
              <w:rPr>
                <w:sz w:val="17"/>
              </w:rPr>
              <w:t>25 759 270</w:t>
            </w:r>
          </w:p>
        </w:tc>
        <w:tc>
          <w:tcPr>
            <w:tcW w:w="497" w:type="pct"/>
            <w:shd w:val="clear" w:color="auto" w:fill="E0E0E0"/>
            <w:noWrap/>
          </w:tcPr>
          <w:p w:rsidR="00AF0116" w:rsidRPr="00245EB5" w:rsidRDefault="00AF0116" w:rsidP="00245EB5">
            <w:pPr>
              <w:pStyle w:val="TableTextRight"/>
              <w:rPr>
                <w:sz w:val="17"/>
              </w:rPr>
            </w:pPr>
            <w:r w:rsidRPr="00245EB5">
              <w:rPr>
                <w:sz w:val="17"/>
              </w:rPr>
              <w:t>24 657 142</w:t>
            </w:r>
          </w:p>
        </w:tc>
      </w:tr>
      <w:tr w:rsidR="00AF0116" w:rsidRPr="00245EB5" w:rsidTr="00AF0116">
        <w:tc>
          <w:tcPr>
            <w:tcW w:w="500" w:type="pct"/>
            <w:shd w:val="clear" w:color="auto" w:fill="E0E0E0"/>
            <w:noWrap/>
          </w:tcPr>
          <w:p w:rsidR="00AF0116" w:rsidRPr="00245EB5" w:rsidRDefault="00AF0116" w:rsidP="00245EB5">
            <w:pPr>
              <w:pStyle w:val="TableTextRight"/>
              <w:rPr>
                <w:sz w:val="17"/>
              </w:rPr>
            </w:pPr>
          </w:p>
        </w:tc>
        <w:tc>
          <w:tcPr>
            <w:tcW w:w="501" w:type="pct"/>
            <w:shd w:val="clear" w:color="auto" w:fill="E0E0E0"/>
            <w:noWrap/>
          </w:tcPr>
          <w:p w:rsidR="00AF0116" w:rsidRPr="00245EB5" w:rsidRDefault="00AF0116" w:rsidP="00245EB5">
            <w:pPr>
              <w:pStyle w:val="TableTextRight"/>
              <w:rPr>
                <w:sz w:val="17"/>
              </w:rPr>
            </w:pPr>
          </w:p>
        </w:tc>
        <w:tc>
          <w:tcPr>
            <w:tcW w:w="472" w:type="pct"/>
            <w:shd w:val="clear" w:color="auto" w:fill="auto"/>
            <w:noWrap/>
          </w:tcPr>
          <w:p w:rsidR="00AF0116" w:rsidRPr="00245EB5" w:rsidRDefault="00AF0116" w:rsidP="00245EB5">
            <w:pPr>
              <w:pStyle w:val="TableTextRight"/>
              <w:rPr>
                <w:sz w:val="17"/>
              </w:rPr>
            </w:pPr>
          </w:p>
        </w:tc>
        <w:tc>
          <w:tcPr>
            <w:tcW w:w="447" w:type="pct"/>
            <w:shd w:val="clear" w:color="auto" w:fill="auto"/>
            <w:noWrap/>
          </w:tcPr>
          <w:p w:rsidR="00AF0116" w:rsidRPr="00245EB5" w:rsidRDefault="00AF0116" w:rsidP="00245EB5">
            <w:pPr>
              <w:pStyle w:val="TableTextRight"/>
              <w:rPr>
                <w:sz w:val="17"/>
              </w:rPr>
            </w:pPr>
          </w:p>
        </w:tc>
        <w:tc>
          <w:tcPr>
            <w:tcW w:w="490" w:type="pct"/>
            <w:shd w:val="clear" w:color="auto" w:fill="E0E0E0"/>
            <w:noWrap/>
          </w:tcPr>
          <w:p w:rsidR="00AF0116" w:rsidRPr="00245EB5" w:rsidRDefault="00AF0116" w:rsidP="00245EB5">
            <w:pPr>
              <w:pStyle w:val="TableTextRight"/>
              <w:rPr>
                <w:sz w:val="17"/>
              </w:rPr>
            </w:pPr>
          </w:p>
        </w:tc>
        <w:tc>
          <w:tcPr>
            <w:tcW w:w="544" w:type="pct"/>
            <w:shd w:val="clear" w:color="auto" w:fill="E0E0E0"/>
            <w:noWrap/>
          </w:tcPr>
          <w:p w:rsidR="00AF0116" w:rsidRPr="00245EB5" w:rsidRDefault="00AF0116" w:rsidP="00245EB5">
            <w:pPr>
              <w:pStyle w:val="TableTextRight"/>
              <w:rPr>
                <w:sz w:val="17"/>
              </w:rPr>
            </w:pPr>
          </w:p>
        </w:tc>
        <w:tc>
          <w:tcPr>
            <w:tcW w:w="524" w:type="pct"/>
            <w:shd w:val="clear" w:color="auto" w:fill="auto"/>
            <w:noWrap/>
          </w:tcPr>
          <w:p w:rsidR="00AF0116" w:rsidRPr="00245EB5" w:rsidRDefault="00AF0116" w:rsidP="00245EB5">
            <w:pPr>
              <w:pStyle w:val="TableTextRight"/>
              <w:rPr>
                <w:sz w:val="17"/>
              </w:rPr>
            </w:pPr>
            <w:r w:rsidRPr="00245EB5">
              <w:rPr>
                <w:sz w:val="17"/>
              </w:rPr>
              <w:t>25 946 685</w:t>
            </w:r>
          </w:p>
        </w:tc>
        <w:tc>
          <w:tcPr>
            <w:tcW w:w="499" w:type="pct"/>
            <w:shd w:val="clear" w:color="auto" w:fill="auto"/>
            <w:noWrap/>
          </w:tcPr>
          <w:p w:rsidR="00AF0116" w:rsidRPr="00245EB5" w:rsidRDefault="00AF0116" w:rsidP="00245EB5">
            <w:pPr>
              <w:pStyle w:val="TableTextRight"/>
              <w:rPr>
                <w:sz w:val="17"/>
              </w:rPr>
            </w:pPr>
            <w:r w:rsidRPr="00245EB5">
              <w:rPr>
                <w:sz w:val="17"/>
              </w:rPr>
              <w:t>26 253 722</w:t>
            </w:r>
          </w:p>
        </w:tc>
        <w:tc>
          <w:tcPr>
            <w:tcW w:w="526" w:type="pct"/>
            <w:shd w:val="clear" w:color="auto" w:fill="E0E0E0"/>
            <w:noWrap/>
          </w:tcPr>
          <w:p w:rsidR="00AF0116" w:rsidRPr="00245EB5" w:rsidRDefault="00AF0116" w:rsidP="00245EB5">
            <w:pPr>
              <w:pStyle w:val="TableTextRight"/>
              <w:rPr>
                <w:sz w:val="17"/>
              </w:rPr>
            </w:pPr>
            <w:r w:rsidRPr="00245EB5">
              <w:rPr>
                <w:sz w:val="17"/>
              </w:rPr>
              <w:t>25 946 685</w:t>
            </w:r>
          </w:p>
        </w:tc>
        <w:tc>
          <w:tcPr>
            <w:tcW w:w="497" w:type="pct"/>
            <w:shd w:val="clear" w:color="auto" w:fill="E0E0E0"/>
            <w:noWrap/>
          </w:tcPr>
          <w:p w:rsidR="00AF0116" w:rsidRPr="00245EB5" w:rsidRDefault="00AF0116" w:rsidP="00245EB5">
            <w:pPr>
              <w:pStyle w:val="TableTextRight"/>
              <w:rPr>
                <w:sz w:val="17"/>
              </w:rPr>
            </w:pPr>
            <w:r w:rsidRPr="00245EB5">
              <w:rPr>
                <w:sz w:val="17"/>
              </w:rPr>
              <w:t>26 253 722</w:t>
            </w:r>
          </w:p>
        </w:tc>
      </w:tr>
      <w:tr w:rsidR="00AF0116" w:rsidRPr="00245EB5" w:rsidTr="00AF0116">
        <w:tc>
          <w:tcPr>
            <w:tcW w:w="500" w:type="pct"/>
            <w:shd w:val="clear" w:color="auto" w:fill="E0E0E0"/>
            <w:noWrap/>
          </w:tcPr>
          <w:p w:rsidR="00AF0116" w:rsidRPr="00245EB5" w:rsidRDefault="00AF0116" w:rsidP="00AF0116">
            <w:pPr>
              <w:pStyle w:val="TableTextRightBold"/>
              <w:rPr>
                <w:sz w:val="17"/>
                <w:szCs w:val="17"/>
              </w:rPr>
            </w:pPr>
            <w:r w:rsidRPr="00245EB5">
              <w:rPr>
                <w:sz w:val="17"/>
                <w:szCs w:val="17"/>
              </w:rPr>
              <w:t>238 637</w:t>
            </w:r>
          </w:p>
        </w:tc>
        <w:tc>
          <w:tcPr>
            <w:tcW w:w="501" w:type="pct"/>
            <w:shd w:val="clear" w:color="auto" w:fill="E0E0E0"/>
            <w:noWrap/>
          </w:tcPr>
          <w:p w:rsidR="00AF0116" w:rsidRPr="00245EB5" w:rsidRDefault="00AF0116" w:rsidP="00AF0116">
            <w:pPr>
              <w:pStyle w:val="TableTextRightBold"/>
              <w:rPr>
                <w:sz w:val="17"/>
                <w:szCs w:val="17"/>
              </w:rPr>
            </w:pPr>
            <w:r w:rsidRPr="00245EB5">
              <w:rPr>
                <w:sz w:val="17"/>
                <w:szCs w:val="17"/>
              </w:rPr>
              <w:t>228 815</w:t>
            </w:r>
          </w:p>
        </w:tc>
        <w:tc>
          <w:tcPr>
            <w:tcW w:w="472" w:type="pct"/>
            <w:shd w:val="clear" w:color="auto" w:fill="auto"/>
            <w:noWrap/>
          </w:tcPr>
          <w:p w:rsidR="00AF0116" w:rsidRPr="00245EB5" w:rsidRDefault="003C5E15" w:rsidP="003C5E15">
            <w:pPr>
              <w:pStyle w:val="TableTextRightBold"/>
              <w:rPr>
                <w:sz w:val="17"/>
              </w:rPr>
            </w:pPr>
            <w:r w:rsidRPr="00245EB5">
              <w:rPr>
                <w:sz w:val="17"/>
                <w:szCs w:val="17"/>
              </w:rPr>
              <w:t>–</w:t>
            </w:r>
          </w:p>
        </w:tc>
        <w:tc>
          <w:tcPr>
            <w:tcW w:w="447" w:type="pct"/>
            <w:shd w:val="clear" w:color="auto" w:fill="auto"/>
            <w:noWrap/>
          </w:tcPr>
          <w:p w:rsidR="00AF0116" w:rsidRPr="00245EB5" w:rsidRDefault="003C5E15" w:rsidP="003C5E15">
            <w:pPr>
              <w:pStyle w:val="TableTextRightBold"/>
              <w:rPr>
                <w:sz w:val="17"/>
              </w:rPr>
            </w:pPr>
            <w:r w:rsidRPr="00245EB5">
              <w:rPr>
                <w:sz w:val="17"/>
                <w:szCs w:val="17"/>
              </w:rPr>
              <w:t>–</w:t>
            </w:r>
          </w:p>
        </w:tc>
        <w:tc>
          <w:tcPr>
            <w:tcW w:w="490" w:type="pct"/>
            <w:shd w:val="clear" w:color="auto" w:fill="E0E0E0"/>
            <w:noWrap/>
          </w:tcPr>
          <w:p w:rsidR="00AF0116" w:rsidRPr="00245EB5" w:rsidRDefault="00AF0116" w:rsidP="00AF0116">
            <w:pPr>
              <w:pStyle w:val="TableTextRightBold"/>
              <w:rPr>
                <w:sz w:val="17"/>
                <w:szCs w:val="17"/>
              </w:rPr>
            </w:pPr>
            <w:r w:rsidRPr="00245EB5">
              <w:rPr>
                <w:sz w:val="17"/>
                <w:szCs w:val="17"/>
              </w:rPr>
              <w:t>68 591</w:t>
            </w:r>
          </w:p>
        </w:tc>
        <w:tc>
          <w:tcPr>
            <w:tcW w:w="544" w:type="pct"/>
            <w:shd w:val="clear" w:color="auto" w:fill="E0E0E0"/>
            <w:noWrap/>
          </w:tcPr>
          <w:p w:rsidR="00AF0116" w:rsidRPr="00245EB5" w:rsidRDefault="00AF0116" w:rsidP="00AF0116">
            <w:pPr>
              <w:pStyle w:val="TableTextRightBold"/>
              <w:rPr>
                <w:sz w:val="17"/>
                <w:szCs w:val="17"/>
              </w:rPr>
            </w:pPr>
            <w:r w:rsidRPr="00245EB5">
              <w:rPr>
                <w:sz w:val="17"/>
                <w:szCs w:val="17"/>
              </w:rPr>
              <w:t>23 247</w:t>
            </w:r>
          </w:p>
        </w:tc>
        <w:tc>
          <w:tcPr>
            <w:tcW w:w="524" w:type="pct"/>
            <w:shd w:val="clear" w:color="auto" w:fill="auto"/>
            <w:noWrap/>
          </w:tcPr>
          <w:p w:rsidR="00AF0116" w:rsidRPr="00245EB5" w:rsidRDefault="00AF0116" w:rsidP="00AF0116">
            <w:pPr>
              <w:pStyle w:val="TableTextRightBold"/>
              <w:rPr>
                <w:sz w:val="17"/>
                <w:szCs w:val="17"/>
              </w:rPr>
            </w:pPr>
            <w:r w:rsidRPr="00245EB5">
              <w:rPr>
                <w:sz w:val="17"/>
                <w:szCs w:val="17"/>
              </w:rPr>
              <w:t>34 </w:t>
            </w:r>
            <w:r w:rsidR="006D1F01" w:rsidRPr="00245EB5">
              <w:rPr>
                <w:sz w:val="17"/>
                <w:szCs w:val="17"/>
              </w:rPr>
              <w:t>335 464</w:t>
            </w:r>
          </w:p>
        </w:tc>
        <w:tc>
          <w:tcPr>
            <w:tcW w:w="499" w:type="pct"/>
            <w:shd w:val="clear" w:color="auto" w:fill="auto"/>
            <w:noWrap/>
          </w:tcPr>
          <w:p w:rsidR="00AF0116" w:rsidRPr="00245EB5" w:rsidRDefault="00AF0116" w:rsidP="00AF0116">
            <w:pPr>
              <w:pStyle w:val="TableTextRightBold"/>
              <w:rPr>
                <w:sz w:val="17"/>
                <w:szCs w:val="17"/>
              </w:rPr>
            </w:pPr>
            <w:r w:rsidRPr="00245EB5">
              <w:rPr>
                <w:sz w:val="17"/>
                <w:szCs w:val="17"/>
              </w:rPr>
              <w:t>33 067 126</w:t>
            </w:r>
          </w:p>
        </w:tc>
        <w:tc>
          <w:tcPr>
            <w:tcW w:w="526" w:type="pct"/>
            <w:shd w:val="clear" w:color="auto" w:fill="E0E0E0"/>
            <w:noWrap/>
          </w:tcPr>
          <w:p w:rsidR="00AF0116" w:rsidRPr="00245EB5" w:rsidRDefault="00AF0116" w:rsidP="00AF0116">
            <w:pPr>
              <w:pStyle w:val="TableTextRightBold"/>
              <w:rPr>
                <w:sz w:val="17"/>
                <w:szCs w:val="17"/>
              </w:rPr>
            </w:pPr>
            <w:r w:rsidRPr="00245EB5">
              <w:rPr>
                <w:sz w:val="17"/>
                <w:szCs w:val="17"/>
              </w:rPr>
              <w:t>60 </w:t>
            </w:r>
            <w:r w:rsidR="006D1F01" w:rsidRPr="00245EB5">
              <w:rPr>
                <w:sz w:val="17"/>
                <w:szCs w:val="17"/>
              </w:rPr>
              <w:t>390 553</w:t>
            </w:r>
          </w:p>
        </w:tc>
        <w:tc>
          <w:tcPr>
            <w:tcW w:w="497" w:type="pct"/>
            <w:shd w:val="clear" w:color="auto" w:fill="E0E0E0"/>
            <w:noWrap/>
          </w:tcPr>
          <w:p w:rsidR="00AF0116" w:rsidRPr="00245EB5" w:rsidRDefault="00AF0116" w:rsidP="00AF0116">
            <w:pPr>
              <w:pStyle w:val="TableTextRightBold"/>
              <w:rPr>
                <w:sz w:val="17"/>
                <w:szCs w:val="17"/>
              </w:rPr>
            </w:pPr>
            <w:r w:rsidRPr="00245EB5">
              <w:rPr>
                <w:sz w:val="17"/>
                <w:szCs w:val="17"/>
              </w:rPr>
              <w:t>57 998 799</w:t>
            </w:r>
          </w:p>
        </w:tc>
      </w:tr>
      <w:tr w:rsidR="00AF0116" w:rsidRPr="00245EB5" w:rsidTr="00AF0116">
        <w:tc>
          <w:tcPr>
            <w:tcW w:w="500" w:type="pct"/>
            <w:shd w:val="clear" w:color="auto" w:fill="E0E0E0"/>
            <w:noWrap/>
          </w:tcPr>
          <w:p w:rsidR="00AF0116" w:rsidRPr="00245EB5" w:rsidRDefault="00AF0116" w:rsidP="00AF0116">
            <w:pPr>
              <w:pStyle w:val="TableTextRight"/>
              <w:rPr>
                <w:bCs/>
                <w:sz w:val="17"/>
                <w:szCs w:val="17"/>
              </w:rPr>
            </w:pPr>
          </w:p>
        </w:tc>
        <w:tc>
          <w:tcPr>
            <w:tcW w:w="501" w:type="pct"/>
            <w:shd w:val="clear" w:color="auto" w:fill="E0E0E0"/>
            <w:noWrap/>
          </w:tcPr>
          <w:p w:rsidR="00AF0116" w:rsidRPr="00245EB5" w:rsidRDefault="00AF0116" w:rsidP="00AF0116">
            <w:pPr>
              <w:pStyle w:val="TableTextRight"/>
              <w:rPr>
                <w:bCs/>
                <w:sz w:val="17"/>
                <w:szCs w:val="17"/>
              </w:rPr>
            </w:pPr>
          </w:p>
        </w:tc>
        <w:tc>
          <w:tcPr>
            <w:tcW w:w="472" w:type="pct"/>
            <w:shd w:val="clear" w:color="auto" w:fill="auto"/>
            <w:noWrap/>
          </w:tcPr>
          <w:p w:rsidR="00AF0116" w:rsidRPr="00245EB5" w:rsidRDefault="00AF0116" w:rsidP="00AF0116">
            <w:pPr>
              <w:pStyle w:val="TableTextRight"/>
              <w:rPr>
                <w:bCs/>
                <w:sz w:val="17"/>
                <w:szCs w:val="17"/>
              </w:rPr>
            </w:pPr>
          </w:p>
        </w:tc>
        <w:tc>
          <w:tcPr>
            <w:tcW w:w="447" w:type="pct"/>
            <w:shd w:val="clear" w:color="auto" w:fill="auto"/>
            <w:noWrap/>
          </w:tcPr>
          <w:p w:rsidR="00AF0116" w:rsidRPr="00245EB5" w:rsidRDefault="00AF0116" w:rsidP="00AF0116">
            <w:pPr>
              <w:pStyle w:val="TableTextRight"/>
              <w:rPr>
                <w:bCs/>
                <w:sz w:val="17"/>
                <w:szCs w:val="17"/>
              </w:rPr>
            </w:pPr>
          </w:p>
        </w:tc>
        <w:tc>
          <w:tcPr>
            <w:tcW w:w="490" w:type="pct"/>
            <w:shd w:val="clear" w:color="auto" w:fill="E0E0E0"/>
            <w:noWrap/>
          </w:tcPr>
          <w:p w:rsidR="00AF0116" w:rsidRPr="00245EB5" w:rsidRDefault="00AF0116" w:rsidP="00AF0116">
            <w:pPr>
              <w:pStyle w:val="TableTextRight"/>
              <w:rPr>
                <w:bCs/>
                <w:sz w:val="17"/>
                <w:szCs w:val="17"/>
              </w:rPr>
            </w:pPr>
          </w:p>
        </w:tc>
        <w:tc>
          <w:tcPr>
            <w:tcW w:w="544" w:type="pct"/>
            <w:shd w:val="clear" w:color="auto" w:fill="E0E0E0"/>
            <w:noWrap/>
          </w:tcPr>
          <w:p w:rsidR="00AF0116" w:rsidRPr="00245EB5" w:rsidRDefault="00AF0116" w:rsidP="00AF0116">
            <w:pPr>
              <w:pStyle w:val="TableTextRight"/>
              <w:rPr>
                <w:bCs/>
                <w:sz w:val="17"/>
                <w:szCs w:val="17"/>
              </w:rPr>
            </w:pPr>
          </w:p>
        </w:tc>
        <w:tc>
          <w:tcPr>
            <w:tcW w:w="524" w:type="pct"/>
            <w:shd w:val="clear" w:color="auto" w:fill="auto"/>
            <w:noWrap/>
          </w:tcPr>
          <w:p w:rsidR="00AF0116" w:rsidRPr="00245EB5" w:rsidRDefault="00AF0116" w:rsidP="00AF0116">
            <w:pPr>
              <w:pStyle w:val="TableTextRight"/>
              <w:rPr>
                <w:bCs/>
                <w:sz w:val="17"/>
                <w:szCs w:val="17"/>
              </w:rPr>
            </w:pPr>
          </w:p>
        </w:tc>
        <w:tc>
          <w:tcPr>
            <w:tcW w:w="499" w:type="pct"/>
            <w:shd w:val="clear" w:color="auto" w:fill="auto"/>
            <w:noWrap/>
          </w:tcPr>
          <w:p w:rsidR="00AF0116" w:rsidRPr="00245EB5" w:rsidRDefault="00AF0116" w:rsidP="00AF0116">
            <w:pPr>
              <w:pStyle w:val="TableTextRight"/>
              <w:rPr>
                <w:bCs/>
                <w:sz w:val="17"/>
                <w:szCs w:val="17"/>
              </w:rPr>
            </w:pPr>
          </w:p>
        </w:tc>
        <w:tc>
          <w:tcPr>
            <w:tcW w:w="526" w:type="pct"/>
            <w:shd w:val="clear" w:color="auto" w:fill="E0E0E0"/>
            <w:noWrap/>
          </w:tcPr>
          <w:p w:rsidR="00AF0116" w:rsidRPr="00245EB5" w:rsidRDefault="00AF0116" w:rsidP="00AF0116">
            <w:pPr>
              <w:pStyle w:val="TableTextRight"/>
              <w:rPr>
                <w:bCs/>
                <w:sz w:val="17"/>
                <w:szCs w:val="17"/>
              </w:rPr>
            </w:pPr>
          </w:p>
        </w:tc>
        <w:tc>
          <w:tcPr>
            <w:tcW w:w="497" w:type="pct"/>
            <w:shd w:val="clear" w:color="auto" w:fill="E0E0E0"/>
            <w:noWrap/>
          </w:tcPr>
          <w:p w:rsidR="00AF0116" w:rsidRPr="00245EB5" w:rsidRDefault="00AF0116" w:rsidP="00AF0116">
            <w:pPr>
              <w:pStyle w:val="TableTextRight"/>
              <w:rPr>
                <w:bCs/>
                <w:sz w:val="17"/>
                <w:szCs w:val="17"/>
              </w:rPr>
            </w:pPr>
          </w:p>
        </w:tc>
      </w:tr>
      <w:tr w:rsidR="00AF0116" w:rsidRPr="00245EB5" w:rsidTr="00AF0116">
        <w:tc>
          <w:tcPr>
            <w:tcW w:w="500" w:type="pct"/>
            <w:shd w:val="clear" w:color="auto" w:fill="E0E0E0"/>
            <w:noWrap/>
          </w:tcPr>
          <w:p w:rsidR="00AF0116" w:rsidRPr="00245EB5" w:rsidRDefault="00AF0116" w:rsidP="00AF0116">
            <w:pPr>
              <w:pStyle w:val="TableTextRightBold"/>
              <w:rPr>
                <w:sz w:val="17"/>
                <w:szCs w:val="17"/>
              </w:rPr>
            </w:pPr>
            <w:r w:rsidRPr="00245EB5">
              <w:rPr>
                <w:sz w:val="17"/>
                <w:szCs w:val="17"/>
              </w:rPr>
              <w:t>(4 717)</w:t>
            </w:r>
          </w:p>
        </w:tc>
        <w:tc>
          <w:tcPr>
            <w:tcW w:w="501" w:type="pct"/>
            <w:shd w:val="clear" w:color="auto" w:fill="E0E0E0"/>
            <w:noWrap/>
          </w:tcPr>
          <w:p w:rsidR="00AF0116" w:rsidRPr="00245EB5" w:rsidRDefault="00AF0116" w:rsidP="00AF0116">
            <w:pPr>
              <w:pStyle w:val="TableTextRightBold"/>
              <w:rPr>
                <w:sz w:val="17"/>
                <w:szCs w:val="17"/>
              </w:rPr>
            </w:pPr>
            <w:r w:rsidRPr="00245EB5">
              <w:rPr>
                <w:sz w:val="17"/>
                <w:szCs w:val="17"/>
              </w:rPr>
              <w:t>(14 485)</w:t>
            </w:r>
          </w:p>
        </w:tc>
        <w:tc>
          <w:tcPr>
            <w:tcW w:w="472" w:type="pct"/>
            <w:shd w:val="clear" w:color="auto" w:fill="auto"/>
            <w:noWrap/>
          </w:tcPr>
          <w:p w:rsidR="00AF0116" w:rsidRPr="00245EB5" w:rsidRDefault="003C5E15" w:rsidP="003C5E15">
            <w:pPr>
              <w:pStyle w:val="TableTextRightBold"/>
              <w:rPr>
                <w:sz w:val="17"/>
              </w:rPr>
            </w:pPr>
            <w:r w:rsidRPr="00245EB5">
              <w:rPr>
                <w:sz w:val="17"/>
                <w:szCs w:val="17"/>
              </w:rPr>
              <w:t>–</w:t>
            </w:r>
          </w:p>
        </w:tc>
        <w:tc>
          <w:tcPr>
            <w:tcW w:w="447" w:type="pct"/>
            <w:shd w:val="clear" w:color="auto" w:fill="auto"/>
            <w:noWrap/>
          </w:tcPr>
          <w:p w:rsidR="00AF0116" w:rsidRPr="00245EB5" w:rsidRDefault="00AF0116" w:rsidP="00AF0116">
            <w:pPr>
              <w:pStyle w:val="TableTextRightBold"/>
              <w:rPr>
                <w:sz w:val="17"/>
                <w:szCs w:val="17"/>
              </w:rPr>
            </w:pPr>
            <w:r w:rsidRPr="00245EB5">
              <w:rPr>
                <w:sz w:val="17"/>
                <w:szCs w:val="17"/>
              </w:rPr>
              <w:t>10</w:t>
            </w:r>
          </w:p>
        </w:tc>
        <w:tc>
          <w:tcPr>
            <w:tcW w:w="490" w:type="pct"/>
            <w:shd w:val="clear" w:color="auto" w:fill="E0E0E0"/>
            <w:noWrap/>
          </w:tcPr>
          <w:p w:rsidR="00AF0116" w:rsidRPr="00245EB5" w:rsidRDefault="00AF0116" w:rsidP="00AF0116">
            <w:pPr>
              <w:pStyle w:val="TableTextRightBold"/>
              <w:rPr>
                <w:sz w:val="17"/>
                <w:szCs w:val="17"/>
              </w:rPr>
            </w:pPr>
            <w:r w:rsidRPr="00245EB5">
              <w:rPr>
                <w:sz w:val="17"/>
                <w:szCs w:val="17"/>
              </w:rPr>
              <w:t>1 477 284</w:t>
            </w:r>
          </w:p>
        </w:tc>
        <w:tc>
          <w:tcPr>
            <w:tcW w:w="544" w:type="pct"/>
            <w:shd w:val="clear" w:color="auto" w:fill="E0E0E0"/>
            <w:noWrap/>
          </w:tcPr>
          <w:p w:rsidR="00AF0116" w:rsidRPr="00245EB5" w:rsidRDefault="00AF0116" w:rsidP="00AF0116">
            <w:pPr>
              <w:pStyle w:val="TableTextRightBold"/>
              <w:rPr>
                <w:sz w:val="17"/>
                <w:szCs w:val="17"/>
              </w:rPr>
            </w:pPr>
            <w:r w:rsidRPr="00245EB5">
              <w:rPr>
                <w:sz w:val="17"/>
                <w:szCs w:val="17"/>
              </w:rPr>
              <w:t>1 285 438</w:t>
            </w:r>
          </w:p>
        </w:tc>
        <w:tc>
          <w:tcPr>
            <w:tcW w:w="524" w:type="pct"/>
            <w:shd w:val="clear" w:color="auto" w:fill="auto"/>
            <w:noWrap/>
          </w:tcPr>
          <w:p w:rsidR="00AF0116" w:rsidRPr="00245EB5" w:rsidRDefault="008A695D" w:rsidP="00AF0116">
            <w:pPr>
              <w:pStyle w:val="TableTextRightBold"/>
              <w:rPr>
                <w:sz w:val="17"/>
                <w:szCs w:val="17"/>
              </w:rPr>
            </w:pPr>
            <w:r w:rsidRPr="00245EB5">
              <w:rPr>
                <w:sz w:val="17"/>
                <w:szCs w:val="17"/>
              </w:rPr>
              <w:t>59 935 265</w:t>
            </w:r>
          </w:p>
        </w:tc>
        <w:tc>
          <w:tcPr>
            <w:tcW w:w="499" w:type="pct"/>
            <w:shd w:val="clear" w:color="auto" w:fill="auto"/>
            <w:noWrap/>
          </w:tcPr>
          <w:p w:rsidR="00AF0116" w:rsidRPr="00245EB5" w:rsidRDefault="00AF0116" w:rsidP="00AF0116">
            <w:pPr>
              <w:pStyle w:val="TableTextRightBold"/>
              <w:rPr>
                <w:sz w:val="17"/>
                <w:szCs w:val="17"/>
              </w:rPr>
            </w:pPr>
            <w:r w:rsidRPr="00245EB5">
              <w:rPr>
                <w:sz w:val="17"/>
                <w:szCs w:val="17"/>
              </w:rPr>
              <w:t>41 068 499</w:t>
            </w:r>
          </w:p>
        </w:tc>
        <w:tc>
          <w:tcPr>
            <w:tcW w:w="526" w:type="pct"/>
            <w:shd w:val="clear" w:color="auto" w:fill="E0E0E0"/>
            <w:noWrap/>
          </w:tcPr>
          <w:p w:rsidR="00AF0116" w:rsidRPr="00245EB5" w:rsidRDefault="008A695D" w:rsidP="006D1F01">
            <w:pPr>
              <w:pStyle w:val="TableTextRightBold"/>
              <w:rPr>
                <w:sz w:val="17"/>
                <w:szCs w:val="17"/>
              </w:rPr>
            </w:pPr>
            <w:r w:rsidRPr="00245EB5">
              <w:rPr>
                <w:sz w:val="17"/>
                <w:szCs w:val="17"/>
              </w:rPr>
              <w:t>38 162 662</w:t>
            </w:r>
          </w:p>
        </w:tc>
        <w:tc>
          <w:tcPr>
            <w:tcW w:w="497" w:type="pct"/>
            <w:shd w:val="clear" w:color="auto" w:fill="E0E0E0"/>
            <w:noWrap/>
          </w:tcPr>
          <w:p w:rsidR="00AF0116" w:rsidRPr="00245EB5" w:rsidRDefault="00AF0116" w:rsidP="00AF0116">
            <w:pPr>
              <w:pStyle w:val="TableTextRightBold"/>
              <w:rPr>
                <w:sz w:val="17"/>
                <w:szCs w:val="17"/>
              </w:rPr>
            </w:pPr>
            <w:r w:rsidRPr="00245EB5">
              <w:rPr>
                <w:sz w:val="17"/>
                <w:szCs w:val="17"/>
              </w:rPr>
              <w:t>20 124 184</w:t>
            </w:r>
          </w:p>
        </w:tc>
      </w:tr>
    </w:tbl>
    <w:p w:rsidR="00AD077C" w:rsidRPr="00FB7B9F" w:rsidRDefault="00AD077C" w:rsidP="00AF0116">
      <w:pPr>
        <w:pStyle w:val="TableTextRightBold"/>
      </w:pPr>
    </w:p>
    <w:p w:rsidR="0072662C" w:rsidRPr="00FB7B9F" w:rsidRDefault="0072662C" w:rsidP="001B5393"/>
    <w:p w:rsidR="0072662C" w:rsidRPr="00FB7B9F" w:rsidRDefault="0072662C" w:rsidP="00A05E4F">
      <w:pPr>
        <w:pStyle w:val="Heading2NotesContinued"/>
        <w:rPr>
          <w:sz w:val="20"/>
        </w:rPr>
      </w:pPr>
      <w:r w:rsidRPr="00FB7B9F">
        <w:br w:type="page"/>
      </w:r>
      <w:r w:rsidR="00A05E4F" w:rsidRPr="00FB7B9F">
        <w:lastRenderedPageBreak/>
        <w:t>Note 2</w:t>
      </w:r>
      <w:r w:rsidR="00C15F90" w:rsidRPr="00FB7B9F">
        <w:t>2</w:t>
      </w:r>
      <w:r w:rsidR="00A05E4F" w:rsidRPr="00FB7B9F">
        <w:t>.</w:t>
      </w:r>
      <w:r w:rsidR="00A05E4F" w:rsidRPr="00FB7B9F">
        <w:tab/>
      </w:r>
      <w:r w:rsidRPr="00FB7B9F">
        <w:t>Administered items (continued)</w:t>
      </w:r>
    </w:p>
    <w:p w:rsidR="0072662C" w:rsidRPr="00FB7B9F" w:rsidRDefault="0072662C" w:rsidP="001B5393">
      <w:pPr>
        <w:sectPr w:rsidR="0072662C" w:rsidRPr="00FB7B9F" w:rsidSect="007F6C96">
          <w:type w:val="continuous"/>
          <w:pgSz w:w="11909" w:h="16834" w:code="9"/>
          <w:pgMar w:top="1728" w:right="1152" w:bottom="1152" w:left="1152" w:header="720" w:footer="288" w:gutter="0"/>
          <w:cols w:space="708"/>
          <w:noEndnote/>
        </w:sectPr>
      </w:pPr>
    </w:p>
    <w:p w:rsidR="00A418DC" w:rsidRPr="00FB7B9F" w:rsidRDefault="00846B85" w:rsidP="00A418DC">
      <w:pPr>
        <w:rPr>
          <w:color w:val="000000"/>
        </w:rPr>
      </w:pPr>
      <w:r w:rsidRPr="00420C02">
        <w:rPr>
          <w:color w:val="000000"/>
        </w:rPr>
        <w:lastRenderedPageBreak/>
        <w:t>The Department manages the State</w:t>
      </w:r>
      <w:r w:rsidR="007D51BF">
        <w:rPr>
          <w:color w:val="000000"/>
        </w:rPr>
        <w:t>’</w:t>
      </w:r>
      <w:r w:rsidRPr="00420C02">
        <w:rPr>
          <w:color w:val="000000"/>
        </w:rPr>
        <w:t>s superannuation liability by:</w:t>
      </w:r>
    </w:p>
    <w:p w:rsidR="00A418DC" w:rsidRPr="00FB7B9F" w:rsidRDefault="00846B85" w:rsidP="00A418DC">
      <w:pPr>
        <w:pStyle w:val="Bullet"/>
      </w:pPr>
      <w:r w:rsidRPr="00420C02">
        <w:rPr>
          <w:color w:val="000000"/>
        </w:rPr>
        <w:t>conducting regular actuarial valuations of the State</w:t>
      </w:r>
      <w:r w:rsidR="007D51BF">
        <w:rPr>
          <w:color w:val="000000"/>
        </w:rPr>
        <w:t>’</w:t>
      </w:r>
      <w:r w:rsidRPr="00420C02">
        <w:rPr>
          <w:color w:val="000000"/>
        </w:rPr>
        <w:t>s public sector superannuation schemes;</w:t>
      </w:r>
    </w:p>
    <w:p w:rsidR="00750E47" w:rsidRPr="00FB7B9F" w:rsidRDefault="00846B85" w:rsidP="00A418DC">
      <w:pPr>
        <w:pStyle w:val="Bullet"/>
      </w:pPr>
      <w:r w:rsidRPr="00420C02">
        <w:rPr>
          <w:color w:val="000000"/>
        </w:rPr>
        <w:t>monitoring the performance of the associated superannuation assets</w:t>
      </w:r>
      <w:r w:rsidR="00A051CD">
        <w:t>,</w:t>
      </w:r>
      <w:r>
        <w:rPr>
          <w:color w:val="000000"/>
        </w:rPr>
        <w:t xml:space="preserve"> </w:t>
      </w:r>
      <w:r w:rsidRPr="00420C02">
        <w:rPr>
          <w:color w:val="000000"/>
        </w:rPr>
        <w:t xml:space="preserve">the majority of which are required to be invested </w:t>
      </w:r>
      <w:r>
        <w:rPr>
          <w:color w:val="000000"/>
        </w:rPr>
        <w:t>through</w:t>
      </w:r>
      <w:r w:rsidRPr="00420C02">
        <w:rPr>
          <w:color w:val="000000"/>
        </w:rPr>
        <w:t xml:space="preserve"> the Victorian Funds Management Corporation;</w:t>
      </w:r>
    </w:p>
    <w:p w:rsidR="00750E47" w:rsidRPr="00FB7B9F" w:rsidRDefault="00750E47" w:rsidP="00A418DC">
      <w:pPr>
        <w:pStyle w:val="Bullet"/>
      </w:pPr>
      <w:r w:rsidRPr="00FB7B9F">
        <w:rPr>
          <w:color w:val="000000"/>
        </w:rPr>
        <w:t xml:space="preserve">prudentially supervising </w:t>
      </w:r>
      <w:r w:rsidR="00FE17AF" w:rsidRPr="00FB7B9F">
        <w:rPr>
          <w:color w:val="000000"/>
        </w:rPr>
        <w:t>the Victorian Funds Management Corporation</w:t>
      </w:r>
      <w:r w:rsidRPr="00FB7B9F">
        <w:rPr>
          <w:color w:val="000000"/>
        </w:rPr>
        <w:t>; and</w:t>
      </w:r>
    </w:p>
    <w:p w:rsidR="00750E47" w:rsidRPr="00FB7B9F" w:rsidRDefault="00846B85" w:rsidP="00A418DC">
      <w:pPr>
        <w:pStyle w:val="Bullet"/>
      </w:pPr>
      <w:r w:rsidRPr="00420C02">
        <w:rPr>
          <w:color w:val="000000"/>
        </w:rPr>
        <w:t>providing advice to government on a wide range of superannuation issues.</w:t>
      </w:r>
    </w:p>
    <w:p w:rsidR="0077290E" w:rsidRPr="00FB7B9F" w:rsidRDefault="00846B85" w:rsidP="00846B85">
      <w:r w:rsidRPr="002747BE">
        <w:t>The State</w:t>
      </w:r>
      <w:r w:rsidR="007D51BF">
        <w:t>’</w:t>
      </w:r>
      <w:r w:rsidRPr="002747BE">
        <w:t>s</w:t>
      </w:r>
      <w:r>
        <w:t xml:space="preserve"> </w:t>
      </w:r>
      <w:r w:rsidRPr="002747BE">
        <w:t>superannuation liability with respect to superannuation funds operated principally for general government sector employees was $</w:t>
      </w:r>
      <w:r>
        <w:t>25 947</w:t>
      </w:r>
      <w:r w:rsidR="00B924BF">
        <w:t> million</w:t>
      </w:r>
      <w:r w:rsidRPr="002747BE">
        <w:t xml:space="preserve"> as at 30 June </w:t>
      </w:r>
      <w:r>
        <w:t xml:space="preserve">2015 </w:t>
      </w:r>
      <w:r w:rsidRPr="002747BE">
        <w:t>(</w:t>
      </w:r>
      <w:r>
        <w:t>2014</w:t>
      </w:r>
      <w:r w:rsidR="00322367">
        <w:t xml:space="preserve"> – </w:t>
      </w:r>
      <w:r w:rsidRPr="002747BE">
        <w:t>$</w:t>
      </w:r>
      <w:r>
        <w:t>26 254</w:t>
      </w:r>
      <w:r w:rsidR="00B924BF">
        <w:t> million</w:t>
      </w:r>
      <w:r w:rsidRPr="002747BE">
        <w:t>). This liability primarily represents the State</w:t>
      </w:r>
      <w:r w:rsidR="007D51BF">
        <w:t>’</w:t>
      </w:r>
      <w:r w:rsidRPr="002747BE">
        <w:t>s share of the shortfall between the total net assets of the State</w:t>
      </w:r>
      <w:r w:rsidR="007D51BF">
        <w:t>’</w:t>
      </w:r>
      <w:r w:rsidRPr="002747BE">
        <w:t>s general government sector superannuation funds and the present value of total benefits that members have accrued up to that date</w:t>
      </w:r>
      <w:r>
        <w:t xml:space="preserve"> </w:t>
      </w:r>
      <w:r w:rsidRPr="002747BE">
        <w:t xml:space="preserve">as determined by an actuarial assessment. The balance of the superannuation liability with respect to </w:t>
      </w:r>
      <w:r w:rsidRPr="002747BE">
        <w:lastRenderedPageBreak/>
        <w:t>these funds is to be met by Commonwealth funded agencies (for example</w:t>
      </w:r>
      <w:r>
        <w:t xml:space="preserve"> </w:t>
      </w:r>
      <w:r w:rsidRPr="002747BE">
        <w:t xml:space="preserve">universities). In accordance with the </w:t>
      </w:r>
      <w:r w:rsidRPr="002747BE">
        <w:rPr>
          <w:i/>
        </w:rPr>
        <w:t>State Superannuation Act</w:t>
      </w:r>
      <w:r w:rsidRPr="002747BE">
        <w:t xml:space="preserve"> </w:t>
      </w:r>
      <w:r w:rsidRPr="002747BE">
        <w:rPr>
          <w:i/>
        </w:rPr>
        <w:t>1988</w:t>
      </w:r>
      <w:r>
        <w:t xml:space="preserve"> </w:t>
      </w:r>
      <w:r w:rsidRPr="002747BE">
        <w:t>the Government</w:t>
      </w:r>
      <w:r>
        <w:t xml:space="preserve"> </w:t>
      </w:r>
      <w:r w:rsidRPr="002747BE">
        <w:t>through the Consolidated Fund</w:t>
      </w:r>
      <w:r>
        <w:t xml:space="preserve"> </w:t>
      </w:r>
      <w:r w:rsidRPr="002747BE">
        <w:t>is primarily responsible for meeting the employer</w:t>
      </w:r>
      <w:r w:rsidR="007D51BF">
        <w:t>’</w:t>
      </w:r>
      <w:r w:rsidRPr="002747BE">
        <w:t>s share of the superannuation liability of the State Superannuation Fund section of the Emergency Services Superannuation Scheme. However</w:t>
      </w:r>
      <w:r>
        <w:t xml:space="preserve"> </w:t>
      </w:r>
      <w:r w:rsidRPr="002747BE">
        <w:t>under the terms of that Act</w:t>
      </w:r>
      <w:r>
        <w:t xml:space="preserve"> </w:t>
      </w:r>
      <w:r w:rsidRPr="002747BE">
        <w:t>the responsible Minister can effectively pass this liability to individual authorities.</w:t>
      </w:r>
      <w:r w:rsidRPr="00AE1BE5">
        <w:t xml:space="preserve"> </w:t>
      </w:r>
      <w:r>
        <w:t>T</w:t>
      </w:r>
      <w:r w:rsidRPr="00687CDF">
        <w:t xml:space="preserve">he State has changed its accounting policy such that the calculation of the tax liability no longer allows for the fact that taxes payable will ultimately be offset by franking credits. </w:t>
      </w:r>
      <w:r>
        <w:t xml:space="preserve">Please refer to </w:t>
      </w:r>
      <w:r w:rsidR="003D02E2">
        <w:t>Note </w:t>
      </w:r>
      <w:r>
        <w:t>1(t) for full details.</w:t>
      </w:r>
    </w:p>
    <w:p w:rsidR="00750E47" w:rsidRPr="00FB7B9F" w:rsidRDefault="00846B85" w:rsidP="00846B85">
      <w:pPr>
        <w:rPr>
          <w:color w:val="000000"/>
        </w:rPr>
      </w:pPr>
      <w:r w:rsidRPr="002747BE">
        <w:t xml:space="preserve">The liability also includes </w:t>
      </w:r>
      <w:r>
        <w:t>$895</w:t>
      </w:r>
      <w:r w:rsidR="00B924BF">
        <w:t> million</w:t>
      </w:r>
      <w:r w:rsidR="00A051CD">
        <w:t xml:space="preserve"> (</w:t>
      </w:r>
      <w:r>
        <w:t>2014</w:t>
      </w:r>
      <w:r w:rsidR="00322367">
        <w:t xml:space="preserve"> – </w:t>
      </w:r>
      <w:r w:rsidRPr="002747BE">
        <w:t>$7</w:t>
      </w:r>
      <w:r>
        <w:t>66</w:t>
      </w:r>
      <w:r w:rsidR="00B924BF">
        <w:t> million</w:t>
      </w:r>
      <w:r w:rsidRPr="002747BE">
        <w:t>) for accrued benefits arising from constitutionally protected pension entitlements</w:t>
      </w:r>
      <w:r>
        <w:t xml:space="preserve"> </w:t>
      </w:r>
      <w:r w:rsidRPr="002747BE">
        <w:t>principally in respect of judges and other judicial office holders.</w:t>
      </w:r>
      <w:r>
        <w:t xml:space="preserve"> </w:t>
      </w:r>
      <w:r w:rsidRPr="002747BE">
        <w:t>No assets are held in respect of these liabilities and the associated pensions are paid from the Consolidated Fund.</w:t>
      </w:r>
    </w:p>
    <w:p w:rsidR="002C3733" w:rsidRPr="00FB7B9F" w:rsidRDefault="002C3733" w:rsidP="00A418DC">
      <w:pPr>
        <w:rPr>
          <w:color w:val="000000"/>
        </w:rPr>
      </w:pPr>
    </w:p>
    <w:p w:rsidR="0072662C" w:rsidRPr="00FB7B9F" w:rsidRDefault="0072662C" w:rsidP="001B5393">
      <w:pPr>
        <w:sectPr w:rsidR="0072662C" w:rsidRPr="00FB7B9F" w:rsidSect="007F6C96">
          <w:type w:val="continuous"/>
          <w:pgSz w:w="11909" w:h="16834" w:code="9"/>
          <w:pgMar w:top="1728" w:right="1152" w:bottom="1152" w:left="1152" w:header="720" w:footer="288" w:gutter="0"/>
          <w:cols w:num="2" w:space="708"/>
          <w:noEndnote/>
        </w:sectPr>
      </w:pPr>
    </w:p>
    <w:p w:rsidR="0072662C" w:rsidRPr="00FB7B9F" w:rsidRDefault="0072662C" w:rsidP="001B5393"/>
    <w:tbl>
      <w:tblPr>
        <w:tblW w:w="8027" w:type="dxa"/>
        <w:tblLayout w:type="fixed"/>
        <w:tblLook w:val="0000" w:firstRow="0" w:lastRow="0" w:firstColumn="0" w:lastColumn="0" w:noHBand="0" w:noVBand="0"/>
      </w:tblPr>
      <w:tblGrid>
        <w:gridCol w:w="5508"/>
        <w:gridCol w:w="1289"/>
        <w:gridCol w:w="1230"/>
      </w:tblGrid>
      <w:tr w:rsidR="00750E47" w:rsidRPr="00FB7B9F" w:rsidTr="00672684">
        <w:trPr>
          <w:cantSplit/>
        </w:trPr>
        <w:tc>
          <w:tcPr>
            <w:tcW w:w="5508" w:type="dxa"/>
          </w:tcPr>
          <w:p w:rsidR="00750E47" w:rsidRPr="00FB7B9F" w:rsidRDefault="00750E47" w:rsidP="00672684">
            <w:pPr>
              <w:pStyle w:val="TableText"/>
            </w:pPr>
          </w:p>
        </w:tc>
        <w:tc>
          <w:tcPr>
            <w:tcW w:w="1289" w:type="dxa"/>
          </w:tcPr>
          <w:p w:rsidR="00750E47" w:rsidRPr="00FB7B9F" w:rsidRDefault="00750E47" w:rsidP="00672684">
            <w:pPr>
              <w:pStyle w:val="TableTextHeadingRight"/>
            </w:pPr>
            <w:r w:rsidRPr="00FB7B9F">
              <w:t>201</w:t>
            </w:r>
            <w:r w:rsidR="00846B85">
              <w:t>5</w:t>
            </w:r>
          </w:p>
          <w:p w:rsidR="00750E47" w:rsidRPr="00FB7B9F" w:rsidRDefault="00750E47" w:rsidP="00672684">
            <w:pPr>
              <w:pStyle w:val="TableTextHeadingRight"/>
            </w:pPr>
            <w:r w:rsidRPr="00FB7B9F">
              <w:t>$m</w:t>
            </w:r>
          </w:p>
        </w:tc>
        <w:tc>
          <w:tcPr>
            <w:tcW w:w="1230" w:type="dxa"/>
          </w:tcPr>
          <w:p w:rsidR="00750E47" w:rsidRPr="00FB7B9F" w:rsidRDefault="00750E47" w:rsidP="00672684">
            <w:pPr>
              <w:pStyle w:val="TableTextHeadingRight"/>
            </w:pPr>
            <w:r w:rsidRPr="00FB7B9F">
              <w:t>201</w:t>
            </w:r>
            <w:r w:rsidR="00846B85">
              <w:t>4</w:t>
            </w:r>
          </w:p>
          <w:p w:rsidR="00750E47" w:rsidRPr="00FB7B9F" w:rsidRDefault="00750E47" w:rsidP="00672684">
            <w:pPr>
              <w:pStyle w:val="TableTextHeadingRight"/>
            </w:pPr>
            <w:r w:rsidRPr="00FB7B9F">
              <w:t>$m</w:t>
            </w:r>
          </w:p>
        </w:tc>
      </w:tr>
      <w:tr w:rsidR="00750E47" w:rsidRPr="00846B85" w:rsidTr="00846B85">
        <w:trPr>
          <w:cantSplit/>
        </w:trPr>
        <w:tc>
          <w:tcPr>
            <w:tcW w:w="5508" w:type="dxa"/>
          </w:tcPr>
          <w:p w:rsidR="00750E47" w:rsidRPr="00FB7B9F" w:rsidRDefault="00750E47" w:rsidP="00672684">
            <w:pPr>
              <w:pStyle w:val="TableText"/>
              <w:rPr>
                <w:b/>
              </w:rPr>
            </w:pPr>
            <w:r w:rsidRPr="00FB7B9F">
              <w:rPr>
                <w:b/>
              </w:rPr>
              <w:t>Reconciliation of the present value of the defined benefit obligation</w:t>
            </w:r>
          </w:p>
        </w:tc>
        <w:tc>
          <w:tcPr>
            <w:tcW w:w="1289" w:type="dxa"/>
            <w:shd w:val="clear" w:color="auto" w:fill="E0E0E0"/>
          </w:tcPr>
          <w:p w:rsidR="00750E47" w:rsidRPr="00846B85" w:rsidRDefault="00750E47" w:rsidP="00846B85">
            <w:pPr>
              <w:pStyle w:val="TableTextRight"/>
            </w:pPr>
          </w:p>
        </w:tc>
        <w:tc>
          <w:tcPr>
            <w:tcW w:w="1230" w:type="dxa"/>
          </w:tcPr>
          <w:p w:rsidR="00750E47" w:rsidRPr="00846B85" w:rsidRDefault="00750E47" w:rsidP="00846B85">
            <w:pPr>
              <w:pStyle w:val="TableTextRight"/>
            </w:pPr>
          </w:p>
        </w:tc>
      </w:tr>
      <w:tr w:rsidR="00846B85" w:rsidRPr="00846B85" w:rsidTr="00846B85">
        <w:trPr>
          <w:cantSplit/>
        </w:trPr>
        <w:tc>
          <w:tcPr>
            <w:tcW w:w="5508" w:type="dxa"/>
          </w:tcPr>
          <w:p w:rsidR="00846B85" w:rsidRPr="00FB7B9F" w:rsidRDefault="00846B85" w:rsidP="00672684">
            <w:pPr>
              <w:pStyle w:val="TableText"/>
            </w:pPr>
            <w:r w:rsidRPr="00FB7B9F">
              <w:t>Balance at the start of the period</w:t>
            </w:r>
          </w:p>
        </w:tc>
        <w:tc>
          <w:tcPr>
            <w:tcW w:w="1289" w:type="dxa"/>
            <w:shd w:val="clear" w:color="auto" w:fill="E0E0E0"/>
          </w:tcPr>
          <w:p w:rsidR="00846B85" w:rsidRPr="00846B85" w:rsidRDefault="00846B85" w:rsidP="00DD2F1D">
            <w:pPr>
              <w:pStyle w:val="TableTextRight"/>
            </w:pPr>
            <w:r w:rsidRPr="00846B85">
              <w:t>44 931</w:t>
            </w:r>
          </w:p>
        </w:tc>
        <w:tc>
          <w:tcPr>
            <w:tcW w:w="1230" w:type="dxa"/>
          </w:tcPr>
          <w:p w:rsidR="00846B85" w:rsidRPr="00846B85" w:rsidRDefault="00846B85" w:rsidP="00DD2F1D">
            <w:pPr>
              <w:pStyle w:val="TableTextRight"/>
            </w:pPr>
            <w:r w:rsidRPr="00846B85">
              <w:t>42 873</w:t>
            </w:r>
          </w:p>
        </w:tc>
      </w:tr>
      <w:tr w:rsidR="00846B85" w:rsidRPr="00846B85" w:rsidTr="00846B85">
        <w:trPr>
          <w:cantSplit/>
        </w:trPr>
        <w:tc>
          <w:tcPr>
            <w:tcW w:w="5508" w:type="dxa"/>
          </w:tcPr>
          <w:p w:rsidR="00846B85" w:rsidRPr="00FB7B9F" w:rsidRDefault="00846B85" w:rsidP="00672684">
            <w:pPr>
              <w:pStyle w:val="TableText"/>
            </w:pPr>
            <w:r w:rsidRPr="00FB7B9F">
              <w:t>Current service cost</w:t>
            </w:r>
          </w:p>
        </w:tc>
        <w:tc>
          <w:tcPr>
            <w:tcW w:w="1289" w:type="dxa"/>
            <w:shd w:val="clear" w:color="auto" w:fill="E0E0E0"/>
          </w:tcPr>
          <w:p w:rsidR="00846B85" w:rsidRPr="00846B85" w:rsidRDefault="00846B85" w:rsidP="00DD2F1D">
            <w:pPr>
              <w:pStyle w:val="TableTextRight"/>
            </w:pPr>
            <w:r w:rsidRPr="00846B85">
              <w:t>719</w:t>
            </w:r>
          </w:p>
        </w:tc>
        <w:tc>
          <w:tcPr>
            <w:tcW w:w="1230" w:type="dxa"/>
          </w:tcPr>
          <w:p w:rsidR="00846B85" w:rsidRPr="00846B85" w:rsidRDefault="00846B85" w:rsidP="00DD2F1D">
            <w:pPr>
              <w:pStyle w:val="TableTextRight"/>
            </w:pPr>
            <w:r w:rsidRPr="00846B85">
              <w:t>680</w:t>
            </w:r>
          </w:p>
        </w:tc>
      </w:tr>
      <w:tr w:rsidR="00846B85" w:rsidRPr="00846B85" w:rsidTr="00846B85">
        <w:trPr>
          <w:cantSplit/>
        </w:trPr>
        <w:tc>
          <w:tcPr>
            <w:tcW w:w="5508" w:type="dxa"/>
          </w:tcPr>
          <w:p w:rsidR="00846B85" w:rsidRPr="00FB7B9F" w:rsidRDefault="00846B85" w:rsidP="00672684">
            <w:pPr>
              <w:pStyle w:val="TableText"/>
            </w:pPr>
            <w:r w:rsidRPr="00FB7B9F">
              <w:t>Interest cost</w:t>
            </w:r>
          </w:p>
        </w:tc>
        <w:tc>
          <w:tcPr>
            <w:tcW w:w="1289" w:type="dxa"/>
            <w:shd w:val="clear" w:color="auto" w:fill="E0E0E0"/>
          </w:tcPr>
          <w:p w:rsidR="00846B85" w:rsidRPr="00846B85" w:rsidRDefault="00846B85" w:rsidP="00DD2F1D">
            <w:pPr>
              <w:pStyle w:val="TableTextRight"/>
            </w:pPr>
            <w:r w:rsidRPr="00846B85">
              <w:t>1 778</w:t>
            </w:r>
          </w:p>
        </w:tc>
        <w:tc>
          <w:tcPr>
            <w:tcW w:w="1230" w:type="dxa"/>
          </w:tcPr>
          <w:p w:rsidR="00846B85" w:rsidRPr="00846B85" w:rsidRDefault="00846B85" w:rsidP="00DD2F1D">
            <w:pPr>
              <w:pStyle w:val="TableTextRight"/>
            </w:pPr>
            <w:r w:rsidRPr="00846B85">
              <w:t>1 796</w:t>
            </w:r>
          </w:p>
        </w:tc>
      </w:tr>
      <w:tr w:rsidR="00846B85" w:rsidRPr="00846B85" w:rsidTr="00846B85">
        <w:trPr>
          <w:cantSplit/>
        </w:trPr>
        <w:tc>
          <w:tcPr>
            <w:tcW w:w="5508" w:type="dxa"/>
          </w:tcPr>
          <w:p w:rsidR="00846B85" w:rsidRPr="00FB7B9F" w:rsidRDefault="00846B85" w:rsidP="00672684">
            <w:pPr>
              <w:pStyle w:val="TableText"/>
            </w:pPr>
            <w:r w:rsidRPr="00FB7B9F">
              <w:t>Contributions by plan participants</w:t>
            </w:r>
          </w:p>
        </w:tc>
        <w:tc>
          <w:tcPr>
            <w:tcW w:w="1289" w:type="dxa"/>
            <w:shd w:val="clear" w:color="auto" w:fill="E0E0E0"/>
          </w:tcPr>
          <w:p w:rsidR="00846B85" w:rsidRPr="00846B85" w:rsidRDefault="00846B85" w:rsidP="00DD2F1D">
            <w:pPr>
              <w:pStyle w:val="TableTextRight"/>
            </w:pPr>
            <w:r w:rsidRPr="00846B85">
              <w:t>211</w:t>
            </w:r>
          </w:p>
        </w:tc>
        <w:tc>
          <w:tcPr>
            <w:tcW w:w="1230" w:type="dxa"/>
          </w:tcPr>
          <w:p w:rsidR="00846B85" w:rsidRPr="00846B85" w:rsidRDefault="00846B85" w:rsidP="00DD2F1D">
            <w:pPr>
              <w:pStyle w:val="TableTextRight"/>
            </w:pPr>
            <w:r w:rsidRPr="00846B85">
              <w:t>213</w:t>
            </w:r>
          </w:p>
        </w:tc>
      </w:tr>
      <w:tr w:rsidR="00846B85" w:rsidRPr="00846B85" w:rsidTr="00846B85">
        <w:trPr>
          <w:cantSplit/>
        </w:trPr>
        <w:tc>
          <w:tcPr>
            <w:tcW w:w="5508" w:type="dxa"/>
          </w:tcPr>
          <w:p w:rsidR="00846B85" w:rsidRPr="00FB7B9F" w:rsidRDefault="00846B85" w:rsidP="00672684">
            <w:pPr>
              <w:pStyle w:val="TableText"/>
            </w:pPr>
            <w:r w:rsidRPr="00FB7B9F">
              <w:t>Actuarial (gains)/losses</w:t>
            </w:r>
          </w:p>
        </w:tc>
        <w:tc>
          <w:tcPr>
            <w:tcW w:w="1289" w:type="dxa"/>
            <w:shd w:val="clear" w:color="auto" w:fill="E0E0E0"/>
          </w:tcPr>
          <w:p w:rsidR="00846B85" w:rsidRPr="00846B85" w:rsidRDefault="00846B85" w:rsidP="00DD2F1D">
            <w:pPr>
              <w:pStyle w:val="TableTextRight"/>
            </w:pPr>
            <w:r w:rsidRPr="00846B85">
              <w:t>572</w:t>
            </w:r>
          </w:p>
        </w:tc>
        <w:tc>
          <w:tcPr>
            <w:tcW w:w="1230" w:type="dxa"/>
          </w:tcPr>
          <w:p w:rsidR="00846B85" w:rsidRPr="00846B85" w:rsidRDefault="00846B85" w:rsidP="00DD2F1D">
            <w:pPr>
              <w:pStyle w:val="TableTextRight"/>
            </w:pPr>
            <w:r w:rsidRPr="00846B85">
              <w:t>1 571</w:t>
            </w:r>
          </w:p>
        </w:tc>
      </w:tr>
      <w:tr w:rsidR="00846B85" w:rsidRPr="00846B85" w:rsidTr="00846B85">
        <w:trPr>
          <w:cantSplit/>
        </w:trPr>
        <w:tc>
          <w:tcPr>
            <w:tcW w:w="5508" w:type="dxa"/>
          </w:tcPr>
          <w:p w:rsidR="00846B85" w:rsidRPr="00FB7B9F" w:rsidRDefault="00846B85" w:rsidP="00672684">
            <w:pPr>
              <w:pStyle w:val="TableText"/>
            </w:pPr>
            <w:r w:rsidRPr="00FB7B9F">
              <w:t>Benefits paid</w:t>
            </w:r>
          </w:p>
        </w:tc>
        <w:tc>
          <w:tcPr>
            <w:tcW w:w="1289" w:type="dxa"/>
            <w:shd w:val="clear" w:color="auto" w:fill="E0E0E0"/>
          </w:tcPr>
          <w:p w:rsidR="00846B85" w:rsidRPr="00846B85" w:rsidRDefault="00846B85" w:rsidP="00DD2F1D">
            <w:pPr>
              <w:pStyle w:val="TableTextRight"/>
            </w:pPr>
            <w:r w:rsidRPr="00846B85">
              <w:t>(2 221)</w:t>
            </w:r>
          </w:p>
        </w:tc>
        <w:tc>
          <w:tcPr>
            <w:tcW w:w="1230" w:type="dxa"/>
          </w:tcPr>
          <w:p w:rsidR="00846B85" w:rsidRPr="00846B85" w:rsidRDefault="00846B85" w:rsidP="00DD2F1D">
            <w:pPr>
              <w:pStyle w:val="TableTextRight"/>
            </w:pPr>
            <w:r w:rsidRPr="00846B85">
              <w:t>(2 202)</w:t>
            </w:r>
          </w:p>
        </w:tc>
      </w:tr>
      <w:tr w:rsidR="00846B85" w:rsidRPr="00846B85" w:rsidTr="00846B85">
        <w:trPr>
          <w:cantSplit/>
        </w:trPr>
        <w:tc>
          <w:tcPr>
            <w:tcW w:w="5508" w:type="dxa"/>
          </w:tcPr>
          <w:p w:rsidR="00846B85" w:rsidRPr="00FB7B9F" w:rsidRDefault="00846B85" w:rsidP="00672684">
            <w:pPr>
              <w:pStyle w:val="TableTextBold"/>
            </w:pPr>
            <w:r w:rsidRPr="00FB7B9F">
              <w:t>Balance at the end of the period</w:t>
            </w:r>
          </w:p>
        </w:tc>
        <w:tc>
          <w:tcPr>
            <w:tcW w:w="1289" w:type="dxa"/>
            <w:shd w:val="clear" w:color="auto" w:fill="E0E0E0"/>
          </w:tcPr>
          <w:p w:rsidR="00846B85" w:rsidRPr="00846B85" w:rsidRDefault="00846B85" w:rsidP="00846B85">
            <w:pPr>
              <w:pStyle w:val="TableTextRightBold"/>
            </w:pPr>
            <w:r w:rsidRPr="00846B85">
              <w:t>45 990</w:t>
            </w:r>
          </w:p>
        </w:tc>
        <w:tc>
          <w:tcPr>
            <w:tcW w:w="1230" w:type="dxa"/>
          </w:tcPr>
          <w:p w:rsidR="00846B85" w:rsidRPr="00846B85" w:rsidRDefault="00846B85" w:rsidP="00846B85">
            <w:pPr>
              <w:pStyle w:val="TableTextRightBold"/>
            </w:pPr>
            <w:r w:rsidRPr="00846B85">
              <w:t>44 931</w:t>
            </w:r>
          </w:p>
        </w:tc>
      </w:tr>
      <w:tr w:rsidR="00846B85" w:rsidRPr="00FB7B9F" w:rsidTr="00846B85">
        <w:trPr>
          <w:cantSplit/>
        </w:trPr>
        <w:tc>
          <w:tcPr>
            <w:tcW w:w="5508" w:type="dxa"/>
          </w:tcPr>
          <w:p w:rsidR="00846B85" w:rsidRPr="00FB7B9F" w:rsidRDefault="00846B85" w:rsidP="00672684">
            <w:pPr>
              <w:pStyle w:val="TableText"/>
              <w:rPr>
                <w:szCs w:val="16"/>
              </w:rPr>
            </w:pPr>
          </w:p>
        </w:tc>
        <w:tc>
          <w:tcPr>
            <w:tcW w:w="1289" w:type="dxa"/>
            <w:shd w:val="clear" w:color="auto" w:fill="E0E0E0"/>
          </w:tcPr>
          <w:p w:rsidR="00846B85" w:rsidRPr="00FB7B9F" w:rsidRDefault="00846B85" w:rsidP="00846B85">
            <w:pPr>
              <w:pStyle w:val="TableTextRight"/>
              <w:rPr>
                <w:bCs/>
              </w:rPr>
            </w:pPr>
          </w:p>
        </w:tc>
        <w:tc>
          <w:tcPr>
            <w:tcW w:w="1230" w:type="dxa"/>
          </w:tcPr>
          <w:p w:rsidR="00846B85" w:rsidRPr="00FB7B9F" w:rsidRDefault="00846B85" w:rsidP="00846B85">
            <w:pPr>
              <w:pStyle w:val="TableTextRight"/>
              <w:rPr>
                <w:bCs/>
              </w:rPr>
            </w:pPr>
          </w:p>
        </w:tc>
      </w:tr>
      <w:tr w:rsidR="00846B85" w:rsidRPr="00FB7B9F" w:rsidTr="00846B85">
        <w:trPr>
          <w:cantSplit/>
        </w:trPr>
        <w:tc>
          <w:tcPr>
            <w:tcW w:w="5508" w:type="dxa"/>
          </w:tcPr>
          <w:p w:rsidR="00846B85" w:rsidRPr="00FB7B9F" w:rsidRDefault="00846B85" w:rsidP="00672684">
            <w:pPr>
              <w:pStyle w:val="TableText"/>
              <w:rPr>
                <w:b/>
                <w:szCs w:val="16"/>
              </w:rPr>
            </w:pPr>
            <w:r w:rsidRPr="00FB7B9F">
              <w:rPr>
                <w:b/>
              </w:rPr>
              <w:t>Reconciliation of fair value of superannuation plan assets</w:t>
            </w:r>
          </w:p>
        </w:tc>
        <w:tc>
          <w:tcPr>
            <w:tcW w:w="1289" w:type="dxa"/>
            <w:shd w:val="clear" w:color="auto" w:fill="E0E0E0"/>
          </w:tcPr>
          <w:p w:rsidR="00846B85" w:rsidRPr="00FB7B9F" w:rsidRDefault="00846B85" w:rsidP="00846B85">
            <w:pPr>
              <w:pStyle w:val="TableTextRight"/>
              <w:rPr>
                <w:bCs/>
              </w:rPr>
            </w:pPr>
          </w:p>
        </w:tc>
        <w:tc>
          <w:tcPr>
            <w:tcW w:w="1230" w:type="dxa"/>
          </w:tcPr>
          <w:p w:rsidR="00846B85" w:rsidRPr="00FB7B9F" w:rsidRDefault="00846B85" w:rsidP="00846B85">
            <w:pPr>
              <w:pStyle w:val="TableTextRight"/>
              <w:rPr>
                <w:bCs/>
              </w:rPr>
            </w:pPr>
          </w:p>
        </w:tc>
      </w:tr>
      <w:tr w:rsidR="00846B85" w:rsidRPr="00846B85" w:rsidTr="00846B85">
        <w:trPr>
          <w:cantSplit/>
        </w:trPr>
        <w:tc>
          <w:tcPr>
            <w:tcW w:w="5508" w:type="dxa"/>
          </w:tcPr>
          <w:p w:rsidR="00846B85" w:rsidRPr="00FB7B9F" w:rsidRDefault="00846B85" w:rsidP="00672684">
            <w:pPr>
              <w:pStyle w:val="TableText"/>
            </w:pPr>
            <w:r w:rsidRPr="00FB7B9F">
              <w:t>Balance at the start of the period</w:t>
            </w:r>
          </w:p>
        </w:tc>
        <w:tc>
          <w:tcPr>
            <w:tcW w:w="1289" w:type="dxa"/>
            <w:shd w:val="clear" w:color="auto" w:fill="E0E0E0"/>
          </w:tcPr>
          <w:p w:rsidR="00846B85" w:rsidRPr="00846B85" w:rsidRDefault="00846B85" w:rsidP="00DD2F1D">
            <w:pPr>
              <w:pStyle w:val="TableTextRight"/>
            </w:pPr>
            <w:r w:rsidRPr="00846B85">
              <w:t>18 677</w:t>
            </w:r>
          </w:p>
        </w:tc>
        <w:tc>
          <w:tcPr>
            <w:tcW w:w="1230" w:type="dxa"/>
          </w:tcPr>
          <w:p w:rsidR="00846B85" w:rsidRPr="00846B85" w:rsidRDefault="00846B85" w:rsidP="00DD2F1D">
            <w:pPr>
              <w:pStyle w:val="TableTextRight"/>
            </w:pPr>
            <w:r w:rsidRPr="00846B85">
              <w:t>17 156</w:t>
            </w:r>
          </w:p>
        </w:tc>
      </w:tr>
      <w:tr w:rsidR="00846B85" w:rsidRPr="00846B85" w:rsidTr="00846B85">
        <w:trPr>
          <w:cantSplit/>
        </w:trPr>
        <w:tc>
          <w:tcPr>
            <w:tcW w:w="5508" w:type="dxa"/>
          </w:tcPr>
          <w:p w:rsidR="00846B85" w:rsidRPr="00FB7B9F" w:rsidRDefault="00846B85" w:rsidP="00672684">
            <w:pPr>
              <w:pStyle w:val="TableText"/>
            </w:pPr>
            <w:r w:rsidRPr="00FB7B9F">
              <w:t>Interest income</w:t>
            </w:r>
          </w:p>
        </w:tc>
        <w:tc>
          <w:tcPr>
            <w:tcW w:w="1289" w:type="dxa"/>
            <w:shd w:val="clear" w:color="auto" w:fill="E0E0E0"/>
          </w:tcPr>
          <w:p w:rsidR="00846B85" w:rsidRPr="00846B85" w:rsidRDefault="00846B85" w:rsidP="00DD2F1D">
            <w:pPr>
              <w:pStyle w:val="TableTextRight"/>
            </w:pPr>
            <w:r w:rsidRPr="00846B85">
              <w:t>740</w:t>
            </w:r>
          </w:p>
        </w:tc>
        <w:tc>
          <w:tcPr>
            <w:tcW w:w="1230" w:type="dxa"/>
          </w:tcPr>
          <w:p w:rsidR="00846B85" w:rsidRPr="00846B85" w:rsidRDefault="00846B85" w:rsidP="00DD2F1D">
            <w:pPr>
              <w:pStyle w:val="TableTextRight"/>
            </w:pPr>
            <w:r w:rsidRPr="00846B85">
              <w:t>721</w:t>
            </w:r>
          </w:p>
        </w:tc>
      </w:tr>
      <w:tr w:rsidR="00846B85" w:rsidRPr="00846B85" w:rsidTr="00846B85">
        <w:trPr>
          <w:cantSplit/>
        </w:trPr>
        <w:tc>
          <w:tcPr>
            <w:tcW w:w="5508" w:type="dxa"/>
          </w:tcPr>
          <w:p w:rsidR="00846B85" w:rsidRPr="00FB7B9F" w:rsidRDefault="00846B85" w:rsidP="00672684">
            <w:pPr>
              <w:pStyle w:val="TableText"/>
            </w:pPr>
            <w:r w:rsidRPr="00FB7B9F">
              <w:t>Expected return on plan assets excluding interest income</w:t>
            </w:r>
          </w:p>
        </w:tc>
        <w:tc>
          <w:tcPr>
            <w:tcW w:w="1289" w:type="dxa"/>
            <w:shd w:val="clear" w:color="auto" w:fill="E0E0E0"/>
          </w:tcPr>
          <w:p w:rsidR="00846B85" w:rsidRPr="00846B85" w:rsidRDefault="00846B85" w:rsidP="00DD2F1D">
            <w:pPr>
              <w:pStyle w:val="TableTextRight"/>
            </w:pPr>
            <w:r w:rsidRPr="00846B85">
              <w:t>630</w:t>
            </w:r>
          </w:p>
        </w:tc>
        <w:tc>
          <w:tcPr>
            <w:tcW w:w="1230" w:type="dxa"/>
          </w:tcPr>
          <w:p w:rsidR="00846B85" w:rsidRPr="00846B85" w:rsidRDefault="00846B85" w:rsidP="00DD2F1D">
            <w:pPr>
              <w:pStyle w:val="TableTextRight"/>
            </w:pPr>
            <w:r w:rsidRPr="00846B85">
              <w:t>541</w:t>
            </w:r>
          </w:p>
        </w:tc>
      </w:tr>
      <w:tr w:rsidR="00846B85" w:rsidRPr="00846B85" w:rsidTr="00846B85">
        <w:trPr>
          <w:cantSplit/>
        </w:trPr>
        <w:tc>
          <w:tcPr>
            <w:tcW w:w="5508" w:type="dxa"/>
          </w:tcPr>
          <w:p w:rsidR="00846B85" w:rsidRPr="00FB7B9F" w:rsidRDefault="00846B85" w:rsidP="00672684">
            <w:pPr>
              <w:pStyle w:val="TableText"/>
            </w:pPr>
            <w:r w:rsidRPr="00FB7B9F">
              <w:t>Actuarial gains/(losses)</w:t>
            </w:r>
          </w:p>
        </w:tc>
        <w:tc>
          <w:tcPr>
            <w:tcW w:w="1289" w:type="dxa"/>
            <w:shd w:val="clear" w:color="auto" w:fill="E0E0E0"/>
          </w:tcPr>
          <w:p w:rsidR="00846B85" w:rsidRPr="00846B85" w:rsidRDefault="00846B85" w:rsidP="00DD2F1D">
            <w:pPr>
              <w:pStyle w:val="TableTextRight"/>
            </w:pPr>
            <w:r w:rsidRPr="00846B85">
              <w:t>493</w:t>
            </w:r>
          </w:p>
        </w:tc>
        <w:tc>
          <w:tcPr>
            <w:tcW w:w="1230" w:type="dxa"/>
          </w:tcPr>
          <w:p w:rsidR="00846B85" w:rsidRPr="00846B85" w:rsidRDefault="00846B85" w:rsidP="00DD2F1D">
            <w:pPr>
              <w:pStyle w:val="TableTextRight"/>
            </w:pPr>
            <w:r w:rsidRPr="00846B85">
              <w:t>740</w:t>
            </w:r>
          </w:p>
        </w:tc>
      </w:tr>
      <w:tr w:rsidR="00846B85" w:rsidRPr="00846B85" w:rsidTr="00846B85">
        <w:trPr>
          <w:cantSplit/>
        </w:trPr>
        <w:tc>
          <w:tcPr>
            <w:tcW w:w="5508" w:type="dxa"/>
          </w:tcPr>
          <w:p w:rsidR="00846B85" w:rsidRPr="00FB7B9F" w:rsidRDefault="00846B85" w:rsidP="00672684">
            <w:pPr>
              <w:pStyle w:val="TableText"/>
            </w:pPr>
            <w:r w:rsidRPr="00FB7B9F">
              <w:t>Employer contributions</w:t>
            </w:r>
          </w:p>
        </w:tc>
        <w:tc>
          <w:tcPr>
            <w:tcW w:w="1289" w:type="dxa"/>
            <w:shd w:val="clear" w:color="auto" w:fill="E0E0E0"/>
          </w:tcPr>
          <w:p w:rsidR="00846B85" w:rsidRPr="00846B85" w:rsidRDefault="00846B85" w:rsidP="00DD2F1D">
            <w:pPr>
              <w:pStyle w:val="TableTextRight"/>
            </w:pPr>
            <w:r w:rsidRPr="00846B85">
              <w:t>1 513</w:t>
            </w:r>
          </w:p>
        </w:tc>
        <w:tc>
          <w:tcPr>
            <w:tcW w:w="1230" w:type="dxa"/>
          </w:tcPr>
          <w:p w:rsidR="00846B85" w:rsidRPr="00846B85" w:rsidRDefault="00846B85" w:rsidP="00DD2F1D">
            <w:pPr>
              <w:pStyle w:val="TableTextRight"/>
            </w:pPr>
            <w:r w:rsidRPr="00846B85">
              <w:t>1 508</w:t>
            </w:r>
          </w:p>
        </w:tc>
      </w:tr>
      <w:tr w:rsidR="00846B85" w:rsidRPr="00846B85" w:rsidTr="00846B85">
        <w:trPr>
          <w:cantSplit/>
        </w:trPr>
        <w:tc>
          <w:tcPr>
            <w:tcW w:w="5508" w:type="dxa"/>
          </w:tcPr>
          <w:p w:rsidR="00846B85" w:rsidRPr="00FB7B9F" w:rsidRDefault="00846B85" w:rsidP="00672684">
            <w:pPr>
              <w:pStyle w:val="TableText"/>
            </w:pPr>
            <w:r w:rsidRPr="00FB7B9F">
              <w:t>Contributions by plan participants</w:t>
            </w:r>
          </w:p>
        </w:tc>
        <w:tc>
          <w:tcPr>
            <w:tcW w:w="1289" w:type="dxa"/>
            <w:shd w:val="clear" w:color="auto" w:fill="E0E0E0"/>
          </w:tcPr>
          <w:p w:rsidR="00846B85" w:rsidRPr="00846B85" w:rsidRDefault="00846B85" w:rsidP="00DD2F1D">
            <w:pPr>
              <w:pStyle w:val="TableTextRight"/>
            </w:pPr>
            <w:r w:rsidRPr="00846B85">
              <w:t>211</w:t>
            </w:r>
          </w:p>
        </w:tc>
        <w:tc>
          <w:tcPr>
            <w:tcW w:w="1230" w:type="dxa"/>
          </w:tcPr>
          <w:p w:rsidR="00846B85" w:rsidRPr="00846B85" w:rsidRDefault="00846B85" w:rsidP="00DD2F1D">
            <w:pPr>
              <w:pStyle w:val="TableTextRight"/>
            </w:pPr>
            <w:r w:rsidRPr="00846B85">
              <w:t>213</w:t>
            </w:r>
          </w:p>
        </w:tc>
      </w:tr>
      <w:tr w:rsidR="00846B85" w:rsidRPr="00846B85" w:rsidTr="00846B85">
        <w:trPr>
          <w:cantSplit/>
        </w:trPr>
        <w:tc>
          <w:tcPr>
            <w:tcW w:w="5508" w:type="dxa"/>
          </w:tcPr>
          <w:p w:rsidR="00846B85" w:rsidRPr="00FB7B9F" w:rsidRDefault="00846B85" w:rsidP="00672684">
            <w:pPr>
              <w:pStyle w:val="TableText"/>
            </w:pPr>
            <w:r w:rsidRPr="00FB7B9F">
              <w:t>Benefits paid (including tax paid)</w:t>
            </w:r>
          </w:p>
        </w:tc>
        <w:tc>
          <w:tcPr>
            <w:tcW w:w="1289" w:type="dxa"/>
            <w:shd w:val="clear" w:color="auto" w:fill="E0E0E0"/>
          </w:tcPr>
          <w:p w:rsidR="00846B85" w:rsidRPr="00846B85" w:rsidRDefault="00846B85" w:rsidP="00DD2F1D">
            <w:pPr>
              <w:pStyle w:val="TableTextRight"/>
            </w:pPr>
            <w:r w:rsidRPr="00846B85">
              <w:t>(2 221)</w:t>
            </w:r>
          </w:p>
        </w:tc>
        <w:tc>
          <w:tcPr>
            <w:tcW w:w="1230" w:type="dxa"/>
          </w:tcPr>
          <w:p w:rsidR="00846B85" w:rsidRPr="00846B85" w:rsidRDefault="00846B85" w:rsidP="00DD2F1D">
            <w:pPr>
              <w:pStyle w:val="TableTextRight"/>
            </w:pPr>
            <w:r w:rsidRPr="00846B85">
              <w:t>(2 202)</w:t>
            </w:r>
          </w:p>
        </w:tc>
      </w:tr>
      <w:tr w:rsidR="00846B85" w:rsidRPr="00846B85" w:rsidTr="00846B85">
        <w:trPr>
          <w:cantSplit/>
        </w:trPr>
        <w:tc>
          <w:tcPr>
            <w:tcW w:w="5508" w:type="dxa"/>
          </w:tcPr>
          <w:p w:rsidR="00846B85" w:rsidRPr="00FB7B9F" w:rsidRDefault="00846B85" w:rsidP="00672684">
            <w:pPr>
              <w:pStyle w:val="TableTextBold"/>
            </w:pPr>
            <w:r w:rsidRPr="00FB7B9F">
              <w:t>Balance at the end of the period</w:t>
            </w:r>
          </w:p>
        </w:tc>
        <w:tc>
          <w:tcPr>
            <w:tcW w:w="1289" w:type="dxa"/>
            <w:shd w:val="clear" w:color="auto" w:fill="E0E0E0"/>
          </w:tcPr>
          <w:p w:rsidR="00846B85" w:rsidRPr="00846B85" w:rsidRDefault="00846B85" w:rsidP="00846B85">
            <w:pPr>
              <w:pStyle w:val="TableTextRightBold"/>
            </w:pPr>
            <w:r w:rsidRPr="00846B85">
              <w:t>20 043</w:t>
            </w:r>
          </w:p>
        </w:tc>
        <w:tc>
          <w:tcPr>
            <w:tcW w:w="1230" w:type="dxa"/>
          </w:tcPr>
          <w:p w:rsidR="00846B85" w:rsidRPr="00846B85" w:rsidRDefault="00846B85" w:rsidP="00846B85">
            <w:pPr>
              <w:pStyle w:val="TableTextRightBold"/>
            </w:pPr>
            <w:r w:rsidRPr="00846B85">
              <w:t>18 677</w:t>
            </w:r>
          </w:p>
        </w:tc>
      </w:tr>
      <w:tr w:rsidR="00846B85" w:rsidRPr="00FB7B9F" w:rsidTr="00846B85">
        <w:trPr>
          <w:cantSplit/>
        </w:trPr>
        <w:tc>
          <w:tcPr>
            <w:tcW w:w="5508" w:type="dxa"/>
          </w:tcPr>
          <w:p w:rsidR="00846B85" w:rsidRPr="00FB7B9F" w:rsidRDefault="00846B85" w:rsidP="00672684">
            <w:pPr>
              <w:pStyle w:val="TableText"/>
            </w:pPr>
          </w:p>
        </w:tc>
        <w:tc>
          <w:tcPr>
            <w:tcW w:w="1289" w:type="dxa"/>
            <w:shd w:val="clear" w:color="auto" w:fill="E0E0E0"/>
          </w:tcPr>
          <w:p w:rsidR="00846B85" w:rsidRPr="00FB7B9F" w:rsidRDefault="00846B85" w:rsidP="00846B85">
            <w:pPr>
              <w:pStyle w:val="TableTextRight"/>
            </w:pPr>
          </w:p>
        </w:tc>
        <w:tc>
          <w:tcPr>
            <w:tcW w:w="1230" w:type="dxa"/>
          </w:tcPr>
          <w:p w:rsidR="00846B85" w:rsidRPr="00FB7B9F" w:rsidRDefault="00846B85" w:rsidP="00846B85">
            <w:pPr>
              <w:pStyle w:val="TableTextRight"/>
            </w:pPr>
          </w:p>
        </w:tc>
      </w:tr>
      <w:tr w:rsidR="00846B85" w:rsidRPr="00FB7B9F" w:rsidTr="00846B85">
        <w:trPr>
          <w:cantSplit/>
        </w:trPr>
        <w:tc>
          <w:tcPr>
            <w:tcW w:w="5508" w:type="dxa"/>
          </w:tcPr>
          <w:p w:rsidR="00846B85" w:rsidRPr="00FB7B9F" w:rsidRDefault="00846B85" w:rsidP="00672684">
            <w:pPr>
              <w:pStyle w:val="TableText"/>
              <w:rPr>
                <w:b/>
              </w:rPr>
            </w:pPr>
            <w:r w:rsidRPr="00FB7B9F">
              <w:rPr>
                <w:b/>
              </w:rPr>
              <w:t>Reconciliation of assets and liabilities disclosed in the statement of administered assets and liabilities</w:t>
            </w:r>
          </w:p>
        </w:tc>
        <w:tc>
          <w:tcPr>
            <w:tcW w:w="1289" w:type="dxa"/>
            <w:shd w:val="clear" w:color="auto" w:fill="E0E0E0"/>
          </w:tcPr>
          <w:p w:rsidR="00846B85" w:rsidRPr="00FB7B9F" w:rsidRDefault="00846B85" w:rsidP="00846B85">
            <w:pPr>
              <w:pStyle w:val="TableTextRight"/>
            </w:pPr>
          </w:p>
        </w:tc>
        <w:tc>
          <w:tcPr>
            <w:tcW w:w="1230" w:type="dxa"/>
          </w:tcPr>
          <w:p w:rsidR="00846B85" w:rsidRPr="00FB7B9F" w:rsidRDefault="00846B85" w:rsidP="00846B85">
            <w:pPr>
              <w:pStyle w:val="TableTextRight"/>
            </w:pPr>
          </w:p>
        </w:tc>
      </w:tr>
      <w:tr w:rsidR="00846B85" w:rsidRPr="00846B85" w:rsidTr="00846B85">
        <w:trPr>
          <w:cantSplit/>
        </w:trPr>
        <w:tc>
          <w:tcPr>
            <w:tcW w:w="5508" w:type="dxa"/>
          </w:tcPr>
          <w:p w:rsidR="00846B85" w:rsidRPr="00FB7B9F" w:rsidRDefault="00846B85" w:rsidP="00672684">
            <w:pPr>
              <w:pStyle w:val="TableText"/>
            </w:pPr>
            <w:r w:rsidRPr="00FB7B9F">
              <w:t>State Superannuation Fund/Emergency Services Superannuation Scheme</w:t>
            </w:r>
          </w:p>
        </w:tc>
        <w:tc>
          <w:tcPr>
            <w:tcW w:w="1289" w:type="dxa"/>
            <w:shd w:val="clear" w:color="auto" w:fill="E0E0E0"/>
          </w:tcPr>
          <w:p w:rsidR="00846B85" w:rsidRPr="00846B85" w:rsidRDefault="00846B85" w:rsidP="00DD2F1D">
            <w:pPr>
              <w:pStyle w:val="TableTextRight"/>
            </w:pPr>
            <w:r w:rsidRPr="00846B85">
              <w:t>24 968</w:t>
            </w:r>
          </w:p>
        </w:tc>
        <w:tc>
          <w:tcPr>
            <w:tcW w:w="1230" w:type="dxa"/>
          </w:tcPr>
          <w:p w:rsidR="00846B85" w:rsidRPr="00846B85" w:rsidRDefault="00846B85" w:rsidP="00DD2F1D">
            <w:pPr>
              <w:pStyle w:val="TableTextRight"/>
            </w:pPr>
            <w:r w:rsidRPr="00846B85">
              <w:t>25 370</w:t>
            </w:r>
          </w:p>
        </w:tc>
      </w:tr>
      <w:tr w:rsidR="00846B85" w:rsidRPr="00846B85" w:rsidTr="00846B85">
        <w:trPr>
          <w:cantSplit/>
        </w:trPr>
        <w:tc>
          <w:tcPr>
            <w:tcW w:w="5508" w:type="dxa"/>
          </w:tcPr>
          <w:p w:rsidR="00846B85" w:rsidRPr="00FB7B9F" w:rsidRDefault="00846B85" w:rsidP="00672684">
            <w:pPr>
              <w:pStyle w:val="TableText"/>
            </w:pPr>
            <w:r w:rsidRPr="00FB7B9F">
              <w:t>Other funds</w:t>
            </w:r>
          </w:p>
        </w:tc>
        <w:tc>
          <w:tcPr>
            <w:tcW w:w="1289" w:type="dxa"/>
            <w:shd w:val="clear" w:color="auto" w:fill="E0E0E0"/>
          </w:tcPr>
          <w:p w:rsidR="00846B85" w:rsidRPr="00846B85" w:rsidRDefault="00846B85" w:rsidP="00DD2F1D">
            <w:pPr>
              <w:pStyle w:val="TableTextRight"/>
            </w:pPr>
            <w:r w:rsidRPr="00846B85">
              <w:t>979</w:t>
            </w:r>
          </w:p>
        </w:tc>
        <w:tc>
          <w:tcPr>
            <w:tcW w:w="1230" w:type="dxa"/>
          </w:tcPr>
          <w:p w:rsidR="00846B85" w:rsidRPr="00846B85" w:rsidRDefault="00846B85" w:rsidP="00DD2F1D">
            <w:pPr>
              <w:pStyle w:val="TableTextRight"/>
            </w:pPr>
            <w:r w:rsidRPr="00846B85">
              <w:t>884</w:t>
            </w:r>
          </w:p>
        </w:tc>
      </w:tr>
      <w:tr w:rsidR="00846B85" w:rsidRPr="00846B85" w:rsidTr="00846B85">
        <w:trPr>
          <w:cantSplit/>
        </w:trPr>
        <w:tc>
          <w:tcPr>
            <w:tcW w:w="5508" w:type="dxa"/>
          </w:tcPr>
          <w:p w:rsidR="00846B85" w:rsidRPr="00FB7B9F" w:rsidRDefault="00846B85" w:rsidP="00672684">
            <w:pPr>
              <w:pStyle w:val="TableTextBold"/>
            </w:pPr>
            <w:r w:rsidRPr="00FB7B9F">
              <w:t>Total superannuation liability</w:t>
            </w:r>
          </w:p>
        </w:tc>
        <w:tc>
          <w:tcPr>
            <w:tcW w:w="1289" w:type="dxa"/>
            <w:shd w:val="clear" w:color="auto" w:fill="E0E0E0"/>
          </w:tcPr>
          <w:p w:rsidR="00846B85" w:rsidRPr="00846B85" w:rsidRDefault="00846B85" w:rsidP="00846B85">
            <w:pPr>
              <w:pStyle w:val="TableTextRightBold"/>
            </w:pPr>
            <w:r w:rsidRPr="00846B85">
              <w:t>25 947</w:t>
            </w:r>
          </w:p>
        </w:tc>
        <w:tc>
          <w:tcPr>
            <w:tcW w:w="1230" w:type="dxa"/>
          </w:tcPr>
          <w:p w:rsidR="00846B85" w:rsidRPr="00846B85" w:rsidRDefault="00846B85" w:rsidP="00846B85">
            <w:pPr>
              <w:pStyle w:val="TableTextRightBold"/>
            </w:pPr>
            <w:r w:rsidRPr="00846B85">
              <w:t>26 254</w:t>
            </w:r>
          </w:p>
        </w:tc>
      </w:tr>
    </w:tbl>
    <w:p w:rsidR="0072662C" w:rsidRPr="00FB7B9F" w:rsidRDefault="0072662C" w:rsidP="00846B85">
      <w:pPr>
        <w:pStyle w:val="Spacer"/>
      </w:pPr>
    </w:p>
    <w:p w:rsidR="0072662C" w:rsidRPr="00FB7B9F" w:rsidRDefault="0072662C" w:rsidP="001B5393"/>
    <w:tbl>
      <w:tblPr>
        <w:tblW w:w="8026" w:type="dxa"/>
        <w:tblLayout w:type="fixed"/>
        <w:tblLook w:val="0000" w:firstRow="0" w:lastRow="0" w:firstColumn="0" w:lastColumn="0" w:noHBand="0" w:noVBand="0"/>
      </w:tblPr>
      <w:tblGrid>
        <w:gridCol w:w="5508"/>
        <w:gridCol w:w="1288"/>
        <w:gridCol w:w="1230"/>
      </w:tblGrid>
      <w:tr w:rsidR="00750E47" w:rsidRPr="00FB7B9F" w:rsidTr="00672684">
        <w:trPr>
          <w:cantSplit/>
        </w:trPr>
        <w:tc>
          <w:tcPr>
            <w:tcW w:w="5508" w:type="dxa"/>
          </w:tcPr>
          <w:p w:rsidR="00750E47" w:rsidRPr="00FB7B9F" w:rsidRDefault="00750E47" w:rsidP="00672684">
            <w:pPr>
              <w:pStyle w:val="TableText"/>
            </w:pPr>
          </w:p>
        </w:tc>
        <w:tc>
          <w:tcPr>
            <w:tcW w:w="1288" w:type="dxa"/>
          </w:tcPr>
          <w:p w:rsidR="00750E47" w:rsidRPr="00FB7B9F" w:rsidRDefault="00750E47" w:rsidP="00672684">
            <w:pPr>
              <w:pStyle w:val="TableTextHeadingRight"/>
            </w:pPr>
            <w:r w:rsidRPr="00FB7B9F">
              <w:t>201</w:t>
            </w:r>
            <w:r w:rsidR="00846B85">
              <w:t>5</w:t>
            </w:r>
          </w:p>
          <w:p w:rsidR="00750E47" w:rsidRPr="00FB7B9F" w:rsidRDefault="00750E47" w:rsidP="00672684">
            <w:pPr>
              <w:pStyle w:val="TableTextHeadingRight"/>
            </w:pPr>
            <w:r w:rsidRPr="00FB7B9F">
              <w:t>%</w:t>
            </w:r>
          </w:p>
        </w:tc>
        <w:tc>
          <w:tcPr>
            <w:tcW w:w="1230" w:type="dxa"/>
          </w:tcPr>
          <w:p w:rsidR="00750E47" w:rsidRPr="00FB7B9F" w:rsidRDefault="00750E47" w:rsidP="00672684">
            <w:pPr>
              <w:pStyle w:val="TableTextHeadingRight"/>
            </w:pPr>
            <w:r w:rsidRPr="00FB7B9F">
              <w:t>201</w:t>
            </w:r>
            <w:r w:rsidR="00846B85">
              <w:t>4</w:t>
            </w:r>
          </w:p>
          <w:p w:rsidR="00750E47" w:rsidRPr="00FB7B9F" w:rsidRDefault="00750E47" w:rsidP="00672684">
            <w:pPr>
              <w:pStyle w:val="TableTextHeadingRight"/>
            </w:pPr>
            <w:r w:rsidRPr="00FB7B9F">
              <w:t>%</w:t>
            </w:r>
          </w:p>
        </w:tc>
      </w:tr>
      <w:tr w:rsidR="00846B85" w:rsidRPr="00FB7B9F" w:rsidTr="00672684">
        <w:trPr>
          <w:cantSplit/>
        </w:trPr>
        <w:tc>
          <w:tcPr>
            <w:tcW w:w="5508" w:type="dxa"/>
          </w:tcPr>
          <w:p w:rsidR="00846B85" w:rsidRPr="00FB7B9F" w:rsidRDefault="00846B85" w:rsidP="00672684">
            <w:pPr>
              <w:pStyle w:val="TableText"/>
              <w:rPr>
                <w:b/>
              </w:rPr>
            </w:pPr>
            <w:r w:rsidRPr="00FB7B9F">
              <w:rPr>
                <w:b/>
              </w:rPr>
              <w:t>Actuarial assumptions</w:t>
            </w:r>
          </w:p>
        </w:tc>
        <w:tc>
          <w:tcPr>
            <w:tcW w:w="1288" w:type="dxa"/>
            <w:shd w:val="clear" w:color="auto" w:fill="E0E0E0"/>
          </w:tcPr>
          <w:p w:rsidR="00846B85" w:rsidRPr="00FB7B9F" w:rsidRDefault="00846B85" w:rsidP="00672684">
            <w:pPr>
              <w:pStyle w:val="TableTextRight"/>
            </w:pPr>
          </w:p>
        </w:tc>
        <w:tc>
          <w:tcPr>
            <w:tcW w:w="1230" w:type="dxa"/>
          </w:tcPr>
          <w:p w:rsidR="00846B85" w:rsidRPr="00FB7B9F" w:rsidRDefault="00846B85" w:rsidP="00846B85">
            <w:pPr>
              <w:pStyle w:val="TableTextRight"/>
            </w:pPr>
          </w:p>
        </w:tc>
      </w:tr>
      <w:tr w:rsidR="00846B85" w:rsidRPr="00FB7B9F" w:rsidTr="00672684">
        <w:trPr>
          <w:cantSplit/>
        </w:trPr>
        <w:tc>
          <w:tcPr>
            <w:tcW w:w="5508" w:type="dxa"/>
          </w:tcPr>
          <w:p w:rsidR="00846B85" w:rsidRPr="00FB7B9F" w:rsidRDefault="00846B85" w:rsidP="00672684">
            <w:pPr>
              <w:pStyle w:val="TableText"/>
              <w:rPr>
                <w:i/>
              </w:rPr>
            </w:pPr>
            <w:r w:rsidRPr="00FB7B9F">
              <w:rPr>
                <w:i/>
              </w:rPr>
              <w:t>State Superannuation Fund/Emergency Services Superannuation Scheme</w:t>
            </w:r>
          </w:p>
        </w:tc>
        <w:tc>
          <w:tcPr>
            <w:tcW w:w="1288" w:type="dxa"/>
            <w:shd w:val="clear" w:color="auto" w:fill="E0E0E0"/>
          </w:tcPr>
          <w:p w:rsidR="00846B85" w:rsidRPr="00FB7B9F" w:rsidRDefault="00846B85" w:rsidP="00672684">
            <w:pPr>
              <w:pStyle w:val="TableTextRight"/>
            </w:pPr>
          </w:p>
        </w:tc>
        <w:tc>
          <w:tcPr>
            <w:tcW w:w="1230" w:type="dxa"/>
          </w:tcPr>
          <w:p w:rsidR="00846B85" w:rsidRPr="00FB7B9F" w:rsidRDefault="00846B85" w:rsidP="00846B85">
            <w:pPr>
              <w:pStyle w:val="TableTextRight"/>
            </w:pPr>
          </w:p>
        </w:tc>
      </w:tr>
      <w:tr w:rsidR="00846B85" w:rsidRPr="00FB7B9F" w:rsidTr="00672684">
        <w:trPr>
          <w:cantSplit/>
        </w:trPr>
        <w:tc>
          <w:tcPr>
            <w:tcW w:w="5508" w:type="dxa"/>
          </w:tcPr>
          <w:p w:rsidR="00846B85" w:rsidRPr="00FB7B9F" w:rsidRDefault="00846B85" w:rsidP="00672684">
            <w:pPr>
              <w:pStyle w:val="TableTextIndent"/>
            </w:pPr>
            <w:r w:rsidRPr="00FB7B9F">
              <w:t>Expected return on assets</w:t>
            </w:r>
          </w:p>
        </w:tc>
        <w:tc>
          <w:tcPr>
            <w:tcW w:w="1288" w:type="dxa"/>
            <w:shd w:val="clear" w:color="auto" w:fill="E0E0E0"/>
          </w:tcPr>
          <w:p w:rsidR="00846B85" w:rsidRPr="00420C02" w:rsidRDefault="00846B85" w:rsidP="00DD2F1D">
            <w:pPr>
              <w:pStyle w:val="TableTextRight"/>
            </w:pPr>
            <w:r>
              <w:t>8.0</w:t>
            </w:r>
          </w:p>
        </w:tc>
        <w:tc>
          <w:tcPr>
            <w:tcW w:w="1230" w:type="dxa"/>
          </w:tcPr>
          <w:p w:rsidR="00846B85" w:rsidRPr="00FB7B9F" w:rsidRDefault="00846B85" w:rsidP="00DD2F1D">
            <w:pPr>
              <w:pStyle w:val="TableTextRight"/>
            </w:pPr>
            <w:r w:rsidRPr="00FB7B9F">
              <w:t>8.0</w:t>
            </w:r>
          </w:p>
        </w:tc>
      </w:tr>
      <w:tr w:rsidR="00846B85" w:rsidRPr="00FB7B9F" w:rsidTr="00672684">
        <w:trPr>
          <w:cantSplit/>
        </w:trPr>
        <w:tc>
          <w:tcPr>
            <w:tcW w:w="5508" w:type="dxa"/>
          </w:tcPr>
          <w:p w:rsidR="00846B85" w:rsidRPr="00FB7B9F" w:rsidRDefault="00846B85" w:rsidP="00672684">
            <w:pPr>
              <w:pStyle w:val="TableTextIndent"/>
            </w:pPr>
            <w:r w:rsidRPr="00FB7B9F">
              <w:t>Discount rate</w:t>
            </w:r>
          </w:p>
        </w:tc>
        <w:tc>
          <w:tcPr>
            <w:tcW w:w="1288" w:type="dxa"/>
            <w:shd w:val="clear" w:color="auto" w:fill="E0E0E0"/>
          </w:tcPr>
          <w:p w:rsidR="00846B85" w:rsidRPr="00420C02" w:rsidRDefault="00846B85" w:rsidP="00DD2F1D">
            <w:pPr>
              <w:pStyle w:val="TableTextRight"/>
            </w:pPr>
            <w:r>
              <w:t>3.5</w:t>
            </w:r>
          </w:p>
        </w:tc>
        <w:tc>
          <w:tcPr>
            <w:tcW w:w="1230" w:type="dxa"/>
          </w:tcPr>
          <w:p w:rsidR="00846B85" w:rsidRPr="00FB7B9F" w:rsidRDefault="00846B85" w:rsidP="00DD2F1D">
            <w:pPr>
              <w:pStyle w:val="TableTextRight"/>
            </w:pPr>
            <w:r w:rsidRPr="00FB7B9F">
              <w:t>4.1</w:t>
            </w:r>
          </w:p>
        </w:tc>
      </w:tr>
      <w:tr w:rsidR="00846B85" w:rsidRPr="00FB7B9F" w:rsidTr="00672684">
        <w:trPr>
          <w:cantSplit/>
        </w:trPr>
        <w:tc>
          <w:tcPr>
            <w:tcW w:w="5508" w:type="dxa"/>
          </w:tcPr>
          <w:p w:rsidR="00846B85" w:rsidRPr="00FB7B9F" w:rsidRDefault="00846B85" w:rsidP="00672684">
            <w:pPr>
              <w:pStyle w:val="TableTextIndent"/>
            </w:pPr>
            <w:r w:rsidRPr="00FB7B9F">
              <w:t>Wages growth</w:t>
            </w:r>
          </w:p>
        </w:tc>
        <w:tc>
          <w:tcPr>
            <w:tcW w:w="1288" w:type="dxa"/>
            <w:shd w:val="clear" w:color="auto" w:fill="E0E0E0"/>
          </w:tcPr>
          <w:p w:rsidR="00846B85" w:rsidRPr="00420C02" w:rsidRDefault="00846B85" w:rsidP="00DD2F1D">
            <w:pPr>
              <w:pStyle w:val="TableTextRight"/>
            </w:pPr>
            <w:r>
              <w:t>3.7</w:t>
            </w:r>
          </w:p>
        </w:tc>
        <w:tc>
          <w:tcPr>
            <w:tcW w:w="1230" w:type="dxa"/>
          </w:tcPr>
          <w:p w:rsidR="00846B85" w:rsidRPr="00FB7B9F" w:rsidRDefault="00846B85" w:rsidP="00DD2F1D">
            <w:pPr>
              <w:pStyle w:val="TableTextRight"/>
            </w:pPr>
            <w:r w:rsidRPr="00FB7B9F">
              <w:t>4.0</w:t>
            </w:r>
          </w:p>
        </w:tc>
      </w:tr>
      <w:tr w:rsidR="00846B85" w:rsidRPr="00FB7B9F" w:rsidTr="00672684">
        <w:trPr>
          <w:cantSplit/>
        </w:trPr>
        <w:tc>
          <w:tcPr>
            <w:tcW w:w="5508" w:type="dxa"/>
          </w:tcPr>
          <w:p w:rsidR="00846B85" w:rsidRPr="00FB7B9F" w:rsidRDefault="00846B85" w:rsidP="00672684">
            <w:pPr>
              <w:pStyle w:val="TableTextIndent"/>
            </w:pPr>
            <w:r w:rsidRPr="00FB7B9F">
              <w:t>Inflation rate</w:t>
            </w:r>
          </w:p>
        </w:tc>
        <w:tc>
          <w:tcPr>
            <w:tcW w:w="1288" w:type="dxa"/>
            <w:shd w:val="clear" w:color="auto" w:fill="E0E0E0"/>
          </w:tcPr>
          <w:p w:rsidR="00846B85" w:rsidRPr="00420C02" w:rsidRDefault="00846B85" w:rsidP="00DD2F1D">
            <w:pPr>
              <w:pStyle w:val="TableTextRight"/>
            </w:pPr>
            <w:r>
              <w:t>2.2</w:t>
            </w:r>
          </w:p>
        </w:tc>
        <w:tc>
          <w:tcPr>
            <w:tcW w:w="1230" w:type="dxa"/>
          </w:tcPr>
          <w:p w:rsidR="00846B85" w:rsidRPr="00FB7B9F" w:rsidRDefault="00846B85" w:rsidP="00DD2F1D">
            <w:pPr>
              <w:pStyle w:val="TableTextRight"/>
            </w:pPr>
            <w:r w:rsidRPr="00FB7B9F">
              <w:t>2.5</w:t>
            </w:r>
          </w:p>
        </w:tc>
      </w:tr>
      <w:tr w:rsidR="00846B85" w:rsidRPr="00FB7B9F" w:rsidTr="00672684">
        <w:trPr>
          <w:cantSplit/>
        </w:trPr>
        <w:tc>
          <w:tcPr>
            <w:tcW w:w="5508" w:type="dxa"/>
          </w:tcPr>
          <w:p w:rsidR="00846B85" w:rsidRPr="00FB7B9F" w:rsidRDefault="00846B85" w:rsidP="00672684">
            <w:pPr>
              <w:pStyle w:val="TableText"/>
              <w:rPr>
                <w:i/>
              </w:rPr>
            </w:pPr>
            <w:r w:rsidRPr="00FB7B9F">
              <w:rPr>
                <w:i/>
              </w:rPr>
              <w:t>Constitutionally Protected Pensions</w:t>
            </w:r>
          </w:p>
        </w:tc>
        <w:tc>
          <w:tcPr>
            <w:tcW w:w="1288" w:type="dxa"/>
            <w:shd w:val="clear" w:color="auto" w:fill="E0E0E0"/>
          </w:tcPr>
          <w:p w:rsidR="00846B85" w:rsidRPr="00420C02" w:rsidRDefault="00846B85" w:rsidP="00DD2F1D">
            <w:pPr>
              <w:pStyle w:val="TableTextRight"/>
            </w:pPr>
          </w:p>
        </w:tc>
        <w:tc>
          <w:tcPr>
            <w:tcW w:w="1230" w:type="dxa"/>
          </w:tcPr>
          <w:p w:rsidR="00846B85" w:rsidRPr="00FB7B9F" w:rsidRDefault="00846B85" w:rsidP="00DD2F1D">
            <w:pPr>
              <w:pStyle w:val="TableTextRight"/>
            </w:pPr>
          </w:p>
        </w:tc>
      </w:tr>
      <w:tr w:rsidR="00846B85" w:rsidRPr="00FB7B9F" w:rsidTr="00672684">
        <w:trPr>
          <w:cantSplit/>
        </w:trPr>
        <w:tc>
          <w:tcPr>
            <w:tcW w:w="5508" w:type="dxa"/>
          </w:tcPr>
          <w:p w:rsidR="00846B85" w:rsidRPr="00FB7B9F" w:rsidRDefault="00846B85" w:rsidP="00672684">
            <w:pPr>
              <w:pStyle w:val="TableTextIndent"/>
            </w:pPr>
            <w:r w:rsidRPr="00FB7B9F">
              <w:t>Discount rate</w:t>
            </w:r>
          </w:p>
        </w:tc>
        <w:tc>
          <w:tcPr>
            <w:tcW w:w="1288" w:type="dxa"/>
            <w:shd w:val="clear" w:color="auto" w:fill="E0E0E0"/>
          </w:tcPr>
          <w:p w:rsidR="00846B85" w:rsidRPr="00420C02" w:rsidRDefault="00846B85" w:rsidP="00DD2F1D">
            <w:pPr>
              <w:pStyle w:val="TableTextRight"/>
            </w:pPr>
            <w:r>
              <w:t>3.5</w:t>
            </w:r>
          </w:p>
        </w:tc>
        <w:tc>
          <w:tcPr>
            <w:tcW w:w="1230" w:type="dxa"/>
          </w:tcPr>
          <w:p w:rsidR="00846B85" w:rsidRPr="00FB7B9F" w:rsidRDefault="00846B85" w:rsidP="00DD2F1D">
            <w:pPr>
              <w:pStyle w:val="TableTextRight"/>
            </w:pPr>
            <w:r w:rsidRPr="00FB7B9F">
              <w:t>4.1</w:t>
            </w:r>
          </w:p>
        </w:tc>
      </w:tr>
      <w:tr w:rsidR="00846B85" w:rsidRPr="00FB7B9F" w:rsidTr="00672684">
        <w:trPr>
          <w:cantSplit/>
        </w:trPr>
        <w:tc>
          <w:tcPr>
            <w:tcW w:w="5508" w:type="dxa"/>
          </w:tcPr>
          <w:p w:rsidR="00846B85" w:rsidRPr="00FB7B9F" w:rsidRDefault="00846B85" w:rsidP="00672684">
            <w:pPr>
              <w:pStyle w:val="TableTextIndent"/>
            </w:pPr>
            <w:r w:rsidRPr="00FB7B9F">
              <w:t>Wages growth</w:t>
            </w:r>
          </w:p>
        </w:tc>
        <w:tc>
          <w:tcPr>
            <w:tcW w:w="1288" w:type="dxa"/>
            <w:shd w:val="clear" w:color="auto" w:fill="E0E0E0"/>
          </w:tcPr>
          <w:p w:rsidR="00846B85" w:rsidRPr="00420C02" w:rsidRDefault="00846B85" w:rsidP="00DD2F1D">
            <w:pPr>
              <w:pStyle w:val="TableTextRight"/>
            </w:pPr>
            <w:r>
              <w:t>3.7</w:t>
            </w:r>
          </w:p>
        </w:tc>
        <w:tc>
          <w:tcPr>
            <w:tcW w:w="1230" w:type="dxa"/>
          </w:tcPr>
          <w:p w:rsidR="00846B85" w:rsidRPr="00FB7B9F" w:rsidRDefault="00846B85" w:rsidP="00DD2F1D">
            <w:pPr>
              <w:pStyle w:val="TableTextRight"/>
            </w:pPr>
            <w:r w:rsidRPr="00FB7B9F">
              <w:t>4.0</w:t>
            </w:r>
          </w:p>
        </w:tc>
      </w:tr>
      <w:tr w:rsidR="00846B85" w:rsidRPr="00FB7B9F" w:rsidTr="00672684">
        <w:trPr>
          <w:cantSplit/>
        </w:trPr>
        <w:tc>
          <w:tcPr>
            <w:tcW w:w="5508" w:type="dxa"/>
          </w:tcPr>
          <w:p w:rsidR="00846B85" w:rsidRPr="00FB7B9F" w:rsidRDefault="00846B85" w:rsidP="00672684">
            <w:pPr>
              <w:pStyle w:val="TableTextIndent"/>
            </w:pPr>
            <w:r w:rsidRPr="00FB7B9F">
              <w:t>Inflation rate</w:t>
            </w:r>
          </w:p>
        </w:tc>
        <w:tc>
          <w:tcPr>
            <w:tcW w:w="1288" w:type="dxa"/>
            <w:shd w:val="clear" w:color="auto" w:fill="E0E0E0"/>
          </w:tcPr>
          <w:p w:rsidR="00846B85" w:rsidRPr="00420C02" w:rsidRDefault="00846B85" w:rsidP="00DD2F1D">
            <w:pPr>
              <w:pStyle w:val="TableTextRight"/>
            </w:pPr>
            <w:r>
              <w:t>n/a</w:t>
            </w:r>
          </w:p>
        </w:tc>
        <w:tc>
          <w:tcPr>
            <w:tcW w:w="1230" w:type="dxa"/>
          </w:tcPr>
          <w:p w:rsidR="00846B85" w:rsidRPr="00FB7B9F" w:rsidRDefault="00846B85" w:rsidP="00DD2F1D">
            <w:pPr>
              <w:pStyle w:val="TableTextRight"/>
            </w:pPr>
            <w:r w:rsidRPr="00FB7B9F">
              <w:t>n/a</w:t>
            </w:r>
          </w:p>
        </w:tc>
      </w:tr>
      <w:tr w:rsidR="00846B85" w:rsidRPr="00FB7B9F" w:rsidTr="00672684">
        <w:trPr>
          <w:cantSplit/>
        </w:trPr>
        <w:tc>
          <w:tcPr>
            <w:tcW w:w="5508" w:type="dxa"/>
          </w:tcPr>
          <w:p w:rsidR="00846B85" w:rsidRPr="00FB7B9F" w:rsidRDefault="00846B85" w:rsidP="00672684">
            <w:pPr>
              <w:pStyle w:val="TableText"/>
              <w:rPr>
                <w:i/>
              </w:rPr>
            </w:pPr>
            <w:r w:rsidRPr="00FB7B9F">
              <w:rPr>
                <w:i/>
              </w:rPr>
              <w:t>Health Superannuation Fund</w:t>
            </w:r>
          </w:p>
        </w:tc>
        <w:tc>
          <w:tcPr>
            <w:tcW w:w="1288" w:type="dxa"/>
            <w:shd w:val="clear" w:color="auto" w:fill="E0E0E0"/>
          </w:tcPr>
          <w:p w:rsidR="00846B85" w:rsidRPr="00420C02" w:rsidRDefault="00846B85" w:rsidP="00DD2F1D">
            <w:pPr>
              <w:pStyle w:val="TableTextRight"/>
            </w:pPr>
          </w:p>
        </w:tc>
        <w:tc>
          <w:tcPr>
            <w:tcW w:w="1230" w:type="dxa"/>
          </w:tcPr>
          <w:p w:rsidR="00846B85" w:rsidRPr="00FB7B9F" w:rsidRDefault="00846B85" w:rsidP="00DD2F1D">
            <w:pPr>
              <w:pStyle w:val="TableTextRight"/>
            </w:pPr>
          </w:p>
        </w:tc>
      </w:tr>
      <w:tr w:rsidR="00846B85" w:rsidRPr="00FB7B9F" w:rsidTr="00672684">
        <w:trPr>
          <w:cantSplit/>
        </w:trPr>
        <w:tc>
          <w:tcPr>
            <w:tcW w:w="5508" w:type="dxa"/>
          </w:tcPr>
          <w:p w:rsidR="00846B85" w:rsidRPr="00FB7B9F" w:rsidRDefault="00846B85" w:rsidP="00672684">
            <w:pPr>
              <w:pStyle w:val="TableTextIndent"/>
            </w:pPr>
            <w:r w:rsidRPr="00FB7B9F">
              <w:t>Expected return on assets</w:t>
            </w:r>
          </w:p>
        </w:tc>
        <w:tc>
          <w:tcPr>
            <w:tcW w:w="1288" w:type="dxa"/>
            <w:shd w:val="clear" w:color="auto" w:fill="E0E0E0"/>
          </w:tcPr>
          <w:p w:rsidR="00846B85" w:rsidRPr="00420C02" w:rsidRDefault="00846B85" w:rsidP="00DD2F1D">
            <w:pPr>
              <w:pStyle w:val="TableTextRight"/>
            </w:pPr>
            <w:r>
              <w:t>5.8</w:t>
            </w:r>
          </w:p>
        </w:tc>
        <w:tc>
          <w:tcPr>
            <w:tcW w:w="1230" w:type="dxa"/>
          </w:tcPr>
          <w:p w:rsidR="00846B85" w:rsidRPr="00FB7B9F" w:rsidRDefault="00846B85" w:rsidP="00DD2F1D">
            <w:pPr>
              <w:pStyle w:val="TableTextRight"/>
            </w:pPr>
            <w:r w:rsidRPr="00FB7B9F">
              <w:t>5.8</w:t>
            </w:r>
          </w:p>
        </w:tc>
      </w:tr>
      <w:tr w:rsidR="00846B85" w:rsidRPr="00FB7B9F" w:rsidTr="00672684">
        <w:trPr>
          <w:cantSplit/>
        </w:trPr>
        <w:tc>
          <w:tcPr>
            <w:tcW w:w="5508" w:type="dxa"/>
          </w:tcPr>
          <w:p w:rsidR="00846B85" w:rsidRPr="00FB7B9F" w:rsidRDefault="00846B85" w:rsidP="00672684">
            <w:pPr>
              <w:pStyle w:val="TableTextIndent"/>
            </w:pPr>
            <w:r w:rsidRPr="00FB7B9F">
              <w:t>Discount rate</w:t>
            </w:r>
          </w:p>
        </w:tc>
        <w:tc>
          <w:tcPr>
            <w:tcW w:w="1288" w:type="dxa"/>
            <w:shd w:val="clear" w:color="auto" w:fill="E0E0E0"/>
          </w:tcPr>
          <w:p w:rsidR="00846B85" w:rsidRPr="00420C02" w:rsidRDefault="00846B85" w:rsidP="00DD2F1D">
            <w:pPr>
              <w:pStyle w:val="TableTextRight"/>
            </w:pPr>
            <w:r>
              <w:t>3.5</w:t>
            </w:r>
          </w:p>
        </w:tc>
        <w:tc>
          <w:tcPr>
            <w:tcW w:w="1230" w:type="dxa"/>
          </w:tcPr>
          <w:p w:rsidR="00846B85" w:rsidRPr="00FB7B9F" w:rsidRDefault="00846B85" w:rsidP="00DD2F1D">
            <w:pPr>
              <w:pStyle w:val="TableTextRight"/>
            </w:pPr>
            <w:r w:rsidRPr="00FB7B9F">
              <w:t>4.1</w:t>
            </w:r>
          </w:p>
        </w:tc>
      </w:tr>
      <w:tr w:rsidR="00846B85" w:rsidRPr="00FB7B9F" w:rsidTr="00672684">
        <w:trPr>
          <w:cantSplit/>
        </w:trPr>
        <w:tc>
          <w:tcPr>
            <w:tcW w:w="5508" w:type="dxa"/>
          </w:tcPr>
          <w:p w:rsidR="00846B85" w:rsidRPr="00FB7B9F" w:rsidRDefault="00846B85" w:rsidP="00672684">
            <w:pPr>
              <w:pStyle w:val="TableTextIndent"/>
            </w:pPr>
            <w:r w:rsidRPr="00FB7B9F">
              <w:t>Wages growth</w:t>
            </w:r>
          </w:p>
        </w:tc>
        <w:tc>
          <w:tcPr>
            <w:tcW w:w="1288" w:type="dxa"/>
            <w:shd w:val="clear" w:color="auto" w:fill="E0E0E0"/>
          </w:tcPr>
          <w:p w:rsidR="00846B85" w:rsidRPr="00420C02" w:rsidRDefault="00846B85" w:rsidP="00DD2F1D">
            <w:pPr>
              <w:pStyle w:val="TableTextRight"/>
            </w:pPr>
            <w:r>
              <w:t>3.7</w:t>
            </w:r>
          </w:p>
        </w:tc>
        <w:tc>
          <w:tcPr>
            <w:tcW w:w="1230" w:type="dxa"/>
          </w:tcPr>
          <w:p w:rsidR="00846B85" w:rsidRPr="00FB7B9F" w:rsidRDefault="00846B85" w:rsidP="00DD2F1D">
            <w:pPr>
              <w:pStyle w:val="TableTextRight"/>
            </w:pPr>
            <w:r w:rsidRPr="00FB7B9F">
              <w:t>4.0</w:t>
            </w:r>
          </w:p>
        </w:tc>
      </w:tr>
      <w:tr w:rsidR="00846B85" w:rsidRPr="00FB7B9F" w:rsidTr="00672684">
        <w:trPr>
          <w:cantSplit/>
        </w:trPr>
        <w:tc>
          <w:tcPr>
            <w:tcW w:w="5508" w:type="dxa"/>
          </w:tcPr>
          <w:p w:rsidR="00846B85" w:rsidRPr="00FB7B9F" w:rsidRDefault="00846B85" w:rsidP="00672684">
            <w:pPr>
              <w:pStyle w:val="TableTextIndent"/>
            </w:pPr>
            <w:r w:rsidRPr="00FB7B9F">
              <w:t>Inflation rate</w:t>
            </w:r>
          </w:p>
        </w:tc>
        <w:tc>
          <w:tcPr>
            <w:tcW w:w="1288" w:type="dxa"/>
            <w:shd w:val="clear" w:color="auto" w:fill="E0E0E0"/>
          </w:tcPr>
          <w:p w:rsidR="00846B85" w:rsidRPr="00420C02" w:rsidRDefault="00846B85" w:rsidP="00DD2F1D">
            <w:pPr>
              <w:pStyle w:val="TableTextRight"/>
            </w:pPr>
            <w:r>
              <w:t>2.2</w:t>
            </w:r>
          </w:p>
        </w:tc>
        <w:tc>
          <w:tcPr>
            <w:tcW w:w="1230" w:type="dxa"/>
          </w:tcPr>
          <w:p w:rsidR="00846B85" w:rsidRPr="00FB7B9F" w:rsidRDefault="00846B85" w:rsidP="00DD2F1D">
            <w:pPr>
              <w:pStyle w:val="TableTextRight"/>
            </w:pPr>
            <w:r w:rsidRPr="00FB7B9F">
              <w:t>2.5</w:t>
            </w:r>
          </w:p>
        </w:tc>
      </w:tr>
    </w:tbl>
    <w:p w:rsidR="00FD0EA2" w:rsidRDefault="00FD0EA2" w:rsidP="00846B85"/>
    <w:p w:rsidR="00846B85" w:rsidRPr="00FB7B9F" w:rsidRDefault="00846B85" w:rsidP="00846B85">
      <w:r w:rsidRPr="00420C02">
        <w:t>The expected return on assets assumption is determined by weighting the expected long</w:t>
      </w:r>
      <w:r w:rsidR="007D51BF">
        <w:noBreakHyphen/>
      </w:r>
      <w:r w:rsidRPr="00420C02">
        <w:t>term return for each asset class by the target allocation of assets to each class.</w:t>
      </w:r>
    </w:p>
    <w:p w:rsidR="00DF0B5F" w:rsidRPr="00FB7B9F" w:rsidRDefault="00DF0B5F"/>
    <w:tbl>
      <w:tblPr>
        <w:tblW w:w="8026" w:type="dxa"/>
        <w:tblLayout w:type="fixed"/>
        <w:tblLook w:val="0000" w:firstRow="0" w:lastRow="0" w:firstColumn="0" w:lastColumn="0" w:noHBand="0" w:noVBand="0"/>
      </w:tblPr>
      <w:tblGrid>
        <w:gridCol w:w="5508"/>
        <w:gridCol w:w="1288"/>
        <w:gridCol w:w="1230"/>
      </w:tblGrid>
      <w:tr w:rsidR="00750E47" w:rsidRPr="00FB7B9F" w:rsidTr="00672684">
        <w:trPr>
          <w:cantSplit/>
        </w:trPr>
        <w:tc>
          <w:tcPr>
            <w:tcW w:w="5508" w:type="dxa"/>
            <w:shd w:val="clear" w:color="auto" w:fill="auto"/>
          </w:tcPr>
          <w:p w:rsidR="00750E47" w:rsidRPr="00FB7B9F" w:rsidRDefault="00750E47" w:rsidP="00672684">
            <w:pPr>
              <w:pStyle w:val="TableText"/>
            </w:pPr>
          </w:p>
        </w:tc>
        <w:tc>
          <w:tcPr>
            <w:tcW w:w="1288" w:type="dxa"/>
            <w:shd w:val="clear" w:color="auto" w:fill="auto"/>
          </w:tcPr>
          <w:p w:rsidR="00750E47" w:rsidRPr="00FB7B9F" w:rsidRDefault="00750E47" w:rsidP="00672684">
            <w:pPr>
              <w:pStyle w:val="TableTextHeadingRight"/>
            </w:pPr>
            <w:r w:rsidRPr="00FB7B9F">
              <w:t>201</w:t>
            </w:r>
            <w:r w:rsidR="00846B85">
              <w:t>5</w:t>
            </w:r>
          </w:p>
          <w:p w:rsidR="00750E47" w:rsidRPr="00FB7B9F" w:rsidRDefault="00750E47" w:rsidP="00672684">
            <w:pPr>
              <w:pStyle w:val="TableTextHeadingRight"/>
            </w:pPr>
            <w:r w:rsidRPr="00FB7B9F">
              <w:t>%</w:t>
            </w:r>
          </w:p>
        </w:tc>
        <w:tc>
          <w:tcPr>
            <w:tcW w:w="1230" w:type="dxa"/>
          </w:tcPr>
          <w:p w:rsidR="00750E47" w:rsidRPr="00FB7B9F" w:rsidRDefault="00750E47" w:rsidP="00672684">
            <w:pPr>
              <w:pStyle w:val="TableTextHeadingRight"/>
            </w:pPr>
            <w:r w:rsidRPr="00FB7B9F">
              <w:t>201</w:t>
            </w:r>
            <w:r w:rsidR="00846B85">
              <w:t>4</w:t>
            </w:r>
          </w:p>
          <w:p w:rsidR="00750E47" w:rsidRPr="00FB7B9F" w:rsidRDefault="00750E47" w:rsidP="00672684">
            <w:pPr>
              <w:pStyle w:val="TableTextHeadingRight"/>
            </w:pPr>
            <w:r w:rsidRPr="00FB7B9F">
              <w:t>%</w:t>
            </w:r>
          </w:p>
        </w:tc>
      </w:tr>
      <w:tr w:rsidR="00750E47" w:rsidRPr="00FB7B9F" w:rsidTr="00846B85">
        <w:trPr>
          <w:cantSplit/>
        </w:trPr>
        <w:tc>
          <w:tcPr>
            <w:tcW w:w="5508" w:type="dxa"/>
            <w:shd w:val="clear" w:color="auto" w:fill="auto"/>
          </w:tcPr>
          <w:p w:rsidR="00750E47" w:rsidRPr="00FB7B9F" w:rsidRDefault="00750E47" w:rsidP="00672684">
            <w:pPr>
              <w:pStyle w:val="TableText"/>
              <w:rPr>
                <w:b/>
              </w:rPr>
            </w:pPr>
            <w:r w:rsidRPr="00FB7B9F">
              <w:rPr>
                <w:b/>
              </w:rPr>
              <w:t>Categories of plan assets</w:t>
            </w:r>
          </w:p>
        </w:tc>
        <w:tc>
          <w:tcPr>
            <w:tcW w:w="1288" w:type="dxa"/>
            <w:shd w:val="clear" w:color="auto" w:fill="E0E0E0"/>
          </w:tcPr>
          <w:p w:rsidR="00750E47" w:rsidRPr="00FB7B9F" w:rsidRDefault="00750E47" w:rsidP="00846B85">
            <w:pPr>
              <w:pStyle w:val="TableTextRight"/>
            </w:pPr>
          </w:p>
        </w:tc>
        <w:tc>
          <w:tcPr>
            <w:tcW w:w="1230" w:type="dxa"/>
          </w:tcPr>
          <w:p w:rsidR="00750E47" w:rsidRPr="00FB7B9F" w:rsidRDefault="00750E47" w:rsidP="00846B85">
            <w:pPr>
              <w:pStyle w:val="TableTextRight"/>
            </w:pPr>
          </w:p>
        </w:tc>
      </w:tr>
      <w:tr w:rsidR="00750E47" w:rsidRPr="00FB7B9F" w:rsidTr="00846B85">
        <w:trPr>
          <w:cantSplit/>
        </w:trPr>
        <w:tc>
          <w:tcPr>
            <w:tcW w:w="5508" w:type="dxa"/>
            <w:shd w:val="clear" w:color="auto" w:fill="auto"/>
          </w:tcPr>
          <w:p w:rsidR="00750E47" w:rsidRPr="00FB7B9F" w:rsidRDefault="00750E47" w:rsidP="00672684">
            <w:pPr>
              <w:pStyle w:val="TableText"/>
            </w:pPr>
            <w:r w:rsidRPr="00FB7B9F">
              <w:t>The major categories of plan assets are as follows:</w:t>
            </w:r>
          </w:p>
        </w:tc>
        <w:tc>
          <w:tcPr>
            <w:tcW w:w="1288" w:type="dxa"/>
            <w:shd w:val="clear" w:color="auto" w:fill="E0E0E0"/>
          </w:tcPr>
          <w:p w:rsidR="00750E47" w:rsidRPr="00FB7B9F" w:rsidRDefault="00750E47" w:rsidP="00846B85">
            <w:pPr>
              <w:pStyle w:val="TableTextRight"/>
            </w:pPr>
          </w:p>
        </w:tc>
        <w:tc>
          <w:tcPr>
            <w:tcW w:w="1230" w:type="dxa"/>
          </w:tcPr>
          <w:p w:rsidR="00750E47" w:rsidRPr="00FB7B9F" w:rsidRDefault="00750E47" w:rsidP="00846B85">
            <w:pPr>
              <w:pStyle w:val="TableTextRight"/>
            </w:pPr>
          </w:p>
        </w:tc>
      </w:tr>
      <w:tr w:rsidR="00846B85" w:rsidRPr="00FB7B9F" w:rsidTr="00846B85">
        <w:trPr>
          <w:cantSplit/>
        </w:trPr>
        <w:tc>
          <w:tcPr>
            <w:tcW w:w="5508" w:type="dxa"/>
            <w:shd w:val="clear" w:color="auto" w:fill="auto"/>
          </w:tcPr>
          <w:p w:rsidR="00846B85" w:rsidRPr="00FB7B9F" w:rsidRDefault="00846B85" w:rsidP="00672684">
            <w:pPr>
              <w:pStyle w:val="TableTextIndent"/>
            </w:pPr>
            <w:r w:rsidRPr="00FB7B9F">
              <w:t>Domestic equity</w:t>
            </w:r>
          </w:p>
        </w:tc>
        <w:tc>
          <w:tcPr>
            <w:tcW w:w="1288" w:type="dxa"/>
            <w:shd w:val="clear" w:color="auto" w:fill="E0E0E0"/>
          </w:tcPr>
          <w:p w:rsidR="00846B85" w:rsidRPr="00846B85" w:rsidRDefault="00846B85" w:rsidP="00846B85">
            <w:pPr>
              <w:pStyle w:val="TableTextRight"/>
            </w:pPr>
            <w:r w:rsidRPr="00846B85">
              <w:t>26.8</w:t>
            </w:r>
          </w:p>
        </w:tc>
        <w:tc>
          <w:tcPr>
            <w:tcW w:w="1230" w:type="dxa"/>
          </w:tcPr>
          <w:p w:rsidR="00846B85" w:rsidRPr="00FB7B9F" w:rsidRDefault="00846B85" w:rsidP="00846B85">
            <w:pPr>
              <w:pStyle w:val="TableTextRight"/>
            </w:pPr>
            <w:r w:rsidRPr="00FB7B9F">
              <w:t>26.8</w:t>
            </w:r>
          </w:p>
        </w:tc>
      </w:tr>
      <w:tr w:rsidR="00846B85" w:rsidRPr="00FB7B9F" w:rsidTr="00846B85">
        <w:trPr>
          <w:cantSplit/>
        </w:trPr>
        <w:tc>
          <w:tcPr>
            <w:tcW w:w="5508" w:type="dxa"/>
            <w:shd w:val="clear" w:color="auto" w:fill="auto"/>
          </w:tcPr>
          <w:p w:rsidR="00846B85" w:rsidRPr="00FB7B9F" w:rsidRDefault="00846B85" w:rsidP="00672684">
            <w:pPr>
              <w:pStyle w:val="TableTextIndent"/>
            </w:pPr>
            <w:r w:rsidRPr="00FB7B9F">
              <w:t>International equity</w:t>
            </w:r>
          </w:p>
        </w:tc>
        <w:tc>
          <w:tcPr>
            <w:tcW w:w="1288" w:type="dxa"/>
            <w:shd w:val="clear" w:color="auto" w:fill="E0E0E0"/>
          </w:tcPr>
          <w:p w:rsidR="00846B85" w:rsidRPr="00846B85" w:rsidRDefault="00846B85" w:rsidP="00846B85">
            <w:pPr>
              <w:pStyle w:val="TableTextRight"/>
            </w:pPr>
            <w:r w:rsidRPr="00846B85">
              <w:t>26.8</w:t>
            </w:r>
          </w:p>
        </w:tc>
        <w:tc>
          <w:tcPr>
            <w:tcW w:w="1230" w:type="dxa"/>
          </w:tcPr>
          <w:p w:rsidR="00846B85" w:rsidRPr="00FB7B9F" w:rsidRDefault="00846B85" w:rsidP="00846B85">
            <w:pPr>
              <w:pStyle w:val="TableTextRight"/>
            </w:pPr>
            <w:r w:rsidRPr="00FB7B9F">
              <w:t>26.8</w:t>
            </w:r>
          </w:p>
        </w:tc>
      </w:tr>
      <w:tr w:rsidR="00846B85" w:rsidRPr="00FB7B9F" w:rsidTr="00846B85">
        <w:trPr>
          <w:cantSplit/>
        </w:trPr>
        <w:tc>
          <w:tcPr>
            <w:tcW w:w="5508" w:type="dxa"/>
            <w:shd w:val="clear" w:color="auto" w:fill="auto"/>
          </w:tcPr>
          <w:p w:rsidR="00846B85" w:rsidRPr="00FB7B9F" w:rsidRDefault="00846B85" w:rsidP="00672684">
            <w:pPr>
              <w:pStyle w:val="TableTextIndent"/>
            </w:pPr>
            <w:r w:rsidRPr="00FB7B9F">
              <w:t>Domestic debt assets</w:t>
            </w:r>
          </w:p>
        </w:tc>
        <w:tc>
          <w:tcPr>
            <w:tcW w:w="1288" w:type="dxa"/>
            <w:shd w:val="clear" w:color="auto" w:fill="E0E0E0"/>
          </w:tcPr>
          <w:p w:rsidR="00846B85" w:rsidRPr="00846B85" w:rsidRDefault="00846B85" w:rsidP="00846B85">
            <w:pPr>
              <w:pStyle w:val="TableTextRight"/>
            </w:pPr>
            <w:r w:rsidRPr="00846B85">
              <w:t>17.4</w:t>
            </w:r>
          </w:p>
        </w:tc>
        <w:tc>
          <w:tcPr>
            <w:tcW w:w="1230" w:type="dxa"/>
          </w:tcPr>
          <w:p w:rsidR="00846B85" w:rsidRPr="00FB7B9F" w:rsidRDefault="00846B85" w:rsidP="00846B85">
            <w:pPr>
              <w:pStyle w:val="TableTextRight"/>
            </w:pPr>
            <w:r w:rsidRPr="00FB7B9F">
              <w:t>17.4</w:t>
            </w:r>
          </w:p>
        </w:tc>
      </w:tr>
      <w:tr w:rsidR="00846B85" w:rsidRPr="00FB7B9F" w:rsidTr="00846B85">
        <w:trPr>
          <w:cantSplit/>
        </w:trPr>
        <w:tc>
          <w:tcPr>
            <w:tcW w:w="5508" w:type="dxa"/>
            <w:shd w:val="clear" w:color="auto" w:fill="auto"/>
          </w:tcPr>
          <w:p w:rsidR="00846B85" w:rsidRPr="00FB7B9F" w:rsidRDefault="00846B85" w:rsidP="00672684">
            <w:pPr>
              <w:pStyle w:val="TableTextIndent"/>
            </w:pPr>
            <w:r w:rsidRPr="00FB7B9F">
              <w:t>Property</w:t>
            </w:r>
          </w:p>
        </w:tc>
        <w:tc>
          <w:tcPr>
            <w:tcW w:w="1288" w:type="dxa"/>
            <w:shd w:val="clear" w:color="auto" w:fill="E0E0E0"/>
          </w:tcPr>
          <w:p w:rsidR="00846B85" w:rsidRPr="00846B85" w:rsidRDefault="00846B85" w:rsidP="00846B85">
            <w:pPr>
              <w:pStyle w:val="TableTextRight"/>
            </w:pPr>
            <w:r w:rsidRPr="00846B85">
              <w:t>7.6</w:t>
            </w:r>
          </w:p>
        </w:tc>
        <w:tc>
          <w:tcPr>
            <w:tcW w:w="1230" w:type="dxa"/>
          </w:tcPr>
          <w:p w:rsidR="00846B85" w:rsidRPr="00FB7B9F" w:rsidRDefault="00846B85" w:rsidP="00846B85">
            <w:pPr>
              <w:pStyle w:val="TableTextRight"/>
            </w:pPr>
            <w:r w:rsidRPr="00FB7B9F">
              <w:t>7.6</w:t>
            </w:r>
          </w:p>
        </w:tc>
      </w:tr>
      <w:tr w:rsidR="00846B85" w:rsidRPr="00FB7B9F" w:rsidTr="00846B85">
        <w:trPr>
          <w:cantSplit/>
        </w:trPr>
        <w:tc>
          <w:tcPr>
            <w:tcW w:w="5508" w:type="dxa"/>
            <w:shd w:val="clear" w:color="auto" w:fill="auto"/>
          </w:tcPr>
          <w:p w:rsidR="00846B85" w:rsidRPr="00FB7B9F" w:rsidRDefault="00846B85" w:rsidP="00672684">
            <w:pPr>
              <w:pStyle w:val="TableTextIndent"/>
            </w:pPr>
            <w:r w:rsidRPr="00FB7B9F">
              <w:t>Cash</w:t>
            </w:r>
          </w:p>
        </w:tc>
        <w:tc>
          <w:tcPr>
            <w:tcW w:w="1288" w:type="dxa"/>
            <w:shd w:val="clear" w:color="auto" w:fill="E0E0E0"/>
          </w:tcPr>
          <w:p w:rsidR="00846B85" w:rsidRPr="00846B85" w:rsidRDefault="00846B85" w:rsidP="00846B85">
            <w:pPr>
              <w:pStyle w:val="TableTextRight"/>
            </w:pPr>
            <w:r w:rsidRPr="00846B85">
              <w:t>4.2</w:t>
            </w:r>
          </w:p>
        </w:tc>
        <w:tc>
          <w:tcPr>
            <w:tcW w:w="1230" w:type="dxa"/>
          </w:tcPr>
          <w:p w:rsidR="00846B85" w:rsidRPr="00FB7B9F" w:rsidRDefault="00846B85" w:rsidP="00846B85">
            <w:pPr>
              <w:pStyle w:val="TableTextRight"/>
            </w:pPr>
            <w:r w:rsidRPr="00FB7B9F">
              <w:t>4.2</w:t>
            </w:r>
          </w:p>
        </w:tc>
      </w:tr>
      <w:tr w:rsidR="00846B85" w:rsidRPr="00FB7B9F" w:rsidTr="00846B85">
        <w:trPr>
          <w:cantSplit/>
        </w:trPr>
        <w:tc>
          <w:tcPr>
            <w:tcW w:w="5508" w:type="dxa"/>
            <w:shd w:val="clear" w:color="auto" w:fill="auto"/>
          </w:tcPr>
          <w:p w:rsidR="00846B85" w:rsidRPr="00FB7B9F" w:rsidRDefault="00846B85" w:rsidP="00672684">
            <w:pPr>
              <w:pStyle w:val="TableTextIndent"/>
            </w:pPr>
            <w:r w:rsidRPr="00FB7B9F">
              <w:t>Other</w:t>
            </w:r>
          </w:p>
        </w:tc>
        <w:tc>
          <w:tcPr>
            <w:tcW w:w="1288" w:type="dxa"/>
            <w:shd w:val="clear" w:color="auto" w:fill="E0E0E0"/>
          </w:tcPr>
          <w:p w:rsidR="00846B85" w:rsidRPr="00846B85" w:rsidRDefault="00846B85" w:rsidP="00846B85">
            <w:pPr>
              <w:pStyle w:val="TableTextRight"/>
            </w:pPr>
            <w:r w:rsidRPr="00846B85">
              <w:t>17.2</w:t>
            </w:r>
          </w:p>
        </w:tc>
        <w:tc>
          <w:tcPr>
            <w:tcW w:w="1230" w:type="dxa"/>
          </w:tcPr>
          <w:p w:rsidR="00846B85" w:rsidRPr="00FB7B9F" w:rsidRDefault="00846B85" w:rsidP="00846B85">
            <w:pPr>
              <w:pStyle w:val="TableTextRight"/>
            </w:pPr>
            <w:r w:rsidRPr="00FB7B9F">
              <w:t>17.2</w:t>
            </w:r>
          </w:p>
        </w:tc>
      </w:tr>
      <w:tr w:rsidR="00846B85" w:rsidRPr="00FB7B9F" w:rsidTr="00846B85">
        <w:trPr>
          <w:cantSplit/>
        </w:trPr>
        <w:tc>
          <w:tcPr>
            <w:tcW w:w="5508" w:type="dxa"/>
            <w:shd w:val="clear" w:color="auto" w:fill="auto"/>
          </w:tcPr>
          <w:p w:rsidR="00846B85" w:rsidRPr="00FB7B9F" w:rsidRDefault="00846B85" w:rsidP="00672684">
            <w:pPr>
              <w:pStyle w:val="TableText"/>
            </w:pPr>
          </w:p>
        </w:tc>
        <w:tc>
          <w:tcPr>
            <w:tcW w:w="1288" w:type="dxa"/>
            <w:shd w:val="clear" w:color="auto" w:fill="E0E0E0"/>
          </w:tcPr>
          <w:p w:rsidR="00846B85" w:rsidRPr="00846B85" w:rsidRDefault="00846B85" w:rsidP="00846B85">
            <w:pPr>
              <w:pStyle w:val="TableTextRightBold"/>
            </w:pPr>
            <w:r w:rsidRPr="00846B85">
              <w:t>100.0</w:t>
            </w:r>
          </w:p>
        </w:tc>
        <w:tc>
          <w:tcPr>
            <w:tcW w:w="1230" w:type="dxa"/>
          </w:tcPr>
          <w:p w:rsidR="00846B85" w:rsidRPr="00FB7B9F" w:rsidRDefault="00846B85" w:rsidP="00846B85">
            <w:pPr>
              <w:pStyle w:val="TableTextRightBold"/>
            </w:pPr>
            <w:r w:rsidRPr="00FB7B9F">
              <w:t>100.0</w:t>
            </w:r>
          </w:p>
        </w:tc>
      </w:tr>
    </w:tbl>
    <w:p w:rsidR="0072662C" w:rsidRPr="00FB7B9F" w:rsidRDefault="0072662C" w:rsidP="001B5393"/>
    <w:p w:rsidR="00DF0B5F" w:rsidRPr="00FB7B9F" w:rsidRDefault="00DF0B5F" w:rsidP="00A05E4F">
      <w:pPr>
        <w:pStyle w:val="Heading2Notes"/>
      </w:pPr>
      <w:r w:rsidRPr="00FB7B9F">
        <w:br w:type="page"/>
      </w:r>
      <w:bookmarkStart w:id="100" w:name="_Toc303670569"/>
      <w:bookmarkStart w:id="101" w:name="_Toc335740867"/>
      <w:bookmarkStart w:id="102" w:name="_Toc433892194"/>
      <w:r w:rsidR="00FD0EA2" w:rsidRPr="00FB7B9F">
        <w:lastRenderedPageBreak/>
        <w:t>Note 23</w:t>
      </w:r>
      <w:r w:rsidR="00A05E4F" w:rsidRPr="00FB7B9F">
        <w:t>.</w:t>
      </w:r>
      <w:r w:rsidR="00A05E4F" w:rsidRPr="00FB7B9F">
        <w:tab/>
      </w:r>
      <w:r w:rsidRPr="00FB7B9F">
        <w:t>Trust account balances</w:t>
      </w:r>
      <w:bookmarkEnd w:id="100"/>
      <w:bookmarkEnd w:id="101"/>
      <w:bookmarkEnd w:id="102"/>
    </w:p>
    <w:p w:rsidR="00DF0B5F" w:rsidRPr="00846B85" w:rsidRDefault="002643E8" w:rsidP="00846B85">
      <w:pPr>
        <w:pStyle w:val="Heading3"/>
      </w:pPr>
      <w:r w:rsidRPr="00FB7B9F">
        <w:t xml:space="preserve">(a) </w:t>
      </w:r>
      <w:r w:rsidR="00846B85">
        <w:t>Cash and cash equivalents of</w:t>
      </w:r>
      <w:r w:rsidR="00846B85" w:rsidRPr="004728CC">
        <w:t xml:space="preserve"> trust accounts inclu</w:t>
      </w:r>
      <w:r w:rsidR="00846B85">
        <w:t>ded in the financial statements</w:t>
      </w:r>
    </w:p>
    <w:tbl>
      <w:tblPr>
        <w:tblW w:w="9857" w:type="dxa"/>
        <w:tblLayout w:type="fixed"/>
        <w:tblLook w:val="0000" w:firstRow="0" w:lastRow="0" w:firstColumn="0" w:lastColumn="0" w:noHBand="0" w:noVBand="0"/>
      </w:tblPr>
      <w:tblGrid>
        <w:gridCol w:w="3798"/>
        <w:gridCol w:w="1514"/>
        <w:gridCol w:w="1515"/>
        <w:gridCol w:w="1515"/>
        <w:gridCol w:w="1515"/>
      </w:tblGrid>
      <w:tr w:rsidR="001354EB" w:rsidRPr="00FB7B9F" w:rsidTr="001354EB">
        <w:trPr>
          <w:cantSplit/>
        </w:trPr>
        <w:tc>
          <w:tcPr>
            <w:tcW w:w="3798" w:type="dxa"/>
          </w:tcPr>
          <w:p w:rsidR="001354EB" w:rsidRPr="00FB7B9F" w:rsidRDefault="001354EB" w:rsidP="00433AE3">
            <w:pPr>
              <w:pStyle w:val="TableText"/>
              <w:rPr>
                <w:b/>
                <w:bCs/>
              </w:rPr>
            </w:pPr>
          </w:p>
        </w:tc>
        <w:tc>
          <w:tcPr>
            <w:tcW w:w="6059" w:type="dxa"/>
            <w:gridSpan w:val="4"/>
            <w:shd w:val="clear" w:color="auto" w:fill="E0E0E0"/>
          </w:tcPr>
          <w:p w:rsidR="001354EB" w:rsidRPr="00FB7B9F" w:rsidRDefault="001354EB" w:rsidP="00433AE3">
            <w:pPr>
              <w:pStyle w:val="TableTextHeadingCentre"/>
            </w:pPr>
            <w:r>
              <w:t>2015</w:t>
            </w:r>
          </w:p>
        </w:tc>
      </w:tr>
      <w:tr w:rsidR="00952556" w:rsidRPr="00FB7B9F" w:rsidTr="001354EB">
        <w:trPr>
          <w:cantSplit/>
        </w:trPr>
        <w:tc>
          <w:tcPr>
            <w:tcW w:w="3798" w:type="dxa"/>
          </w:tcPr>
          <w:p w:rsidR="00952556" w:rsidRPr="00FB7B9F" w:rsidRDefault="00952556" w:rsidP="00433AE3">
            <w:pPr>
              <w:pStyle w:val="TableText"/>
              <w:rPr>
                <w:b/>
                <w:bCs/>
              </w:rPr>
            </w:pPr>
          </w:p>
        </w:tc>
        <w:tc>
          <w:tcPr>
            <w:tcW w:w="1514" w:type="dxa"/>
            <w:vAlign w:val="bottom"/>
          </w:tcPr>
          <w:p w:rsidR="00952556" w:rsidRPr="00FB7B9F" w:rsidRDefault="001354EB" w:rsidP="001354EB">
            <w:pPr>
              <w:pStyle w:val="TableTextHeadingRight"/>
            </w:pPr>
            <w:r>
              <w:t>Opening balance</w:t>
            </w:r>
          </w:p>
        </w:tc>
        <w:tc>
          <w:tcPr>
            <w:tcW w:w="1515" w:type="dxa"/>
            <w:vAlign w:val="bottom"/>
          </w:tcPr>
          <w:p w:rsidR="00952556" w:rsidRPr="00FB7B9F" w:rsidRDefault="001354EB" w:rsidP="001354EB">
            <w:pPr>
              <w:pStyle w:val="TableTextHeadingRight"/>
            </w:pPr>
            <w:r>
              <w:t>Inflows</w:t>
            </w:r>
          </w:p>
        </w:tc>
        <w:tc>
          <w:tcPr>
            <w:tcW w:w="1515" w:type="dxa"/>
            <w:vAlign w:val="bottom"/>
          </w:tcPr>
          <w:p w:rsidR="00952556" w:rsidRPr="00FB7B9F" w:rsidRDefault="001354EB" w:rsidP="001354EB">
            <w:pPr>
              <w:pStyle w:val="TableTextHeadingRight"/>
            </w:pPr>
            <w:r>
              <w:t>Outflows</w:t>
            </w:r>
          </w:p>
        </w:tc>
        <w:tc>
          <w:tcPr>
            <w:tcW w:w="1515" w:type="dxa"/>
            <w:vAlign w:val="bottom"/>
          </w:tcPr>
          <w:p w:rsidR="00952556" w:rsidRPr="00FB7B9F" w:rsidRDefault="001354EB" w:rsidP="001354EB">
            <w:pPr>
              <w:pStyle w:val="TableTextHeadingRight"/>
              <w:ind w:left="-250" w:firstLine="250"/>
            </w:pPr>
            <w:r>
              <w:t xml:space="preserve">Closing </w:t>
            </w:r>
            <w:r>
              <w:br/>
              <w:t>balance</w:t>
            </w:r>
          </w:p>
        </w:tc>
      </w:tr>
      <w:tr w:rsidR="00952556" w:rsidRPr="00FB7B9F" w:rsidTr="001354EB">
        <w:trPr>
          <w:cantSplit/>
        </w:trPr>
        <w:tc>
          <w:tcPr>
            <w:tcW w:w="3798" w:type="dxa"/>
          </w:tcPr>
          <w:p w:rsidR="00952556" w:rsidRPr="00FB7B9F" w:rsidRDefault="00952556" w:rsidP="00433AE3">
            <w:pPr>
              <w:pStyle w:val="TableText"/>
              <w:rPr>
                <w:b/>
                <w:bCs/>
              </w:rPr>
            </w:pPr>
          </w:p>
        </w:tc>
        <w:tc>
          <w:tcPr>
            <w:tcW w:w="1514" w:type="dxa"/>
          </w:tcPr>
          <w:p w:rsidR="00952556" w:rsidRPr="00FB7B9F" w:rsidRDefault="00952556" w:rsidP="00433AE3">
            <w:pPr>
              <w:pStyle w:val="TableTextHeadingRight"/>
            </w:pPr>
            <w:r w:rsidRPr="00FB7B9F">
              <w:t>$</w:t>
            </w:r>
            <w:r w:rsidR="007D51BF">
              <w:t>’</w:t>
            </w:r>
            <w:r w:rsidRPr="00FB7B9F">
              <w:t>000</w:t>
            </w:r>
          </w:p>
        </w:tc>
        <w:tc>
          <w:tcPr>
            <w:tcW w:w="1515" w:type="dxa"/>
          </w:tcPr>
          <w:p w:rsidR="00952556" w:rsidRPr="00FB7B9F" w:rsidRDefault="00952556" w:rsidP="00433AE3">
            <w:pPr>
              <w:pStyle w:val="TableTextHeadingRight"/>
            </w:pPr>
            <w:r w:rsidRPr="00FB7B9F">
              <w:t>$</w:t>
            </w:r>
            <w:r w:rsidR="007D51BF">
              <w:t>’</w:t>
            </w:r>
            <w:r w:rsidRPr="00FB7B9F">
              <w:t>000</w:t>
            </w:r>
          </w:p>
        </w:tc>
        <w:tc>
          <w:tcPr>
            <w:tcW w:w="1515" w:type="dxa"/>
          </w:tcPr>
          <w:p w:rsidR="00952556" w:rsidRPr="00FB7B9F" w:rsidRDefault="00952556" w:rsidP="00433AE3">
            <w:pPr>
              <w:pStyle w:val="TableTextHeadingRight"/>
            </w:pPr>
            <w:r w:rsidRPr="00FB7B9F">
              <w:t>$</w:t>
            </w:r>
            <w:r w:rsidR="007D51BF">
              <w:t>’</w:t>
            </w:r>
            <w:r w:rsidRPr="00FB7B9F">
              <w:t>000</w:t>
            </w:r>
          </w:p>
        </w:tc>
        <w:tc>
          <w:tcPr>
            <w:tcW w:w="1515" w:type="dxa"/>
          </w:tcPr>
          <w:p w:rsidR="00952556" w:rsidRPr="00FB7B9F" w:rsidRDefault="00952556" w:rsidP="00433AE3">
            <w:pPr>
              <w:pStyle w:val="TableTextHeadingRight"/>
            </w:pPr>
            <w:r w:rsidRPr="00FB7B9F">
              <w:t>$</w:t>
            </w:r>
            <w:r w:rsidR="007D51BF">
              <w:t>’</w:t>
            </w:r>
            <w:r w:rsidRPr="00FB7B9F">
              <w:t>000</w:t>
            </w:r>
          </w:p>
        </w:tc>
      </w:tr>
      <w:tr w:rsidR="00952556" w:rsidRPr="00FB7B9F" w:rsidTr="001354EB">
        <w:trPr>
          <w:cantSplit/>
        </w:trPr>
        <w:tc>
          <w:tcPr>
            <w:tcW w:w="3798" w:type="dxa"/>
          </w:tcPr>
          <w:p w:rsidR="00952556" w:rsidRPr="00FB7B9F" w:rsidRDefault="00952556" w:rsidP="00433AE3">
            <w:pPr>
              <w:pStyle w:val="TableText"/>
              <w:rPr>
                <w:b/>
                <w:bCs/>
              </w:rPr>
            </w:pPr>
            <w:r w:rsidRPr="00FB7B9F">
              <w:rPr>
                <w:b/>
                <w:bCs/>
              </w:rPr>
              <w:t>Controlled trusts</w:t>
            </w:r>
          </w:p>
        </w:tc>
        <w:tc>
          <w:tcPr>
            <w:tcW w:w="1514" w:type="dxa"/>
            <w:shd w:val="clear" w:color="auto" w:fill="E0E0E0"/>
          </w:tcPr>
          <w:p w:rsidR="00952556" w:rsidRPr="00FB7B9F" w:rsidRDefault="00952556" w:rsidP="00952556">
            <w:pPr>
              <w:pStyle w:val="TableTextRight"/>
            </w:pPr>
          </w:p>
        </w:tc>
        <w:tc>
          <w:tcPr>
            <w:tcW w:w="1515" w:type="dxa"/>
          </w:tcPr>
          <w:p w:rsidR="00952556" w:rsidRPr="00FB7B9F" w:rsidRDefault="00952556" w:rsidP="00952556">
            <w:pPr>
              <w:pStyle w:val="TableTextRight"/>
            </w:pPr>
          </w:p>
        </w:tc>
        <w:tc>
          <w:tcPr>
            <w:tcW w:w="1515" w:type="dxa"/>
            <w:shd w:val="clear" w:color="auto" w:fill="E0E0E0"/>
          </w:tcPr>
          <w:p w:rsidR="00952556" w:rsidRPr="00FB7B9F" w:rsidRDefault="00952556" w:rsidP="00952556">
            <w:pPr>
              <w:pStyle w:val="TableTextRight"/>
            </w:pPr>
          </w:p>
        </w:tc>
        <w:tc>
          <w:tcPr>
            <w:tcW w:w="1515" w:type="dxa"/>
          </w:tcPr>
          <w:p w:rsidR="00952556" w:rsidRPr="00FB7B9F" w:rsidRDefault="00952556" w:rsidP="00952556">
            <w:pPr>
              <w:pStyle w:val="TableTextRight"/>
            </w:pPr>
          </w:p>
        </w:tc>
      </w:tr>
      <w:tr w:rsidR="001354EB" w:rsidRPr="001354EB" w:rsidTr="001354EB">
        <w:trPr>
          <w:cantSplit/>
        </w:trPr>
        <w:tc>
          <w:tcPr>
            <w:tcW w:w="3798" w:type="dxa"/>
          </w:tcPr>
          <w:p w:rsidR="001354EB" w:rsidRPr="00FB7B9F" w:rsidRDefault="001354EB" w:rsidP="00952556">
            <w:pPr>
              <w:pStyle w:val="TableText"/>
            </w:pPr>
            <w:r w:rsidRPr="00FB7B9F">
              <w:t xml:space="preserve">Finance Agency Trust </w:t>
            </w:r>
          </w:p>
        </w:tc>
        <w:tc>
          <w:tcPr>
            <w:tcW w:w="1514" w:type="dxa"/>
            <w:shd w:val="clear" w:color="auto" w:fill="E0E0E0"/>
          </w:tcPr>
          <w:p w:rsidR="001354EB" w:rsidRPr="001354EB" w:rsidRDefault="001354EB" w:rsidP="00DD2F1D">
            <w:pPr>
              <w:pStyle w:val="TableTextRight"/>
            </w:pPr>
            <w:r w:rsidRPr="001354EB">
              <w:t>41 250</w:t>
            </w:r>
          </w:p>
        </w:tc>
        <w:tc>
          <w:tcPr>
            <w:tcW w:w="1515" w:type="dxa"/>
          </w:tcPr>
          <w:p w:rsidR="001354EB" w:rsidRPr="001354EB" w:rsidRDefault="001354EB" w:rsidP="00DD2F1D">
            <w:pPr>
              <w:pStyle w:val="TableTextRight"/>
            </w:pPr>
            <w:r w:rsidRPr="001354EB">
              <w:t>45 357</w:t>
            </w:r>
          </w:p>
        </w:tc>
        <w:tc>
          <w:tcPr>
            <w:tcW w:w="1515" w:type="dxa"/>
            <w:shd w:val="clear" w:color="auto" w:fill="E0E0E0"/>
          </w:tcPr>
          <w:p w:rsidR="001354EB" w:rsidRPr="001354EB" w:rsidRDefault="001354EB" w:rsidP="00DD2F1D">
            <w:pPr>
              <w:pStyle w:val="TableTextRight"/>
            </w:pPr>
            <w:r w:rsidRPr="001354EB">
              <w:t>(36 879)</w:t>
            </w:r>
          </w:p>
        </w:tc>
        <w:tc>
          <w:tcPr>
            <w:tcW w:w="1515" w:type="dxa"/>
          </w:tcPr>
          <w:p w:rsidR="001354EB" w:rsidRPr="001354EB" w:rsidRDefault="001354EB" w:rsidP="00DD2F1D">
            <w:pPr>
              <w:pStyle w:val="TableTextRight"/>
            </w:pPr>
            <w:r w:rsidRPr="001354EB">
              <w:t>49 728</w:t>
            </w:r>
          </w:p>
        </w:tc>
      </w:tr>
      <w:tr w:rsidR="001354EB" w:rsidRPr="001354EB" w:rsidTr="001354EB">
        <w:trPr>
          <w:cantSplit/>
        </w:trPr>
        <w:tc>
          <w:tcPr>
            <w:tcW w:w="3798" w:type="dxa"/>
          </w:tcPr>
          <w:p w:rsidR="001354EB" w:rsidRPr="00FB7B9F" w:rsidRDefault="001354EB" w:rsidP="00952556">
            <w:pPr>
              <w:pStyle w:val="TableText"/>
            </w:pPr>
            <w:r w:rsidRPr="00FB7B9F">
              <w:t>Government Accommodation Trust</w:t>
            </w:r>
          </w:p>
        </w:tc>
        <w:tc>
          <w:tcPr>
            <w:tcW w:w="1514" w:type="dxa"/>
            <w:shd w:val="clear" w:color="auto" w:fill="E0E0E0"/>
          </w:tcPr>
          <w:p w:rsidR="001354EB" w:rsidRPr="001354EB" w:rsidRDefault="001354EB" w:rsidP="00DD2F1D">
            <w:pPr>
              <w:pStyle w:val="TableTextRight"/>
            </w:pPr>
            <w:r w:rsidRPr="001354EB">
              <w:t>7 547</w:t>
            </w:r>
          </w:p>
        </w:tc>
        <w:tc>
          <w:tcPr>
            <w:tcW w:w="1515" w:type="dxa"/>
          </w:tcPr>
          <w:p w:rsidR="001354EB" w:rsidRPr="001354EB" w:rsidRDefault="001354EB" w:rsidP="00DD2F1D">
            <w:pPr>
              <w:pStyle w:val="TableTextRight"/>
            </w:pPr>
            <w:r w:rsidRPr="001354EB">
              <w:t>40 962</w:t>
            </w:r>
          </w:p>
        </w:tc>
        <w:tc>
          <w:tcPr>
            <w:tcW w:w="1515" w:type="dxa"/>
            <w:shd w:val="clear" w:color="auto" w:fill="E0E0E0"/>
          </w:tcPr>
          <w:p w:rsidR="001354EB" w:rsidRPr="001354EB" w:rsidRDefault="001354EB" w:rsidP="00DD2F1D">
            <w:pPr>
              <w:pStyle w:val="TableTextRight"/>
            </w:pPr>
            <w:r w:rsidRPr="001354EB">
              <w:t>(42 333)</w:t>
            </w:r>
          </w:p>
        </w:tc>
        <w:tc>
          <w:tcPr>
            <w:tcW w:w="1515" w:type="dxa"/>
          </w:tcPr>
          <w:p w:rsidR="001354EB" w:rsidRPr="001354EB" w:rsidRDefault="001354EB" w:rsidP="00DD2F1D">
            <w:pPr>
              <w:pStyle w:val="TableTextRight"/>
            </w:pPr>
            <w:r w:rsidRPr="001354EB">
              <w:t>6 176</w:t>
            </w:r>
          </w:p>
        </w:tc>
      </w:tr>
      <w:tr w:rsidR="001354EB" w:rsidRPr="001354EB" w:rsidTr="001354EB">
        <w:trPr>
          <w:cantSplit/>
        </w:trPr>
        <w:tc>
          <w:tcPr>
            <w:tcW w:w="3798" w:type="dxa"/>
          </w:tcPr>
          <w:p w:rsidR="001354EB" w:rsidRPr="00FB7B9F" w:rsidRDefault="001354EB" w:rsidP="00952556">
            <w:pPr>
              <w:pStyle w:val="TableText"/>
            </w:pPr>
            <w:r w:rsidRPr="00FB7B9F">
              <w:t>Shared Corporate Services Trust Account</w:t>
            </w:r>
          </w:p>
        </w:tc>
        <w:tc>
          <w:tcPr>
            <w:tcW w:w="1514" w:type="dxa"/>
            <w:shd w:val="clear" w:color="auto" w:fill="E0E0E0"/>
          </w:tcPr>
          <w:p w:rsidR="001354EB" w:rsidRPr="001354EB" w:rsidRDefault="001354EB" w:rsidP="00DD2F1D">
            <w:pPr>
              <w:pStyle w:val="TableTextRight"/>
            </w:pPr>
            <w:r w:rsidRPr="001354EB">
              <w:t>3 247</w:t>
            </w:r>
          </w:p>
        </w:tc>
        <w:tc>
          <w:tcPr>
            <w:tcW w:w="1515" w:type="dxa"/>
          </w:tcPr>
          <w:p w:rsidR="001354EB" w:rsidRPr="001354EB" w:rsidRDefault="001354EB" w:rsidP="00DD2F1D">
            <w:pPr>
              <w:pStyle w:val="TableTextRight"/>
            </w:pPr>
            <w:r w:rsidRPr="001354EB">
              <w:t>60 350</w:t>
            </w:r>
          </w:p>
        </w:tc>
        <w:tc>
          <w:tcPr>
            <w:tcW w:w="1515" w:type="dxa"/>
            <w:shd w:val="clear" w:color="auto" w:fill="E0E0E0"/>
          </w:tcPr>
          <w:p w:rsidR="001354EB" w:rsidRPr="001354EB" w:rsidRDefault="001354EB" w:rsidP="00DD2F1D">
            <w:pPr>
              <w:pStyle w:val="TableTextRight"/>
            </w:pPr>
            <w:r w:rsidRPr="001354EB">
              <w:t>(62 701)</w:t>
            </w:r>
          </w:p>
        </w:tc>
        <w:tc>
          <w:tcPr>
            <w:tcW w:w="1515" w:type="dxa"/>
          </w:tcPr>
          <w:p w:rsidR="001354EB" w:rsidRPr="001354EB" w:rsidRDefault="001354EB" w:rsidP="00DD2F1D">
            <w:pPr>
              <w:pStyle w:val="TableTextRight"/>
            </w:pPr>
            <w:r w:rsidRPr="001354EB">
              <w:t>896</w:t>
            </w:r>
          </w:p>
        </w:tc>
      </w:tr>
      <w:tr w:rsidR="001354EB" w:rsidRPr="001354EB" w:rsidTr="001354EB">
        <w:trPr>
          <w:cantSplit/>
        </w:trPr>
        <w:tc>
          <w:tcPr>
            <w:tcW w:w="3798" w:type="dxa"/>
          </w:tcPr>
          <w:p w:rsidR="001354EB" w:rsidRPr="00FB7B9F" w:rsidRDefault="001354EB" w:rsidP="00952556">
            <w:pPr>
              <w:pStyle w:val="TableText"/>
            </w:pPr>
            <w:r w:rsidRPr="00FB7B9F">
              <w:t>Treasury Trust</w:t>
            </w:r>
          </w:p>
        </w:tc>
        <w:tc>
          <w:tcPr>
            <w:tcW w:w="1514" w:type="dxa"/>
            <w:shd w:val="clear" w:color="auto" w:fill="E0E0E0"/>
          </w:tcPr>
          <w:p w:rsidR="001354EB" w:rsidRPr="001354EB" w:rsidRDefault="001354EB" w:rsidP="00DD2F1D">
            <w:pPr>
              <w:pStyle w:val="TableTextRight"/>
            </w:pPr>
            <w:r w:rsidRPr="001354EB">
              <w:t>9 599</w:t>
            </w:r>
          </w:p>
        </w:tc>
        <w:tc>
          <w:tcPr>
            <w:tcW w:w="1515" w:type="dxa"/>
          </w:tcPr>
          <w:p w:rsidR="001354EB" w:rsidRPr="001354EB" w:rsidRDefault="001354EB" w:rsidP="00DD2F1D">
            <w:pPr>
              <w:pStyle w:val="TableTextRight"/>
            </w:pPr>
            <w:r w:rsidRPr="001354EB">
              <w:t>764</w:t>
            </w:r>
          </w:p>
        </w:tc>
        <w:tc>
          <w:tcPr>
            <w:tcW w:w="1515" w:type="dxa"/>
            <w:shd w:val="clear" w:color="auto" w:fill="E0E0E0"/>
          </w:tcPr>
          <w:p w:rsidR="001354EB" w:rsidRPr="001354EB" w:rsidRDefault="001354EB" w:rsidP="00DD2F1D">
            <w:pPr>
              <w:pStyle w:val="TableTextRight"/>
            </w:pPr>
            <w:r w:rsidRPr="001354EB">
              <w:t>(742)</w:t>
            </w:r>
          </w:p>
        </w:tc>
        <w:tc>
          <w:tcPr>
            <w:tcW w:w="1515" w:type="dxa"/>
          </w:tcPr>
          <w:p w:rsidR="001354EB" w:rsidRPr="001354EB" w:rsidRDefault="001354EB" w:rsidP="00DD2F1D">
            <w:pPr>
              <w:pStyle w:val="TableTextRight"/>
            </w:pPr>
            <w:r w:rsidRPr="001354EB">
              <w:t>9 621</w:t>
            </w:r>
          </w:p>
        </w:tc>
      </w:tr>
      <w:tr w:rsidR="001354EB" w:rsidRPr="001354EB" w:rsidTr="001354EB">
        <w:trPr>
          <w:cantSplit/>
        </w:trPr>
        <w:tc>
          <w:tcPr>
            <w:tcW w:w="3798" w:type="dxa"/>
          </w:tcPr>
          <w:p w:rsidR="001354EB" w:rsidRPr="00FB7B9F" w:rsidRDefault="001354EB" w:rsidP="00952556">
            <w:pPr>
              <w:pStyle w:val="TableText"/>
            </w:pPr>
            <w:r w:rsidRPr="00FB7B9F">
              <w:t>Vehicle Lease Trust</w:t>
            </w:r>
          </w:p>
        </w:tc>
        <w:tc>
          <w:tcPr>
            <w:tcW w:w="1514" w:type="dxa"/>
            <w:shd w:val="clear" w:color="auto" w:fill="E0E0E0"/>
          </w:tcPr>
          <w:p w:rsidR="001354EB" w:rsidRPr="001354EB" w:rsidRDefault="001354EB" w:rsidP="00DD2F1D">
            <w:pPr>
              <w:pStyle w:val="TableTextRight"/>
            </w:pPr>
            <w:r>
              <w:t>–</w:t>
            </w:r>
          </w:p>
        </w:tc>
        <w:tc>
          <w:tcPr>
            <w:tcW w:w="1515" w:type="dxa"/>
          </w:tcPr>
          <w:p w:rsidR="001354EB" w:rsidRPr="001354EB" w:rsidRDefault="001354EB" w:rsidP="00DD2F1D">
            <w:pPr>
              <w:pStyle w:val="TableTextRight"/>
            </w:pPr>
            <w:r w:rsidRPr="001354EB">
              <w:t>31</w:t>
            </w:r>
          </w:p>
        </w:tc>
        <w:tc>
          <w:tcPr>
            <w:tcW w:w="1515" w:type="dxa"/>
            <w:shd w:val="clear" w:color="auto" w:fill="E0E0E0"/>
          </w:tcPr>
          <w:p w:rsidR="001354EB" w:rsidRPr="001354EB" w:rsidRDefault="001354EB" w:rsidP="00DD2F1D">
            <w:pPr>
              <w:pStyle w:val="TableTextRight"/>
            </w:pPr>
            <w:r w:rsidRPr="001354EB">
              <w:t>(38)</w:t>
            </w:r>
          </w:p>
        </w:tc>
        <w:tc>
          <w:tcPr>
            <w:tcW w:w="1515" w:type="dxa"/>
          </w:tcPr>
          <w:p w:rsidR="001354EB" w:rsidRPr="001354EB" w:rsidRDefault="001354EB" w:rsidP="00DD2F1D">
            <w:pPr>
              <w:pStyle w:val="TableTextRight"/>
            </w:pPr>
            <w:r w:rsidRPr="001354EB">
              <w:t>(7)</w:t>
            </w:r>
          </w:p>
        </w:tc>
      </w:tr>
      <w:tr w:rsidR="001354EB" w:rsidRPr="00FB7B9F" w:rsidTr="001354EB">
        <w:trPr>
          <w:cantSplit/>
        </w:trPr>
        <w:tc>
          <w:tcPr>
            <w:tcW w:w="3798" w:type="dxa"/>
          </w:tcPr>
          <w:p w:rsidR="001354EB" w:rsidRPr="00FB7B9F" w:rsidRDefault="001354EB" w:rsidP="00433AE3">
            <w:pPr>
              <w:pStyle w:val="TableText"/>
              <w:rPr>
                <w:b/>
              </w:rPr>
            </w:pPr>
            <w:r w:rsidRPr="00FB7B9F">
              <w:rPr>
                <w:b/>
              </w:rPr>
              <w:t>Total controlled trusts</w:t>
            </w:r>
          </w:p>
        </w:tc>
        <w:tc>
          <w:tcPr>
            <w:tcW w:w="1514" w:type="dxa"/>
            <w:shd w:val="clear" w:color="auto" w:fill="E0E0E0"/>
          </w:tcPr>
          <w:p w:rsidR="001354EB" w:rsidRPr="004D67DA" w:rsidRDefault="001354EB" w:rsidP="001354EB">
            <w:pPr>
              <w:pStyle w:val="TableTextRightBold"/>
            </w:pPr>
            <w:r>
              <w:t>61 643</w:t>
            </w:r>
          </w:p>
        </w:tc>
        <w:tc>
          <w:tcPr>
            <w:tcW w:w="1515" w:type="dxa"/>
          </w:tcPr>
          <w:p w:rsidR="001354EB" w:rsidRPr="004D67DA" w:rsidRDefault="001354EB" w:rsidP="001354EB">
            <w:pPr>
              <w:pStyle w:val="TableTextRightBold"/>
            </w:pPr>
            <w:r>
              <w:t>147 464</w:t>
            </w:r>
          </w:p>
        </w:tc>
        <w:tc>
          <w:tcPr>
            <w:tcW w:w="1515" w:type="dxa"/>
            <w:shd w:val="clear" w:color="auto" w:fill="E0E0E0"/>
          </w:tcPr>
          <w:p w:rsidR="001354EB" w:rsidRPr="004D67DA" w:rsidRDefault="001354EB" w:rsidP="001354EB">
            <w:pPr>
              <w:pStyle w:val="TableTextRightBold"/>
            </w:pPr>
            <w:r>
              <w:t>(142 693)</w:t>
            </w:r>
          </w:p>
        </w:tc>
        <w:tc>
          <w:tcPr>
            <w:tcW w:w="1515" w:type="dxa"/>
          </w:tcPr>
          <w:p w:rsidR="001354EB" w:rsidRPr="004D67DA" w:rsidRDefault="001354EB" w:rsidP="001354EB">
            <w:pPr>
              <w:pStyle w:val="TableTextRightBold"/>
            </w:pPr>
            <w:r>
              <w:t>66 414</w:t>
            </w:r>
          </w:p>
        </w:tc>
      </w:tr>
      <w:tr w:rsidR="001354EB" w:rsidRPr="00FB7B9F" w:rsidTr="001354EB">
        <w:trPr>
          <w:cantSplit/>
        </w:trPr>
        <w:tc>
          <w:tcPr>
            <w:tcW w:w="3798" w:type="dxa"/>
          </w:tcPr>
          <w:p w:rsidR="001354EB" w:rsidRPr="00FB7B9F" w:rsidRDefault="001354EB" w:rsidP="00433AE3">
            <w:pPr>
              <w:pStyle w:val="TableText"/>
            </w:pPr>
          </w:p>
        </w:tc>
        <w:tc>
          <w:tcPr>
            <w:tcW w:w="1514" w:type="dxa"/>
            <w:shd w:val="clear" w:color="auto" w:fill="E0E0E0"/>
            <w:vAlign w:val="bottom"/>
          </w:tcPr>
          <w:p w:rsidR="001354EB" w:rsidRPr="00FB7B9F" w:rsidRDefault="001354EB" w:rsidP="00952556">
            <w:pPr>
              <w:pStyle w:val="TableTextRight"/>
            </w:pPr>
          </w:p>
        </w:tc>
        <w:tc>
          <w:tcPr>
            <w:tcW w:w="1515" w:type="dxa"/>
            <w:vAlign w:val="bottom"/>
          </w:tcPr>
          <w:p w:rsidR="001354EB" w:rsidRPr="00FB7B9F" w:rsidRDefault="001354EB" w:rsidP="00952556">
            <w:pPr>
              <w:pStyle w:val="TableTextRight"/>
            </w:pPr>
          </w:p>
        </w:tc>
        <w:tc>
          <w:tcPr>
            <w:tcW w:w="1515" w:type="dxa"/>
            <w:shd w:val="clear" w:color="auto" w:fill="E0E0E0"/>
            <w:vAlign w:val="bottom"/>
          </w:tcPr>
          <w:p w:rsidR="001354EB" w:rsidRPr="00FB7B9F" w:rsidRDefault="001354EB" w:rsidP="00952556">
            <w:pPr>
              <w:pStyle w:val="TableTextRight"/>
            </w:pPr>
          </w:p>
        </w:tc>
        <w:tc>
          <w:tcPr>
            <w:tcW w:w="1515" w:type="dxa"/>
            <w:vAlign w:val="bottom"/>
          </w:tcPr>
          <w:p w:rsidR="001354EB" w:rsidRPr="00FB7B9F" w:rsidRDefault="001354EB" w:rsidP="00952556">
            <w:pPr>
              <w:pStyle w:val="TableTextRight"/>
            </w:pPr>
          </w:p>
        </w:tc>
      </w:tr>
      <w:tr w:rsidR="001354EB" w:rsidRPr="00FB7B9F" w:rsidTr="001354EB">
        <w:trPr>
          <w:cantSplit/>
        </w:trPr>
        <w:tc>
          <w:tcPr>
            <w:tcW w:w="3798" w:type="dxa"/>
          </w:tcPr>
          <w:p w:rsidR="001354EB" w:rsidRPr="00FB7B9F" w:rsidRDefault="001354EB" w:rsidP="00433AE3">
            <w:pPr>
              <w:pStyle w:val="TableText"/>
              <w:rPr>
                <w:b/>
                <w:bCs/>
              </w:rPr>
            </w:pPr>
            <w:r w:rsidRPr="00FB7B9F">
              <w:rPr>
                <w:b/>
                <w:bCs/>
              </w:rPr>
              <w:t>Administered trusts</w:t>
            </w:r>
          </w:p>
        </w:tc>
        <w:tc>
          <w:tcPr>
            <w:tcW w:w="1514" w:type="dxa"/>
            <w:shd w:val="clear" w:color="auto" w:fill="E0E0E0"/>
            <w:vAlign w:val="bottom"/>
          </w:tcPr>
          <w:p w:rsidR="001354EB" w:rsidRPr="00FB7B9F" w:rsidRDefault="001354EB" w:rsidP="00DD2F1D">
            <w:pPr>
              <w:pStyle w:val="TableTextRight"/>
            </w:pPr>
          </w:p>
        </w:tc>
        <w:tc>
          <w:tcPr>
            <w:tcW w:w="1515" w:type="dxa"/>
            <w:vAlign w:val="bottom"/>
          </w:tcPr>
          <w:p w:rsidR="001354EB" w:rsidRPr="00FB7B9F" w:rsidRDefault="001354EB" w:rsidP="00DD2F1D">
            <w:pPr>
              <w:pStyle w:val="TableTextRight"/>
            </w:pPr>
          </w:p>
        </w:tc>
        <w:tc>
          <w:tcPr>
            <w:tcW w:w="1515" w:type="dxa"/>
            <w:shd w:val="clear" w:color="auto" w:fill="E0E0E0"/>
            <w:vAlign w:val="bottom"/>
          </w:tcPr>
          <w:p w:rsidR="001354EB" w:rsidRPr="00FB7B9F" w:rsidRDefault="001354EB" w:rsidP="00DD2F1D">
            <w:pPr>
              <w:pStyle w:val="TableTextRight"/>
            </w:pPr>
          </w:p>
        </w:tc>
        <w:tc>
          <w:tcPr>
            <w:tcW w:w="1515" w:type="dxa"/>
            <w:vAlign w:val="bottom"/>
          </w:tcPr>
          <w:p w:rsidR="001354EB" w:rsidRPr="00FB7B9F" w:rsidRDefault="001354EB" w:rsidP="00DD2F1D">
            <w:pPr>
              <w:pStyle w:val="TableTextRight"/>
            </w:pPr>
          </w:p>
        </w:tc>
      </w:tr>
      <w:tr w:rsidR="001354EB" w:rsidRPr="00FB7B9F" w:rsidTr="001354EB">
        <w:trPr>
          <w:cantSplit/>
        </w:trPr>
        <w:tc>
          <w:tcPr>
            <w:tcW w:w="3798" w:type="dxa"/>
          </w:tcPr>
          <w:p w:rsidR="001354EB" w:rsidRPr="0097611D" w:rsidRDefault="001354EB" w:rsidP="001354EB">
            <w:pPr>
              <w:pStyle w:val="TableText"/>
            </w:pPr>
            <w:r w:rsidRPr="00E75169">
              <w:t>Asset Sales Deposit Trust Account</w:t>
            </w:r>
          </w:p>
        </w:tc>
        <w:tc>
          <w:tcPr>
            <w:tcW w:w="1514" w:type="dxa"/>
            <w:shd w:val="clear" w:color="auto" w:fill="E0E0E0"/>
          </w:tcPr>
          <w:p w:rsidR="001354EB" w:rsidRPr="004D67DA" w:rsidDel="00BF61BF" w:rsidRDefault="001354EB" w:rsidP="00DD2F1D">
            <w:pPr>
              <w:pStyle w:val="TableTextRight"/>
            </w:pPr>
            <w:r>
              <w:t>711</w:t>
            </w:r>
          </w:p>
        </w:tc>
        <w:tc>
          <w:tcPr>
            <w:tcW w:w="1515" w:type="dxa"/>
          </w:tcPr>
          <w:p w:rsidR="001354EB" w:rsidRPr="004D67DA" w:rsidDel="00BF61BF" w:rsidRDefault="001354EB" w:rsidP="00DD2F1D">
            <w:pPr>
              <w:pStyle w:val="TableTextRight"/>
            </w:pPr>
            <w:r>
              <w:t>–</w:t>
            </w:r>
          </w:p>
        </w:tc>
        <w:tc>
          <w:tcPr>
            <w:tcW w:w="1515" w:type="dxa"/>
            <w:shd w:val="clear" w:color="auto" w:fill="E0E0E0"/>
          </w:tcPr>
          <w:p w:rsidR="001354EB" w:rsidRPr="004D67DA" w:rsidDel="00BF61BF" w:rsidRDefault="001354EB" w:rsidP="00DD2F1D">
            <w:pPr>
              <w:pStyle w:val="TableTextRight"/>
            </w:pPr>
            <w:r>
              <w:t>(711)</w:t>
            </w:r>
          </w:p>
        </w:tc>
        <w:tc>
          <w:tcPr>
            <w:tcW w:w="1515" w:type="dxa"/>
          </w:tcPr>
          <w:p w:rsidR="001354EB" w:rsidRPr="004D67DA" w:rsidDel="00BF61BF" w:rsidRDefault="001354EB" w:rsidP="00DD2F1D">
            <w:pPr>
              <w:pStyle w:val="TableTextRight"/>
            </w:pPr>
            <w:r>
              <w:t>–</w:t>
            </w:r>
          </w:p>
        </w:tc>
      </w:tr>
      <w:tr w:rsidR="001354EB" w:rsidRPr="00FB7B9F" w:rsidTr="001354EB">
        <w:trPr>
          <w:cantSplit/>
        </w:trPr>
        <w:tc>
          <w:tcPr>
            <w:tcW w:w="3798" w:type="dxa"/>
          </w:tcPr>
          <w:p w:rsidR="001354EB" w:rsidRPr="00E75169" w:rsidRDefault="001354EB" w:rsidP="001354EB">
            <w:pPr>
              <w:pStyle w:val="TableText"/>
            </w:pPr>
            <w:r w:rsidRPr="00E75169">
              <w:t>Cattle Compensation Fund</w:t>
            </w:r>
          </w:p>
        </w:tc>
        <w:tc>
          <w:tcPr>
            <w:tcW w:w="1514" w:type="dxa"/>
            <w:shd w:val="clear" w:color="auto" w:fill="E0E0E0"/>
          </w:tcPr>
          <w:p w:rsidR="001354EB" w:rsidRPr="004D67DA" w:rsidDel="00BF61BF" w:rsidRDefault="001354EB" w:rsidP="00DD2F1D">
            <w:pPr>
              <w:pStyle w:val="TableTextRight"/>
            </w:pPr>
            <w:r>
              <w:t>–</w:t>
            </w:r>
          </w:p>
        </w:tc>
        <w:tc>
          <w:tcPr>
            <w:tcW w:w="1515" w:type="dxa"/>
          </w:tcPr>
          <w:p w:rsidR="001354EB" w:rsidRPr="004D67DA" w:rsidDel="00BF61BF" w:rsidRDefault="001354EB" w:rsidP="00DD2F1D">
            <w:pPr>
              <w:pStyle w:val="TableTextRight"/>
            </w:pPr>
            <w:r>
              <w:t>4 348</w:t>
            </w:r>
          </w:p>
        </w:tc>
        <w:tc>
          <w:tcPr>
            <w:tcW w:w="1515" w:type="dxa"/>
            <w:shd w:val="clear" w:color="auto" w:fill="E0E0E0"/>
          </w:tcPr>
          <w:p w:rsidR="001354EB" w:rsidRPr="004D67DA" w:rsidDel="00BF61BF" w:rsidRDefault="001354EB" w:rsidP="00DD2F1D">
            <w:pPr>
              <w:pStyle w:val="TableTextRight"/>
            </w:pPr>
            <w:r>
              <w:t>(4 348)</w:t>
            </w:r>
          </w:p>
        </w:tc>
        <w:tc>
          <w:tcPr>
            <w:tcW w:w="1515" w:type="dxa"/>
          </w:tcPr>
          <w:p w:rsidR="001354EB" w:rsidRPr="004D67DA" w:rsidDel="00BF61BF" w:rsidRDefault="001354EB" w:rsidP="00DD2F1D">
            <w:pPr>
              <w:pStyle w:val="TableTextRight"/>
            </w:pPr>
            <w:r>
              <w:t>–</w:t>
            </w:r>
          </w:p>
        </w:tc>
      </w:tr>
      <w:tr w:rsidR="001354EB" w:rsidRPr="00FB7B9F" w:rsidTr="001354EB">
        <w:trPr>
          <w:cantSplit/>
        </w:trPr>
        <w:tc>
          <w:tcPr>
            <w:tcW w:w="3798" w:type="dxa"/>
          </w:tcPr>
          <w:p w:rsidR="001354EB" w:rsidRPr="00FB7B9F" w:rsidRDefault="001354EB" w:rsidP="00176B75">
            <w:pPr>
              <w:pStyle w:val="TableText"/>
            </w:pPr>
            <w:r w:rsidRPr="00FB7B9F">
              <w:t>Community Support Fund Trust</w:t>
            </w:r>
          </w:p>
        </w:tc>
        <w:tc>
          <w:tcPr>
            <w:tcW w:w="1514" w:type="dxa"/>
            <w:shd w:val="clear" w:color="auto" w:fill="E0E0E0"/>
          </w:tcPr>
          <w:p w:rsidR="001354EB" w:rsidRPr="004D67DA" w:rsidRDefault="001354EB" w:rsidP="00DD2F1D">
            <w:pPr>
              <w:pStyle w:val="TableTextRight"/>
            </w:pPr>
            <w:r>
              <w:t>53 444</w:t>
            </w:r>
          </w:p>
        </w:tc>
        <w:tc>
          <w:tcPr>
            <w:tcW w:w="1515" w:type="dxa"/>
          </w:tcPr>
          <w:p w:rsidR="001354EB" w:rsidRPr="004D67DA" w:rsidRDefault="001354EB" w:rsidP="00DD2F1D">
            <w:pPr>
              <w:pStyle w:val="TableTextRight"/>
            </w:pPr>
            <w:r>
              <w:t>96 514</w:t>
            </w:r>
          </w:p>
        </w:tc>
        <w:tc>
          <w:tcPr>
            <w:tcW w:w="1515" w:type="dxa"/>
            <w:shd w:val="clear" w:color="auto" w:fill="E0E0E0"/>
          </w:tcPr>
          <w:p w:rsidR="001354EB" w:rsidRPr="004D67DA" w:rsidRDefault="001354EB" w:rsidP="00DD2F1D">
            <w:pPr>
              <w:pStyle w:val="TableTextRight"/>
            </w:pPr>
            <w:r>
              <w:t>(112 105)</w:t>
            </w:r>
          </w:p>
        </w:tc>
        <w:tc>
          <w:tcPr>
            <w:tcW w:w="1515" w:type="dxa"/>
          </w:tcPr>
          <w:p w:rsidR="001354EB" w:rsidRPr="004D67DA" w:rsidRDefault="001354EB" w:rsidP="00DD2F1D">
            <w:pPr>
              <w:pStyle w:val="TableTextRight"/>
            </w:pPr>
            <w:r>
              <w:t>37 853</w:t>
            </w:r>
          </w:p>
        </w:tc>
      </w:tr>
      <w:tr w:rsidR="001354EB" w:rsidRPr="00FB7B9F" w:rsidTr="001354EB">
        <w:trPr>
          <w:cantSplit/>
        </w:trPr>
        <w:tc>
          <w:tcPr>
            <w:tcW w:w="3798" w:type="dxa"/>
          </w:tcPr>
          <w:p w:rsidR="001354EB" w:rsidRPr="00FB7B9F" w:rsidRDefault="001354EB" w:rsidP="00952556">
            <w:pPr>
              <w:pStyle w:val="TableText"/>
            </w:pPr>
            <w:r w:rsidRPr="00FB7B9F">
              <w:t>Debt Portfolio Trust</w:t>
            </w:r>
          </w:p>
        </w:tc>
        <w:tc>
          <w:tcPr>
            <w:tcW w:w="1514" w:type="dxa"/>
            <w:shd w:val="clear" w:color="auto" w:fill="E0E0E0"/>
          </w:tcPr>
          <w:p w:rsidR="001354EB" w:rsidRPr="004D67DA" w:rsidRDefault="001354EB" w:rsidP="00DD2F1D">
            <w:pPr>
              <w:pStyle w:val="TableTextRight"/>
            </w:pPr>
            <w:r>
              <w:t>1 363</w:t>
            </w:r>
          </w:p>
        </w:tc>
        <w:tc>
          <w:tcPr>
            <w:tcW w:w="1515" w:type="dxa"/>
          </w:tcPr>
          <w:p w:rsidR="001354EB" w:rsidRPr="004D67DA" w:rsidRDefault="001354EB" w:rsidP="00DD2F1D">
            <w:pPr>
              <w:pStyle w:val="TableTextRight"/>
            </w:pPr>
            <w:r>
              <w:t>450 000</w:t>
            </w:r>
          </w:p>
        </w:tc>
        <w:tc>
          <w:tcPr>
            <w:tcW w:w="1515" w:type="dxa"/>
            <w:shd w:val="clear" w:color="auto" w:fill="E0E0E0"/>
          </w:tcPr>
          <w:p w:rsidR="001354EB" w:rsidRPr="004D67DA" w:rsidRDefault="001354EB" w:rsidP="00DD2F1D">
            <w:pPr>
              <w:pStyle w:val="TableTextRight"/>
            </w:pPr>
            <w:r>
              <w:t>–</w:t>
            </w:r>
          </w:p>
        </w:tc>
        <w:tc>
          <w:tcPr>
            <w:tcW w:w="1515" w:type="dxa"/>
          </w:tcPr>
          <w:p w:rsidR="001354EB" w:rsidRPr="004D67DA" w:rsidRDefault="001354EB" w:rsidP="00DD2F1D">
            <w:pPr>
              <w:pStyle w:val="TableTextRight"/>
            </w:pPr>
            <w:r>
              <w:t>451 363</w:t>
            </w:r>
          </w:p>
        </w:tc>
      </w:tr>
      <w:tr w:rsidR="001354EB" w:rsidRPr="00FB7B9F" w:rsidTr="001354EB">
        <w:trPr>
          <w:cantSplit/>
        </w:trPr>
        <w:tc>
          <w:tcPr>
            <w:tcW w:w="3798" w:type="dxa"/>
          </w:tcPr>
          <w:p w:rsidR="001354EB" w:rsidRPr="00FB7B9F" w:rsidRDefault="001354EB" w:rsidP="00952556">
            <w:pPr>
              <w:pStyle w:val="TableText"/>
            </w:pPr>
            <w:r w:rsidRPr="00FB7B9F">
              <w:t>Land Acquisition and Compensation Trust</w:t>
            </w:r>
          </w:p>
        </w:tc>
        <w:tc>
          <w:tcPr>
            <w:tcW w:w="1514" w:type="dxa"/>
            <w:shd w:val="clear" w:color="auto" w:fill="E0E0E0"/>
          </w:tcPr>
          <w:p w:rsidR="001354EB" w:rsidRPr="004D67DA" w:rsidRDefault="001354EB" w:rsidP="00DD2F1D">
            <w:pPr>
              <w:pStyle w:val="TableTextRight"/>
            </w:pPr>
            <w:r>
              <w:t>146</w:t>
            </w:r>
          </w:p>
        </w:tc>
        <w:tc>
          <w:tcPr>
            <w:tcW w:w="1515" w:type="dxa"/>
          </w:tcPr>
          <w:p w:rsidR="001354EB" w:rsidRPr="004D67DA" w:rsidRDefault="001354EB" w:rsidP="00DD2F1D">
            <w:pPr>
              <w:pStyle w:val="TableTextRight"/>
            </w:pPr>
            <w:r>
              <w:t>–</w:t>
            </w:r>
          </w:p>
        </w:tc>
        <w:tc>
          <w:tcPr>
            <w:tcW w:w="1515" w:type="dxa"/>
            <w:shd w:val="clear" w:color="auto" w:fill="E0E0E0"/>
          </w:tcPr>
          <w:p w:rsidR="001354EB" w:rsidRPr="004D67DA" w:rsidRDefault="001354EB" w:rsidP="00DD2F1D">
            <w:pPr>
              <w:pStyle w:val="TableTextRight"/>
            </w:pPr>
            <w:r>
              <w:t>–</w:t>
            </w:r>
          </w:p>
        </w:tc>
        <w:tc>
          <w:tcPr>
            <w:tcW w:w="1515" w:type="dxa"/>
          </w:tcPr>
          <w:p w:rsidR="001354EB" w:rsidRPr="004D67DA" w:rsidRDefault="001354EB" w:rsidP="00DD2F1D">
            <w:pPr>
              <w:pStyle w:val="TableTextRight"/>
            </w:pPr>
            <w:r>
              <w:t>146</w:t>
            </w:r>
          </w:p>
        </w:tc>
      </w:tr>
      <w:tr w:rsidR="001354EB" w:rsidRPr="00FB7B9F" w:rsidTr="001354EB">
        <w:trPr>
          <w:cantSplit/>
        </w:trPr>
        <w:tc>
          <w:tcPr>
            <w:tcW w:w="3798" w:type="dxa"/>
          </w:tcPr>
          <w:p w:rsidR="001354EB" w:rsidRPr="00FB7B9F" w:rsidRDefault="001354EB" w:rsidP="00952556">
            <w:pPr>
              <w:pStyle w:val="TableText"/>
            </w:pPr>
            <w:r w:rsidRPr="00FB7B9F">
              <w:t>Public Service Commuter Club Trust</w:t>
            </w:r>
          </w:p>
        </w:tc>
        <w:tc>
          <w:tcPr>
            <w:tcW w:w="1514" w:type="dxa"/>
            <w:shd w:val="clear" w:color="auto" w:fill="E0E0E0"/>
          </w:tcPr>
          <w:p w:rsidR="001354EB" w:rsidRPr="004D67DA" w:rsidRDefault="001354EB" w:rsidP="00DD2F1D">
            <w:pPr>
              <w:pStyle w:val="TableTextRight"/>
            </w:pPr>
            <w:r>
              <w:t>(209)</w:t>
            </w:r>
          </w:p>
        </w:tc>
        <w:tc>
          <w:tcPr>
            <w:tcW w:w="1515" w:type="dxa"/>
          </w:tcPr>
          <w:p w:rsidR="001354EB" w:rsidRPr="004D67DA" w:rsidRDefault="001354EB" w:rsidP="00DD2F1D">
            <w:pPr>
              <w:pStyle w:val="TableTextRight"/>
            </w:pPr>
            <w:r>
              <w:t>565</w:t>
            </w:r>
          </w:p>
        </w:tc>
        <w:tc>
          <w:tcPr>
            <w:tcW w:w="1515" w:type="dxa"/>
            <w:shd w:val="clear" w:color="auto" w:fill="E0E0E0"/>
          </w:tcPr>
          <w:p w:rsidR="001354EB" w:rsidRPr="004D67DA" w:rsidRDefault="001354EB" w:rsidP="00DD2F1D">
            <w:pPr>
              <w:pStyle w:val="TableTextRight"/>
            </w:pPr>
            <w:r>
              <w:t>(501)</w:t>
            </w:r>
          </w:p>
        </w:tc>
        <w:tc>
          <w:tcPr>
            <w:tcW w:w="1515" w:type="dxa"/>
          </w:tcPr>
          <w:p w:rsidR="001354EB" w:rsidRPr="004D67DA" w:rsidRDefault="001354EB" w:rsidP="00DD2F1D">
            <w:pPr>
              <w:pStyle w:val="TableTextRight"/>
            </w:pPr>
            <w:r>
              <w:t>(145)</w:t>
            </w:r>
          </w:p>
        </w:tc>
      </w:tr>
      <w:tr w:rsidR="001354EB" w:rsidRPr="00FB7B9F" w:rsidTr="001354EB">
        <w:trPr>
          <w:cantSplit/>
        </w:trPr>
        <w:tc>
          <w:tcPr>
            <w:tcW w:w="3798" w:type="dxa"/>
          </w:tcPr>
          <w:p w:rsidR="001354EB" w:rsidRPr="001354EB" w:rsidRDefault="001354EB" w:rsidP="001354EB">
            <w:pPr>
              <w:pStyle w:val="TableText"/>
            </w:pPr>
            <w:r w:rsidRPr="001354EB">
              <w:t>Security Trust</w:t>
            </w:r>
          </w:p>
        </w:tc>
        <w:tc>
          <w:tcPr>
            <w:tcW w:w="1514" w:type="dxa"/>
            <w:shd w:val="clear" w:color="auto" w:fill="E0E0E0"/>
          </w:tcPr>
          <w:p w:rsidR="001354EB" w:rsidRPr="004D67DA" w:rsidDel="00BF61BF" w:rsidRDefault="001354EB" w:rsidP="00DD2F1D">
            <w:pPr>
              <w:pStyle w:val="TableTextRight"/>
            </w:pPr>
            <w:r>
              <w:t>39 596</w:t>
            </w:r>
          </w:p>
        </w:tc>
        <w:tc>
          <w:tcPr>
            <w:tcW w:w="1515" w:type="dxa"/>
          </w:tcPr>
          <w:p w:rsidR="001354EB" w:rsidRPr="004D67DA" w:rsidDel="00BF61BF" w:rsidRDefault="001354EB" w:rsidP="00DD2F1D">
            <w:pPr>
              <w:pStyle w:val="TableTextRight"/>
            </w:pPr>
            <w:r>
              <w:t>68 810</w:t>
            </w:r>
          </w:p>
        </w:tc>
        <w:tc>
          <w:tcPr>
            <w:tcW w:w="1515" w:type="dxa"/>
            <w:shd w:val="clear" w:color="auto" w:fill="E0E0E0"/>
          </w:tcPr>
          <w:p w:rsidR="001354EB" w:rsidRPr="004D67DA" w:rsidRDefault="001354EB" w:rsidP="00DD2F1D">
            <w:pPr>
              <w:pStyle w:val="TableTextRight"/>
            </w:pPr>
            <w:r>
              <w:t>(</w:t>
            </w:r>
            <w:r w:rsidR="006D1F01">
              <w:t>81 </w:t>
            </w:r>
            <w:r w:rsidR="006D1F01" w:rsidRPr="006D1F01">
              <w:t>159</w:t>
            </w:r>
            <w:r>
              <w:t>)</w:t>
            </w:r>
          </w:p>
        </w:tc>
        <w:tc>
          <w:tcPr>
            <w:tcW w:w="1515" w:type="dxa"/>
          </w:tcPr>
          <w:p w:rsidR="001354EB" w:rsidRPr="004D67DA" w:rsidDel="00BF61BF" w:rsidRDefault="006D1F01" w:rsidP="00DD2F1D">
            <w:pPr>
              <w:pStyle w:val="TableTextRight"/>
            </w:pPr>
            <w:r>
              <w:t>27 </w:t>
            </w:r>
            <w:r w:rsidRPr="006D1F01">
              <w:t>247</w:t>
            </w:r>
          </w:p>
        </w:tc>
      </w:tr>
      <w:tr w:rsidR="001354EB" w:rsidRPr="00FB7B9F" w:rsidTr="001354EB">
        <w:trPr>
          <w:cantSplit/>
        </w:trPr>
        <w:tc>
          <w:tcPr>
            <w:tcW w:w="3798" w:type="dxa"/>
          </w:tcPr>
          <w:p w:rsidR="001354EB" w:rsidRPr="001354EB" w:rsidRDefault="001354EB" w:rsidP="001354EB">
            <w:pPr>
              <w:pStyle w:val="TableText"/>
            </w:pPr>
            <w:r w:rsidRPr="001354EB">
              <w:t>Sheep And Goat Compensation Fund</w:t>
            </w:r>
          </w:p>
        </w:tc>
        <w:tc>
          <w:tcPr>
            <w:tcW w:w="1514" w:type="dxa"/>
            <w:shd w:val="clear" w:color="auto" w:fill="E0E0E0"/>
          </w:tcPr>
          <w:p w:rsidR="001354EB" w:rsidRPr="004D67DA" w:rsidDel="00BF61BF" w:rsidRDefault="001354EB" w:rsidP="00DD2F1D">
            <w:pPr>
              <w:pStyle w:val="TableTextRight"/>
            </w:pPr>
            <w:r>
              <w:t>–</w:t>
            </w:r>
          </w:p>
        </w:tc>
        <w:tc>
          <w:tcPr>
            <w:tcW w:w="1515" w:type="dxa"/>
          </w:tcPr>
          <w:p w:rsidR="001354EB" w:rsidRPr="004D67DA" w:rsidDel="00BF61BF" w:rsidRDefault="001354EB" w:rsidP="00DD2F1D">
            <w:pPr>
              <w:pStyle w:val="TableTextRight"/>
            </w:pPr>
            <w:r>
              <w:t>1 404</w:t>
            </w:r>
          </w:p>
        </w:tc>
        <w:tc>
          <w:tcPr>
            <w:tcW w:w="1515" w:type="dxa"/>
            <w:shd w:val="clear" w:color="auto" w:fill="E0E0E0"/>
          </w:tcPr>
          <w:p w:rsidR="001354EB" w:rsidRPr="004D67DA" w:rsidRDefault="001354EB" w:rsidP="00DD2F1D">
            <w:pPr>
              <w:pStyle w:val="TableTextRight"/>
            </w:pPr>
            <w:r>
              <w:t>(1 404)</w:t>
            </w:r>
          </w:p>
        </w:tc>
        <w:tc>
          <w:tcPr>
            <w:tcW w:w="1515" w:type="dxa"/>
          </w:tcPr>
          <w:p w:rsidR="001354EB" w:rsidRPr="004D67DA" w:rsidDel="00BF61BF" w:rsidRDefault="001354EB" w:rsidP="00DD2F1D">
            <w:pPr>
              <w:pStyle w:val="TableTextRight"/>
            </w:pPr>
            <w:r>
              <w:t>–</w:t>
            </w:r>
          </w:p>
        </w:tc>
      </w:tr>
      <w:tr w:rsidR="001354EB" w:rsidRPr="00FB7B9F" w:rsidTr="001354EB">
        <w:trPr>
          <w:cantSplit/>
        </w:trPr>
        <w:tc>
          <w:tcPr>
            <w:tcW w:w="3798" w:type="dxa"/>
          </w:tcPr>
          <w:p w:rsidR="001354EB" w:rsidRPr="001354EB" w:rsidRDefault="001354EB" w:rsidP="001354EB">
            <w:pPr>
              <w:pStyle w:val="TableText"/>
            </w:pPr>
            <w:r w:rsidRPr="001354EB">
              <w:t>Swine Compensation Trust</w:t>
            </w:r>
          </w:p>
        </w:tc>
        <w:tc>
          <w:tcPr>
            <w:tcW w:w="1514" w:type="dxa"/>
            <w:shd w:val="clear" w:color="auto" w:fill="E0E0E0"/>
          </w:tcPr>
          <w:p w:rsidR="001354EB" w:rsidRPr="004D67DA" w:rsidDel="00BF61BF" w:rsidRDefault="001354EB" w:rsidP="00DD2F1D">
            <w:pPr>
              <w:pStyle w:val="TableTextRight"/>
            </w:pPr>
            <w:r>
              <w:t>–</w:t>
            </w:r>
          </w:p>
        </w:tc>
        <w:tc>
          <w:tcPr>
            <w:tcW w:w="1515" w:type="dxa"/>
          </w:tcPr>
          <w:p w:rsidR="001354EB" w:rsidRPr="004D67DA" w:rsidDel="00BF61BF" w:rsidRDefault="001354EB" w:rsidP="00DD2F1D">
            <w:pPr>
              <w:pStyle w:val="TableTextRight"/>
            </w:pPr>
            <w:r>
              <w:t>180</w:t>
            </w:r>
          </w:p>
        </w:tc>
        <w:tc>
          <w:tcPr>
            <w:tcW w:w="1515" w:type="dxa"/>
            <w:shd w:val="clear" w:color="auto" w:fill="E0E0E0"/>
          </w:tcPr>
          <w:p w:rsidR="001354EB" w:rsidRPr="004D67DA" w:rsidRDefault="001354EB" w:rsidP="00DD2F1D">
            <w:pPr>
              <w:pStyle w:val="TableTextRight"/>
            </w:pPr>
            <w:r>
              <w:t>(180)</w:t>
            </w:r>
          </w:p>
        </w:tc>
        <w:tc>
          <w:tcPr>
            <w:tcW w:w="1515" w:type="dxa"/>
          </w:tcPr>
          <w:p w:rsidR="001354EB" w:rsidRPr="004D67DA" w:rsidDel="00BF61BF" w:rsidRDefault="001354EB" w:rsidP="00DD2F1D">
            <w:pPr>
              <w:pStyle w:val="TableTextRight"/>
            </w:pPr>
            <w:r>
              <w:t>–</w:t>
            </w:r>
          </w:p>
        </w:tc>
      </w:tr>
      <w:tr w:rsidR="001354EB" w:rsidRPr="00FB7B9F" w:rsidTr="001354EB">
        <w:trPr>
          <w:cantSplit/>
        </w:trPr>
        <w:tc>
          <w:tcPr>
            <w:tcW w:w="3798" w:type="dxa"/>
          </w:tcPr>
          <w:p w:rsidR="001354EB" w:rsidRPr="00FB7B9F" w:rsidRDefault="001354EB" w:rsidP="00952556">
            <w:pPr>
              <w:pStyle w:val="TableText"/>
            </w:pPr>
            <w:r w:rsidRPr="00FB7B9F">
              <w:t>Treasury Trust</w:t>
            </w:r>
          </w:p>
        </w:tc>
        <w:tc>
          <w:tcPr>
            <w:tcW w:w="1514" w:type="dxa"/>
            <w:shd w:val="clear" w:color="auto" w:fill="E0E0E0"/>
          </w:tcPr>
          <w:p w:rsidR="001354EB" w:rsidRPr="004D67DA" w:rsidRDefault="001354EB" w:rsidP="00DD2F1D">
            <w:pPr>
              <w:pStyle w:val="TableTextRight"/>
            </w:pPr>
            <w:r>
              <w:t>(268)</w:t>
            </w:r>
          </w:p>
        </w:tc>
        <w:tc>
          <w:tcPr>
            <w:tcW w:w="1515" w:type="dxa"/>
          </w:tcPr>
          <w:p w:rsidR="001354EB" w:rsidRPr="004D67DA" w:rsidRDefault="001354EB" w:rsidP="00DD2F1D">
            <w:pPr>
              <w:pStyle w:val="TableTextRight"/>
            </w:pPr>
            <w:r>
              <w:t>2 881 791</w:t>
            </w:r>
          </w:p>
        </w:tc>
        <w:tc>
          <w:tcPr>
            <w:tcW w:w="1515" w:type="dxa"/>
            <w:shd w:val="clear" w:color="auto" w:fill="E0E0E0"/>
          </w:tcPr>
          <w:p w:rsidR="001354EB" w:rsidRPr="004D67DA" w:rsidRDefault="001354EB" w:rsidP="00DD2F1D">
            <w:pPr>
              <w:pStyle w:val="TableTextRight"/>
            </w:pPr>
            <w:r>
              <w:t>(2 881 668)</w:t>
            </w:r>
          </w:p>
        </w:tc>
        <w:tc>
          <w:tcPr>
            <w:tcW w:w="1515" w:type="dxa"/>
          </w:tcPr>
          <w:p w:rsidR="001354EB" w:rsidRPr="004D67DA" w:rsidRDefault="001354EB" w:rsidP="00DD2F1D">
            <w:pPr>
              <w:pStyle w:val="TableTextRight"/>
            </w:pPr>
            <w:r>
              <w:t>(145)</w:t>
            </w:r>
          </w:p>
        </w:tc>
      </w:tr>
      <w:tr w:rsidR="001354EB" w:rsidRPr="00FB7B9F" w:rsidTr="001354EB">
        <w:trPr>
          <w:cantSplit/>
        </w:trPr>
        <w:tc>
          <w:tcPr>
            <w:tcW w:w="3798" w:type="dxa"/>
          </w:tcPr>
          <w:p w:rsidR="001354EB" w:rsidRPr="00FB7B9F" w:rsidRDefault="001354EB" w:rsidP="00952556">
            <w:pPr>
              <w:pStyle w:val="TableText"/>
            </w:pPr>
            <w:r w:rsidRPr="00FB7B9F">
              <w:t>Vehicle Lease Trust</w:t>
            </w:r>
          </w:p>
        </w:tc>
        <w:tc>
          <w:tcPr>
            <w:tcW w:w="1514" w:type="dxa"/>
            <w:shd w:val="clear" w:color="auto" w:fill="E0E0E0"/>
          </w:tcPr>
          <w:p w:rsidR="001354EB" w:rsidRPr="004D67DA" w:rsidRDefault="001354EB" w:rsidP="00DD2F1D">
            <w:pPr>
              <w:pStyle w:val="TableTextRight"/>
            </w:pPr>
            <w:r>
              <w:t>27 416</w:t>
            </w:r>
          </w:p>
        </w:tc>
        <w:tc>
          <w:tcPr>
            <w:tcW w:w="1515" w:type="dxa"/>
          </w:tcPr>
          <w:p w:rsidR="001354EB" w:rsidRPr="004D67DA" w:rsidRDefault="001354EB" w:rsidP="00DD2F1D">
            <w:pPr>
              <w:pStyle w:val="TableTextRight"/>
            </w:pPr>
            <w:r>
              <w:t>168 708</w:t>
            </w:r>
          </w:p>
        </w:tc>
        <w:tc>
          <w:tcPr>
            <w:tcW w:w="1515" w:type="dxa"/>
            <w:shd w:val="clear" w:color="auto" w:fill="E0E0E0"/>
          </w:tcPr>
          <w:p w:rsidR="001354EB" w:rsidRPr="004D67DA" w:rsidRDefault="001354EB" w:rsidP="00DD2F1D">
            <w:pPr>
              <w:pStyle w:val="TableTextRight"/>
            </w:pPr>
            <w:r>
              <w:t>(179 907)</w:t>
            </w:r>
          </w:p>
        </w:tc>
        <w:tc>
          <w:tcPr>
            <w:tcW w:w="1515" w:type="dxa"/>
          </w:tcPr>
          <w:p w:rsidR="001354EB" w:rsidRPr="004D67DA" w:rsidRDefault="001354EB" w:rsidP="00DD2F1D">
            <w:pPr>
              <w:pStyle w:val="TableTextRight"/>
            </w:pPr>
            <w:r>
              <w:t>16 217</w:t>
            </w:r>
          </w:p>
        </w:tc>
      </w:tr>
      <w:tr w:rsidR="001354EB" w:rsidRPr="00FB7B9F" w:rsidTr="001354EB">
        <w:trPr>
          <w:cantSplit/>
        </w:trPr>
        <w:tc>
          <w:tcPr>
            <w:tcW w:w="3798" w:type="dxa"/>
          </w:tcPr>
          <w:p w:rsidR="001354EB" w:rsidRPr="00FB7B9F" w:rsidRDefault="001354EB" w:rsidP="00952556">
            <w:pPr>
              <w:pStyle w:val="TableText"/>
            </w:pPr>
            <w:r w:rsidRPr="00FB7B9F">
              <w:t>Victorian Natural Disasters Relief Account</w:t>
            </w:r>
          </w:p>
        </w:tc>
        <w:tc>
          <w:tcPr>
            <w:tcW w:w="1514" w:type="dxa"/>
            <w:shd w:val="clear" w:color="auto" w:fill="E0E0E0"/>
          </w:tcPr>
          <w:p w:rsidR="001354EB" w:rsidRPr="004D67DA" w:rsidRDefault="001354EB" w:rsidP="00DD2F1D">
            <w:pPr>
              <w:pStyle w:val="TableTextRight"/>
            </w:pPr>
            <w:r>
              <w:t>179 551</w:t>
            </w:r>
          </w:p>
        </w:tc>
        <w:tc>
          <w:tcPr>
            <w:tcW w:w="1515" w:type="dxa"/>
          </w:tcPr>
          <w:p w:rsidR="001354EB" w:rsidRPr="004D67DA" w:rsidRDefault="001354EB" w:rsidP="00DD2F1D">
            <w:pPr>
              <w:pStyle w:val="TableTextRight"/>
            </w:pPr>
            <w:r>
              <w:t>14 343</w:t>
            </w:r>
          </w:p>
        </w:tc>
        <w:tc>
          <w:tcPr>
            <w:tcW w:w="1515" w:type="dxa"/>
            <w:shd w:val="clear" w:color="auto" w:fill="E0E0E0"/>
          </w:tcPr>
          <w:p w:rsidR="001354EB" w:rsidRPr="004D67DA" w:rsidRDefault="001354EB" w:rsidP="00DD2F1D">
            <w:pPr>
              <w:pStyle w:val="TableTextRight"/>
            </w:pPr>
            <w:r>
              <w:t>(49 328)</w:t>
            </w:r>
          </w:p>
        </w:tc>
        <w:tc>
          <w:tcPr>
            <w:tcW w:w="1515" w:type="dxa"/>
          </w:tcPr>
          <w:p w:rsidR="001354EB" w:rsidRPr="004D67DA" w:rsidRDefault="001354EB" w:rsidP="00DD2F1D">
            <w:pPr>
              <w:pStyle w:val="TableTextRight"/>
            </w:pPr>
            <w:r>
              <w:t>144 566</w:t>
            </w:r>
          </w:p>
        </w:tc>
      </w:tr>
      <w:tr w:rsidR="001354EB" w:rsidRPr="00FB7B9F" w:rsidTr="001354EB">
        <w:trPr>
          <w:cantSplit/>
        </w:trPr>
        <w:tc>
          <w:tcPr>
            <w:tcW w:w="3798" w:type="dxa"/>
          </w:tcPr>
          <w:p w:rsidR="001354EB" w:rsidRPr="00FB7B9F" w:rsidRDefault="001354EB" w:rsidP="00433AE3">
            <w:pPr>
              <w:pStyle w:val="TableText"/>
              <w:rPr>
                <w:b/>
              </w:rPr>
            </w:pPr>
            <w:r w:rsidRPr="00FB7B9F">
              <w:rPr>
                <w:b/>
              </w:rPr>
              <w:t>Total administered trusts</w:t>
            </w:r>
          </w:p>
        </w:tc>
        <w:tc>
          <w:tcPr>
            <w:tcW w:w="1514" w:type="dxa"/>
            <w:shd w:val="clear" w:color="auto" w:fill="E0E0E0"/>
          </w:tcPr>
          <w:p w:rsidR="001354EB" w:rsidRPr="004D67DA" w:rsidRDefault="001354EB" w:rsidP="001354EB">
            <w:pPr>
              <w:pStyle w:val="TableTextRightBold"/>
            </w:pPr>
            <w:r>
              <w:t>301 750</w:t>
            </w:r>
          </w:p>
        </w:tc>
        <w:tc>
          <w:tcPr>
            <w:tcW w:w="1515" w:type="dxa"/>
          </w:tcPr>
          <w:p w:rsidR="001354EB" w:rsidRPr="004D67DA" w:rsidRDefault="001354EB" w:rsidP="001354EB">
            <w:pPr>
              <w:pStyle w:val="TableTextRightBold"/>
            </w:pPr>
            <w:r>
              <w:t>3 686 662</w:t>
            </w:r>
          </w:p>
        </w:tc>
        <w:tc>
          <w:tcPr>
            <w:tcW w:w="1515" w:type="dxa"/>
            <w:shd w:val="clear" w:color="auto" w:fill="E0E0E0"/>
          </w:tcPr>
          <w:p w:rsidR="001354EB" w:rsidRPr="004D67DA" w:rsidRDefault="001354EB" w:rsidP="001354EB">
            <w:pPr>
              <w:pStyle w:val="TableTextRightBold"/>
            </w:pPr>
            <w:r>
              <w:t>(3 </w:t>
            </w:r>
            <w:r w:rsidR="006D1F01">
              <w:t>311 310</w:t>
            </w:r>
            <w:r>
              <w:t>)</w:t>
            </w:r>
          </w:p>
        </w:tc>
        <w:tc>
          <w:tcPr>
            <w:tcW w:w="1515" w:type="dxa"/>
          </w:tcPr>
          <w:p w:rsidR="001354EB" w:rsidRPr="004D67DA" w:rsidRDefault="006D1F01" w:rsidP="001354EB">
            <w:pPr>
              <w:pStyle w:val="TableTextRightBold"/>
            </w:pPr>
            <w:r>
              <w:t>677 </w:t>
            </w:r>
            <w:r w:rsidRPr="006D1F01">
              <w:t>102</w:t>
            </w:r>
          </w:p>
        </w:tc>
      </w:tr>
    </w:tbl>
    <w:p w:rsidR="00952556" w:rsidRPr="00FB7B9F" w:rsidRDefault="00952556" w:rsidP="00952556"/>
    <w:p w:rsidR="002643E8" w:rsidRPr="00FB7B9F" w:rsidRDefault="002643E8" w:rsidP="002643E8"/>
    <w:p w:rsidR="002643E8" w:rsidRPr="00FB7B9F" w:rsidRDefault="002643E8" w:rsidP="002643E8">
      <w:pPr>
        <w:sectPr w:rsidR="002643E8" w:rsidRPr="00FB7B9F" w:rsidSect="007F6C96">
          <w:type w:val="continuous"/>
          <w:pgSz w:w="11909" w:h="16834" w:code="9"/>
          <w:pgMar w:top="1728" w:right="1152" w:bottom="1152" w:left="1152" w:header="720" w:footer="288" w:gutter="0"/>
          <w:cols w:space="708"/>
          <w:noEndnote/>
        </w:sectPr>
      </w:pPr>
    </w:p>
    <w:p w:rsidR="00685D61" w:rsidRPr="00FB7B9F" w:rsidRDefault="00685D61">
      <w:pPr>
        <w:spacing w:before="0" w:after="0"/>
        <w:rPr>
          <w:rFonts w:ascii="Calibri" w:hAnsi="Calibri" w:cs="Arial"/>
          <w:b/>
          <w:bCs/>
          <w:color w:val="4F4F4F"/>
          <w:sz w:val="26"/>
          <w:szCs w:val="26"/>
        </w:rPr>
      </w:pPr>
      <w:r w:rsidRPr="00FB7B9F">
        <w:lastRenderedPageBreak/>
        <w:br w:type="page"/>
      </w:r>
    </w:p>
    <w:p w:rsidR="00685D61" w:rsidRPr="004C3685" w:rsidRDefault="00685D61" w:rsidP="004C3685">
      <w:pPr>
        <w:pStyle w:val="Heading2Notes"/>
      </w:pPr>
    </w:p>
    <w:p w:rsidR="00685D61" w:rsidRPr="004C3685" w:rsidRDefault="00685D61" w:rsidP="004C3685">
      <w:pPr>
        <w:pStyle w:val="Heading3"/>
      </w:pPr>
    </w:p>
    <w:tbl>
      <w:tblPr>
        <w:tblStyle w:val="LightShading"/>
        <w:tblW w:w="6215" w:type="dxa"/>
        <w:tblLayout w:type="fixed"/>
        <w:tblLook w:val="0000" w:firstRow="0" w:lastRow="0" w:firstColumn="0" w:lastColumn="0" w:noHBand="0" w:noVBand="0"/>
      </w:tblPr>
      <w:tblGrid>
        <w:gridCol w:w="1553"/>
        <w:gridCol w:w="1554"/>
        <w:gridCol w:w="1554"/>
        <w:gridCol w:w="1554"/>
      </w:tblGrid>
      <w:tr w:rsidR="001354EB" w:rsidRPr="00FB7B9F" w:rsidTr="00176B7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6215" w:type="dxa"/>
            <w:gridSpan w:val="4"/>
            <w:shd w:val="clear" w:color="auto" w:fill="FFFFFF" w:themeFill="background1"/>
          </w:tcPr>
          <w:p w:rsidR="001354EB" w:rsidRPr="00FB7B9F" w:rsidRDefault="001354EB" w:rsidP="00433AE3">
            <w:pPr>
              <w:pStyle w:val="TableTextHeadingRight"/>
              <w:jc w:val="center"/>
              <w:rPr>
                <w:szCs w:val="19"/>
              </w:rPr>
            </w:pPr>
            <w:r>
              <w:rPr>
                <w:szCs w:val="19"/>
              </w:rPr>
              <w:t>2014</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shd w:val="clear" w:color="auto" w:fill="FFFFFF" w:themeFill="background1"/>
            <w:vAlign w:val="bottom"/>
          </w:tcPr>
          <w:p w:rsidR="001354EB" w:rsidRPr="00FB7B9F" w:rsidRDefault="001354EB" w:rsidP="00176B75">
            <w:pPr>
              <w:pStyle w:val="TableTextHeadingRight"/>
            </w:pPr>
            <w:r>
              <w:t xml:space="preserve">Opening </w:t>
            </w:r>
            <w:r>
              <w:br/>
              <w:t>balance</w:t>
            </w:r>
          </w:p>
        </w:tc>
        <w:tc>
          <w:tcPr>
            <w:cnfStyle w:val="000001000000" w:firstRow="0" w:lastRow="0" w:firstColumn="0" w:lastColumn="0" w:oddVBand="0" w:evenVBand="1" w:oddHBand="0" w:evenHBand="0" w:firstRowFirstColumn="0" w:firstRowLastColumn="0" w:lastRowFirstColumn="0" w:lastRowLastColumn="0"/>
            <w:tcW w:w="1554" w:type="dxa"/>
            <w:shd w:val="clear" w:color="auto" w:fill="FFFFFF" w:themeFill="background1"/>
            <w:vAlign w:val="bottom"/>
          </w:tcPr>
          <w:p w:rsidR="001354EB" w:rsidRPr="00FB7B9F" w:rsidRDefault="001354EB" w:rsidP="00176B75">
            <w:pPr>
              <w:pStyle w:val="TableTextHeadingRight"/>
            </w:pPr>
            <w:r>
              <w:t>Inflows</w:t>
            </w:r>
          </w:p>
        </w:tc>
        <w:tc>
          <w:tcPr>
            <w:cnfStyle w:val="000010000000" w:firstRow="0" w:lastRow="0" w:firstColumn="0" w:lastColumn="0" w:oddVBand="1" w:evenVBand="0" w:oddHBand="0" w:evenHBand="0" w:firstRowFirstColumn="0" w:firstRowLastColumn="0" w:lastRowFirstColumn="0" w:lastRowLastColumn="0"/>
            <w:tcW w:w="1554" w:type="dxa"/>
            <w:shd w:val="clear" w:color="auto" w:fill="FFFFFF" w:themeFill="background1"/>
            <w:vAlign w:val="bottom"/>
          </w:tcPr>
          <w:p w:rsidR="001354EB" w:rsidRPr="00FB7B9F" w:rsidRDefault="001354EB" w:rsidP="00176B75">
            <w:pPr>
              <w:pStyle w:val="TableTextHeadingRight"/>
            </w:pPr>
            <w:r>
              <w:t>Outflows</w:t>
            </w:r>
          </w:p>
        </w:tc>
        <w:tc>
          <w:tcPr>
            <w:cnfStyle w:val="000001000000" w:firstRow="0" w:lastRow="0" w:firstColumn="0" w:lastColumn="0" w:oddVBand="0" w:evenVBand="1" w:oddHBand="0" w:evenHBand="0" w:firstRowFirstColumn="0" w:firstRowLastColumn="0" w:lastRowFirstColumn="0" w:lastRowLastColumn="0"/>
            <w:tcW w:w="1554" w:type="dxa"/>
            <w:shd w:val="clear" w:color="auto" w:fill="FFFFFF" w:themeFill="background1"/>
            <w:vAlign w:val="bottom"/>
          </w:tcPr>
          <w:p w:rsidR="001354EB" w:rsidRPr="00FB7B9F" w:rsidRDefault="001354EB" w:rsidP="00176B75">
            <w:pPr>
              <w:pStyle w:val="TableTextHeadingRight"/>
              <w:ind w:left="-250" w:firstLine="250"/>
            </w:pPr>
            <w:r>
              <w:t xml:space="preserve">Closing </w:t>
            </w:r>
            <w:r>
              <w:br/>
              <w:t>balance</w:t>
            </w:r>
          </w:p>
        </w:tc>
      </w:tr>
      <w:tr w:rsidR="00952556"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shd w:val="clear" w:color="auto" w:fill="FFFFFF" w:themeFill="background1"/>
          </w:tcPr>
          <w:p w:rsidR="00952556" w:rsidRPr="00FB7B9F" w:rsidRDefault="00952556" w:rsidP="00433AE3">
            <w:pPr>
              <w:pStyle w:val="TableTextHeadingRight"/>
            </w:pPr>
            <w:r w:rsidRPr="00FB7B9F">
              <w:t>$</w:t>
            </w:r>
            <w:r w:rsidR="007D51BF">
              <w:t>’</w:t>
            </w:r>
            <w:r w:rsidRPr="00FB7B9F">
              <w:t>000</w:t>
            </w:r>
          </w:p>
        </w:tc>
        <w:tc>
          <w:tcPr>
            <w:cnfStyle w:val="000001000000" w:firstRow="0" w:lastRow="0" w:firstColumn="0" w:lastColumn="0" w:oddVBand="0" w:evenVBand="1" w:oddHBand="0" w:evenHBand="0" w:firstRowFirstColumn="0" w:firstRowLastColumn="0" w:lastRowFirstColumn="0" w:lastRowLastColumn="0"/>
            <w:tcW w:w="1554" w:type="dxa"/>
            <w:shd w:val="clear" w:color="auto" w:fill="FFFFFF" w:themeFill="background1"/>
          </w:tcPr>
          <w:p w:rsidR="00952556" w:rsidRPr="00FB7B9F" w:rsidRDefault="00952556" w:rsidP="00433AE3">
            <w:pPr>
              <w:pStyle w:val="TableTextHeadingRight"/>
            </w:pPr>
            <w:r w:rsidRPr="00FB7B9F">
              <w:t>$</w:t>
            </w:r>
            <w:r w:rsidR="007D51BF">
              <w:t>’</w:t>
            </w:r>
            <w:r w:rsidRPr="00FB7B9F">
              <w:t>000</w:t>
            </w:r>
          </w:p>
        </w:tc>
        <w:tc>
          <w:tcPr>
            <w:cnfStyle w:val="000010000000" w:firstRow="0" w:lastRow="0" w:firstColumn="0" w:lastColumn="0" w:oddVBand="1" w:evenVBand="0" w:oddHBand="0" w:evenHBand="0" w:firstRowFirstColumn="0" w:firstRowLastColumn="0" w:lastRowFirstColumn="0" w:lastRowLastColumn="0"/>
            <w:tcW w:w="1554" w:type="dxa"/>
            <w:shd w:val="clear" w:color="auto" w:fill="FFFFFF" w:themeFill="background1"/>
          </w:tcPr>
          <w:p w:rsidR="00952556" w:rsidRPr="00FB7B9F" w:rsidRDefault="00952556" w:rsidP="00433AE3">
            <w:pPr>
              <w:pStyle w:val="TableTextHeadingRight"/>
            </w:pPr>
            <w:r w:rsidRPr="00FB7B9F">
              <w:t>$</w:t>
            </w:r>
            <w:r w:rsidR="007D51BF">
              <w:t>’</w:t>
            </w:r>
            <w:r w:rsidRPr="00FB7B9F">
              <w:t>000</w:t>
            </w:r>
          </w:p>
        </w:tc>
        <w:tc>
          <w:tcPr>
            <w:cnfStyle w:val="000001000000" w:firstRow="0" w:lastRow="0" w:firstColumn="0" w:lastColumn="0" w:oddVBand="0" w:evenVBand="1" w:oddHBand="0" w:evenHBand="0" w:firstRowFirstColumn="0" w:firstRowLastColumn="0" w:lastRowFirstColumn="0" w:lastRowLastColumn="0"/>
            <w:tcW w:w="1554" w:type="dxa"/>
            <w:shd w:val="clear" w:color="auto" w:fill="FFFFFF" w:themeFill="background1"/>
          </w:tcPr>
          <w:p w:rsidR="00952556" w:rsidRPr="00FB7B9F" w:rsidRDefault="00952556" w:rsidP="00433AE3">
            <w:pPr>
              <w:pStyle w:val="TableTextHeadingRight"/>
            </w:pPr>
            <w:r w:rsidRPr="00FB7B9F">
              <w:t>$</w:t>
            </w:r>
            <w:r w:rsidR="007D51BF">
              <w:t>’</w:t>
            </w:r>
            <w:r w:rsidRPr="00FB7B9F">
              <w:t>000</w:t>
            </w:r>
          </w:p>
        </w:tc>
      </w:tr>
      <w:tr w:rsidR="00952556"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952556" w:rsidRPr="001354EB" w:rsidRDefault="00952556" w:rsidP="00DD2F1D">
            <w:pPr>
              <w:pStyle w:val="TableTextRight"/>
            </w:pPr>
          </w:p>
        </w:tc>
        <w:tc>
          <w:tcPr>
            <w:cnfStyle w:val="000001000000" w:firstRow="0" w:lastRow="0" w:firstColumn="0" w:lastColumn="0" w:oddVBand="0" w:evenVBand="1" w:oddHBand="0" w:evenHBand="0" w:firstRowFirstColumn="0" w:firstRowLastColumn="0" w:lastRowFirstColumn="0" w:lastRowLastColumn="0"/>
            <w:tcW w:w="1554" w:type="dxa"/>
          </w:tcPr>
          <w:p w:rsidR="00952556" w:rsidRPr="001354EB" w:rsidRDefault="00952556" w:rsidP="00DD2F1D">
            <w:pPr>
              <w:pStyle w:val="TableTextRight"/>
            </w:pPr>
          </w:p>
        </w:tc>
        <w:tc>
          <w:tcPr>
            <w:cnfStyle w:val="000010000000" w:firstRow="0" w:lastRow="0" w:firstColumn="0" w:lastColumn="0" w:oddVBand="1" w:evenVBand="0" w:oddHBand="0" w:evenHBand="0" w:firstRowFirstColumn="0" w:firstRowLastColumn="0" w:lastRowFirstColumn="0" w:lastRowLastColumn="0"/>
            <w:tcW w:w="1554" w:type="dxa"/>
          </w:tcPr>
          <w:p w:rsidR="00952556" w:rsidRPr="001354EB" w:rsidRDefault="00952556" w:rsidP="00DD2F1D">
            <w:pPr>
              <w:pStyle w:val="TableTextRight"/>
            </w:pPr>
          </w:p>
        </w:tc>
        <w:tc>
          <w:tcPr>
            <w:cnfStyle w:val="000001000000" w:firstRow="0" w:lastRow="0" w:firstColumn="0" w:lastColumn="0" w:oddVBand="0" w:evenVBand="1" w:oddHBand="0" w:evenHBand="0" w:firstRowFirstColumn="0" w:firstRowLastColumn="0" w:lastRowFirstColumn="0" w:lastRowLastColumn="0"/>
            <w:tcW w:w="1554" w:type="dxa"/>
          </w:tcPr>
          <w:p w:rsidR="00952556" w:rsidRPr="001354EB" w:rsidRDefault="00952556" w:rsidP="00DD2F1D">
            <w:pPr>
              <w:pStyle w:val="TableTextRight"/>
            </w:pP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40 599</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37 279</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36 628)</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41 250</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7 967</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34 664</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35 084)</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7 547</w:t>
            </w: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1 335</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62 430</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60 518)</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3 247</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9 281</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1 119</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801)</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9 599</w:t>
            </w: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7</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7)</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t>–</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1354EB">
            <w:pPr>
              <w:pStyle w:val="TableTextRightBold"/>
            </w:pPr>
            <w:r w:rsidRPr="001354EB">
              <w:t>59 189</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1354EB">
            <w:pPr>
              <w:pStyle w:val="TableTextRightBold"/>
            </w:pPr>
            <w:r w:rsidRPr="001354EB">
              <w:t>135 492</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1354EB">
            <w:pPr>
              <w:pStyle w:val="TableTextRightBold"/>
            </w:pPr>
            <w:r w:rsidRPr="001354EB">
              <w:t>(133 038)</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1354EB">
            <w:pPr>
              <w:pStyle w:val="TableTextRightBold"/>
            </w:pPr>
            <w:r w:rsidRPr="001354EB">
              <w:t>61 643</w:t>
            </w: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vAlign w:val="bottom"/>
          </w:tcPr>
          <w:p w:rsidR="001354EB" w:rsidRPr="001354EB" w:rsidRDefault="001354EB" w:rsidP="00DD2F1D">
            <w:pPr>
              <w:pStyle w:val="TableTextRight"/>
            </w:pP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1354EB" w:rsidRPr="001354EB" w:rsidRDefault="001354EB" w:rsidP="00DD2F1D">
            <w:pPr>
              <w:pStyle w:val="TableTextRight"/>
            </w:pP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1354EB" w:rsidRPr="001354EB" w:rsidRDefault="001354EB" w:rsidP="00DD2F1D">
            <w:pPr>
              <w:pStyle w:val="TableTextRight"/>
            </w:pP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1354EB" w:rsidRPr="001354EB" w:rsidRDefault="001354EB" w:rsidP="00DD2F1D">
            <w:pPr>
              <w:pStyle w:val="TableTextRight"/>
            </w:pP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vAlign w:val="bottom"/>
          </w:tcPr>
          <w:p w:rsidR="001354EB" w:rsidRPr="001354EB" w:rsidRDefault="001354EB" w:rsidP="00DD2F1D">
            <w:pPr>
              <w:pStyle w:val="TableTextRight"/>
            </w:pP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1354EB" w:rsidRPr="001354EB" w:rsidRDefault="001354EB" w:rsidP="00DD2F1D">
            <w:pPr>
              <w:pStyle w:val="TableTextRight"/>
            </w:pP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1354EB" w:rsidRPr="001354EB" w:rsidRDefault="001354EB" w:rsidP="00DD2F1D">
            <w:pPr>
              <w:pStyle w:val="TableTextRight"/>
            </w:pP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1354EB" w:rsidRPr="001354EB" w:rsidRDefault="001354EB" w:rsidP="00DD2F1D">
            <w:pPr>
              <w:pStyle w:val="TableTextRight"/>
            </w:pP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7</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711</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7)</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711</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t>–</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3 415</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3 415)</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t>–</w:t>
            </w: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61 034</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93 218</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100 808)</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53 444</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451 363</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450 000)</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1 363</w:t>
            </w: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146</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t>–</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146</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218)</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20</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11)</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209)</w:t>
            </w: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24 068</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46 353</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30 825)</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39 596</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t>–</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1 308</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1 308)</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t>–</w:t>
            </w: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t>–</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163</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163)</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t>–</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40)</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2 447 881</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2 448 109)</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268)</w:t>
            </w: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34 292</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167 605</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174 481)</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27 416</w:t>
            </w:r>
          </w:p>
        </w:tc>
      </w:tr>
      <w:tr w:rsidR="001354EB" w:rsidRPr="00FB7B9F" w:rsidTr="001354E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DD2F1D">
            <w:pPr>
              <w:pStyle w:val="TableTextRight"/>
            </w:pPr>
            <w:r w:rsidRPr="001354EB">
              <w:t>304 276</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15 671</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DD2F1D">
            <w:pPr>
              <w:pStyle w:val="TableTextRight"/>
            </w:pPr>
            <w:r w:rsidRPr="001354EB">
              <w:t>(140 396)</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DD2F1D">
            <w:pPr>
              <w:pStyle w:val="TableTextRight"/>
            </w:pPr>
            <w:r w:rsidRPr="001354EB">
              <w:t>179 551</w:t>
            </w:r>
          </w:p>
        </w:tc>
      </w:tr>
      <w:tr w:rsidR="001354EB" w:rsidRPr="00FB7B9F" w:rsidTr="001354E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3" w:type="dxa"/>
          </w:tcPr>
          <w:p w:rsidR="001354EB" w:rsidRPr="001354EB" w:rsidRDefault="001354EB" w:rsidP="001354EB">
            <w:pPr>
              <w:pStyle w:val="TableTextRightBold"/>
            </w:pPr>
            <w:r w:rsidRPr="001354EB">
              <w:t>874 928</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1354EB">
            <w:pPr>
              <w:pStyle w:val="TableTextRightBold"/>
            </w:pPr>
            <w:r w:rsidRPr="001354EB">
              <w:t>2 776 345</w:t>
            </w:r>
          </w:p>
        </w:tc>
        <w:tc>
          <w:tcPr>
            <w:cnfStyle w:val="000010000000" w:firstRow="0" w:lastRow="0" w:firstColumn="0" w:lastColumn="0" w:oddVBand="1" w:evenVBand="0" w:oddHBand="0" w:evenHBand="0" w:firstRowFirstColumn="0" w:firstRowLastColumn="0" w:lastRowFirstColumn="0" w:lastRowLastColumn="0"/>
            <w:tcW w:w="1554" w:type="dxa"/>
          </w:tcPr>
          <w:p w:rsidR="001354EB" w:rsidRPr="001354EB" w:rsidRDefault="001354EB" w:rsidP="001354EB">
            <w:pPr>
              <w:pStyle w:val="TableTextRightBold"/>
            </w:pPr>
            <w:r w:rsidRPr="001354EB">
              <w:t>(3 349 523)</w:t>
            </w:r>
          </w:p>
        </w:tc>
        <w:tc>
          <w:tcPr>
            <w:cnfStyle w:val="000001000000" w:firstRow="0" w:lastRow="0" w:firstColumn="0" w:lastColumn="0" w:oddVBand="0" w:evenVBand="1" w:oddHBand="0" w:evenHBand="0" w:firstRowFirstColumn="0" w:firstRowLastColumn="0" w:lastRowFirstColumn="0" w:lastRowLastColumn="0"/>
            <w:tcW w:w="1554" w:type="dxa"/>
          </w:tcPr>
          <w:p w:rsidR="001354EB" w:rsidRPr="001354EB" w:rsidRDefault="001354EB" w:rsidP="001354EB">
            <w:pPr>
              <w:pStyle w:val="TableTextRightBold"/>
            </w:pPr>
            <w:r w:rsidRPr="001354EB">
              <w:t>301 750</w:t>
            </w:r>
          </w:p>
        </w:tc>
      </w:tr>
    </w:tbl>
    <w:p w:rsidR="00952556" w:rsidRPr="00FB7B9F" w:rsidRDefault="00952556" w:rsidP="00952556"/>
    <w:p w:rsidR="00685D61" w:rsidRPr="00FB7B9F" w:rsidRDefault="00685D61" w:rsidP="00685D61">
      <w:pPr>
        <w:spacing w:before="0" w:after="0"/>
      </w:pPr>
    </w:p>
    <w:p w:rsidR="00685D61" w:rsidRPr="00FB7B9F" w:rsidRDefault="00685D61" w:rsidP="00685D61">
      <w:pPr>
        <w:spacing w:before="0" w:after="0"/>
        <w:sectPr w:rsidR="00685D61" w:rsidRPr="00FB7B9F" w:rsidSect="007F6C96">
          <w:type w:val="continuous"/>
          <w:pgSz w:w="11909" w:h="16834" w:code="9"/>
          <w:pgMar w:top="1728" w:right="1152" w:bottom="1152" w:left="1152" w:header="720" w:footer="288" w:gutter="0"/>
          <w:cols w:space="708"/>
          <w:noEndnote/>
        </w:sectPr>
      </w:pPr>
    </w:p>
    <w:p w:rsidR="00685D61" w:rsidRPr="00FB7B9F" w:rsidRDefault="00685D61" w:rsidP="00685D61">
      <w:pPr>
        <w:spacing w:before="0" w:after="0"/>
        <w:rPr>
          <w:rFonts w:ascii="Calibri" w:hAnsi="Calibri" w:cs="Arial"/>
          <w:b/>
          <w:bCs/>
          <w:color w:val="4F4F4F"/>
          <w:sz w:val="26"/>
          <w:szCs w:val="26"/>
        </w:rPr>
        <w:sectPr w:rsidR="00685D61" w:rsidRPr="00FB7B9F" w:rsidSect="007F6C96">
          <w:type w:val="continuous"/>
          <w:pgSz w:w="11909" w:h="16834" w:code="9"/>
          <w:pgMar w:top="1728" w:right="1152" w:bottom="1152" w:left="1152" w:header="720" w:footer="288" w:gutter="0"/>
          <w:cols w:space="708"/>
          <w:noEndnote/>
        </w:sectPr>
      </w:pPr>
    </w:p>
    <w:p w:rsidR="00551512" w:rsidRPr="00FB7B9F" w:rsidRDefault="00551512" w:rsidP="00551512">
      <w:pPr>
        <w:pStyle w:val="Heading2NotesContinued"/>
      </w:pPr>
      <w:r w:rsidRPr="00FB7B9F">
        <w:lastRenderedPageBreak/>
        <w:t>Note 23.</w:t>
      </w:r>
      <w:r w:rsidRPr="00FB7B9F">
        <w:tab/>
        <w:t>Trust account balances (continued)</w:t>
      </w:r>
    </w:p>
    <w:p w:rsidR="00551512" w:rsidRPr="00FB7B9F" w:rsidRDefault="00551512" w:rsidP="00685D61">
      <w:pPr>
        <w:spacing w:before="0" w:after="0"/>
        <w:rPr>
          <w:rFonts w:ascii="Calibri" w:hAnsi="Calibri" w:cs="Arial"/>
          <w:b/>
          <w:bCs/>
          <w:color w:val="4F4F4F"/>
          <w:sz w:val="26"/>
          <w:szCs w:val="26"/>
        </w:rPr>
        <w:sectPr w:rsidR="00551512" w:rsidRPr="00FB7B9F" w:rsidSect="007F6C96">
          <w:pgSz w:w="11909" w:h="16834" w:code="9"/>
          <w:pgMar w:top="1728" w:right="1152" w:bottom="1152" w:left="1152" w:header="720" w:footer="288" w:gutter="0"/>
          <w:cols w:space="708"/>
          <w:noEndnote/>
        </w:sectPr>
      </w:pPr>
    </w:p>
    <w:p w:rsidR="002643E8" w:rsidRPr="00FB7B9F" w:rsidRDefault="002643E8" w:rsidP="002643E8">
      <w:pPr>
        <w:pStyle w:val="Heading3"/>
      </w:pPr>
      <w:r w:rsidRPr="00FB7B9F">
        <w:lastRenderedPageBreak/>
        <w:t>(b) Victorian Natural Disaster Relief Account</w:t>
      </w:r>
    </w:p>
    <w:p w:rsidR="002643E8" w:rsidRDefault="00D327D6" w:rsidP="002643E8">
      <w:pPr>
        <w:rPr>
          <w:color w:val="000000"/>
        </w:rPr>
      </w:pPr>
      <w:r>
        <w:rPr>
          <w:color w:val="000000"/>
        </w:rPr>
        <w:t xml:space="preserve">The Victorian Natural Disaster Relief Account was established to provide natural disaster relief </w:t>
      </w:r>
      <w:r w:rsidRPr="00606D51">
        <w:rPr>
          <w:color w:val="000000"/>
        </w:rPr>
        <w:t>in accordance with the Commonwealth</w:t>
      </w:r>
      <w:r w:rsidR="007D51BF">
        <w:rPr>
          <w:color w:val="000000"/>
        </w:rPr>
        <w:noBreakHyphen/>
      </w:r>
      <w:r w:rsidRPr="00606D51">
        <w:rPr>
          <w:color w:val="000000"/>
        </w:rPr>
        <w:t>State Natural Disaster Arrangements</w:t>
      </w:r>
      <w:r>
        <w:rPr>
          <w:color w:val="000000"/>
        </w:rPr>
        <w:t>.</w:t>
      </w:r>
    </w:p>
    <w:p w:rsidR="00D327D6" w:rsidRDefault="00D327D6" w:rsidP="00D327D6">
      <w:pPr>
        <w:rPr>
          <w:color w:val="000000"/>
        </w:rPr>
      </w:pPr>
      <w:r w:rsidRPr="00606D51">
        <w:rPr>
          <w:color w:val="000000"/>
        </w:rPr>
        <w:t xml:space="preserve">Monies from the </w:t>
      </w:r>
      <w:r>
        <w:rPr>
          <w:color w:val="000000"/>
        </w:rPr>
        <w:t>T</w:t>
      </w:r>
      <w:r w:rsidRPr="00606D51">
        <w:rPr>
          <w:color w:val="000000"/>
        </w:rPr>
        <w:t>rust are paid to individuals</w:t>
      </w:r>
      <w:r w:rsidR="00A051CD">
        <w:rPr>
          <w:color w:val="000000"/>
        </w:rPr>
        <w:t>,</w:t>
      </w:r>
      <w:r>
        <w:rPr>
          <w:color w:val="000000"/>
        </w:rPr>
        <w:t xml:space="preserve"> </w:t>
      </w:r>
      <w:r w:rsidRPr="00606D51">
        <w:rPr>
          <w:color w:val="000000"/>
        </w:rPr>
        <w:t>small businesses</w:t>
      </w:r>
      <w:r w:rsidR="00A051CD">
        <w:rPr>
          <w:color w:val="000000"/>
        </w:rPr>
        <w:t>,</w:t>
      </w:r>
      <w:r>
        <w:rPr>
          <w:color w:val="000000"/>
        </w:rPr>
        <w:t xml:space="preserve"> </w:t>
      </w:r>
      <w:r w:rsidRPr="00606D51">
        <w:rPr>
          <w:color w:val="000000"/>
        </w:rPr>
        <w:t>primary producers and local councils by appropriate service delivery departments</w:t>
      </w:r>
      <w:r>
        <w:rPr>
          <w:color w:val="000000"/>
        </w:rPr>
        <w:t xml:space="preserve"> </w:t>
      </w:r>
      <w:r w:rsidRPr="00606D51">
        <w:rPr>
          <w:color w:val="000000"/>
        </w:rPr>
        <w:t>following the approval of the Treasurer or his delegate.</w:t>
      </w:r>
      <w:r>
        <w:rPr>
          <w:color w:val="000000"/>
        </w:rPr>
        <w:t xml:space="preserve"> </w:t>
      </w:r>
      <w:r w:rsidRPr="00606D51">
        <w:rPr>
          <w:color w:val="000000"/>
        </w:rPr>
        <w:t>The following assistance measures are provided from the trust:</w:t>
      </w:r>
    </w:p>
    <w:p w:rsidR="008653C3" w:rsidRPr="00FB7B9F" w:rsidRDefault="00D327D6" w:rsidP="00D327D6">
      <w:pPr>
        <w:pStyle w:val="Bullet"/>
      </w:pPr>
      <w:r w:rsidRPr="00606D51">
        <w:rPr>
          <w:color w:val="000000"/>
        </w:rPr>
        <w:lastRenderedPageBreak/>
        <w:t>grants for the relief of personal hardship and distress</w:t>
      </w:r>
      <w:r>
        <w:rPr>
          <w:color w:val="000000"/>
        </w:rPr>
        <w:t>;</w:t>
      </w:r>
    </w:p>
    <w:p w:rsidR="008653C3" w:rsidRPr="00FB7B9F" w:rsidRDefault="00D327D6" w:rsidP="008653C3">
      <w:pPr>
        <w:pStyle w:val="Bullet"/>
      </w:pPr>
      <w:r w:rsidRPr="00606D51">
        <w:rPr>
          <w:color w:val="000000"/>
        </w:rPr>
        <w:t>loan assistance and grants provided by the Rural Finance Corporation</w:t>
      </w:r>
      <w:r>
        <w:rPr>
          <w:color w:val="000000"/>
        </w:rPr>
        <w:t>;</w:t>
      </w:r>
    </w:p>
    <w:p w:rsidR="008653C3" w:rsidRPr="00FB7B9F" w:rsidRDefault="00D327D6" w:rsidP="008653C3">
      <w:pPr>
        <w:pStyle w:val="Bullet"/>
      </w:pPr>
      <w:r w:rsidRPr="00606D51">
        <w:rPr>
          <w:color w:val="000000"/>
        </w:rPr>
        <w:t>grants for emergency protection and asset restoration works</w:t>
      </w:r>
      <w:r>
        <w:rPr>
          <w:color w:val="000000"/>
        </w:rPr>
        <w:t>;</w:t>
      </w:r>
      <w:r w:rsidRPr="00606D51">
        <w:rPr>
          <w:color w:val="000000"/>
        </w:rPr>
        <w:t xml:space="preserve"> and</w:t>
      </w:r>
    </w:p>
    <w:p w:rsidR="008653C3" w:rsidRPr="00FB7B9F" w:rsidRDefault="008653C3" w:rsidP="008653C3">
      <w:pPr>
        <w:pStyle w:val="Bullet"/>
      </w:pPr>
      <w:r w:rsidRPr="00FB7B9F">
        <w:rPr>
          <w:color w:val="000000"/>
        </w:rPr>
        <w:t>restoration of municipal and other public assets.</w:t>
      </w:r>
    </w:p>
    <w:p w:rsidR="0020478F" w:rsidRPr="00FB7B9F" w:rsidRDefault="00D327D6" w:rsidP="002643E8">
      <w:pPr>
        <w:rPr>
          <w:color w:val="000000"/>
        </w:rPr>
      </w:pPr>
      <w:r>
        <w:rPr>
          <w:color w:val="000000"/>
        </w:rPr>
        <w:t>The cash and cash equivalents of the Trust for the reporting period were:</w:t>
      </w:r>
    </w:p>
    <w:p w:rsidR="006F1489" w:rsidRPr="00FB7B9F" w:rsidRDefault="006F1489" w:rsidP="002643E8">
      <w:pPr>
        <w:sectPr w:rsidR="006F1489" w:rsidRPr="00FB7B9F" w:rsidSect="007F6C96">
          <w:type w:val="continuous"/>
          <w:pgSz w:w="11909" w:h="16834" w:code="9"/>
          <w:pgMar w:top="1728" w:right="1152" w:bottom="1152" w:left="1152" w:header="720" w:footer="288" w:gutter="0"/>
          <w:cols w:num="2" w:space="708"/>
          <w:noEndnote/>
        </w:sectPr>
      </w:pPr>
    </w:p>
    <w:p w:rsidR="002643E8" w:rsidRPr="00FB7B9F" w:rsidRDefault="002643E8" w:rsidP="002643E8"/>
    <w:tbl>
      <w:tblPr>
        <w:tblW w:w="8002" w:type="dxa"/>
        <w:tblLayout w:type="fixed"/>
        <w:tblLook w:val="0000" w:firstRow="0" w:lastRow="0" w:firstColumn="0" w:lastColumn="0" w:noHBand="0" w:noVBand="0"/>
      </w:tblPr>
      <w:tblGrid>
        <w:gridCol w:w="5508"/>
        <w:gridCol w:w="1296"/>
        <w:gridCol w:w="1198"/>
      </w:tblGrid>
      <w:tr w:rsidR="00176B75" w:rsidRPr="00FB7B9F" w:rsidTr="00176B75">
        <w:trPr>
          <w:cantSplit/>
        </w:trPr>
        <w:tc>
          <w:tcPr>
            <w:tcW w:w="5508" w:type="dxa"/>
          </w:tcPr>
          <w:p w:rsidR="00176B75" w:rsidRPr="00FB7B9F" w:rsidRDefault="00176B75" w:rsidP="00176B75">
            <w:pPr>
              <w:pStyle w:val="TableText"/>
            </w:pPr>
          </w:p>
        </w:tc>
        <w:tc>
          <w:tcPr>
            <w:tcW w:w="1296" w:type="dxa"/>
          </w:tcPr>
          <w:p w:rsidR="00176B75" w:rsidRPr="00FB7B9F" w:rsidRDefault="00176B75" w:rsidP="00176B75">
            <w:pPr>
              <w:pStyle w:val="TableTextHeadingRight"/>
            </w:pPr>
            <w:r w:rsidRPr="00FB7B9F">
              <w:t>201</w:t>
            </w:r>
            <w:r>
              <w:t>5</w:t>
            </w:r>
          </w:p>
          <w:p w:rsidR="00176B75" w:rsidRPr="00FB7B9F" w:rsidRDefault="00176B75" w:rsidP="00176B75">
            <w:pPr>
              <w:pStyle w:val="TableTextHeadingRight"/>
            </w:pPr>
            <w:r w:rsidRPr="00FB7B9F">
              <w:t>$</w:t>
            </w:r>
            <w:r w:rsidR="007D51BF">
              <w:t>’</w:t>
            </w:r>
            <w:r w:rsidRPr="00FB7B9F">
              <w:t>000</w:t>
            </w:r>
          </w:p>
        </w:tc>
        <w:tc>
          <w:tcPr>
            <w:tcW w:w="1198" w:type="dxa"/>
          </w:tcPr>
          <w:p w:rsidR="00176B75" w:rsidRPr="00FB7B9F" w:rsidRDefault="00176B75" w:rsidP="00176B75">
            <w:pPr>
              <w:pStyle w:val="TableTextHeadingRight"/>
            </w:pPr>
            <w:r w:rsidRPr="00FB7B9F">
              <w:t>201</w:t>
            </w:r>
            <w:r>
              <w:t>4</w:t>
            </w:r>
          </w:p>
          <w:p w:rsidR="00176B75" w:rsidRPr="00FB7B9F" w:rsidRDefault="00176B75" w:rsidP="00176B75">
            <w:pPr>
              <w:pStyle w:val="TableTextHeadingRight"/>
            </w:pPr>
            <w:r w:rsidRPr="00FB7B9F">
              <w:t>$</w:t>
            </w:r>
            <w:r w:rsidR="007D51BF">
              <w:t>’</w:t>
            </w:r>
            <w:r w:rsidRPr="00FB7B9F">
              <w:t>000</w:t>
            </w:r>
          </w:p>
        </w:tc>
      </w:tr>
      <w:tr w:rsidR="00176B75" w:rsidRPr="00FB7B9F" w:rsidTr="00176B75">
        <w:trPr>
          <w:cantSplit/>
        </w:trPr>
        <w:tc>
          <w:tcPr>
            <w:tcW w:w="5508" w:type="dxa"/>
          </w:tcPr>
          <w:p w:rsidR="00176B75" w:rsidRPr="00FB7B9F" w:rsidRDefault="00176B75" w:rsidP="00176B75">
            <w:pPr>
              <w:pStyle w:val="TableText"/>
            </w:pPr>
          </w:p>
        </w:tc>
        <w:tc>
          <w:tcPr>
            <w:tcW w:w="1296" w:type="dxa"/>
            <w:shd w:val="clear" w:color="auto" w:fill="E0E0E0"/>
          </w:tcPr>
          <w:p w:rsidR="00176B75" w:rsidRPr="00FB7B9F" w:rsidRDefault="00176B75" w:rsidP="00176B75">
            <w:pPr>
              <w:pStyle w:val="TableTextRight"/>
            </w:pPr>
          </w:p>
        </w:tc>
        <w:tc>
          <w:tcPr>
            <w:tcW w:w="1198" w:type="dxa"/>
          </w:tcPr>
          <w:p w:rsidR="00176B75" w:rsidRPr="00FB7B9F" w:rsidRDefault="00176B75" w:rsidP="00176B75">
            <w:pPr>
              <w:pStyle w:val="TableTextRight"/>
            </w:pPr>
          </w:p>
        </w:tc>
      </w:tr>
      <w:tr w:rsidR="00176B75" w:rsidRPr="00FB7B9F" w:rsidTr="00176B75">
        <w:trPr>
          <w:cantSplit/>
        </w:trPr>
        <w:tc>
          <w:tcPr>
            <w:tcW w:w="5508" w:type="dxa"/>
          </w:tcPr>
          <w:p w:rsidR="00176B75" w:rsidRPr="00FB7B9F" w:rsidRDefault="00176B75" w:rsidP="00176B75">
            <w:pPr>
              <w:pStyle w:val="TableText"/>
            </w:pPr>
            <w:r>
              <w:t>Opening balance</w:t>
            </w:r>
          </w:p>
        </w:tc>
        <w:tc>
          <w:tcPr>
            <w:tcW w:w="1296" w:type="dxa"/>
            <w:shd w:val="clear" w:color="auto" w:fill="E0E0E0"/>
          </w:tcPr>
          <w:p w:rsidR="00176B75" w:rsidRPr="002228E0" w:rsidRDefault="00176B75" w:rsidP="00DD2F1D">
            <w:pPr>
              <w:pStyle w:val="TableTextRight"/>
            </w:pPr>
            <w:r w:rsidRPr="002228E0">
              <w:t>179 551</w:t>
            </w:r>
          </w:p>
        </w:tc>
        <w:tc>
          <w:tcPr>
            <w:tcW w:w="1198" w:type="dxa"/>
          </w:tcPr>
          <w:p w:rsidR="00176B75" w:rsidRPr="002228E0" w:rsidRDefault="00176B75" w:rsidP="00DD2F1D">
            <w:pPr>
              <w:pStyle w:val="TableTextRight"/>
            </w:pPr>
            <w:r w:rsidRPr="002228E0">
              <w:t>304 276</w:t>
            </w:r>
          </w:p>
        </w:tc>
      </w:tr>
      <w:tr w:rsidR="00176B75" w:rsidRPr="00FB7B9F" w:rsidTr="00176B75">
        <w:trPr>
          <w:cantSplit/>
        </w:trPr>
        <w:tc>
          <w:tcPr>
            <w:tcW w:w="5508" w:type="dxa"/>
          </w:tcPr>
          <w:p w:rsidR="00176B75" w:rsidRDefault="00176B75" w:rsidP="00176B75">
            <w:pPr>
              <w:pStyle w:val="TableText"/>
            </w:pPr>
            <w:r>
              <w:t>Inflows</w:t>
            </w:r>
          </w:p>
        </w:tc>
        <w:tc>
          <w:tcPr>
            <w:tcW w:w="1296" w:type="dxa"/>
            <w:shd w:val="clear" w:color="auto" w:fill="E0E0E0"/>
          </w:tcPr>
          <w:p w:rsidR="00176B75" w:rsidRPr="002228E0" w:rsidRDefault="00176B75" w:rsidP="00DD2F1D">
            <w:pPr>
              <w:pStyle w:val="TableTextRight"/>
            </w:pPr>
          </w:p>
        </w:tc>
        <w:tc>
          <w:tcPr>
            <w:tcW w:w="1198" w:type="dxa"/>
          </w:tcPr>
          <w:p w:rsidR="00176B75" w:rsidRPr="002228E0" w:rsidRDefault="00176B75" w:rsidP="00DD2F1D">
            <w:pPr>
              <w:pStyle w:val="TableTextRight"/>
            </w:pPr>
          </w:p>
        </w:tc>
      </w:tr>
      <w:tr w:rsidR="00176B75" w:rsidRPr="00FB7B9F" w:rsidTr="00176B75">
        <w:trPr>
          <w:cantSplit/>
        </w:trPr>
        <w:tc>
          <w:tcPr>
            <w:tcW w:w="5508" w:type="dxa"/>
          </w:tcPr>
          <w:p w:rsidR="00176B75" w:rsidRDefault="00176B75" w:rsidP="00176B75">
            <w:pPr>
              <w:pStyle w:val="TableText"/>
            </w:pPr>
            <w:r>
              <w:t>Grants from the Commonwealth</w:t>
            </w:r>
          </w:p>
        </w:tc>
        <w:tc>
          <w:tcPr>
            <w:tcW w:w="1296" w:type="dxa"/>
            <w:shd w:val="clear" w:color="auto" w:fill="E0E0E0"/>
          </w:tcPr>
          <w:p w:rsidR="00176B75" w:rsidRPr="002228E0" w:rsidRDefault="00176B75" w:rsidP="00DD2F1D">
            <w:pPr>
              <w:pStyle w:val="TableTextRight"/>
            </w:pPr>
            <w:r>
              <w:t>–</w:t>
            </w:r>
          </w:p>
        </w:tc>
        <w:tc>
          <w:tcPr>
            <w:tcW w:w="1198" w:type="dxa"/>
          </w:tcPr>
          <w:p w:rsidR="00176B75" w:rsidRPr="002228E0" w:rsidRDefault="00176B75" w:rsidP="00DD2F1D">
            <w:pPr>
              <w:pStyle w:val="TableTextRight"/>
            </w:pPr>
            <w:r w:rsidRPr="002228E0">
              <w:t>626</w:t>
            </w:r>
          </w:p>
        </w:tc>
      </w:tr>
      <w:tr w:rsidR="00176B75" w:rsidRPr="00FB7B9F" w:rsidTr="00176B75">
        <w:trPr>
          <w:cantSplit/>
        </w:trPr>
        <w:tc>
          <w:tcPr>
            <w:tcW w:w="5508" w:type="dxa"/>
          </w:tcPr>
          <w:p w:rsidR="00176B75" w:rsidRDefault="00176B75" w:rsidP="00176B75">
            <w:pPr>
              <w:pStyle w:val="TableText"/>
            </w:pPr>
            <w:r>
              <w:t>Appropriation revenue</w:t>
            </w:r>
          </w:p>
        </w:tc>
        <w:tc>
          <w:tcPr>
            <w:tcW w:w="1296" w:type="dxa"/>
            <w:shd w:val="clear" w:color="auto" w:fill="E0E0E0"/>
          </w:tcPr>
          <w:p w:rsidR="00176B75" w:rsidRPr="002228E0" w:rsidRDefault="00176B75" w:rsidP="00DD2F1D">
            <w:pPr>
              <w:pStyle w:val="TableTextRight"/>
            </w:pPr>
            <w:r w:rsidRPr="002228E0">
              <w:t>14 343</w:t>
            </w:r>
          </w:p>
        </w:tc>
        <w:tc>
          <w:tcPr>
            <w:tcW w:w="1198" w:type="dxa"/>
          </w:tcPr>
          <w:p w:rsidR="00176B75" w:rsidRPr="002228E0" w:rsidRDefault="00176B75" w:rsidP="00DD2F1D">
            <w:pPr>
              <w:pStyle w:val="TableTextRight"/>
            </w:pPr>
            <w:r w:rsidRPr="002228E0">
              <w:t>15 045</w:t>
            </w:r>
          </w:p>
        </w:tc>
      </w:tr>
      <w:tr w:rsidR="00176B75" w:rsidRPr="00FB7B9F" w:rsidTr="00176B75">
        <w:trPr>
          <w:cantSplit/>
        </w:trPr>
        <w:tc>
          <w:tcPr>
            <w:tcW w:w="5508" w:type="dxa"/>
          </w:tcPr>
          <w:p w:rsidR="00176B75" w:rsidRPr="00FB7B9F" w:rsidRDefault="00176B75" w:rsidP="00176B75">
            <w:pPr>
              <w:pStyle w:val="TableText"/>
              <w:rPr>
                <w:b/>
              </w:rPr>
            </w:pPr>
          </w:p>
        </w:tc>
        <w:tc>
          <w:tcPr>
            <w:tcW w:w="1296" w:type="dxa"/>
            <w:shd w:val="clear" w:color="auto" w:fill="E0E0E0"/>
          </w:tcPr>
          <w:p w:rsidR="00176B75" w:rsidRPr="002228E0" w:rsidRDefault="00176B75" w:rsidP="00DD2F1D">
            <w:pPr>
              <w:pStyle w:val="TableTextRight"/>
            </w:pPr>
            <w:r w:rsidRPr="002228E0">
              <w:t>14 343</w:t>
            </w:r>
          </w:p>
        </w:tc>
        <w:tc>
          <w:tcPr>
            <w:tcW w:w="1198" w:type="dxa"/>
          </w:tcPr>
          <w:p w:rsidR="00176B75" w:rsidRPr="002228E0" w:rsidRDefault="00176B75" w:rsidP="00DD2F1D">
            <w:pPr>
              <w:pStyle w:val="TableTextRight"/>
            </w:pPr>
            <w:r w:rsidRPr="002228E0">
              <w:t>15 671</w:t>
            </w:r>
          </w:p>
        </w:tc>
      </w:tr>
      <w:tr w:rsidR="00176B75" w:rsidRPr="00FB7B9F" w:rsidTr="00176B75">
        <w:trPr>
          <w:cantSplit/>
          <w:trHeight w:hRule="exact" w:val="120"/>
        </w:trPr>
        <w:tc>
          <w:tcPr>
            <w:tcW w:w="5508" w:type="dxa"/>
          </w:tcPr>
          <w:p w:rsidR="00176B75" w:rsidRPr="00FB7B9F" w:rsidRDefault="00176B75" w:rsidP="00176B75">
            <w:pPr>
              <w:pStyle w:val="TableText"/>
            </w:pPr>
          </w:p>
        </w:tc>
        <w:tc>
          <w:tcPr>
            <w:tcW w:w="1296" w:type="dxa"/>
            <w:shd w:val="clear" w:color="auto" w:fill="E0E0E0"/>
          </w:tcPr>
          <w:p w:rsidR="00176B75" w:rsidRPr="00FB7B9F" w:rsidRDefault="00176B75" w:rsidP="00DD2F1D">
            <w:pPr>
              <w:pStyle w:val="TableTextRight"/>
            </w:pPr>
          </w:p>
        </w:tc>
        <w:tc>
          <w:tcPr>
            <w:tcW w:w="1198" w:type="dxa"/>
          </w:tcPr>
          <w:p w:rsidR="00176B75" w:rsidRPr="00FB7B9F" w:rsidRDefault="00176B75" w:rsidP="00DD2F1D">
            <w:pPr>
              <w:pStyle w:val="TableTextRight"/>
            </w:pPr>
          </w:p>
        </w:tc>
      </w:tr>
      <w:tr w:rsidR="00176B75" w:rsidRPr="00FB7B9F" w:rsidTr="00176B75">
        <w:trPr>
          <w:cantSplit/>
        </w:trPr>
        <w:tc>
          <w:tcPr>
            <w:tcW w:w="5508" w:type="dxa"/>
          </w:tcPr>
          <w:p w:rsidR="00176B75" w:rsidRPr="002228E0" w:rsidRDefault="00176B75" w:rsidP="00176B75">
            <w:pPr>
              <w:pStyle w:val="TableText"/>
              <w:rPr>
                <w:b/>
              </w:rPr>
            </w:pPr>
            <w:r w:rsidRPr="002228E0">
              <w:rPr>
                <w:b/>
              </w:rPr>
              <w:t>Outflows</w:t>
            </w:r>
          </w:p>
        </w:tc>
        <w:tc>
          <w:tcPr>
            <w:tcW w:w="1296" w:type="dxa"/>
            <w:shd w:val="clear" w:color="auto" w:fill="E0E0E0"/>
          </w:tcPr>
          <w:p w:rsidR="00176B75" w:rsidRPr="00FB7B9F" w:rsidRDefault="00176B75" w:rsidP="00DD2F1D">
            <w:pPr>
              <w:pStyle w:val="TableTextRight"/>
            </w:pPr>
          </w:p>
        </w:tc>
        <w:tc>
          <w:tcPr>
            <w:tcW w:w="1198" w:type="dxa"/>
          </w:tcPr>
          <w:p w:rsidR="00176B75" w:rsidRPr="00FB7B9F" w:rsidRDefault="00176B75" w:rsidP="00DD2F1D">
            <w:pPr>
              <w:pStyle w:val="TableTextRight"/>
            </w:pPr>
          </w:p>
        </w:tc>
      </w:tr>
      <w:tr w:rsidR="00176B75" w:rsidRPr="00FB7B9F" w:rsidTr="00176B75">
        <w:trPr>
          <w:cantSplit/>
        </w:trPr>
        <w:tc>
          <w:tcPr>
            <w:tcW w:w="5508" w:type="dxa"/>
          </w:tcPr>
          <w:p w:rsidR="00176B75" w:rsidRPr="00FB7B9F" w:rsidRDefault="00176B75" w:rsidP="00176B75">
            <w:pPr>
              <w:pStyle w:val="TableText"/>
            </w:pPr>
            <w:r w:rsidRPr="00FB7B9F">
              <w:t>Grants to other government departments, agencies and authorities</w:t>
            </w:r>
          </w:p>
        </w:tc>
        <w:tc>
          <w:tcPr>
            <w:tcW w:w="1296" w:type="dxa"/>
            <w:shd w:val="clear" w:color="auto" w:fill="E0E0E0"/>
          </w:tcPr>
          <w:p w:rsidR="00176B75" w:rsidRPr="002228E0" w:rsidRDefault="00176B75" w:rsidP="00DD2F1D">
            <w:pPr>
              <w:pStyle w:val="TableTextRight"/>
            </w:pPr>
            <w:r w:rsidRPr="002228E0">
              <w:t>23 386</w:t>
            </w:r>
          </w:p>
        </w:tc>
        <w:tc>
          <w:tcPr>
            <w:tcW w:w="1198" w:type="dxa"/>
          </w:tcPr>
          <w:p w:rsidR="00176B75" w:rsidRPr="002228E0" w:rsidRDefault="00176B75" w:rsidP="00DD2F1D">
            <w:pPr>
              <w:pStyle w:val="TableTextRight"/>
            </w:pPr>
            <w:r w:rsidRPr="002228E0">
              <w:t>59 503</w:t>
            </w:r>
          </w:p>
        </w:tc>
      </w:tr>
      <w:tr w:rsidR="00176B75" w:rsidRPr="00FB7B9F" w:rsidTr="00176B75">
        <w:trPr>
          <w:cantSplit/>
        </w:trPr>
        <w:tc>
          <w:tcPr>
            <w:tcW w:w="5508" w:type="dxa"/>
          </w:tcPr>
          <w:p w:rsidR="00176B75" w:rsidRPr="00FB7B9F" w:rsidRDefault="00176B75" w:rsidP="00176B75">
            <w:pPr>
              <w:pStyle w:val="TableText"/>
            </w:pPr>
            <w:r w:rsidRPr="00FB7B9F">
              <w:t>Grants to local government</w:t>
            </w:r>
          </w:p>
        </w:tc>
        <w:tc>
          <w:tcPr>
            <w:tcW w:w="1296" w:type="dxa"/>
            <w:shd w:val="clear" w:color="auto" w:fill="E0E0E0"/>
          </w:tcPr>
          <w:p w:rsidR="00176B75" w:rsidRPr="002228E0" w:rsidRDefault="00176B75" w:rsidP="00DD2F1D">
            <w:pPr>
              <w:pStyle w:val="TableTextRight"/>
            </w:pPr>
            <w:r w:rsidRPr="002228E0">
              <w:t>24 013</w:t>
            </w:r>
          </w:p>
        </w:tc>
        <w:tc>
          <w:tcPr>
            <w:tcW w:w="1198" w:type="dxa"/>
          </w:tcPr>
          <w:p w:rsidR="00176B75" w:rsidRPr="002228E0" w:rsidRDefault="00176B75" w:rsidP="00DD2F1D">
            <w:pPr>
              <w:pStyle w:val="TableTextRight"/>
            </w:pPr>
            <w:r w:rsidRPr="002228E0">
              <w:t>76 602</w:t>
            </w:r>
          </w:p>
        </w:tc>
      </w:tr>
      <w:tr w:rsidR="00176B75" w:rsidRPr="00FB7B9F" w:rsidTr="00176B75">
        <w:trPr>
          <w:cantSplit/>
        </w:trPr>
        <w:tc>
          <w:tcPr>
            <w:tcW w:w="5508" w:type="dxa"/>
          </w:tcPr>
          <w:p w:rsidR="00176B75" w:rsidRPr="00FB7B9F" w:rsidRDefault="00176B75" w:rsidP="00176B75">
            <w:pPr>
              <w:pStyle w:val="TableText"/>
            </w:pPr>
            <w:r w:rsidRPr="00FB7B9F">
              <w:t>Grants to not</w:t>
            </w:r>
            <w:r w:rsidR="007D51BF">
              <w:noBreakHyphen/>
            </w:r>
            <w:r w:rsidRPr="00FB7B9F">
              <w:t>for</w:t>
            </w:r>
            <w:r w:rsidR="007D51BF">
              <w:noBreakHyphen/>
            </w:r>
            <w:r w:rsidRPr="00FB7B9F">
              <w:t>profit organisations and rural communities</w:t>
            </w:r>
          </w:p>
        </w:tc>
        <w:tc>
          <w:tcPr>
            <w:tcW w:w="1296" w:type="dxa"/>
            <w:shd w:val="clear" w:color="auto" w:fill="E0E0E0"/>
          </w:tcPr>
          <w:p w:rsidR="00176B75" w:rsidRPr="002228E0" w:rsidRDefault="00176B75" w:rsidP="00DD2F1D">
            <w:pPr>
              <w:pStyle w:val="TableTextRight"/>
            </w:pPr>
            <w:r w:rsidRPr="002228E0">
              <w:t>1 890</w:t>
            </w:r>
          </w:p>
        </w:tc>
        <w:tc>
          <w:tcPr>
            <w:tcW w:w="1198" w:type="dxa"/>
          </w:tcPr>
          <w:p w:rsidR="00176B75" w:rsidRPr="002228E0" w:rsidRDefault="00176B75" w:rsidP="00DD2F1D">
            <w:pPr>
              <w:pStyle w:val="TableTextRight"/>
            </w:pPr>
            <w:r w:rsidRPr="002228E0">
              <w:t>4 291</w:t>
            </w:r>
          </w:p>
        </w:tc>
      </w:tr>
      <w:tr w:rsidR="00176B75" w:rsidRPr="00FB7B9F" w:rsidTr="00176B75">
        <w:trPr>
          <w:cantSplit/>
        </w:trPr>
        <w:tc>
          <w:tcPr>
            <w:tcW w:w="5508" w:type="dxa"/>
          </w:tcPr>
          <w:p w:rsidR="00176B75" w:rsidRPr="00FB7B9F" w:rsidRDefault="00176B75" w:rsidP="00176B75">
            <w:pPr>
              <w:pStyle w:val="TableText"/>
            </w:pPr>
            <w:r w:rsidRPr="00FB7B9F">
              <w:t>Audit fees</w:t>
            </w:r>
          </w:p>
        </w:tc>
        <w:tc>
          <w:tcPr>
            <w:tcW w:w="1296" w:type="dxa"/>
            <w:shd w:val="clear" w:color="auto" w:fill="E0E0E0"/>
          </w:tcPr>
          <w:p w:rsidR="00176B75" w:rsidRPr="002228E0" w:rsidRDefault="00176B75" w:rsidP="00DD2F1D">
            <w:pPr>
              <w:pStyle w:val="TableTextRight"/>
            </w:pPr>
            <w:r w:rsidRPr="002228E0">
              <w:t>39</w:t>
            </w:r>
          </w:p>
        </w:tc>
        <w:tc>
          <w:tcPr>
            <w:tcW w:w="1198" w:type="dxa"/>
          </w:tcPr>
          <w:p w:rsidR="00176B75" w:rsidRPr="002228E0" w:rsidRDefault="00176B75" w:rsidP="00DD2F1D">
            <w:pPr>
              <w:pStyle w:val="TableTextRight"/>
            </w:pPr>
            <w:r>
              <w:t>–</w:t>
            </w:r>
          </w:p>
        </w:tc>
      </w:tr>
      <w:tr w:rsidR="00176B75" w:rsidRPr="00FB7B9F" w:rsidTr="00176B75">
        <w:trPr>
          <w:cantSplit/>
        </w:trPr>
        <w:tc>
          <w:tcPr>
            <w:tcW w:w="5508" w:type="dxa"/>
          </w:tcPr>
          <w:p w:rsidR="00176B75" w:rsidRPr="00FB7B9F" w:rsidRDefault="00176B75" w:rsidP="00176B75">
            <w:pPr>
              <w:pStyle w:val="TableText"/>
              <w:rPr>
                <w:b/>
              </w:rPr>
            </w:pPr>
          </w:p>
        </w:tc>
        <w:tc>
          <w:tcPr>
            <w:tcW w:w="1296" w:type="dxa"/>
            <w:shd w:val="clear" w:color="auto" w:fill="E0E0E0"/>
          </w:tcPr>
          <w:p w:rsidR="00176B75" w:rsidRPr="002228E0" w:rsidRDefault="00176B75" w:rsidP="00176B75">
            <w:pPr>
              <w:pStyle w:val="TableTextRightBold"/>
            </w:pPr>
            <w:r w:rsidRPr="002228E0">
              <w:t>49 328</w:t>
            </w:r>
          </w:p>
        </w:tc>
        <w:tc>
          <w:tcPr>
            <w:tcW w:w="1198" w:type="dxa"/>
          </w:tcPr>
          <w:p w:rsidR="00176B75" w:rsidRPr="002228E0" w:rsidRDefault="00176B75" w:rsidP="00176B75">
            <w:pPr>
              <w:pStyle w:val="TableTextRightBold"/>
            </w:pPr>
            <w:r w:rsidRPr="002228E0">
              <w:t>140 396</w:t>
            </w:r>
          </w:p>
        </w:tc>
      </w:tr>
      <w:tr w:rsidR="00176B75" w:rsidRPr="002228E0" w:rsidTr="00176B75">
        <w:trPr>
          <w:cantSplit/>
          <w:trHeight w:hRule="exact" w:val="120"/>
        </w:trPr>
        <w:tc>
          <w:tcPr>
            <w:tcW w:w="5508" w:type="dxa"/>
          </w:tcPr>
          <w:p w:rsidR="00176B75" w:rsidRPr="00FB7B9F" w:rsidRDefault="00176B75" w:rsidP="00176B75">
            <w:pPr>
              <w:pStyle w:val="TableText"/>
            </w:pPr>
          </w:p>
        </w:tc>
        <w:tc>
          <w:tcPr>
            <w:tcW w:w="1296" w:type="dxa"/>
            <w:shd w:val="clear" w:color="auto" w:fill="E0E0E0"/>
          </w:tcPr>
          <w:p w:rsidR="00176B75" w:rsidRPr="002228E0" w:rsidRDefault="00176B75" w:rsidP="00176B75">
            <w:pPr>
              <w:pStyle w:val="TableTextRight"/>
            </w:pPr>
          </w:p>
        </w:tc>
        <w:tc>
          <w:tcPr>
            <w:tcW w:w="1198" w:type="dxa"/>
          </w:tcPr>
          <w:p w:rsidR="00176B75" w:rsidRPr="002228E0" w:rsidRDefault="00176B75" w:rsidP="00176B75">
            <w:pPr>
              <w:pStyle w:val="TableTextRight"/>
            </w:pPr>
          </w:p>
        </w:tc>
      </w:tr>
      <w:tr w:rsidR="00176B75" w:rsidRPr="00FB7B9F" w:rsidTr="00176B75">
        <w:trPr>
          <w:cantSplit/>
        </w:trPr>
        <w:tc>
          <w:tcPr>
            <w:tcW w:w="5508" w:type="dxa"/>
          </w:tcPr>
          <w:p w:rsidR="00176B75" w:rsidRPr="00FB7B9F" w:rsidRDefault="00176B75" w:rsidP="00176B75">
            <w:pPr>
              <w:pStyle w:val="TableText"/>
              <w:rPr>
                <w:b/>
              </w:rPr>
            </w:pPr>
            <w:r>
              <w:rPr>
                <w:b/>
              </w:rPr>
              <w:t>Closing balance</w:t>
            </w:r>
          </w:p>
        </w:tc>
        <w:tc>
          <w:tcPr>
            <w:tcW w:w="1296" w:type="dxa"/>
            <w:shd w:val="clear" w:color="auto" w:fill="E0E0E0"/>
          </w:tcPr>
          <w:p w:rsidR="00176B75" w:rsidRPr="002228E0" w:rsidRDefault="00176B75" w:rsidP="00176B75">
            <w:pPr>
              <w:pStyle w:val="TableTextRightBold"/>
            </w:pPr>
            <w:r w:rsidRPr="002228E0">
              <w:t>144 566</w:t>
            </w:r>
          </w:p>
        </w:tc>
        <w:tc>
          <w:tcPr>
            <w:tcW w:w="1198" w:type="dxa"/>
          </w:tcPr>
          <w:p w:rsidR="00176B75" w:rsidRPr="002228E0" w:rsidRDefault="00176B75" w:rsidP="00176B75">
            <w:pPr>
              <w:pStyle w:val="TableTextRightBold"/>
            </w:pPr>
            <w:r w:rsidRPr="002228E0">
              <w:t>179 551</w:t>
            </w:r>
          </w:p>
        </w:tc>
      </w:tr>
    </w:tbl>
    <w:p w:rsidR="006F1489" w:rsidRDefault="006F1489" w:rsidP="002643E8"/>
    <w:p w:rsidR="00176B75" w:rsidRPr="00FB7B9F" w:rsidRDefault="00176B75" w:rsidP="002643E8"/>
    <w:p w:rsidR="006F1489" w:rsidRPr="00FB7B9F" w:rsidRDefault="006F1489" w:rsidP="002643E8">
      <w:pPr>
        <w:sectPr w:rsidR="006F1489" w:rsidRPr="00FB7B9F" w:rsidSect="007F6C96">
          <w:type w:val="continuous"/>
          <w:pgSz w:w="11909" w:h="16834" w:code="9"/>
          <w:pgMar w:top="1728" w:right="1152" w:bottom="1152" w:left="1152" w:header="720" w:footer="288" w:gutter="0"/>
          <w:cols w:space="708"/>
          <w:noEndnote/>
        </w:sectPr>
      </w:pPr>
    </w:p>
    <w:p w:rsidR="00685D61" w:rsidRPr="00FB7B9F" w:rsidRDefault="00685D61">
      <w:pPr>
        <w:spacing w:before="0" w:after="0"/>
        <w:rPr>
          <w:rFonts w:ascii="Calibri" w:hAnsi="Calibri"/>
          <w:b/>
          <w:color w:val="404040"/>
          <w:sz w:val="28"/>
          <w:szCs w:val="28"/>
        </w:rPr>
      </w:pPr>
      <w:bookmarkStart w:id="103" w:name="_Toc335740868"/>
      <w:bookmarkStart w:id="104" w:name="_Toc294622763"/>
      <w:bookmarkStart w:id="105" w:name="_Toc303670570"/>
      <w:r w:rsidRPr="00FB7B9F">
        <w:lastRenderedPageBreak/>
        <w:br w:type="page"/>
      </w:r>
    </w:p>
    <w:p w:rsidR="00FD0EA2" w:rsidRPr="00FB7B9F" w:rsidRDefault="00FD0EA2" w:rsidP="002643E8">
      <w:pPr>
        <w:pStyle w:val="Heading2Notes"/>
      </w:pPr>
      <w:bookmarkStart w:id="106" w:name="_Toc433892195"/>
      <w:r w:rsidRPr="00FB7B9F">
        <w:lastRenderedPageBreak/>
        <w:t>Note 24.</w:t>
      </w:r>
      <w:r w:rsidRPr="00FB7B9F">
        <w:tab/>
      </w:r>
      <w:bookmarkEnd w:id="103"/>
      <w:r w:rsidR="00DC720C" w:rsidRPr="00FB7B9F">
        <w:t xml:space="preserve">Machinery of </w:t>
      </w:r>
      <w:r w:rsidR="00750452" w:rsidRPr="00FB7B9F">
        <w:t>g</w:t>
      </w:r>
      <w:r w:rsidR="00DC720C" w:rsidRPr="00FB7B9F">
        <w:t>overnment changes</w:t>
      </w:r>
      <w:bookmarkEnd w:id="106"/>
    </w:p>
    <w:p w:rsidR="00672684" w:rsidRPr="00FB7B9F" w:rsidRDefault="00176B75" w:rsidP="00DC720C">
      <w:r w:rsidRPr="00933A15">
        <w:t xml:space="preserve">On </w:t>
      </w:r>
      <w:r w:rsidRPr="00F95779">
        <w:t>24 December 2014</w:t>
      </w:r>
      <w:r w:rsidR="00A051CD">
        <w:rPr>
          <w:color w:val="000000"/>
        </w:rPr>
        <w:t>,</w:t>
      </w:r>
      <w:r>
        <w:t xml:space="preserve"> </w:t>
      </w:r>
      <w:r w:rsidRPr="00F95779">
        <w:t>the Government</w:t>
      </w:r>
      <w:r>
        <w:t xml:space="preserve"> </w:t>
      </w:r>
      <w:r w:rsidRPr="00436A53">
        <w:t>issued an</w:t>
      </w:r>
      <w:r w:rsidRPr="005B5AA5">
        <w:t xml:space="preserve"> administrative order</w:t>
      </w:r>
      <w:r w:rsidRPr="001B5735">
        <w:t xml:space="preserve"> </w:t>
      </w:r>
      <w:r w:rsidRPr="00E0674F">
        <w:t>restructur</w:t>
      </w:r>
      <w:r w:rsidRPr="00502772">
        <w:t>ing some of its activities</w:t>
      </w:r>
      <w:r>
        <w:t xml:space="preserve"> with</w:t>
      </w:r>
      <w:r w:rsidRPr="00A804F8">
        <w:t xml:space="preserve"> effect from 1 January 2015</w:t>
      </w:r>
      <w:r>
        <w:t xml:space="preserve">. </w:t>
      </w:r>
      <w:r w:rsidRPr="00414825">
        <w:t xml:space="preserve">The restructure resulted </w:t>
      </w:r>
      <w:r w:rsidRPr="00352128">
        <w:t xml:space="preserve">in the Department </w:t>
      </w:r>
      <w:r w:rsidRPr="00937976">
        <w:t xml:space="preserve">relinquishing responsibility for </w:t>
      </w:r>
      <w:r>
        <w:t xml:space="preserve">the </w:t>
      </w:r>
      <w:r w:rsidRPr="0065159D">
        <w:t>Victorian Competition and</w:t>
      </w:r>
      <w:r>
        <w:t xml:space="preserve"> </w:t>
      </w:r>
      <w:r w:rsidRPr="0065159D">
        <w:t>Efficiency Commission</w:t>
      </w:r>
      <w:r w:rsidRPr="00BD7FF2">
        <w:t xml:space="preserve"> to the Department of Premier and</w:t>
      </w:r>
      <w:r>
        <w:t xml:space="preserve"> </w:t>
      </w:r>
      <w:r w:rsidRPr="00BD7FF2">
        <w:t>C</w:t>
      </w:r>
      <w:r w:rsidRPr="002702E5">
        <w:t>abinet</w:t>
      </w:r>
      <w:r w:rsidRPr="006C2922">
        <w:t>.</w:t>
      </w:r>
      <w:r>
        <w:t xml:space="preserve"> Further p</w:t>
      </w:r>
      <w:r w:rsidRPr="00A804F8">
        <w:t xml:space="preserve">ursuant to a declaration under Section 30 of the </w:t>
      </w:r>
      <w:r w:rsidRPr="00A051CD">
        <w:rPr>
          <w:i/>
        </w:rPr>
        <w:t>Public Administration Act 2004</w:t>
      </w:r>
      <w:r>
        <w:t xml:space="preserve"> </w:t>
      </w:r>
      <w:r w:rsidRPr="00A804F8">
        <w:t xml:space="preserve">the Department relinquished </w:t>
      </w:r>
      <w:r>
        <w:t xml:space="preserve">the </w:t>
      </w:r>
      <w:r w:rsidRPr="00A804F8">
        <w:t>Workplace Relations</w:t>
      </w:r>
      <w:r>
        <w:t xml:space="preserve"> function</w:t>
      </w:r>
      <w:r w:rsidRPr="00A804F8">
        <w:t xml:space="preserve"> to the Department of Economic Development</w:t>
      </w:r>
      <w:r>
        <w:t xml:space="preserve"> </w:t>
      </w:r>
      <w:r w:rsidRPr="00A804F8">
        <w:t>Jobs</w:t>
      </w:r>
      <w:r>
        <w:t xml:space="preserve"> </w:t>
      </w:r>
      <w:r w:rsidRPr="00A804F8">
        <w:t>Transport and Resources</w:t>
      </w:r>
      <w:r>
        <w:t xml:space="preserve"> effective 1 January 2015.</w:t>
      </w:r>
    </w:p>
    <w:p w:rsidR="00672684" w:rsidRPr="00FB7B9F" w:rsidRDefault="00176B75" w:rsidP="00DC720C">
      <w:r w:rsidRPr="00C73ADE">
        <w:t>The net assets transferred as a result of the administrative restructure were recognised at the carrying amount of those assets and liabilities in the transferor</w:t>
      </w:r>
      <w:r w:rsidR="007D51BF">
        <w:t>’</w:t>
      </w:r>
      <w:r w:rsidRPr="00C73ADE">
        <w:t>s balance sheet immediately before the transfer.</w:t>
      </w:r>
      <w:r>
        <w:t xml:space="preserve"> </w:t>
      </w:r>
      <w:r w:rsidRPr="00C73ADE">
        <w:t>Where applicable</w:t>
      </w:r>
      <w:r>
        <w:t xml:space="preserve"> </w:t>
      </w:r>
      <w:r w:rsidRPr="00C73ADE">
        <w:t>the net asset transfers were treated as contributions of capital by the Crown.</w:t>
      </w:r>
      <w:r>
        <w:t xml:space="preserve"> </w:t>
      </w:r>
      <w:r w:rsidRPr="00C73ADE">
        <w:t>No income or expense has been recognised by the Department in respect of the net assets transferred.</w:t>
      </w:r>
      <w:r>
        <w:t xml:space="preserve"> </w:t>
      </w:r>
      <w:r w:rsidRPr="00C73ADE">
        <w:t>The Department relinquished the following assets and liabilities at the date of</w:t>
      </w:r>
      <w:r>
        <w:t xml:space="preserve"> </w:t>
      </w:r>
      <w:r w:rsidRPr="00C73ADE">
        <w:t>transfer:</w:t>
      </w:r>
    </w:p>
    <w:p w:rsidR="00176B75" w:rsidRDefault="00672684" w:rsidP="00DC720C">
      <w:r w:rsidRPr="00FB7B9F">
        <w:br w:type="column"/>
      </w:r>
    </w:p>
    <w:tbl>
      <w:tblPr>
        <w:tblW w:w="5000" w:type="pct"/>
        <w:tblLook w:val="04A0" w:firstRow="1" w:lastRow="0" w:firstColumn="1" w:lastColumn="0" w:noHBand="0" w:noVBand="1"/>
      </w:tblPr>
      <w:tblGrid>
        <w:gridCol w:w="3528"/>
        <w:gridCol w:w="1136"/>
      </w:tblGrid>
      <w:tr w:rsidR="00176B75" w:rsidRPr="00FB7B9F" w:rsidTr="00176B75">
        <w:trPr>
          <w:trHeight w:val="255"/>
        </w:trPr>
        <w:tc>
          <w:tcPr>
            <w:tcW w:w="3782" w:type="pct"/>
            <w:shd w:val="clear" w:color="auto" w:fill="auto"/>
            <w:vAlign w:val="center"/>
            <w:hideMark/>
          </w:tcPr>
          <w:p w:rsidR="00176B75" w:rsidRPr="00FB7B9F" w:rsidRDefault="00176B75" w:rsidP="00176B75">
            <w:pPr>
              <w:pStyle w:val="TableText"/>
            </w:pPr>
          </w:p>
        </w:tc>
        <w:tc>
          <w:tcPr>
            <w:tcW w:w="1218" w:type="pct"/>
            <w:shd w:val="clear" w:color="auto" w:fill="auto"/>
            <w:vAlign w:val="center"/>
            <w:hideMark/>
          </w:tcPr>
          <w:p w:rsidR="00176B75" w:rsidRPr="00FB7B9F" w:rsidRDefault="00176B75" w:rsidP="00176B75">
            <w:pPr>
              <w:pStyle w:val="TableTextHeadingRight"/>
            </w:pPr>
            <w:r w:rsidRPr="00FB7B9F">
              <w:t>$</w:t>
            </w:r>
            <w:r w:rsidR="007D51BF">
              <w:t>’</w:t>
            </w:r>
            <w:r w:rsidRPr="00FB7B9F">
              <w:t>000</w:t>
            </w:r>
          </w:p>
        </w:tc>
      </w:tr>
      <w:tr w:rsidR="00176B75" w:rsidRPr="00FB7B9F" w:rsidTr="00176B75">
        <w:trPr>
          <w:trHeight w:hRule="exact" w:val="115"/>
        </w:trPr>
        <w:tc>
          <w:tcPr>
            <w:tcW w:w="3782" w:type="pct"/>
            <w:shd w:val="clear" w:color="auto" w:fill="auto"/>
            <w:vAlign w:val="center"/>
          </w:tcPr>
          <w:p w:rsidR="00176B75" w:rsidRPr="00FB7B9F" w:rsidRDefault="00176B75" w:rsidP="00176B75">
            <w:pPr>
              <w:pStyle w:val="TableText"/>
            </w:pPr>
          </w:p>
        </w:tc>
        <w:tc>
          <w:tcPr>
            <w:tcW w:w="1218" w:type="pct"/>
            <w:shd w:val="clear" w:color="auto" w:fill="auto"/>
            <w:vAlign w:val="center"/>
          </w:tcPr>
          <w:p w:rsidR="00176B75" w:rsidRPr="00FB7B9F" w:rsidRDefault="00176B75" w:rsidP="00176B75">
            <w:pPr>
              <w:pStyle w:val="TableTextHeadingRight"/>
            </w:pPr>
          </w:p>
        </w:tc>
      </w:tr>
      <w:tr w:rsidR="00176B75" w:rsidRPr="00FB7B9F" w:rsidTr="00176B75">
        <w:trPr>
          <w:trHeight w:val="255"/>
        </w:trPr>
        <w:tc>
          <w:tcPr>
            <w:tcW w:w="5000" w:type="pct"/>
            <w:gridSpan w:val="2"/>
            <w:shd w:val="clear" w:color="auto" w:fill="auto"/>
            <w:vAlign w:val="center"/>
            <w:hideMark/>
          </w:tcPr>
          <w:p w:rsidR="00176B75" w:rsidRPr="00FB7B9F" w:rsidRDefault="00176B75" w:rsidP="00FC673A">
            <w:pPr>
              <w:pStyle w:val="TableTextBold"/>
            </w:pPr>
            <w:r w:rsidRPr="00A804F8">
              <w:t xml:space="preserve">Victorian </w:t>
            </w:r>
            <w:r w:rsidRPr="00FC673A">
              <w:t>Competition</w:t>
            </w:r>
            <w:r w:rsidRPr="00A804F8">
              <w:t xml:space="preserve"> and Efficiency Commission</w:t>
            </w:r>
            <w:r>
              <w:t xml:space="preserve"> </w:t>
            </w:r>
            <w:r w:rsidRPr="00A804F8">
              <w:t xml:space="preserve">to the Department </w:t>
            </w:r>
            <w:r>
              <w:t>of</w:t>
            </w:r>
            <w:r w:rsidRPr="00A804F8">
              <w:t xml:space="preserve"> Premier and Cabinet</w:t>
            </w:r>
          </w:p>
        </w:tc>
      </w:tr>
      <w:tr w:rsidR="00176B75" w:rsidRPr="00FB7B9F" w:rsidTr="00176B75">
        <w:trPr>
          <w:trHeight w:val="255"/>
        </w:trPr>
        <w:tc>
          <w:tcPr>
            <w:tcW w:w="3782" w:type="pct"/>
            <w:shd w:val="clear" w:color="auto" w:fill="auto"/>
            <w:vAlign w:val="center"/>
            <w:hideMark/>
          </w:tcPr>
          <w:p w:rsidR="00176B75" w:rsidRPr="00FB7B9F" w:rsidRDefault="00176B75" w:rsidP="00FC673A">
            <w:pPr>
              <w:pStyle w:val="TableTextBold"/>
            </w:pPr>
            <w:r w:rsidRPr="00FB7B9F">
              <w:t xml:space="preserve">Output group – </w:t>
            </w:r>
            <w:r w:rsidRPr="00FC673A">
              <w:t>Regulatory</w:t>
            </w:r>
            <w:r>
              <w:t xml:space="preserve"> Services</w:t>
            </w:r>
          </w:p>
        </w:tc>
        <w:tc>
          <w:tcPr>
            <w:tcW w:w="1218" w:type="pct"/>
            <w:shd w:val="clear" w:color="auto" w:fill="E0E0E0"/>
            <w:vAlign w:val="center"/>
            <w:hideMark/>
          </w:tcPr>
          <w:p w:rsidR="00176B75" w:rsidRPr="00FC673A" w:rsidRDefault="00176B75" w:rsidP="00DD2F1D">
            <w:pPr>
              <w:pStyle w:val="TableTextRight"/>
            </w:pPr>
          </w:p>
        </w:tc>
      </w:tr>
      <w:tr w:rsidR="00176B75" w:rsidRPr="00FB7B9F" w:rsidTr="00176B75">
        <w:trPr>
          <w:trHeight w:val="255"/>
        </w:trPr>
        <w:tc>
          <w:tcPr>
            <w:tcW w:w="3782" w:type="pct"/>
            <w:shd w:val="clear" w:color="auto" w:fill="auto"/>
            <w:vAlign w:val="center"/>
            <w:hideMark/>
          </w:tcPr>
          <w:p w:rsidR="00176B75" w:rsidRPr="00FC673A" w:rsidRDefault="00176B75" w:rsidP="00FC673A">
            <w:pPr>
              <w:pStyle w:val="TableText"/>
            </w:pPr>
            <w:r w:rsidRPr="00FC673A">
              <w:t>Assets</w:t>
            </w:r>
          </w:p>
        </w:tc>
        <w:tc>
          <w:tcPr>
            <w:tcW w:w="1218" w:type="pct"/>
            <w:shd w:val="clear" w:color="auto" w:fill="E0E0E0"/>
            <w:vAlign w:val="center"/>
            <w:hideMark/>
          </w:tcPr>
          <w:p w:rsidR="00176B75" w:rsidRPr="00FC673A" w:rsidRDefault="00176B75" w:rsidP="00DD2F1D">
            <w:pPr>
              <w:pStyle w:val="TableTextRight"/>
            </w:pPr>
          </w:p>
        </w:tc>
      </w:tr>
      <w:tr w:rsidR="00176B75" w:rsidRPr="00FB7B9F" w:rsidTr="00176B75">
        <w:trPr>
          <w:trHeight w:val="255"/>
        </w:trPr>
        <w:tc>
          <w:tcPr>
            <w:tcW w:w="3782" w:type="pct"/>
            <w:shd w:val="clear" w:color="auto" w:fill="auto"/>
            <w:vAlign w:val="center"/>
            <w:hideMark/>
          </w:tcPr>
          <w:p w:rsidR="00176B75" w:rsidRPr="00FC673A" w:rsidRDefault="00176B75" w:rsidP="00FC673A">
            <w:pPr>
              <w:pStyle w:val="TableTextIndent"/>
            </w:pPr>
            <w:r w:rsidRPr="00FC673A">
              <w:t>Receivables</w:t>
            </w:r>
          </w:p>
        </w:tc>
        <w:tc>
          <w:tcPr>
            <w:tcW w:w="1218" w:type="pct"/>
            <w:shd w:val="clear" w:color="auto" w:fill="E0E0E0"/>
            <w:hideMark/>
          </w:tcPr>
          <w:p w:rsidR="00176B75" w:rsidRPr="00FC673A" w:rsidRDefault="00176B75" w:rsidP="00DD2F1D">
            <w:pPr>
              <w:pStyle w:val="TableTextRight"/>
            </w:pPr>
            <w:r w:rsidRPr="00FC673A">
              <w:t>927</w:t>
            </w:r>
          </w:p>
        </w:tc>
      </w:tr>
      <w:tr w:rsidR="00176B75" w:rsidRPr="00FB7B9F" w:rsidTr="00176B75">
        <w:trPr>
          <w:trHeight w:val="255"/>
        </w:trPr>
        <w:tc>
          <w:tcPr>
            <w:tcW w:w="3782" w:type="pct"/>
            <w:shd w:val="clear" w:color="auto" w:fill="auto"/>
            <w:vAlign w:val="center"/>
          </w:tcPr>
          <w:p w:rsidR="00176B75" w:rsidRPr="00FC673A" w:rsidRDefault="00176B75" w:rsidP="00FC673A">
            <w:pPr>
              <w:pStyle w:val="TableTextIndent"/>
            </w:pPr>
            <w:r w:rsidRPr="00FC673A">
              <w:t>Property plant and equipment</w:t>
            </w:r>
          </w:p>
        </w:tc>
        <w:tc>
          <w:tcPr>
            <w:tcW w:w="1218" w:type="pct"/>
            <w:shd w:val="clear" w:color="auto" w:fill="E0E0E0"/>
          </w:tcPr>
          <w:p w:rsidR="00176B75" w:rsidRPr="00FC673A" w:rsidRDefault="00176B75" w:rsidP="00DD2F1D">
            <w:pPr>
              <w:pStyle w:val="TableTextRight"/>
            </w:pPr>
            <w:r w:rsidRPr="00FC673A">
              <w:t>192</w:t>
            </w:r>
          </w:p>
        </w:tc>
      </w:tr>
      <w:tr w:rsidR="00176B75" w:rsidRPr="00FB7B9F" w:rsidTr="00176B75">
        <w:trPr>
          <w:trHeight w:val="255"/>
        </w:trPr>
        <w:tc>
          <w:tcPr>
            <w:tcW w:w="3782" w:type="pct"/>
            <w:shd w:val="clear" w:color="auto" w:fill="auto"/>
            <w:vAlign w:val="center"/>
            <w:hideMark/>
          </w:tcPr>
          <w:p w:rsidR="00176B75" w:rsidRPr="00FC673A" w:rsidRDefault="00176B75" w:rsidP="00FC673A">
            <w:pPr>
              <w:pStyle w:val="TableText"/>
            </w:pPr>
            <w:r w:rsidRPr="00FC673A">
              <w:t>Liabilities</w:t>
            </w:r>
          </w:p>
        </w:tc>
        <w:tc>
          <w:tcPr>
            <w:tcW w:w="1218" w:type="pct"/>
            <w:shd w:val="clear" w:color="auto" w:fill="E0E0E0"/>
            <w:vAlign w:val="center"/>
          </w:tcPr>
          <w:p w:rsidR="00176B75" w:rsidRPr="00FC673A" w:rsidRDefault="00176B75" w:rsidP="00DD2F1D">
            <w:pPr>
              <w:pStyle w:val="TableTextRight"/>
            </w:pPr>
          </w:p>
        </w:tc>
      </w:tr>
      <w:tr w:rsidR="00176B75" w:rsidRPr="00FB7B9F" w:rsidTr="00176B75">
        <w:trPr>
          <w:trHeight w:val="255"/>
        </w:trPr>
        <w:tc>
          <w:tcPr>
            <w:tcW w:w="3782" w:type="pct"/>
            <w:shd w:val="clear" w:color="auto" w:fill="auto"/>
            <w:vAlign w:val="center"/>
          </w:tcPr>
          <w:p w:rsidR="00176B75" w:rsidRPr="00FC673A" w:rsidRDefault="00176B75" w:rsidP="00FC673A">
            <w:pPr>
              <w:pStyle w:val="TableTextIndent"/>
            </w:pPr>
            <w:r w:rsidRPr="00FC673A">
              <w:t>Payables</w:t>
            </w:r>
          </w:p>
        </w:tc>
        <w:tc>
          <w:tcPr>
            <w:tcW w:w="1218" w:type="pct"/>
            <w:shd w:val="clear" w:color="auto" w:fill="E0E0E0"/>
          </w:tcPr>
          <w:p w:rsidR="00176B75" w:rsidRPr="00FC673A" w:rsidRDefault="00176B75" w:rsidP="00DD2F1D">
            <w:pPr>
              <w:pStyle w:val="TableTextRight"/>
            </w:pPr>
            <w:r w:rsidRPr="00FC673A">
              <w:t>(210)</w:t>
            </w:r>
          </w:p>
        </w:tc>
      </w:tr>
      <w:tr w:rsidR="00176B75" w:rsidRPr="00FB7B9F" w:rsidTr="00176B75">
        <w:trPr>
          <w:trHeight w:val="255"/>
        </w:trPr>
        <w:tc>
          <w:tcPr>
            <w:tcW w:w="3782" w:type="pct"/>
            <w:shd w:val="clear" w:color="auto" w:fill="auto"/>
            <w:vAlign w:val="center"/>
          </w:tcPr>
          <w:p w:rsidR="00176B75" w:rsidRPr="00FC673A" w:rsidRDefault="00176B75" w:rsidP="00FC673A">
            <w:pPr>
              <w:pStyle w:val="TableTextIndent"/>
            </w:pPr>
            <w:r w:rsidRPr="00FC673A">
              <w:t>Provision for employee benefits</w:t>
            </w:r>
          </w:p>
        </w:tc>
        <w:tc>
          <w:tcPr>
            <w:tcW w:w="1218" w:type="pct"/>
            <w:shd w:val="clear" w:color="auto" w:fill="E0E0E0"/>
          </w:tcPr>
          <w:p w:rsidR="00176B75" w:rsidRPr="00FC673A" w:rsidRDefault="00176B75" w:rsidP="00DD2F1D">
            <w:pPr>
              <w:pStyle w:val="TableTextRight"/>
            </w:pPr>
            <w:r w:rsidRPr="00FC673A">
              <w:t>(717)</w:t>
            </w:r>
          </w:p>
        </w:tc>
      </w:tr>
      <w:tr w:rsidR="00176B75" w:rsidRPr="00FB7B9F" w:rsidTr="00176B75">
        <w:trPr>
          <w:trHeight w:val="255"/>
        </w:trPr>
        <w:tc>
          <w:tcPr>
            <w:tcW w:w="3782" w:type="pct"/>
            <w:shd w:val="clear" w:color="auto" w:fill="auto"/>
            <w:vAlign w:val="center"/>
            <w:hideMark/>
          </w:tcPr>
          <w:p w:rsidR="00176B75" w:rsidRPr="00FC673A" w:rsidRDefault="00176B75" w:rsidP="00FC673A">
            <w:pPr>
              <w:pStyle w:val="TableText"/>
            </w:pPr>
            <w:r w:rsidRPr="00FC673A">
              <w:t>Net assets relinquished by the Department</w:t>
            </w:r>
          </w:p>
        </w:tc>
        <w:tc>
          <w:tcPr>
            <w:tcW w:w="1218" w:type="pct"/>
            <w:shd w:val="clear" w:color="auto" w:fill="E0E0E0"/>
          </w:tcPr>
          <w:p w:rsidR="00176B75" w:rsidRPr="00FC673A" w:rsidRDefault="00176B75" w:rsidP="00DD2F1D">
            <w:pPr>
              <w:pStyle w:val="TableTextRight"/>
            </w:pPr>
            <w:r w:rsidRPr="00FC673A">
              <w:t>192</w:t>
            </w:r>
          </w:p>
        </w:tc>
      </w:tr>
      <w:tr w:rsidR="00176B75" w:rsidRPr="00FB7B9F" w:rsidTr="00176B75">
        <w:trPr>
          <w:trHeight w:val="255"/>
        </w:trPr>
        <w:tc>
          <w:tcPr>
            <w:tcW w:w="3782" w:type="pct"/>
            <w:shd w:val="clear" w:color="auto" w:fill="auto"/>
            <w:vAlign w:val="center"/>
            <w:hideMark/>
          </w:tcPr>
          <w:p w:rsidR="00176B75" w:rsidRPr="00FC673A" w:rsidRDefault="00176B75" w:rsidP="00FC673A">
            <w:pPr>
              <w:pStyle w:val="TableText"/>
            </w:pPr>
          </w:p>
        </w:tc>
        <w:tc>
          <w:tcPr>
            <w:tcW w:w="1218" w:type="pct"/>
            <w:shd w:val="clear" w:color="auto" w:fill="auto"/>
            <w:vAlign w:val="center"/>
            <w:hideMark/>
          </w:tcPr>
          <w:p w:rsidR="00176B75" w:rsidRPr="00FB7B9F" w:rsidRDefault="00176B75" w:rsidP="00DD2F1D">
            <w:pPr>
              <w:pStyle w:val="TableTextRight"/>
            </w:pPr>
          </w:p>
        </w:tc>
      </w:tr>
      <w:tr w:rsidR="00176B75" w:rsidRPr="00FB7B9F" w:rsidTr="00176B75">
        <w:trPr>
          <w:trHeight w:val="255"/>
        </w:trPr>
        <w:tc>
          <w:tcPr>
            <w:tcW w:w="5000" w:type="pct"/>
            <w:gridSpan w:val="2"/>
            <w:shd w:val="clear" w:color="auto" w:fill="auto"/>
            <w:vAlign w:val="center"/>
            <w:hideMark/>
          </w:tcPr>
          <w:p w:rsidR="00176B75" w:rsidRPr="00FB7B9F" w:rsidRDefault="00176B75" w:rsidP="00FC673A">
            <w:pPr>
              <w:pStyle w:val="TableTextBold"/>
            </w:pPr>
            <w:r w:rsidRPr="00A804F8">
              <w:t>Workplace Relations</w:t>
            </w:r>
            <w:r>
              <w:t xml:space="preserve"> </w:t>
            </w:r>
            <w:r w:rsidRPr="00A804F8">
              <w:t>to the Department of Economic Development</w:t>
            </w:r>
            <w:r>
              <w:t xml:space="preserve"> </w:t>
            </w:r>
            <w:r w:rsidRPr="00A804F8">
              <w:t>Jobs</w:t>
            </w:r>
            <w:r>
              <w:t xml:space="preserve"> </w:t>
            </w:r>
            <w:r w:rsidRPr="00A804F8">
              <w:t>Transport and Resources</w:t>
            </w:r>
          </w:p>
        </w:tc>
      </w:tr>
      <w:tr w:rsidR="00176B75" w:rsidRPr="00FB7B9F" w:rsidTr="00176B75">
        <w:trPr>
          <w:trHeight w:val="255"/>
        </w:trPr>
        <w:tc>
          <w:tcPr>
            <w:tcW w:w="3782" w:type="pct"/>
            <w:shd w:val="clear" w:color="auto" w:fill="auto"/>
            <w:vAlign w:val="center"/>
            <w:hideMark/>
          </w:tcPr>
          <w:p w:rsidR="00176B75" w:rsidRPr="00FB7B9F" w:rsidRDefault="00176B75" w:rsidP="00FC673A">
            <w:pPr>
              <w:pStyle w:val="TableTextBold"/>
              <w:rPr>
                <w:iCs/>
              </w:rPr>
            </w:pPr>
            <w:r w:rsidRPr="00FB7B9F">
              <w:rPr>
                <w:iCs/>
              </w:rPr>
              <w:t xml:space="preserve">Output group – </w:t>
            </w:r>
            <w:r>
              <w:rPr>
                <w:iCs/>
              </w:rPr>
              <w:t>Risk</w:t>
            </w:r>
            <w:r w:rsidRPr="00FB7B9F">
              <w:rPr>
                <w:iCs/>
              </w:rPr>
              <w:t xml:space="preserve"> Management Services</w:t>
            </w:r>
          </w:p>
        </w:tc>
        <w:tc>
          <w:tcPr>
            <w:tcW w:w="1218" w:type="pct"/>
            <w:shd w:val="clear" w:color="auto" w:fill="E0E0E0"/>
            <w:vAlign w:val="center"/>
            <w:hideMark/>
          </w:tcPr>
          <w:p w:rsidR="00176B75" w:rsidRPr="00FC673A" w:rsidRDefault="00176B75" w:rsidP="00DD2F1D">
            <w:pPr>
              <w:pStyle w:val="TableTextRight"/>
            </w:pPr>
          </w:p>
        </w:tc>
      </w:tr>
      <w:tr w:rsidR="00176B75" w:rsidRPr="00FB7B9F" w:rsidTr="00176B75">
        <w:trPr>
          <w:trHeight w:val="255"/>
        </w:trPr>
        <w:tc>
          <w:tcPr>
            <w:tcW w:w="3782" w:type="pct"/>
            <w:shd w:val="clear" w:color="auto" w:fill="auto"/>
            <w:vAlign w:val="center"/>
            <w:hideMark/>
          </w:tcPr>
          <w:p w:rsidR="00176B75" w:rsidRPr="00FB7B9F" w:rsidRDefault="00176B75" w:rsidP="00FC673A">
            <w:pPr>
              <w:pStyle w:val="TableText"/>
            </w:pPr>
            <w:r w:rsidRPr="00FB7B9F">
              <w:t>Assets</w:t>
            </w:r>
          </w:p>
        </w:tc>
        <w:tc>
          <w:tcPr>
            <w:tcW w:w="1218" w:type="pct"/>
            <w:shd w:val="clear" w:color="auto" w:fill="E0E0E0"/>
            <w:vAlign w:val="center"/>
            <w:hideMark/>
          </w:tcPr>
          <w:p w:rsidR="00176B75" w:rsidRPr="00FC673A" w:rsidRDefault="00176B75" w:rsidP="00DD2F1D">
            <w:pPr>
              <w:pStyle w:val="TableTextRight"/>
            </w:pPr>
          </w:p>
        </w:tc>
      </w:tr>
      <w:tr w:rsidR="00176B75" w:rsidRPr="00FB7B9F" w:rsidTr="00176B75">
        <w:trPr>
          <w:trHeight w:val="255"/>
        </w:trPr>
        <w:tc>
          <w:tcPr>
            <w:tcW w:w="3782" w:type="pct"/>
            <w:shd w:val="clear" w:color="auto" w:fill="auto"/>
            <w:vAlign w:val="center"/>
            <w:hideMark/>
          </w:tcPr>
          <w:p w:rsidR="00176B75" w:rsidRPr="00FB7B9F" w:rsidRDefault="00176B75" w:rsidP="00FC673A">
            <w:pPr>
              <w:pStyle w:val="TableTextIndent"/>
            </w:pPr>
            <w:r>
              <w:t>Receivables</w:t>
            </w:r>
          </w:p>
        </w:tc>
        <w:tc>
          <w:tcPr>
            <w:tcW w:w="1218" w:type="pct"/>
            <w:shd w:val="clear" w:color="auto" w:fill="E0E0E0"/>
            <w:hideMark/>
          </w:tcPr>
          <w:p w:rsidR="00176B75" w:rsidRPr="00FC673A" w:rsidRDefault="00176B75" w:rsidP="00DD2F1D">
            <w:pPr>
              <w:pStyle w:val="TableTextRight"/>
            </w:pPr>
            <w:r w:rsidRPr="00FC673A">
              <w:t>411</w:t>
            </w:r>
          </w:p>
        </w:tc>
      </w:tr>
      <w:tr w:rsidR="00176B75" w:rsidRPr="00FB7B9F" w:rsidTr="00176B75">
        <w:trPr>
          <w:trHeight w:val="255"/>
        </w:trPr>
        <w:tc>
          <w:tcPr>
            <w:tcW w:w="3782" w:type="pct"/>
            <w:shd w:val="clear" w:color="auto" w:fill="auto"/>
            <w:vAlign w:val="center"/>
          </w:tcPr>
          <w:p w:rsidR="00176B75" w:rsidRPr="00FB7B9F" w:rsidRDefault="00176B75" w:rsidP="00FC673A">
            <w:pPr>
              <w:pStyle w:val="TableTextIndent"/>
            </w:pPr>
            <w:r>
              <w:t>Property plant and equipment</w:t>
            </w:r>
          </w:p>
        </w:tc>
        <w:tc>
          <w:tcPr>
            <w:tcW w:w="1218" w:type="pct"/>
            <w:shd w:val="clear" w:color="auto" w:fill="E0E0E0"/>
          </w:tcPr>
          <w:p w:rsidR="00176B75" w:rsidRPr="00FC673A" w:rsidRDefault="00176B75" w:rsidP="00DD2F1D">
            <w:pPr>
              <w:pStyle w:val="TableTextRight"/>
            </w:pPr>
            <w:r w:rsidRPr="00FC673A">
              <w:t>14</w:t>
            </w:r>
          </w:p>
        </w:tc>
      </w:tr>
      <w:tr w:rsidR="00176B75" w:rsidRPr="00FB7B9F" w:rsidTr="00176B75">
        <w:trPr>
          <w:trHeight w:val="255"/>
        </w:trPr>
        <w:tc>
          <w:tcPr>
            <w:tcW w:w="3782" w:type="pct"/>
            <w:shd w:val="clear" w:color="auto" w:fill="auto"/>
            <w:vAlign w:val="center"/>
            <w:hideMark/>
          </w:tcPr>
          <w:p w:rsidR="00176B75" w:rsidRPr="00FB7B9F" w:rsidRDefault="00176B75" w:rsidP="00FC673A">
            <w:pPr>
              <w:pStyle w:val="TableText"/>
            </w:pPr>
            <w:r w:rsidRPr="00FB7B9F">
              <w:t>Liabilities</w:t>
            </w:r>
          </w:p>
        </w:tc>
        <w:tc>
          <w:tcPr>
            <w:tcW w:w="1218" w:type="pct"/>
            <w:shd w:val="clear" w:color="auto" w:fill="E0E0E0"/>
          </w:tcPr>
          <w:p w:rsidR="00176B75" w:rsidRPr="00FC673A" w:rsidRDefault="00176B75" w:rsidP="00DD2F1D">
            <w:pPr>
              <w:pStyle w:val="TableTextRight"/>
            </w:pPr>
          </w:p>
        </w:tc>
      </w:tr>
      <w:tr w:rsidR="00176B75" w:rsidRPr="00FB7B9F" w:rsidTr="00176B75">
        <w:trPr>
          <w:trHeight w:val="255"/>
        </w:trPr>
        <w:tc>
          <w:tcPr>
            <w:tcW w:w="3782" w:type="pct"/>
            <w:shd w:val="clear" w:color="auto" w:fill="auto"/>
            <w:vAlign w:val="center"/>
          </w:tcPr>
          <w:p w:rsidR="00176B75" w:rsidRPr="00FB7B9F" w:rsidRDefault="00176B75" w:rsidP="00FC673A">
            <w:pPr>
              <w:pStyle w:val="TableTextIndent"/>
            </w:pPr>
            <w:r w:rsidRPr="00A804F8">
              <w:t>Payables</w:t>
            </w:r>
          </w:p>
        </w:tc>
        <w:tc>
          <w:tcPr>
            <w:tcW w:w="1218" w:type="pct"/>
            <w:shd w:val="clear" w:color="auto" w:fill="E0E0E0"/>
          </w:tcPr>
          <w:p w:rsidR="00176B75" w:rsidRPr="00FC673A" w:rsidRDefault="00176B75" w:rsidP="00DD2F1D">
            <w:pPr>
              <w:pStyle w:val="TableTextRight"/>
            </w:pPr>
            <w:r w:rsidRPr="00FC673A">
              <w:t>(411)</w:t>
            </w:r>
          </w:p>
        </w:tc>
      </w:tr>
      <w:tr w:rsidR="00176B75" w:rsidRPr="00FB7B9F" w:rsidTr="00176B75">
        <w:trPr>
          <w:trHeight w:val="255"/>
        </w:trPr>
        <w:tc>
          <w:tcPr>
            <w:tcW w:w="3782" w:type="pct"/>
            <w:shd w:val="clear" w:color="auto" w:fill="auto"/>
            <w:vAlign w:val="center"/>
          </w:tcPr>
          <w:p w:rsidR="00176B75" w:rsidRPr="00FB7B9F" w:rsidRDefault="00176B75" w:rsidP="00FC673A">
            <w:pPr>
              <w:pStyle w:val="TableTextIndent"/>
            </w:pPr>
            <w:r w:rsidRPr="00A804F8">
              <w:t>Provision for employee benefits</w:t>
            </w:r>
          </w:p>
        </w:tc>
        <w:tc>
          <w:tcPr>
            <w:tcW w:w="1218" w:type="pct"/>
            <w:shd w:val="clear" w:color="auto" w:fill="E0E0E0"/>
          </w:tcPr>
          <w:p w:rsidR="00176B75" w:rsidRPr="00FC673A" w:rsidRDefault="00176B75" w:rsidP="00DD2F1D">
            <w:pPr>
              <w:pStyle w:val="TableTextRight"/>
            </w:pPr>
            <w:r w:rsidRPr="00FC673A">
              <w:t>(14)</w:t>
            </w:r>
          </w:p>
        </w:tc>
      </w:tr>
      <w:tr w:rsidR="00176B75" w:rsidRPr="00FB7B9F" w:rsidTr="00176B75">
        <w:trPr>
          <w:trHeight w:val="255"/>
        </w:trPr>
        <w:tc>
          <w:tcPr>
            <w:tcW w:w="3782" w:type="pct"/>
            <w:shd w:val="clear" w:color="auto" w:fill="auto"/>
            <w:vAlign w:val="center"/>
            <w:hideMark/>
          </w:tcPr>
          <w:p w:rsidR="00176B75" w:rsidRPr="00FB7B9F" w:rsidRDefault="00176B75" w:rsidP="00FC673A">
            <w:pPr>
              <w:pStyle w:val="TableText"/>
            </w:pPr>
            <w:r w:rsidRPr="00A804F8">
              <w:t xml:space="preserve">Net </w:t>
            </w:r>
            <w:r>
              <w:t>a</w:t>
            </w:r>
            <w:r w:rsidRPr="00A804F8">
              <w:t>ssets relinquished by the Department</w:t>
            </w:r>
          </w:p>
        </w:tc>
        <w:tc>
          <w:tcPr>
            <w:tcW w:w="1218" w:type="pct"/>
            <w:shd w:val="clear" w:color="auto" w:fill="E0E0E0"/>
          </w:tcPr>
          <w:p w:rsidR="00176B75" w:rsidRPr="00FC673A" w:rsidRDefault="003C5E15" w:rsidP="00DD2F1D">
            <w:pPr>
              <w:pStyle w:val="TableTextRight"/>
            </w:pPr>
            <w:r>
              <w:t>–</w:t>
            </w:r>
          </w:p>
        </w:tc>
      </w:tr>
    </w:tbl>
    <w:p w:rsidR="00672684" w:rsidRDefault="00672684" w:rsidP="00DC720C"/>
    <w:p w:rsidR="00FD0EA2" w:rsidRPr="00FB7B9F" w:rsidRDefault="00FD0EA2" w:rsidP="00DC720C"/>
    <w:p w:rsidR="0092782E" w:rsidRPr="00FB7B9F" w:rsidRDefault="0037176D" w:rsidP="004F47BC">
      <w:pPr>
        <w:pStyle w:val="Heading2Notes"/>
      </w:pPr>
      <w:r w:rsidRPr="00FB7B9F">
        <w:br w:type="column"/>
      </w:r>
      <w:bookmarkStart w:id="107" w:name="_Toc433892196"/>
      <w:bookmarkStart w:id="108" w:name="_Toc335740869"/>
      <w:r w:rsidR="0092782E" w:rsidRPr="00FB7B9F">
        <w:lastRenderedPageBreak/>
        <w:t>Note 25.</w:t>
      </w:r>
      <w:r w:rsidR="0092782E" w:rsidRPr="00FB7B9F">
        <w:tab/>
        <w:t>Glossary of terms</w:t>
      </w:r>
      <w:bookmarkEnd w:id="107"/>
    </w:p>
    <w:p w:rsidR="0092782E" w:rsidRPr="00FC673A" w:rsidRDefault="00FC673A" w:rsidP="00FC673A">
      <w:pPr>
        <w:pStyle w:val="Heading4"/>
      </w:pPr>
      <w:r w:rsidRPr="00827CF3">
        <w:t>Actuarial gains or losses on superannuation defined benefit plans</w:t>
      </w:r>
    </w:p>
    <w:p w:rsidR="0092782E" w:rsidRPr="00FB7B9F" w:rsidRDefault="00FC673A" w:rsidP="00FC673A">
      <w:r w:rsidRPr="00827CF3">
        <w:t>Actuarial gains or losses reflect movements in the superannuation liability resulting from differences between the assumptions used to calculate the superannuation expense from transactions and actual experience.</w:t>
      </w:r>
    </w:p>
    <w:p w:rsidR="0092782E" w:rsidRPr="00FB7B9F" w:rsidRDefault="00672684" w:rsidP="00672684">
      <w:pPr>
        <w:pStyle w:val="Heading4"/>
      </w:pPr>
      <w:r w:rsidRPr="00FB7B9F">
        <w:t>Annualised employee equivalent</w:t>
      </w:r>
    </w:p>
    <w:p w:rsidR="0092782E" w:rsidRPr="00FB7B9F" w:rsidRDefault="00FC673A" w:rsidP="00FC673A">
      <w:r w:rsidRPr="00BD0DA7">
        <w:t xml:space="preserve">Annualised employee equivalent is based on paid working hours of 38 </w:t>
      </w:r>
      <w:r>
        <w:t>ordinary hours per week over 52 </w:t>
      </w:r>
      <w:r w:rsidRPr="00BD0DA7">
        <w:t>weeks for a reporting period.</w:t>
      </w:r>
    </w:p>
    <w:p w:rsidR="0092782E" w:rsidRPr="00FB7B9F" w:rsidRDefault="0092782E" w:rsidP="0092782E">
      <w:pPr>
        <w:pStyle w:val="Heading4"/>
      </w:pPr>
      <w:r w:rsidRPr="00FB7B9F">
        <w:t>Borrowings</w:t>
      </w:r>
    </w:p>
    <w:p w:rsidR="0092782E" w:rsidRPr="00FB7B9F" w:rsidRDefault="00FC673A" w:rsidP="0092782E">
      <w:r w:rsidRPr="00931778">
        <w:rPr>
          <w:color w:val="000000"/>
        </w:rPr>
        <w:t xml:space="preserve">Borrowings </w:t>
      </w:r>
      <w:r>
        <w:rPr>
          <w:color w:val="000000"/>
        </w:rPr>
        <w:t>include</w:t>
      </w:r>
      <w:r w:rsidRPr="00931778">
        <w:rPr>
          <w:color w:val="000000"/>
        </w:rPr>
        <w:t xml:space="preserve"> interest</w:t>
      </w:r>
      <w:r w:rsidR="007D51BF">
        <w:rPr>
          <w:color w:val="000000"/>
        </w:rPr>
        <w:noBreakHyphen/>
      </w:r>
      <w:r w:rsidRPr="00931778">
        <w:rPr>
          <w:color w:val="000000"/>
        </w:rPr>
        <w:t>bearing liabilities mainly from public borrowings raised through the Treasury Corporation of Victoria</w:t>
      </w:r>
      <w:r>
        <w:rPr>
          <w:color w:val="000000"/>
        </w:rPr>
        <w:t xml:space="preserve"> </w:t>
      </w:r>
      <w:r w:rsidRPr="00931778">
        <w:rPr>
          <w:color w:val="000000"/>
        </w:rPr>
        <w:t>finance leases and other interest</w:t>
      </w:r>
      <w:r w:rsidR="007D51BF">
        <w:rPr>
          <w:color w:val="000000"/>
        </w:rPr>
        <w:noBreakHyphen/>
      </w:r>
      <w:r w:rsidRPr="00931778">
        <w:rPr>
          <w:color w:val="000000"/>
        </w:rPr>
        <w:t>bearing arrangements. Borrowings also include non</w:t>
      </w:r>
      <w:r w:rsidR="007D51BF">
        <w:rPr>
          <w:color w:val="000000"/>
        </w:rPr>
        <w:noBreakHyphen/>
      </w:r>
      <w:r w:rsidRPr="00931778">
        <w:rPr>
          <w:color w:val="000000"/>
        </w:rPr>
        <w:t>interest</w:t>
      </w:r>
      <w:r w:rsidR="007D51BF">
        <w:rPr>
          <w:color w:val="000000"/>
        </w:rPr>
        <w:noBreakHyphen/>
      </w:r>
      <w:r w:rsidRPr="00931778">
        <w:rPr>
          <w:color w:val="000000"/>
        </w:rPr>
        <w:t xml:space="preserve">bearing advances from government that </w:t>
      </w:r>
      <w:r>
        <w:rPr>
          <w:color w:val="000000"/>
        </w:rPr>
        <w:t>are</w:t>
      </w:r>
      <w:r w:rsidRPr="00931778">
        <w:rPr>
          <w:color w:val="000000"/>
        </w:rPr>
        <w:t xml:space="preserve"> </w:t>
      </w:r>
      <w:r>
        <w:rPr>
          <w:color w:val="000000"/>
        </w:rPr>
        <w:t>incur</w:t>
      </w:r>
      <w:r w:rsidRPr="00931778">
        <w:rPr>
          <w:color w:val="000000"/>
        </w:rPr>
        <w:t>red for policy purposes.</w:t>
      </w:r>
    </w:p>
    <w:p w:rsidR="0092782E" w:rsidRPr="00FB7B9F" w:rsidRDefault="0092782E" w:rsidP="0092782E">
      <w:pPr>
        <w:pStyle w:val="Heading4"/>
      </w:pPr>
      <w:r w:rsidRPr="00FB7B9F">
        <w:t>Comprehensive result</w:t>
      </w:r>
    </w:p>
    <w:p w:rsidR="0092782E" w:rsidRPr="00FB7B9F" w:rsidRDefault="00FC673A" w:rsidP="0092782E">
      <w:r w:rsidRPr="00CE621F">
        <w:rPr>
          <w:color w:val="000000"/>
        </w:rPr>
        <w:t>The net result of all items of income and expense recognised for the period. It is the aggregate of operating result and other comprehensive income</w:t>
      </w:r>
      <w:r w:rsidRPr="00827CF3">
        <w:rPr>
          <w:color w:val="000000"/>
        </w:rPr>
        <w:t>.</w:t>
      </w:r>
    </w:p>
    <w:p w:rsidR="0092782E" w:rsidRPr="00FB7B9F" w:rsidRDefault="0092782E" w:rsidP="0092782E">
      <w:pPr>
        <w:pStyle w:val="Heading4"/>
      </w:pPr>
      <w:r w:rsidRPr="00FB7B9F">
        <w:t>Capital asset charge</w:t>
      </w:r>
    </w:p>
    <w:p w:rsidR="0092782E" w:rsidRPr="00FB7B9F" w:rsidRDefault="00FC673A" w:rsidP="0092782E">
      <w:r w:rsidRPr="00827CF3">
        <w:rPr>
          <w:color w:val="000000"/>
        </w:rPr>
        <w:t xml:space="preserve">The capital asset charge represents the opportunity cost of capital invested in the </w:t>
      </w:r>
      <w:r>
        <w:rPr>
          <w:color w:val="000000"/>
        </w:rPr>
        <w:t>non</w:t>
      </w:r>
      <w:r w:rsidR="007D51BF">
        <w:rPr>
          <w:color w:val="000000"/>
        </w:rPr>
        <w:noBreakHyphen/>
      </w:r>
      <w:r>
        <w:rPr>
          <w:color w:val="000000"/>
        </w:rPr>
        <w:t>financial</w:t>
      </w:r>
      <w:r w:rsidRPr="00827CF3">
        <w:rPr>
          <w:color w:val="000000"/>
        </w:rPr>
        <w:t xml:space="preserve"> physical assets used in the provision of outputs.</w:t>
      </w:r>
    </w:p>
    <w:p w:rsidR="0092782E" w:rsidRPr="00FB7B9F" w:rsidRDefault="0092782E" w:rsidP="0092782E">
      <w:pPr>
        <w:pStyle w:val="Heading4"/>
      </w:pPr>
      <w:r w:rsidRPr="00FB7B9F">
        <w:t>Commitments</w:t>
      </w:r>
    </w:p>
    <w:p w:rsidR="0092782E" w:rsidRPr="00FB7B9F" w:rsidRDefault="00FC673A" w:rsidP="0092782E">
      <w:r w:rsidRPr="00827CF3">
        <w:rPr>
          <w:color w:val="000000"/>
        </w:rPr>
        <w:t>Commitments include those operating</w:t>
      </w:r>
      <w:r>
        <w:rPr>
          <w:color w:val="000000"/>
        </w:rPr>
        <w:t xml:space="preserve"> </w:t>
      </w:r>
      <w:r w:rsidRPr="00827CF3">
        <w:rPr>
          <w:color w:val="000000"/>
        </w:rPr>
        <w:t xml:space="preserve">capital and other outsourcing commitments arising from </w:t>
      </w:r>
      <w:r>
        <w:rPr>
          <w:color w:val="000000"/>
        </w:rPr>
        <w:t>non</w:t>
      </w:r>
      <w:r w:rsidR="007D51BF">
        <w:rPr>
          <w:color w:val="000000"/>
        </w:rPr>
        <w:noBreakHyphen/>
      </w:r>
      <w:r w:rsidRPr="00827CF3">
        <w:rPr>
          <w:color w:val="000000"/>
        </w:rPr>
        <w:t>cancellable contractual or statutory sources.</w:t>
      </w:r>
    </w:p>
    <w:p w:rsidR="0092782E" w:rsidRPr="00FB7B9F" w:rsidRDefault="0092782E" w:rsidP="0092782E">
      <w:pPr>
        <w:pStyle w:val="Heading4"/>
      </w:pPr>
      <w:r w:rsidRPr="00FB7B9F">
        <w:t>Depreciation</w:t>
      </w:r>
    </w:p>
    <w:p w:rsidR="0092782E" w:rsidRPr="00FB7B9F" w:rsidRDefault="00FC673A" w:rsidP="0092782E">
      <w:r w:rsidRPr="00505F17">
        <w:rPr>
          <w:color w:val="000000"/>
        </w:rPr>
        <w:t>Depreciation is an expense that arises from the consumption through wear or time of a produced physical or intangible asset. This expense is classified as a transaction and so reduces the net result from transaction</w:t>
      </w:r>
      <w:r>
        <w:rPr>
          <w:color w:val="000000"/>
        </w:rPr>
        <w:t>s</w:t>
      </w:r>
      <w:r w:rsidRPr="00505F17">
        <w:rPr>
          <w:color w:val="000000"/>
        </w:rPr>
        <w:t>.</w:t>
      </w:r>
    </w:p>
    <w:p w:rsidR="0092782E" w:rsidRPr="00FB7B9F" w:rsidRDefault="0092782E" w:rsidP="0092782E">
      <w:pPr>
        <w:pStyle w:val="Heading4"/>
      </w:pPr>
      <w:r w:rsidRPr="00FB7B9F">
        <w:t>Employee expenses</w:t>
      </w:r>
    </w:p>
    <w:p w:rsidR="0092782E" w:rsidRPr="00FB7B9F" w:rsidRDefault="00FC673A" w:rsidP="0092782E">
      <w:r w:rsidRPr="00827CF3">
        <w:rPr>
          <w:color w:val="000000"/>
        </w:rPr>
        <w:t>Employee expenses include all costs related to employment including wages and salaries</w:t>
      </w:r>
      <w:r w:rsidR="00A051CD">
        <w:rPr>
          <w:color w:val="000000"/>
        </w:rPr>
        <w:t>,</w:t>
      </w:r>
      <w:r>
        <w:rPr>
          <w:color w:val="000000"/>
        </w:rPr>
        <w:t xml:space="preserve"> </w:t>
      </w:r>
      <w:r w:rsidRPr="00931778">
        <w:rPr>
          <w:color w:val="000000"/>
        </w:rPr>
        <w:t>fringe benefits tax</w:t>
      </w:r>
      <w:r w:rsidR="00A051CD">
        <w:rPr>
          <w:color w:val="000000"/>
        </w:rPr>
        <w:t>,</w:t>
      </w:r>
      <w:r>
        <w:rPr>
          <w:color w:val="000000"/>
        </w:rPr>
        <w:t xml:space="preserve"> </w:t>
      </w:r>
      <w:r w:rsidRPr="00827CF3">
        <w:rPr>
          <w:color w:val="000000"/>
        </w:rPr>
        <w:t>leave entitlements</w:t>
      </w:r>
      <w:r w:rsidR="00A051CD">
        <w:rPr>
          <w:color w:val="000000"/>
        </w:rPr>
        <w:t>,</w:t>
      </w:r>
      <w:r>
        <w:rPr>
          <w:color w:val="000000"/>
        </w:rPr>
        <w:t xml:space="preserve"> </w:t>
      </w:r>
      <w:r w:rsidRPr="00827CF3">
        <w:rPr>
          <w:color w:val="000000"/>
        </w:rPr>
        <w:t>redundancy payments and superannuation contributions.</w:t>
      </w:r>
    </w:p>
    <w:p w:rsidR="0092782E" w:rsidRPr="00FB7B9F" w:rsidRDefault="00FA5DE4" w:rsidP="0092782E">
      <w:pPr>
        <w:pStyle w:val="Heading4"/>
      </w:pPr>
      <w:r w:rsidRPr="00FB7B9F">
        <w:br w:type="column"/>
      </w:r>
      <w:r w:rsidR="0092782E" w:rsidRPr="00FB7B9F">
        <w:lastRenderedPageBreak/>
        <w:t>Financial asset</w:t>
      </w:r>
    </w:p>
    <w:p w:rsidR="0092782E" w:rsidRPr="00FB7B9F" w:rsidRDefault="00FC673A" w:rsidP="0092782E">
      <w:r w:rsidRPr="00827CF3">
        <w:rPr>
          <w:color w:val="000000"/>
        </w:rPr>
        <w:t>A financial asset is any asset that is:</w:t>
      </w:r>
    </w:p>
    <w:p w:rsidR="0092782E" w:rsidRPr="00FB7B9F" w:rsidRDefault="0092782E" w:rsidP="0092782E">
      <w:pPr>
        <w:pStyle w:val="NormalHanging"/>
      </w:pPr>
      <w:r w:rsidRPr="00FB7B9F">
        <w:t>(a)</w:t>
      </w:r>
      <w:r w:rsidRPr="00FB7B9F">
        <w:tab/>
        <w:t>cash;</w:t>
      </w:r>
    </w:p>
    <w:p w:rsidR="0092782E" w:rsidRPr="00FB7B9F" w:rsidRDefault="00672684" w:rsidP="0092782E">
      <w:pPr>
        <w:pStyle w:val="NormalHanging"/>
      </w:pPr>
      <w:r w:rsidRPr="00FB7B9F">
        <w:rPr>
          <w:color w:val="000000"/>
        </w:rPr>
        <w:t>(b)</w:t>
      </w:r>
      <w:r w:rsidRPr="00FB7B9F">
        <w:rPr>
          <w:color w:val="000000"/>
        </w:rPr>
        <w:tab/>
        <w:t>an equity instrument of another entity;</w:t>
      </w:r>
    </w:p>
    <w:p w:rsidR="0092782E" w:rsidRPr="00FB7B9F" w:rsidRDefault="00672684" w:rsidP="0092782E">
      <w:pPr>
        <w:pStyle w:val="NormalHanging"/>
      </w:pPr>
      <w:r w:rsidRPr="00FB7B9F">
        <w:rPr>
          <w:color w:val="000000"/>
        </w:rPr>
        <w:t>(c)</w:t>
      </w:r>
      <w:r w:rsidRPr="00FB7B9F">
        <w:rPr>
          <w:color w:val="000000"/>
        </w:rPr>
        <w:tab/>
        <w:t>a contractual right:</w:t>
      </w:r>
    </w:p>
    <w:p w:rsidR="0092782E" w:rsidRPr="00FB7B9F" w:rsidRDefault="00FC673A" w:rsidP="0092782E">
      <w:pPr>
        <w:pStyle w:val="Dash"/>
      </w:pPr>
      <w:r w:rsidRPr="00827CF3">
        <w:rPr>
          <w:color w:val="000000"/>
        </w:rPr>
        <w:t>to receive cash or another financial asset from another entity; or</w:t>
      </w:r>
    </w:p>
    <w:p w:rsidR="0092782E" w:rsidRPr="00FB7B9F" w:rsidRDefault="00FC673A" w:rsidP="0092782E">
      <w:pPr>
        <w:pStyle w:val="Dash"/>
      </w:pPr>
      <w:r w:rsidRPr="00827CF3">
        <w:rPr>
          <w:color w:val="000000"/>
        </w:rPr>
        <w:t>to exchange financial assets or financial liabilities with another entity under conditions that are potentially favourable to the entity; or</w:t>
      </w:r>
    </w:p>
    <w:p w:rsidR="0092782E" w:rsidRPr="00FB7B9F" w:rsidRDefault="00672684" w:rsidP="001F1B22">
      <w:pPr>
        <w:pStyle w:val="NormalHanging"/>
      </w:pPr>
      <w:r w:rsidRPr="00FB7B9F">
        <w:rPr>
          <w:color w:val="000000"/>
        </w:rPr>
        <w:t>(d)</w:t>
      </w:r>
      <w:r w:rsidRPr="00FB7B9F">
        <w:rPr>
          <w:color w:val="000000"/>
        </w:rPr>
        <w:tab/>
      </w:r>
      <w:r w:rsidR="00FC673A" w:rsidRPr="00827CF3">
        <w:rPr>
          <w:color w:val="000000"/>
        </w:rPr>
        <w:t>a contract that will or may be settled in the entity</w:t>
      </w:r>
      <w:r w:rsidR="007D51BF">
        <w:rPr>
          <w:color w:val="000000"/>
        </w:rPr>
        <w:t>’</w:t>
      </w:r>
      <w:r w:rsidR="00FC673A" w:rsidRPr="00827CF3">
        <w:rPr>
          <w:color w:val="000000"/>
        </w:rPr>
        <w:t>s own equity instruments and is:</w:t>
      </w:r>
    </w:p>
    <w:p w:rsidR="0092782E" w:rsidRPr="00FB7B9F" w:rsidRDefault="00FC673A" w:rsidP="001F1B22">
      <w:pPr>
        <w:pStyle w:val="Dash"/>
      </w:pPr>
      <w:r w:rsidRPr="00827CF3">
        <w:rPr>
          <w:color w:val="000000"/>
        </w:rPr>
        <w:t xml:space="preserve">a </w:t>
      </w:r>
      <w:r>
        <w:rPr>
          <w:color w:val="000000"/>
        </w:rPr>
        <w:t>non</w:t>
      </w:r>
      <w:r w:rsidR="007D51BF">
        <w:rPr>
          <w:color w:val="000000"/>
        </w:rPr>
        <w:noBreakHyphen/>
      </w:r>
      <w:r w:rsidRPr="00827CF3">
        <w:rPr>
          <w:color w:val="000000"/>
        </w:rPr>
        <w:t>derivative for which the entity is or may be obliged to receive a variable number of the entity</w:t>
      </w:r>
      <w:r w:rsidR="007D51BF">
        <w:rPr>
          <w:color w:val="000000"/>
        </w:rPr>
        <w:t>’</w:t>
      </w:r>
      <w:r w:rsidRPr="00827CF3">
        <w:rPr>
          <w:color w:val="000000"/>
        </w:rPr>
        <w:t>s own equity instruments; or</w:t>
      </w:r>
    </w:p>
    <w:p w:rsidR="0092782E" w:rsidRPr="00FB7B9F" w:rsidRDefault="00FC673A" w:rsidP="001F1B22">
      <w:pPr>
        <w:pStyle w:val="Dash"/>
      </w:pPr>
      <w:r w:rsidRPr="00827CF3">
        <w:rPr>
          <w:color w:val="000000"/>
        </w:rPr>
        <w:t>a derivative that will or may be settled other than by the exchange of a fixed amount of cash or another financial asset for a fixed number of the entity</w:t>
      </w:r>
      <w:r w:rsidR="007D51BF">
        <w:rPr>
          <w:color w:val="000000"/>
        </w:rPr>
        <w:t>’</w:t>
      </w:r>
      <w:r w:rsidRPr="00827CF3">
        <w:rPr>
          <w:color w:val="000000"/>
        </w:rPr>
        <w:t>s own equity instruments.</w:t>
      </w:r>
    </w:p>
    <w:p w:rsidR="0092782E" w:rsidRPr="00FB7B9F" w:rsidRDefault="0092782E" w:rsidP="001F1B22">
      <w:pPr>
        <w:pStyle w:val="Heading4"/>
      </w:pPr>
      <w:r w:rsidRPr="00FB7B9F">
        <w:t>Financial instrument</w:t>
      </w:r>
    </w:p>
    <w:p w:rsidR="0092782E" w:rsidRPr="00FB7B9F" w:rsidRDefault="00FC673A" w:rsidP="0092782E">
      <w:r w:rsidRPr="00DF167F">
        <w:rPr>
          <w:color w:val="000000"/>
        </w:rPr>
        <w:t>A financial instrument is any contract that gives rise to a financial asset of one entity and a financial liability or equity instrument of another entity.</w:t>
      </w:r>
      <w:r>
        <w:rPr>
          <w:color w:val="000000"/>
        </w:rPr>
        <w:t xml:space="preserve"> </w:t>
      </w:r>
      <w:r w:rsidRPr="00DF167F">
        <w:rPr>
          <w:color w:val="000000"/>
        </w:rPr>
        <w:t>Financial assets or liabilities that are not contractual (such as statutory receivables or payables that arise as a result of statutory requirements imposed by governments) are not financial instruments.</w:t>
      </w:r>
    </w:p>
    <w:p w:rsidR="0092782E" w:rsidRPr="00FB7B9F" w:rsidRDefault="0092782E" w:rsidP="001F1B22">
      <w:pPr>
        <w:pStyle w:val="Heading4"/>
      </w:pPr>
      <w:r w:rsidRPr="00FB7B9F">
        <w:t>Financial liability</w:t>
      </w:r>
    </w:p>
    <w:p w:rsidR="0092782E" w:rsidRPr="00FB7B9F" w:rsidRDefault="00FC673A" w:rsidP="0092782E">
      <w:r w:rsidRPr="00B31B9B">
        <w:rPr>
          <w:color w:val="000000"/>
        </w:rPr>
        <w:t>A financial liability is any liability that is</w:t>
      </w:r>
      <w:r>
        <w:rPr>
          <w:color w:val="000000"/>
        </w:rPr>
        <w:t>:</w:t>
      </w:r>
    </w:p>
    <w:p w:rsidR="0092782E" w:rsidRPr="00FB7B9F" w:rsidRDefault="00672684" w:rsidP="001F1B22">
      <w:pPr>
        <w:pStyle w:val="NormalHanging"/>
      </w:pPr>
      <w:r w:rsidRPr="00FB7B9F">
        <w:rPr>
          <w:color w:val="000000"/>
        </w:rPr>
        <w:t>(a)</w:t>
      </w:r>
      <w:r w:rsidRPr="00FB7B9F">
        <w:rPr>
          <w:color w:val="000000"/>
        </w:rPr>
        <w:tab/>
      </w:r>
      <w:r w:rsidR="00FC673A" w:rsidRPr="00B31B9B">
        <w:rPr>
          <w:color w:val="000000"/>
        </w:rPr>
        <w:t>a contractual obligation:</w:t>
      </w:r>
    </w:p>
    <w:p w:rsidR="0092782E" w:rsidRPr="00FB7B9F" w:rsidRDefault="00FC673A" w:rsidP="001F1B22">
      <w:pPr>
        <w:pStyle w:val="Dash"/>
      </w:pPr>
      <w:r w:rsidRPr="00B31B9B">
        <w:rPr>
          <w:color w:val="000000"/>
        </w:rPr>
        <w:t>to deliver cash or another financial asset to another entity; or</w:t>
      </w:r>
    </w:p>
    <w:p w:rsidR="0092782E" w:rsidRPr="00FB7B9F" w:rsidRDefault="00FC673A" w:rsidP="001F1B22">
      <w:pPr>
        <w:pStyle w:val="Dash"/>
      </w:pPr>
      <w:r w:rsidRPr="00B31B9B">
        <w:rPr>
          <w:color w:val="000000"/>
        </w:rPr>
        <w:t>to exchange financial assets or financial liabilities with another entity under conditions that are potentiall</w:t>
      </w:r>
      <w:r>
        <w:rPr>
          <w:color w:val="000000"/>
        </w:rPr>
        <w:t>y unfavourable to the entity; or</w:t>
      </w:r>
    </w:p>
    <w:p w:rsidR="0092782E" w:rsidRPr="00FB7B9F" w:rsidRDefault="00672684" w:rsidP="001F1B22">
      <w:pPr>
        <w:pStyle w:val="NormalHanging"/>
      </w:pPr>
      <w:r w:rsidRPr="00FB7B9F">
        <w:rPr>
          <w:color w:val="000000"/>
        </w:rPr>
        <w:t>(b)</w:t>
      </w:r>
      <w:r w:rsidRPr="00FB7B9F">
        <w:rPr>
          <w:color w:val="000000"/>
        </w:rPr>
        <w:tab/>
      </w:r>
      <w:r w:rsidR="00FC673A" w:rsidRPr="00931778">
        <w:rPr>
          <w:color w:val="000000"/>
        </w:rPr>
        <w:t>a contract that will or may be settled in the entity</w:t>
      </w:r>
      <w:r w:rsidR="007D51BF">
        <w:rPr>
          <w:color w:val="000000"/>
        </w:rPr>
        <w:t>’</w:t>
      </w:r>
      <w:r w:rsidR="00FC673A" w:rsidRPr="00931778">
        <w:rPr>
          <w:color w:val="000000"/>
        </w:rPr>
        <w:t>s own equity instruments and is:</w:t>
      </w:r>
    </w:p>
    <w:p w:rsidR="0092782E" w:rsidRPr="00FB7B9F" w:rsidRDefault="00FC673A" w:rsidP="001F1B22">
      <w:pPr>
        <w:pStyle w:val="Dash"/>
      </w:pPr>
      <w:r>
        <w:rPr>
          <w:color w:val="000000"/>
        </w:rPr>
        <w:t>a</w:t>
      </w:r>
      <w:r w:rsidRPr="00931778">
        <w:rPr>
          <w:color w:val="000000"/>
        </w:rPr>
        <w:t xml:space="preserve"> non</w:t>
      </w:r>
      <w:r w:rsidR="007D51BF">
        <w:rPr>
          <w:color w:val="000000"/>
        </w:rPr>
        <w:noBreakHyphen/>
      </w:r>
      <w:r w:rsidRPr="00931778">
        <w:rPr>
          <w:color w:val="000000"/>
        </w:rPr>
        <w:t>derivative for which the entity is or may be obliged to deliver a variable number of the entity</w:t>
      </w:r>
      <w:r w:rsidR="007D51BF">
        <w:rPr>
          <w:color w:val="000000"/>
        </w:rPr>
        <w:t>’</w:t>
      </w:r>
      <w:r w:rsidRPr="00931778">
        <w:rPr>
          <w:color w:val="000000"/>
        </w:rPr>
        <w:t>s own equity instruments; or</w:t>
      </w:r>
    </w:p>
    <w:p w:rsidR="0092782E" w:rsidRPr="00FB7B9F" w:rsidRDefault="00FC673A" w:rsidP="001F1B22">
      <w:pPr>
        <w:pStyle w:val="Dash"/>
      </w:pPr>
      <w:r>
        <w:rPr>
          <w:color w:val="000000"/>
        </w:rPr>
        <w:t>a</w:t>
      </w:r>
      <w:r w:rsidRPr="00931778">
        <w:rPr>
          <w:color w:val="000000"/>
        </w:rPr>
        <w:t xml:space="preserve"> derivative that will or may be settled other than by the exchange of a fixed amount of cash or another financial asset for a fixed number of the entity</w:t>
      </w:r>
      <w:r w:rsidR="007D51BF">
        <w:rPr>
          <w:color w:val="000000"/>
        </w:rPr>
        <w:t>’</w:t>
      </w:r>
      <w:r w:rsidRPr="00931778">
        <w:rPr>
          <w:color w:val="000000"/>
        </w:rPr>
        <w:t>s own equity instruments. For this purpose the entity</w:t>
      </w:r>
      <w:r w:rsidR="007D51BF">
        <w:rPr>
          <w:color w:val="000000"/>
        </w:rPr>
        <w:t>’</w:t>
      </w:r>
      <w:r w:rsidRPr="00931778">
        <w:rPr>
          <w:color w:val="000000"/>
        </w:rPr>
        <w:t>s own equity instruments do not include instruments that are themselves contracts for the future receipt or delivery of the entity</w:t>
      </w:r>
      <w:r w:rsidR="007D51BF">
        <w:rPr>
          <w:color w:val="000000"/>
        </w:rPr>
        <w:t>’</w:t>
      </w:r>
      <w:r w:rsidRPr="00931778">
        <w:rPr>
          <w:color w:val="000000"/>
        </w:rPr>
        <w:t>s own equity instruments.</w:t>
      </w:r>
    </w:p>
    <w:p w:rsidR="0092782E" w:rsidRPr="00FB7B9F" w:rsidRDefault="001F1B22" w:rsidP="001F1B22">
      <w:pPr>
        <w:pStyle w:val="Heading4"/>
      </w:pPr>
      <w:r w:rsidRPr="00FB7B9F">
        <w:br w:type="column"/>
      </w:r>
      <w:r w:rsidR="0092782E" w:rsidRPr="00FB7B9F">
        <w:lastRenderedPageBreak/>
        <w:t>Financial statements</w:t>
      </w:r>
    </w:p>
    <w:p w:rsidR="00672684" w:rsidRPr="00FB7B9F" w:rsidRDefault="00FC673A" w:rsidP="0092782E">
      <w:pPr>
        <w:rPr>
          <w:color w:val="000000"/>
        </w:rPr>
      </w:pPr>
      <w:r w:rsidRPr="00E56827">
        <w:rPr>
          <w:color w:val="000000"/>
        </w:rPr>
        <w:t>A complete set of financial statements comprises:</w:t>
      </w:r>
    </w:p>
    <w:p w:rsidR="00672684" w:rsidRPr="00FB7B9F" w:rsidRDefault="00672684" w:rsidP="00672684">
      <w:pPr>
        <w:pStyle w:val="NormalHanging"/>
      </w:pPr>
      <w:r w:rsidRPr="00FB7B9F">
        <w:t>(a)</w:t>
      </w:r>
      <w:r w:rsidRPr="00FB7B9F">
        <w:tab/>
      </w:r>
      <w:r w:rsidR="00FC673A" w:rsidRPr="00E56827">
        <w:rPr>
          <w:color w:val="000000"/>
        </w:rPr>
        <w:t>a</w:t>
      </w:r>
      <w:r w:rsidR="00FC673A">
        <w:rPr>
          <w:color w:val="000000"/>
        </w:rPr>
        <w:t xml:space="preserve"> comprehensive</w:t>
      </w:r>
      <w:r w:rsidR="00FC673A" w:rsidRPr="00E56827">
        <w:rPr>
          <w:color w:val="000000"/>
        </w:rPr>
        <w:t xml:space="preserve"> </w:t>
      </w:r>
      <w:r w:rsidR="00FC673A">
        <w:rPr>
          <w:color w:val="000000"/>
        </w:rPr>
        <w:t xml:space="preserve">operating </w:t>
      </w:r>
      <w:r w:rsidR="00FC673A" w:rsidRPr="00E56827">
        <w:rPr>
          <w:color w:val="000000"/>
        </w:rPr>
        <w:t>statement for the period;</w:t>
      </w:r>
    </w:p>
    <w:p w:rsidR="00672684" w:rsidRPr="00FB7B9F" w:rsidRDefault="00672684" w:rsidP="00672684">
      <w:pPr>
        <w:pStyle w:val="NormalHanging"/>
      </w:pPr>
      <w:r w:rsidRPr="00FB7B9F">
        <w:t>(b)</w:t>
      </w:r>
      <w:r w:rsidRPr="00FB7B9F">
        <w:tab/>
      </w:r>
      <w:r w:rsidR="00FC673A" w:rsidRPr="00E56827">
        <w:rPr>
          <w:color w:val="000000"/>
        </w:rPr>
        <w:t xml:space="preserve">a </w:t>
      </w:r>
      <w:r w:rsidR="00FC673A">
        <w:rPr>
          <w:color w:val="000000"/>
        </w:rPr>
        <w:t>balance sheet</w:t>
      </w:r>
      <w:r w:rsidR="00FC673A" w:rsidRPr="00E56827">
        <w:rPr>
          <w:color w:val="000000"/>
        </w:rPr>
        <w:t xml:space="preserve"> as at the end of the period;</w:t>
      </w:r>
    </w:p>
    <w:p w:rsidR="00672684" w:rsidRPr="00FB7B9F" w:rsidRDefault="00672684" w:rsidP="00672684">
      <w:pPr>
        <w:pStyle w:val="NormalHanging"/>
      </w:pPr>
      <w:r w:rsidRPr="00FB7B9F">
        <w:t>(c)</w:t>
      </w:r>
      <w:r w:rsidRPr="00FB7B9F">
        <w:tab/>
      </w:r>
      <w:r w:rsidR="00FC673A" w:rsidRPr="00E56827">
        <w:rPr>
          <w:color w:val="000000"/>
        </w:rPr>
        <w:t>a statement of changes in equity for the period;</w:t>
      </w:r>
    </w:p>
    <w:p w:rsidR="00672684" w:rsidRPr="00FB7B9F" w:rsidRDefault="00672684" w:rsidP="00672684">
      <w:pPr>
        <w:pStyle w:val="NormalHanging"/>
      </w:pPr>
      <w:r w:rsidRPr="00FB7B9F">
        <w:t>(d)</w:t>
      </w:r>
      <w:r w:rsidRPr="00FB7B9F">
        <w:tab/>
      </w:r>
      <w:r w:rsidR="00FC673A" w:rsidRPr="00E56827">
        <w:rPr>
          <w:color w:val="000000"/>
        </w:rPr>
        <w:t xml:space="preserve">a </w:t>
      </w:r>
      <w:r w:rsidR="00FC673A">
        <w:rPr>
          <w:color w:val="000000"/>
        </w:rPr>
        <w:t xml:space="preserve">cash flow </w:t>
      </w:r>
      <w:r w:rsidR="00FC673A" w:rsidRPr="00E56827">
        <w:rPr>
          <w:color w:val="000000"/>
        </w:rPr>
        <w:t>statement for the period;</w:t>
      </w:r>
    </w:p>
    <w:p w:rsidR="00672684" w:rsidRPr="00FB7B9F" w:rsidRDefault="00672684" w:rsidP="00672684">
      <w:pPr>
        <w:pStyle w:val="NormalHanging"/>
      </w:pPr>
      <w:r w:rsidRPr="00FB7B9F">
        <w:t>(e)</w:t>
      </w:r>
      <w:r w:rsidRPr="00FB7B9F">
        <w:tab/>
      </w:r>
      <w:r w:rsidR="00FC673A" w:rsidRPr="00E56827">
        <w:rPr>
          <w:color w:val="000000"/>
        </w:rPr>
        <w:t>notes</w:t>
      </w:r>
      <w:r w:rsidR="00FC673A">
        <w:rPr>
          <w:color w:val="000000"/>
        </w:rPr>
        <w:t xml:space="preserve"> </w:t>
      </w:r>
      <w:r w:rsidR="00FC673A" w:rsidRPr="00E56827">
        <w:rPr>
          <w:color w:val="000000"/>
        </w:rPr>
        <w:t>comprising a summary of significant accounting policies and other explanatory information;</w:t>
      </w:r>
    </w:p>
    <w:p w:rsidR="00672684" w:rsidRPr="00FB7B9F" w:rsidRDefault="00672684" w:rsidP="00672684">
      <w:pPr>
        <w:pStyle w:val="NormalHanging"/>
      </w:pPr>
      <w:r w:rsidRPr="00FB7B9F">
        <w:t>(f)</w:t>
      </w:r>
      <w:r w:rsidRPr="00FB7B9F">
        <w:tab/>
      </w:r>
      <w:r w:rsidR="00FC673A" w:rsidRPr="00E56827">
        <w:rPr>
          <w:color w:val="000000"/>
        </w:rPr>
        <w:t xml:space="preserve">comparative information in respect of the preceding period as specified in paragraph 38 of </w:t>
      </w:r>
      <w:r w:rsidR="00EA71B8">
        <w:rPr>
          <w:color w:val="000000"/>
        </w:rPr>
        <w:t>AASB </w:t>
      </w:r>
      <w:r w:rsidR="00FC673A" w:rsidRPr="00E56827">
        <w:rPr>
          <w:color w:val="000000"/>
        </w:rPr>
        <w:t xml:space="preserve">101 </w:t>
      </w:r>
      <w:r w:rsidR="00FC673A" w:rsidRPr="00826AEF">
        <w:rPr>
          <w:i/>
          <w:color w:val="000000"/>
        </w:rPr>
        <w:t>Presentation of Financial Statements</w:t>
      </w:r>
      <w:r w:rsidR="00FC673A" w:rsidRPr="00E56827">
        <w:rPr>
          <w:color w:val="000000"/>
        </w:rPr>
        <w:t>; and</w:t>
      </w:r>
    </w:p>
    <w:p w:rsidR="00672684" w:rsidRPr="00FB7B9F" w:rsidRDefault="00672684" w:rsidP="00672684">
      <w:pPr>
        <w:pStyle w:val="NormalHanging"/>
      </w:pPr>
      <w:r w:rsidRPr="00FB7B9F">
        <w:t>(g)</w:t>
      </w:r>
      <w:r w:rsidRPr="00FB7B9F">
        <w:tab/>
      </w:r>
      <w:r w:rsidR="00FC673A" w:rsidRPr="00E56827">
        <w:rPr>
          <w:color w:val="000000"/>
        </w:rPr>
        <w:t xml:space="preserve">a </w:t>
      </w:r>
      <w:r w:rsidR="00FC673A">
        <w:rPr>
          <w:color w:val="000000"/>
        </w:rPr>
        <w:t>balance sheet</w:t>
      </w:r>
      <w:r w:rsidR="00FC673A" w:rsidRPr="00E56827">
        <w:rPr>
          <w:color w:val="000000"/>
        </w:rPr>
        <w:t xml:space="preserve"> as at the beginning of the preceding period when an entity applies an accounting policy retrospectively or makes a retrospective restatement of items in its financial statements</w:t>
      </w:r>
      <w:r w:rsidR="00FC673A">
        <w:rPr>
          <w:color w:val="000000"/>
        </w:rPr>
        <w:t xml:space="preserve"> </w:t>
      </w:r>
      <w:r w:rsidR="00FC673A" w:rsidRPr="00E56827">
        <w:rPr>
          <w:color w:val="000000"/>
        </w:rPr>
        <w:t xml:space="preserve">or when it reclassifies items in its financial statements in accordance with paragraph 41 of </w:t>
      </w:r>
      <w:r w:rsidR="00EA71B8">
        <w:rPr>
          <w:color w:val="000000"/>
        </w:rPr>
        <w:t>AASB </w:t>
      </w:r>
      <w:r w:rsidR="00FC673A" w:rsidRPr="00E56827">
        <w:rPr>
          <w:color w:val="000000"/>
        </w:rPr>
        <w:t>101.</w:t>
      </w:r>
    </w:p>
    <w:p w:rsidR="0092782E" w:rsidRPr="00FB7B9F" w:rsidRDefault="0092782E" w:rsidP="001F1B22">
      <w:pPr>
        <w:pStyle w:val="Heading4"/>
      </w:pPr>
      <w:r w:rsidRPr="00FB7B9F">
        <w:t>Grants expense</w:t>
      </w:r>
    </w:p>
    <w:p w:rsidR="0092782E" w:rsidRPr="00FB7B9F" w:rsidRDefault="00FC673A" w:rsidP="0092782E">
      <w:r w:rsidRPr="00827CF3">
        <w:rPr>
          <w:color w:val="000000"/>
        </w:rPr>
        <w:t>Transactions in which one unit provides goods</w:t>
      </w:r>
      <w:r>
        <w:rPr>
          <w:color w:val="000000"/>
        </w:rPr>
        <w:t xml:space="preserve"> </w:t>
      </w:r>
      <w:r w:rsidRPr="00827CF3">
        <w:rPr>
          <w:color w:val="000000"/>
        </w:rPr>
        <w:t>services</w:t>
      </w:r>
      <w:r>
        <w:rPr>
          <w:color w:val="000000"/>
        </w:rPr>
        <w:t xml:space="preserve"> </w:t>
      </w:r>
      <w:r w:rsidRPr="00827CF3">
        <w:rPr>
          <w:color w:val="000000"/>
        </w:rPr>
        <w:t>assets (or extinguishes a liability) or labour to another unit without receiving approximately equal value in return.</w:t>
      </w:r>
      <w:r>
        <w:rPr>
          <w:color w:val="000000"/>
        </w:rPr>
        <w:t xml:space="preserve"> </w:t>
      </w:r>
      <w:r w:rsidRPr="00827CF3">
        <w:rPr>
          <w:color w:val="000000"/>
        </w:rPr>
        <w:t>Grants can either be operating or capital in nature.</w:t>
      </w:r>
      <w:r>
        <w:rPr>
          <w:color w:val="000000"/>
        </w:rPr>
        <w:t xml:space="preserve"> </w:t>
      </w:r>
      <w:r w:rsidRPr="00827CF3">
        <w:rPr>
          <w:color w:val="000000"/>
        </w:rPr>
        <w:t>While grants to governments may result in the provision of some goods or services to the transferor</w:t>
      </w:r>
      <w:r>
        <w:rPr>
          <w:color w:val="000000"/>
        </w:rPr>
        <w:t xml:space="preserve"> </w:t>
      </w:r>
      <w:r w:rsidRPr="00827CF3">
        <w:rPr>
          <w:color w:val="000000"/>
        </w:rPr>
        <w:t>they do not give the transferor a claim to receive directly benefits of approximately equal value.</w:t>
      </w:r>
      <w:r>
        <w:rPr>
          <w:color w:val="000000"/>
        </w:rPr>
        <w:t xml:space="preserve"> </w:t>
      </w:r>
      <w:r w:rsidRPr="00827CF3">
        <w:rPr>
          <w:color w:val="000000"/>
        </w:rPr>
        <w:t>Receipt and sacrifice of approximately equal value may occur</w:t>
      </w:r>
      <w:r>
        <w:rPr>
          <w:color w:val="000000"/>
        </w:rPr>
        <w:t xml:space="preserve"> </w:t>
      </w:r>
      <w:r w:rsidRPr="00827CF3">
        <w:rPr>
          <w:color w:val="000000"/>
        </w:rPr>
        <w:t>but only by coincidence.</w:t>
      </w:r>
      <w:r>
        <w:rPr>
          <w:color w:val="000000"/>
        </w:rPr>
        <w:t xml:space="preserve"> </w:t>
      </w:r>
      <w:r w:rsidRPr="00827CF3">
        <w:rPr>
          <w:color w:val="000000"/>
        </w:rPr>
        <w:t>For example</w:t>
      </w:r>
      <w:r w:rsidR="00A051CD">
        <w:rPr>
          <w:color w:val="000000"/>
        </w:rPr>
        <w:t>,</w:t>
      </w:r>
      <w:r>
        <w:rPr>
          <w:color w:val="000000"/>
        </w:rPr>
        <w:t xml:space="preserve"> </w:t>
      </w:r>
      <w:r w:rsidRPr="00827CF3">
        <w:rPr>
          <w:color w:val="000000"/>
        </w:rPr>
        <w:t>governments are not obliged to provide commensurate benefits</w:t>
      </w:r>
      <w:r>
        <w:rPr>
          <w:color w:val="000000"/>
        </w:rPr>
        <w:t xml:space="preserve"> </w:t>
      </w:r>
      <w:r w:rsidRPr="00827CF3">
        <w:rPr>
          <w:color w:val="000000"/>
        </w:rPr>
        <w:t>in the form of goods or services</w:t>
      </w:r>
      <w:r>
        <w:rPr>
          <w:color w:val="000000"/>
        </w:rPr>
        <w:t xml:space="preserve"> </w:t>
      </w:r>
      <w:r w:rsidRPr="00827CF3">
        <w:rPr>
          <w:color w:val="000000"/>
        </w:rPr>
        <w:t>to particular taxpayers in return for their taxes.</w:t>
      </w:r>
      <w:r>
        <w:rPr>
          <w:color w:val="000000"/>
        </w:rPr>
        <w:t xml:space="preserve"> </w:t>
      </w:r>
      <w:r w:rsidRPr="00827CF3">
        <w:rPr>
          <w:color w:val="000000"/>
        </w:rPr>
        <w:t>For this reason</w:t>
      </w:r>
      <w:r>
        <w:rPr>
          <w:color w:val="000000"/>
        </w:rPr>
        <w:t xml:space="preserve"> </w:t>
      </w:r>
      <w:r w:rsidRPr="00827CF3">
        <w:rPr>
          <w:color w:val="000000"/>
        </w:rPr>
        <w:t xml:space="preserve">grants are referred to by the </w:t>
      </w:r>
      <w:r w:rsidR="00EA71B8">
        <w:rPr>
          <w:color w:val="000000"/>
        </w:rPr>
        <w:t>AASB </w:t>
      </w:r>
      <w:r w:rsidRPr="00827CF3">
        <w:rPr>
          <w:color w:val="000000"/>
        </w:rPr>
        <w:t xml:space="preserve">as involuntary transfers and are termed </w:t>
      </w:r>
      <w:r>
        <w:rPr>
          <w:color w:val="000000"/>
        </w:rPr>
        <w:t>non</w:t>
      </w:r>
      <w:r w:rsidR="007D51BF">
        <w:rPr>
          <w:color w:val="000000"/>
        </w:rPr>
        <w:noBreakHyphen/>
      </w:r>
      <w:r w:rsidRPr="00827CF3">
        <w:rPr>
          <w:color w:val="000000"/>
        </w:rPr>
        <w:t>reciprocal transfers.</w:t>
      </w:r>
    </w:p>
    <w:p w:rsidR="0092782E" w:rsidRPr="00FB7B9F" w:rsidRDefault="00FC673A" w:rsidP="0092782E">
      <w:r w:rsidRPr="00827CF3">
        <w:rPr>
          <w:color w:val="000000"/>
        </w:rPr>
        <w:t>Grants can be paid as general purpose grants which refer to grants that are not subject to conditions regarding their use.</w:t>
      </w:r>
      <w:r>
        <w:rPr>
          <w:color w:val="000000"/>
        </w:rPr>
        <w:t xml:space="preserve"> </w:t>
      </w:r>
      <w:r w:rsidRPr="00827CF3">
        <w:rPr>
          <w:color w:val="000000"/>
        </w:rPr>
        <w:t>Alternatively</w:t>
      </w:r>
      <w:r>
        <w:rPr>
          <w:color w:val="000000"/>
        </w:rPr>
        <w:t xml:space="preserve"> </w:t>
      </w:r>
      <w:r w:rsidRPr="00827CF3">
        <w:rPr>
          <w:color w:val="000000"/>
        </w:rPr>
        <w:t>they may be paid as specific purpose grants which are paid for a particular purpose and/or have conditions attached regarding their use.</w:t>
      </w:r>
    </w:p>
    <w:p w:rsidR="0092782E" w:rsidRPr="00FB7B9F" w:rsidRDefault="0092782E" w:rsidP="001F1B22">
      <w:pPr>
        <w:pStyle w:val="Heading4"/>
      </w:pPr>
      <w:r w:rsidRPr="00FB7B9F">
        <w:t>Grants for on</w:t>
      </w:r>
      <w:r w:rsidR="007D51BF">
        <w:noBreakHyphen/>
      </w:r>
      <w:r w:rsidRPr="00FB7B9F">
        <w:t>passing</w:t>
      </w:r>
    </w:p>
    <w:p w:rsidR="0092782E" w:rsidRPr="00FB7B9F" w:rsidRDefault="00FC673A" w:rsidP="0092782E">
      <w:r w:rsidRPr="00827CF3">
        <w:rPr>
          <w:color w:val="000000"/>
        </w:rPr>
        <w:t xml:space="preserve">All grants paid to one institutional sector (e.g. a state general government) to be passed on to another institutional sector (e.g. local government or a private </w:t>
      </w:r>
      <w:r>
        <w:rPr>
          <w:color w:val="000000"/>
        </w:rPr>
        <w:t>non</w:t>
      </w:r>
      <w:r w:rsidR="007D51BF">
        <w:rPr>
          <w:color w:val="000000"/>
        </w:rPr>
        <w:noBreakHyphen/>
      </w:r>
      <w:r w:rsidRPr="00827CF3">
        <w:rPr>
          <w:color w:val="000000"/>
        </w:rPr>
        <w:t>profit institution).</w:t>
      </w:r>
    </w:p>
    <w:p w:rsidR="0092782E" w:rsidRPr="00FB7B9F" w:rsidRDefault="0092782E" w:rsidP="001F1B22">
      <w:pPr>
        <w:pStyle w:val="Heading4"/>
      </w:pPr>
      <w:r w:rsidRPr="00FB7B9F">
        <w:t>Intangible assets</w:t>
      </w:r>
    </w:p>
    <w:p w:rsidR="0092782E" w:rsidRPr="00FB7B9F" w:rsidRDefault="00FC673A" w:rsidP="0092782E">
      <w:r w:rsidRPr="00827CF3">
        <w:rPr>
          <w:color w:val="000000"/>
        </w:rPr>
        <w:t xml:space="preserve">Intangible assets represent identifiable </w:t>
      </w:r>
      <w:r>
        <w:rPr>
          <w:color w:val="000000"/>
        </w:rPr>
        <w:t>non</w:t>
      </w:r>
      <w:r w:rsidR="007D51BF">
        <w:rPr>
          <w:color w:val="000000"/>
        </w:rPr>
        <w:noBreakHyphen/>
      </w:r>
      <w:r w:rsidRPr="00827CF3">
        <w:rPr>
          <w:color w:val="000000"/>
        </w:rPr>
        <w:t>monetary assets without physical substance.</w:t>
      </w:r>
    </w:p>
    <w:p w:rsidR="0092782E" w:rsidRPr="00FB7B9F" w:rsidRDefault="00FA5DE4" w:rsidP="001F1B22">
      <w:pPr>
        <w:pStyle w:val="Heading4"/>
      </w:pPr>
      <w:r w:rsidRPr="00FB7B9F">
        <w:br w:type="column"/>
      </w:r>
      <w:r w:rsidR="0092782E" w:rsidRPr="00FB7B9F">
        <w:lastRenderedPageBreak/>
        <w:t>Interest expense</w:t>
      </w:r>
    </w:p>
    <w:p w:rsidR="0092782E" w:rsidRPr="00FB7B9F" w:rsidRDefault="00FC673A" w:rsidP="0092782E">
      <w:r w:rsidRPr="00827CF3">
        <w:rPr>
          <w:color w:val="000000"/>
        </w:rPr>
        <w:t>Costs incurred in connection with the borrowing of funds</w:t>
      </w:r>
      <w:r>
        <w:rPr>
          <w:color w:val="000000"/>
        </w:rPr>
        <w:t xml:space="preserve">. </w:t>
      </w:r>
      <w:r w:rsidRPr="00827CF3">
        <w:rPr>
          <w:color w:val="000000"/>
        </w:rPr>
        <w:t>Interest expense include</w:t>
      </w:r>
      <w:r>
        <w:rPr>
          <w:color w:val="000000"/>
        </w:rPr>
        <w:t>s</w:t>
      </w:r>
      <w:r w:rsidRPr="00827CF3">
        <w:rPr>
          <w:color w:val="000000"/>
        </w:rPr>
        <w:t xml:space="preserve"> intere</w:t>
      </w:r>
      <w:r w:rsidR="00A051CD">
        <w:rPr>
          <w:color w:val="000000"/>
        </w:rPr>
        <w:t>st on bank overdrafts and short</w:t>
      </w:r>
      <w:r w:rsidR="007D51BF">
        <w:rPr>
          <w:color w:val="000000"/>
        </w:rPr>
        <w:noBreakHyphen/>
      </w:r>
      <w:r w:rsidR="00A051CD">
        <w:rPr>
          <w:color w:val="000000"/>
        </w:rPr>
        <w:t>term and long</w:t>
      </w:r>
      <w:r w:rsidR="007D51BF">
        <w:rPr>
          <w:color w:val="000000"/>
        </w:rPr>
        <w:noBreakHyphen/>
      </w:r>
      <w:r w:rsidRPr="00827CF3">
        <w:rPr>
          <w:color w:val="000000"/>
        </w:rPr>
        <w:t>term borrowings</w:t>
      </w:r>
      <w:r w:rsidR="00A051CD">
        <w:rPr>
          <w:color w:val="000000"/>
        </w:rPr>
        <w:t>,</w:t>
      </w:r>
      <w:r>
        <w:rPr>
          <w:color w:val="000000"/>
        </w:rPr>
        <w:t xml:space="preserve"> </w:t>
      </w:r>
      <w:r w:rsidRPr="00827CF3">
        <w:rPr>
          <w:color w:val="000000"/>
        </w:rPr>
        <w:t>amortisation of discounts or premiums relating to borrowings</w:t>
      </w:r>
      <w:r w:rsidR="00A051CD">
        <w:rPr>
          <w:color w:val="000000"/>
        </w:rPr>
        <w:t>,</w:t>
      </w:r>
      <w:r>
        <w:rPr>
          <w:color w:val="000000"/>
        </w:rPr>
        <w:t xml:space="preserve"> </w:t>
      </w:r>
      <w:r w:rsidRPr="00827CF3">
        <w:rPr>
          <w:color w:val="000000"/>
        </w:rPr>
        <w:t>interest component of finance leases</w:t>
      </w:r>
      <w:r w:rsidR="00A051CD">
        <w:rPr>
          <w:color w:val="000000"/>
        </w:rPr>
        <w:t>,</w:t>
      </w:r>
      <w:r w:rsidRPr="00827CF3">
        <w:rPr>
          <w:color w:val="000000"/>
        </w:rPr>
        <w:t xml:space="preserve"> repayments</w:t>
      </w:r>
      <w:r>
        <w:rPr>
          <w:color w:val="000000"/>
        </w:rPr>
        <w:t xml:space="preserve"> </w:t>
      </w:r>
      <w:r w:rsidRPr="00827CF3">
        <w:rPr>
          <w:color w:val="000000"/>
        </w:rPr>
        <w:t xml:space="preserve">and the increase in financial liabilities and </w:t>
      </w:r>
      <w:r>
        <w:rPr>
          <w:color w:val="000000"/>
        </w:rPr>
        <w:t>non</w:t>
      </w:r>
      <w:r w:rsidR="007D51BF">
        <w:rPr>
          <w:color w:val="000000"/>
        </w:rPr>
        <w:noBreakHyphen/>
      </w:r>
      <w:r w:rsidRPr="00827CF3">
        <w:rPr>
          <w:color w:val="000000"/>
        </w:rPr>
        <w:t>employee provisions due to the unwinding of discounts to reflect the passage of time.</w:t>
      </w:r>
    </w:p>
    <w:p w:rsidR="0092782E" w:rsidRPr="00FB7B9F" w:rsidRDefault="0092782E" w:rsidP="001F1B22">
      <w:pPr>
        <w:pStyle w:val="Heading4"/>
      </w:pPr>
      <w:r w:rsidRPr="00FB7B9F">
        <w:t>Interest revenue</w:t>
      </w:r>
    </w:p>
    <w:p w:rsidR="0092782E" w:rsidRPr="00FB7B9F" w:rsidRDefault="00FC673A" w:rsidP="0092782E">
      <w:r w:rsidRPr="00827CF3">
        <w:rPr>
          <w:color w:val="000000"/>
        </w:rPr>
        <w:t>Interest revenue includes interest received on bank term deposits</w:t>
      </w:r>
      <w:r w:rsidR="00A051CD">
        <w:rPr>
          <w:color w:val="000000"/>
        </w:rPr>
        <w:t>,</w:t>
      </w:r>
      <w:r>
        <w:rPr>
          <w:color w:val="000000"/>
        </w:rPr>
        <w:t xml:space="preserve"> </w:t>
      </w:r>
      <w:r w:rsidRPr="00827CF3">
        <w:rPr>
          <w:color w:val="000000"/>
        </w:rPr>
        <w:t>interest from investments</w:t>
      </w:r>
      <w:r>
        <w:rPr>
          <w:color w:val="000000"/>
        </w:rPr>
        <w:t xml:space="preserve"> </w:t>
      </w:r>
      <w:r w:rsidRPr="00827CF3">
        <w:rPr>
          <w:color w:val="000000"/>
        </w:rPr>
        <w:t>and other interest received.</w:t>
      </w:r>
    </w:p>
    <w:p w:rsidR="0092782E" w:rsidRPr="00FB7B9F" w:rsidRDefault="0092782E" w:rsidP="001F1B22">
      <w:pPr>
        <w:pStyle w:val="Heading4"/>
      </w:pPr>
      <w:r w:rsidRPr="00FB7B9F">
        <w:t>Investment properties</w:t>
      </w:r>
    </w:p>
    <w:p w:rsidR="0092782E" w:rsidRPr="00FB7B9F" w:rsidRDefault="00FC673A" w:rsidP="0092782E">
      <w:r w:rsidRPr="00827CF3">
        <w:rPr>
          <w:color w:val="000000"/>
        </w:rPr>
        <w:t>Investment properties represent properties held to earn rentals or for capital appreciation or both. Investment properties exclude properties held to meet service delivery objectives of the State of Victoria.</w:t>
      </w:r>
    </w:p>
    <w:p w:rsidR="0092782E" w:rsidRPr="00FB7B9F" w:rsidRDefault="0092782E" w:rsidP="001F1B22">
      <w:pPr>
        <w:pStyle w:val="Heading4"/>
      </w:pPr>
      <w:r w:rsidRPr="00FB7B9F">
        <w:t>Net result</w:t>
      </w:r>
    </w:p>
    <w:p w:rsidR="0092782E" w:rsidRPr="00FB7B9F" w:rsidRDefault="00FC673A" w:rsidP="0092782E">
      <w:r w:rsidRPr="00827CF3">
        <w:rPr>
          <w:color w:val="000000"/>
        </w:rPr>
        <w:t xml:space="preserve">Net result is a measure of financial performance of the operations for the period. It is the net result of items of </w:t>
      </w:r>
      <w:r>
        <w:rPr>
          <w:color w:val="000000"/>
        </w:rPr>
        <w:t xml:space="preserve">income </w:t>
      </w:r>
      <w:r w:rsidRPr="00827CF3">
        <w:rPr>
          <w:color w:val="000000"/>
        </w:rPr>
        <w:t>gains and expenses (including losses) recognised for the period</w:t>
      </w:r>
      <w:r>
        <w:rPr>
          <w:color w:val="000000"/>
        </w:rPr>
        <w:t xml:space="preserve"> </w:t>
      </w:r>
      <w:r w:rsidRPr="00827CF3">
        <w:rPr>
          <w:color w:val="000000"/>
        </w:rPr>
        <w:t xml:space="preserve">excluding those that are classified as </w:t>
      </w:r>
      <w:r w:rsidR="007D51BF">
        <w:rPr>
          <w:color w:val="000000"/>
        </w:rPr>
        <w:t>‘</w:t>
      </w:r>
      <w:r w:rsidRPr="00E56827">
        <w:rPr>
          <w:color w:val="000000"/>
        </w:rPr>
        <w:t>other economic flows – other comprehensive income</w:t>
      </w:r>
      <w:r w:rsidR="007D51BF">
        <w:rPr>
          <w:color w:val="000000"/>
        </w:rPr>
        <w:t>’</w:t>
      </w:r>
      <w:r w:rsidRPr="00827CF3">
        <w:rPr>
          <w:color w:val="000000"/>
        </w:rPr>
        <w:t>.</w:t>
      </w:r>
    </w:p>
    <w:p w:rsidR="0092782E" w:rsidRPr="00FB7B9F" w:rsidRDefault="0092782E" w:rsidP="001F1B22">
      <w:pPr>
        <w:pStyle w:val="Heading4"/>
      </w:pPr>
      <w:r w:rsidRPr="00FB7B9F">
        <w:t>Net result from transactions/net operating balance</w:t>
      </w:r>
    </w:p>
    <w:p w:rsidR="0092782E" w:rsidRPr="00FB7B9F" w:rsidRDefault="00FC673A" w:rsidP="0092782E">
      <w:r w:rsidRPr="00827CF3">
        <w:rPr>
          <w:color w:val="000000"/>
        </w:rPr>
        <w:t>Net result from transactions or net operating balance is a key fiscal aggregate and is revenue from transactions minus expenses from transactions.</w:t>
      </w:r>
      <w:r>
        <w:rPr>
          <w:color w:val="000000"/>
        </w:rPr>
        <w:t xml:space="preserve"> </w:t>
      </w:r>
      <w:r w:rsidRPr="00827CF3">
        <w:rPr>
          <w:color w:val="000000"/>
        </w:rPr>
        <w:t>It is a summary measure of the ongoing sustainability of operations.</w:t>
      </w:r>
      <w:r>
        <w:rPr>
          <w:color w:val="000000"/>
        </w:rPr>
        <w:t xml:space="preserve"> </w:t>
      </w:r>
      <w:r w:rsidRPr="00827CF3">
        <w:rPr>
          <w:color w:val="000000"/>
        </w:rPr>
        <w:t>It excludes gains and losses resulting from changes in price levels and other changes in the volume of assets. It is the component of the change in net worth that is due to transactions and can be attributed directly to government policies.</w:t>
      </w:r>
    </w:p>
    <w:p w:rsidR="0092782E" w:rsidRPr="00FB7B9F" w:rsidRDefault="0092782E" w:rsidP="001F1B22">
      <w:pPr>
        <w:pStyle w:val="Heading4"/>
      </w:pPr>
      <w:r w:rsidRPr="00FB7B9F">
        <w:t>Non</w:t>
      </w:r>
      <w:r w:rsidR="007D51BF">
        <w:noBreakHyphen/>
      </w:r>
      <w:r w:rsidRPr="00FB7B9F">
        <w:t>financial assets</w:t>
      </w:r>
    </w:p>
    <w:p w:rsidR="0092782E" w:rsidRPr="00FB7B9F" w:rsidRDefault="00FC673A" w:rsidP="0092782E">
      <w:r>
        <w:rPr>
          <w:color w:val="000000"/>
        </w:rPr>
        <w:t>Non</w:t>
      </w:r>
      <w:r w:rsidR="007D51BF">
        <w:rPr>
          <w:color w:val="000000"/>
        </w:rPr>
        <w:noBreakHyphen/>
      </w:r>
      <w:r w:rsidRPr="00827CF3">
        <w:rPr>
          <w:color w:val="000000"/>
        </w:rPr>
        <w:t xml:space="preserve">financial assets are all assets that are not </w:t>
      </w:r>
      <w:r w:rsidR="007D51BF">
        <w:rPr>
          <w:color w:val="000000"/>
        </w:rPr>
        <w:t>‘</w:t>
      </w:r>
      <w:r w:rsidRPr="00827CF3">
        <w:rPr>
          <w:color w:val="000000"/>
        </w:rPr>
        <w:t>financial assets</w:t>
      </w:r>
      <w:r w:rsidR="007D51BF">
        <w:rPr>
          <w:color w:val="000000"/>
        </w:rPr>
        <w:t>’</w:t>
      </w:r>
      <w:r w:rsidRPr="00827CF3">
        <w:rPr>
          <w:color w:val="000000"/>
        </w:rPr>
        <w:t>.</w:t>
      </w:r>
    </w:p>
    <w:p w:rsidR="0092782E" w:rsidRPr="00FB7B9F" w:rsidRDefault="0092782E" w:rsidP="00FD13D4">
      <w:pPr>
        <w:pStyle w:val="Heading4"/>
      </w:pPr>
      <w:r w:rsidRPr="00FB7B9F">
        <w:t>Other economic flows</w:t>
      </w:r>
      <w:r w:rsidR="00FD13D4" w:rsidRPr="00FB7B9F">
        <w:t xml:space="preserve"> included in net result</w:t>
      </w:r>
    </w:p>
    <w:p w:rsidR="0092782E" w:rsidRPr="00FB7B9F" w:rsidRDefault="00FC673A" w:rsidP="0092782E">
      <w:r w:rsidRPr="00827CF3">
        <w:rPr>
          <w:color w:val="000000"/>
        </w:rPr>
        <w:t>Other economic flows</w:t>
      </w:r>
      <w:r w:rsidRPr="00E56827">
        <w:t xml:space="preserve"> </w:t>
      </w:r>
      <w:r w:rsidRPr="00E56827">
        <w:rPr>
          <w:color w:val="000000"/>
        </w:rPr>
        <w:t>included in net result</w:t>
      </w:r>
      <w:r w:rsidRPr="00827CF3">
        <w:rPr>
          <w:color w:val="000000"/>
        </w:rPr>
        <w:t xml:space="preserve"> are changes in the volume or value of an asset or liability that do not result from transactions.</w:t>
      </w:r>
      <w:r>
        <w:rPr>
          <w:color w:val="000000"/>
        </w:rPr>
        <w:t xml:space="preserve"> They</w:t>
      </w:r>
      <w:r w:rsidRPr="00827CF3">
        <w:rPr>
          <w:color w:val="000000"/>
        </w:rPr>
        <w:t xml:space="preserve"> include gains and losses from disposal</w:t>
      </w:r>
      <w:r w:rsidRPr="0022116E">
        <w:t xml:space="preserve"> </w:t>
      </w:r>
      <w:r>
        <w:t xml:space="preserve">or derecognition or </w:t>
      </w:r>
      <w:r w:rsidRPr="00F2172A">
        <w:t>reclassification</w:t>
      </w:r>
      <w:r w:rsidR="00A051CD">
        <w:rPr>
          <w:color w:val="000000"/>
        </w:rPr>
        <w:t>,</w:t>
      </w:r>
      <w:r>
        <w:rPr>
          <w:color w:val="000000"/>
        </w:rPr>
        <w:t xml:space="preserve"> </w:t>
      </w:r>
      <w:r w:rsidRPr="00827CF3">
        <w:rPr>
          <w:color w:val="000000"/>
        </w:rPr>
        <w:t xml:space="preserve">revaluation and impairment of </w:t>
      </w:r>
      <w:r>
        <w:rPr>
          <w:color w:val="000000"/>
        </w:rPr>
        <w:t>non</w:t>
      </w:r>
      <w:r w:rsidR="007D51BF">
        <w:rPr>
          <w:color w:val="000000"/>
        </w:rPr>
        <w:noBreakHyphen/>
      </w:r>
      <w:r>
        <w:rPr>
          <w:color w:val="000000"/>
        </w:rPr>
        <w:t>financial</w:t>
      </w:r>
      <w:r w:rsidRPr="00827CF3">
        <w:rPr>
          <w:color w:val="000000"/>
        </w:rPr>
        <w:t xml:space="preserve"> physical and intangible assets</w:t>
      </w:r>
      <w:r w:rsidR="00A051CD">
        <w:rPr>
          <w:color w:val="000000"/>
        </w:rPr>
        <w:t>,</w:t>
      </w:r>
      <w:r>
        <w:rPr>
          <w:color w:val="000000"/>
        </w:rPr>
        <w:t xml:space="preserve"> and</w:t>
      </w:r>
      <w:r w:rsidRPr="00827CF3">
        <w:rPr>
          <w:color w:val="000000"/>
        </w:rPr>
        <w:t xml:space="preserve"> fair value changes of financial instruments</w:t>
      </w:r>
      <w:r>
        <w:rPr>
          <w:color w:val="000000"/>
        </w:rPr>
        <w:t>. It also includes</w:t>
      </w:r>
      <w:r w:rsidRPr="00BD623F">
        <w:t xml:space="preserve"> revaluation of the present value of leave liabilit</w:t>
      </w:r>
      <w:r>
        <w:t>ies</w:t>
      </w:r>
      <w:r w:rsidRPr="00BD623F">
        <w:t xml:space="preserve"> due to changes in bond interest rates</w:t>
      </w:r>
      <w:r>
        <w:t xml:space="preserve"> and from revaluation of restoration costs provisions.</w:t>
      </w:r>
    </w:p>
    <w:p w:rsidR="00FD13D4" w:rsidRPr="00FB7B9F" w:rsidRDefault="00FA5DE4" w:rsidP="00FD13D4">
      <w:pPr>
        <w:pStyle w:val="Heading4"/>
      </w:pPr>
      <w:r w:rsidRPr="00FB7B9F">
        <w:br w:type="column"/>
      </w:r>
      <w:r w:rsidR="00FD13D4" w:rsidRPr="00FB7B9F">
        <w:lastRenderedPageBreak/>
        <w:t>Other economic flows</w:t>
      </w:r>
      <w:r w:rsidR="00067E1F" w:rsidRPr="00FB7B9F">
        <w:t xml:space="preserve"> – </w:t>
      </w:r>
      <w:r w:rsidR="00FD13D4" w:rsidRPr="00FB7B9F">
        <w:t>other comprehensive income</w:t>
      </w:r>
    </w:p>
    <w:p w:rsidR="00FD13D4" w:rsidRPr="00FB7B9F" w:rsidRDefault="00FC673A" w:rsidP="00FD13D4">
      <w:r w:rsidRPr="00E56827">
        <w:rPr>
          <w:color w:val="000000"/>
        </w:rPr>
        <w:t>Other economic flows</w:t>
      </w:r>
      <w:r w:rsidR="00322367">
        <w:rPr>
          <w:color w:val="000000"/>
        </w:rPr>
        <w:t xml:space="preserve"> – </w:t>
      </w:r>
      <w:r w:rsidRPr="00E56827">
        <w:rPr>
          <w:color w:val="000000"/>
        </w:rPr>
        <w:t>other comprehensive income comprises items (including reclassification adjustments) that are not recognised in net result.</w:t>
      </w:r>
      <w:r>
        <w:rPr>
          <w:color w:val="000000"/>
        </w:rPr>
        <w:t xml:space="preserve"> </w:t>
      </w:r>
      <w:r w:rsidRPr="00E56827">
        <w:rPr>
          <w:color w:val="000000"/>
        </w:rPr>
        <w:t>The components of other economic flows</w:t>
      </w:r>
      <w:r w:rsidR="00322367">
        <w:rPr>
          <w:color w:val="000000"/>
        </w:rPr>
        <w:t xml:space="preserve"> – </w:t>
      </w:r>
      <w:r w:rsidRPr="00E56827">
        <w:rPr>
          <w:color w:val="000000"/>
        </w:rPr>
        <w:t xml:space="preserve">other comprehensive income include </w:t>
      </w:r>
      <w:r>
        <w:rPr>
          <w:color w:val="000000"/>
        </w:rPr>
        <w:t>c</w:t>
      </w:r>
      <w:r w:rsidRPr="00E56827">
        <w:rPr>
          <w:color w:val="000000"/>
        </w:rPr>
        <w:t>hanges in physical asset revaluation surplus</w:t>
      </w:r>
      <w:r>
        <w:rPr>
          <w:color w:val="000000"/>
        </w:rPr>
        <w:t xml:space="preserve"> and changes arising from the remeasurement of defined benefit superannuation liabilities.</w:t>
      </w:r>
    </w:p>
    <w:p w:rsidR="0092782E" w:rsidRPr="00FB7B9F" w:rsidRDefault="0092782E" w:rsidP="001F1B22">
      <w:pPr>
        <w:pStyle w:val="Heading4"/>
      </w:pPr>
      <w:r w:rsidRPr="00FB7B9F">
        <w:t>Payables</w:t>
      </w:r>
    </w:p>
    <w:p w:rsidR="0092782E" w:rsidRPr="00FB7B9F" w:rsidRDefault="00A051CD" w:rsidP="0092782E">
      <w:r>
        <w:rPr>
          <w:color w:val="000000"/>
        </w:rPr>
        <w:t>Includes short and long</w:t>
      </w:r>
      <w:r w:rsidR="007D51BF">
        <w:rPr>
          <w:color w:val="000000"/>
        </w:rPr>
        <w:noBreakHyphen/>
      </w:r>
      <w:r w:rsidR="00FC673A" w:rsidRPr="00827CF3">
        <w:rPr>
          <w:color w:val="000000"/>
        </w:rPr>
        <w:t>term trade debt and accounts payable</w:t>
      </w:r>
      <w:r w:rsidR="00FC673A">
        <w:rPr>
          <w:color w:val="000000"/>
        </w:rPr>
        <w:t xml:space="preserve"> </w:t>
      </w:r>
      <w:r w:rsidR="00FC673A" w:rsidRPr="00827CF3">
        <w:rPr>
          <w:color w:val="000000"/>
        </w:rPr>
        <w:t>grants and interest payable.</w:t>
      </w:r>
    </w:p>
    <w:p w:rsidR="0092782E" w:rsidRPr="00FB7B9F" w:rsidRDefault="0092782E" w:rsidP="001F1B22">
      <w:pPr>
        <w:pStyle w:val="Heading4"/>
      </w:pPr>
      <w:r w:rsidRPr="00FB7B9F">
        <w:t>Receivables</w:t>
      </w:r>
    </w:p>
    <w:p w:rsidR="0092782E" w:rsidRPr="00FB7B9F" w:rsidRDefault="00FC673A" w:rsidP="0092782E">
      <w:r>
        <w:rPr>
          <w:color w:val="000000"/>
        </w:rPr>
        <w:t>Includes short and long</w:t>
      </w:r>
      <w:r w:rsidR="007D51BF">
        <w:rPr>
          <w:color w:val="000000"/>
        </w:rPr>
        <w:noBreakHyphen/>
      </w:r>
      <w:r w:rsidRPr="00827CF3">
        <w:rPr>
          <w:color w:val="000000"/>
        </w:rPr>
        <w:t>term trade credit and accounts receivable</w:t>
      </w:r>
      <w:r>
        <w:rPr>
          <w:color w:val="000000"/>
        </w:rPr>
        <w:t xml:space="preserve"> </w:t>
      </w:r>
      <w:r w:rsidRPr="00827CF3">
        <w:rPr>
          <w:color w:val="000000"/>
        </w:rPr>
        <w:t>grants</w:t>
      </w:r>
      <w:r>
        <w:rPr>
          <w:color w:val="000000"/>
        </w:rPr>
        <w:t xml:space="preserve"> </w:t>
      </w:r>
      <w:r w:rsidRPr="00827CF3">
        <w:rPr>
          <w:color w:val="000000"/>
        </w:rPr>
        <w:t>taxes and interest receivable.</w:t>
      </w:r>
    </w:p>
    <w:p w:rsidR="0092782E" w:rsidRPr="00FB7B9F" w:rsidRDefault="0092782E" w:rsidP="001F1B22">
      <w:pPr>
        <w:pStyle w:val="Heading4"/>
      </w:pPr>
      <w:r w:rsidRPr="00FB7B9F">
        <w:t>Sales of goods and services</w:t>
      </w:r>
    </w:p>
    <w:p w:rsidR="0092782E" w:rsidRPr="00FB7B9F" w:rsidRDefault="008726AB" w:rsidP="0092782E">
      <w:r w:rsidRPr="008726AB">
        <w:rPr>
          <w:color w:val="000000"/>
        </w:rPr>
        <w:t xml:space="preserve">Refers to revenue from the direct provision of goods and services and includes fees and charges for services rendered, sales of goods, fees from regulatory services, and work done as an </w:t>
      </w:r>
      <w:r>
        <w:rPr>
          <w:color w:val="000000"/>
        </w:rPr>
        <w:t xml:space="preserve">agent for private enterprises. </w:t>
      </w:r>
      <w:r w:rsidRPr="008726AB">
        <w:rPr>
          <w:color w:val="000000"/>
        </w:rPr>
        <w:t>It also includes rental income under operating leases and on produced assets such as buildings and entertainment, but excludes rent income from</w:t>
      </w:r>
      <w:r w:rsidR="00A72606">
        <w:rPr>
          <w:color w:val="000000"/>
        </w:rPr>
        <w:t xml:space="preserve"> the use of non</w:t>
      </w:r>
      <w:r w:rsidR="007D51BF">
        <w:rPr>
          <w:color w:val="000000"/>
        </w:rPr>
        <w:noBreakHyphen/>
      </w:r>
      <w:r w:rsidRPr="008726AB">
        <w:rPr>
          <w:color w:val="000000"/>
        </w:rPr>
        <w:t>produced assets such as land.</w:t>
      </w:r>
    </w:p>
    <w:p w:rsidR="0092782E" w:rsidRPr="00FB7B9F" w:rsidRDefault="0092782E" w:rsidP="001F1B22">
      <w:pPr>
        <w:pStyle w:val="Heading4"/>
      </w:pPr>
      <w:r w:rsidRPr="00FB7B9F">
        <w:t>Supplies and services</w:t>
      </w:r>
    </w:p>
    <w:p w:rsidR="0092782E" w:rsidRPr="00FB7B9F" w:rsidRDefault="00FC673A" w:rsidP="0092782E">
      <w:r w:rsidRPr="00827CF3">
        <w:rPr>
          <w:color w:val="000000"/>
        </w:rPr>
        <w:t>Supplies and services generally represent</w:t>
      </w:r>
      <w:r w:rsidR="00A051CD">
        <w:rPr>
          <w:color w:val="000000"/>
        </w:rPr>
        <w:t xml:space="preserve"> cost of goods sold and the day</w:t>
      </w:r>
      <w:r w:rsidR="007D51BF">
        <w:rPr>
          <w:color w:val="000000"/>
        </w:rPr>
        <w:noBreakHyphen/>
      </w:r>
      <w:r w:rsidR="00A051CD">
        <w:rPr>
          <w:color w:val="000000"/>
        </w:rPr>
        <w:t>to</w:t>
      </w:r>
      <w:r w:rsidR="007D51BF">
        <w:rPr>
          <w:color w:val="000000"/>
        </w:rPr>
        <w:noBreakHyphen/>
      </w:r>
      <w:r w:rsidRPr="00827CF3">
        <w:rPr>
          <w:color w:val="000000"/>
        </w:rPr>
        <w:t>day running costs</w:t>
      </w:r>
      <w:r>
        <w:rPr>
          <w:color w:val="000000"/>
        </w:rPr>
        <w:t xml:space="preserve"> </w:t>
      </w:r>
      <w:r w:rsidRPr="00827CF3">
        <w:rPr>
          <w:color w:val="000000"/>
        </w:rPr>
        <w:t>including maintenance costs</w:t>
      </w:r>
      <w:r>
        <w:rPr>
          <w:color w:val="000000"/>
        </w:rPr>
        <w:t xml:space="preserve"> </w:t>
      </w:r>
      <w:r w:rsidRPr="00827CF3">
        <w:rPr>
          <w:color w:val="000000"/>
        </w:rPr>
        <w:t>incurred in the normal operations of the Department.</w:t>
      </w:r>
    </w:p>
    <w:p w:rsidR="0092782E" w:rsidRPr="00FB7B9F" w:rsidRDefault="0092782E" w:rsidP="001F1B22">
      <w:pPr>
        <w:pStyle w:val="Heading4"/>
      </w:pPr>
      <w:r w:rsidRPr="00FB7B9F">
        <w:t>Transactions</w:t>
      </w:r>
    </w:p>
    <w:p w:rsidR="0092782E" w:rsidRPr="00FB7B9F" w:rsidRDefault="00FC673A" w:rsidP="0092782E">
      <w:r w:rsidRPr="00827CF3">
        <w:rPr>
          <w:color w:val="000000"/>
        </w:rPr>
        <w:t>Transactions are those economic flows that are considered to arise as a result of policy decisions</w:t>
      </w:r>
      <w:r>
        <w:rPr>
          <w:color w:val="000000"/>
        </w:rPr>
        <w:t xml:space="preserve"> </w:t>
      </w:r>
      <w:r w:rsidRPr="00827CF3">
        <w:rPr>
          <w:color w:val="000000"/>
        </w:rPr>
        <w:t>usually an interaction between two entities by mutual agreement.</w:t>
      </w:r>
      <w:r>
        <w:rPr>
          <w:color w:val="000000"/>
        </w:rPr>
        <w:t xml:space="preserve"> </w:t>
      </w:r>
      <w:r w:rsidRPr="00827CF3">
        <w:rPr>
          <w:color w:val="000000"/>
        </w:rPr>
        <w:t>They also include flows within an entity such as depreciation where the owner is simultaneously acting as the owner of the depreciating asset and as the consumer of the service provided by the asset.</w:t>
      </w:r>
      <w:r>
        <w:rPr>
          <w:color w:val="000000"/>
        </w:rPr>
        <w:t xml:space="preserve"> </w:t>
      </w:r>
      <w:r w:rsidRPr="00827CF3">
        <w:rPr>
          <w:color w:val="000000"/>
        </w:rPr>
        <w:t>Taxation is regarded as mutually agreed interactions between the government and taxpayers.</w:t>
      </w:r>
      <w:r>
        <w:rPr>
          <w:color w:val="000000"/>
        </w:rPr>
        <w:t xml:space="preserve"> </w:t>
      </w:r>
      <w:r w:rsidRPr="00827CF3">
        <w:rPr>
          <w:color w:val="000000"/>
        </w:rPr>
        <w:t>Transactions can be in kind (e.g. assets provided/given free of charge or for nominal consideration) or where the final consideration is cash. In simple terms</w:t>
      </w:r>
      <w:r>
        <w:rPr>
          <w:color w:val="000000"/>
        </w:rPr>
        <w:t xml:space="preserve"> </w:t>
      </w:r>
      <w:r w:rsidRPr="00827CF3">
        <w:rPr>
          <w:color w:val="000000"/>
        </w:rPr>
        <w:t>transactions arise from the policy decisions of the government.</w:t>
      </w:r>
    </w:p>
    <w:p w:rsidR="001F1B22" w:rsidRPr="00FB7B9F" w:rsidRDefault="001F1B22" w:rsidP="00DC720C"/>
    <w:p w:rsidR="00727C39" w:rsidRPr="00FB7B9F" w:rsidRDefault="00FA5DE4" w:rsidP="000C06AC">
      <w:bookmarkStart w:id="109" w:name="_Toc323148291"/>
      <w:bookmarkStart w:id="110" w:name="_Toc355289004"/>
      <w:bookmarkStart w:id="111" w:name="_Toc384980541"/>
      <w:bookmarkStart w:id="112" w:name="_Toc386673384"/>
      <w:r w:rsidRPr="00FB7B9F">
        <w:br w:type="column"/>
      </w:r>
      <w:bookmarkEnd w:id="109"/>
      <w:bookmarkEnd w:id="110"/>
      <w:bookmarkEnd w:id="111"/>
      <w:bookmarkEnd w:id="112"/>
    </w:p>
    <w:p w:rsidR="001F1B22" w:rsidRPr="00FB7B9F" w:rsidRDefault="001F1B22" w:rsidP="00DC720C"/>
    <w:p w:rsidR="001F1B22" w:rsidRPr="00FB7B9F" w:rsidRDefault="001F1B22" w:rsidP="00DC720C">
      <w:pPr>
        <w:sectPr w:rsidR="001F1B22" w:rsidRPr="00FB7B9F" w:rsidSect="007F6C96">
          <w:type w:val="continuous"/>
          <w:pgSz w:w="11909" w:h="16834" w:code="9"/>
          <w:pgMar w:top="1728" w:right="1152" w:bottom="1152" w:left="1152" w:header="720" w:footer="288" w:gutter="0"/>
          <w:cols w:num="2" w:space="708"/>
          <w:noEndnote/>
        </w:sectPr>
      </w:pPr>
    </w:p>
    <w:bookmarkEnd w:id="104"/>
    <w:bookmarkEnd w:id="105"/>
    <w:bookmarkEnd w:id="108"/>
    <w:p w:rsidR="00DF0B5F" w:rsidRPr="00FB7B9F" w:rsidRDefault="00DF0B5F" w:rsidP="008F29C3">
      <w:pPr>
        <w:pStyle w:val="Heading1Fin"/>
      </w:pPr>
      <w:r w:rsidRPr="00FB7B9F">
        <w:lastRenderedPageBreak/>
        <w:br w:type="page"/>
      </w:r>
      <w:bookmarkStart w:id="113" w:name="_Toc303670571"/>
      <w:bookmarkStart w:id="114" w:name="_Toc335740870"/>
      <w:bookmarkStart w:id="115" w:name="_Toc433892197"/>
      <w:r w:rsidRPr="00FB7B9F">
        <w:lastRenderedPageBreak/>
        <w:t>Accountable Officer</w:t>
      </w:r>
      <w:r w:rsidR="007D51BF">
        <w:t>’</w:t>
      </w:r>
      <w:r w:rsidRPr="00FB7B9F">
        <w:t>s and Chief Financial Officer</w:t>
      </w:r>
      <w:r w:rsidR="007D51BF">
        <w:t>’</w:t>
      </w:r>
      <w:r w:rsidRPr="00FB7B9F">
        <w:t>s declaration</w:t>
      </w:r>
      <w:bookmarkEnd w:id="113"/>
      <w:bookmarkEnd w:id="114"/>
      <w:bookmarkEnd w:id="115"/>
    </w:p>
    <w:p w:rsidR="003E2926" w:rsidRPr="00FB7B9F" w:rsidRDefault="00FC673A" w:rsidP="00E90EFF">
      <w:pPr>
        <w:ind w:right="875"/>
      </w:pPr>
      <w:r>
        <w:rPr>
          <w:color w:val="000000"/>
        </w:rPr>
        <w:t xml:space="preserve">The attached financial statements for the Department of Treasury and Finance have been prepared in accordance with Standing Direction 4.2 of the </w:t>
      </w:r>
      <w:r>
        <w:rPr>
          <w:i/>
          <w:color w:val="000000"/>
        </w:rPr>
        <w:t>Financial Management Act 1994</w:t>
      </w:r>
      <w:r>
        <w:rPr>
          <w:color w:val="000000"/>
        </w:rPr>
        <w:t xml:space="preserve"> applicable Financial Reporting Directions Australian Accounting Standards </w:t>
      </w:r>
      <w:r w:rsidRPr="003B39F6">
        <w:rPr>
          <w:color w:val="000000"/>
        </w:rPr>
        <w:t>including Interpretations</w:t>
      </w:r>
      <w:r>
        <w:rPr>
          <w:color w:val="000000"/>
        </w:rPr>
        <w:t xml:space="preserve"> and other mandatory professional reporting requirements.</w:t>
      </w:r>
    </w:p>
    <w:p w:rsidR="003E2926" w:rsidRPr="00FB7B9F" w:rsidRDefault="00FC673A" w:rsidP="00E90EFF">
      <w:pPr>
        <w:ind w:right="875"/>
      </w:pPr>
      <w:r>
        <w:t>We further state that in our opinion the information set out in the comprehensive operating statement balance sheet statement of changes in equity cash flow statement and notes to the financial statements presents fairly the financial transactions during the year ended 30 June 2015 and financial posi</w:t>
      </w:r>
      <w:r w:rsidR="00E90EFF">
        <w:t>tion of the Department as at 30 June </w:t>
      </w:r>
      <w:r>
        <w:t>2015.</w:t>
      </w:r>
    </w:p>
    <w:p w:rsidR="003E2926" w:rsidRPr="00FB7B9F" w:rsidRDefault="00FC673A" w:rsidP="00E90EFF">
      <w:pPr>
        <w:ind w:right="875"/>
      </w:pPr>
      <w:r>
        <w:rPr>
          <w:color w:val="000000"/>
        </w:rPr>
        <w:t>At the time of signing we are not aware of any circumstance which would render any particulars included in the financial statements to be misleading or inaccurate.</w:t>
      </w:r>
    </w:p>
    <w:p w:rsidR="00FD0EA2" w:rsidRPr="00FB7B9F" w:rsidRDefault="00FC673A" w:rsidP="00E90EFF">
      <w:pPr>
        <w:ind w:right="875"/>
      </w:pPr>
      <w:r w:rsidRPr="007B3907">
        <w:rPr>
          <w:color w:val="000000"/>
        </w:rPr>
        <w:t xml:space="preserve">We authorise the attached financial statements for issue on </w:t>
      </w:r>
      <w:r w:rsidR="0034312D">
        <w:rPr>
          <w:color w:val="000000"/>
        </w:rPr>
        <w:t>28</w:t>
      </w:r>
      <w:r>
        <w:rPr>
          <w:color w:val="000000"/>
        </w:rPr>
        <w:t xml:space="preserve"> </w:t>
      </w:r>
      <w:r w:rsidR="008A695D">
        <w:rPr>
          <w:color w:val="000000"/>
        </w:rPr>
        <w:t>October</w:t>
      </w:r>
      <w:r w:rsidRPr="007B3907">
        <w:rPr>
          <w:color w:val="000000"/>
        </w:rPr>
        <w:t xml:space="preserve"> </w:t>
      </w:r>
      <w:r>
        <w:rPr>
          <w:color w:val="000000"/>
        </w:rPr>
        <w:t>2015</w:t>
      </w:r>
      <w:r w:rsidRPr="007B3907">
        <w:rPr>
          <w:color w:val="000000"/>
        </w:rPr>
        <w:t>.</w:t>
      </w:r>
    </w:p>
    <w:p w:rsidR="0007413C" w:rsidRPr="00FB7B9F" w:rsidRDefault="0007413C" w:rsidP="0007413C"/>
    <w:p w:rsidR="0007413C" w:rsidRPr="00FB7B9F" w:rsidRDefault="0007413C" w:rsidP="0007413C"/>
    <w:p w:rsidR="0007413C" w:rsidRPr="00FB7B9F" w:rsidRDefault="0007413C" w:rsidP="0007413C"/>
    <w:p w:rsidR="0007413C" w:rsidRPr="00FB7B9F" w:rsidRDefault="0007413C" w:rsidP="0007413C">
      <w:pPr>
        <w:ind w:left="-180"/>
      </w:pPr>
    </w:p>
    <w:p w:rsidR="0007413C" w:rsidRPr="00FB7B9F" w:rsidRDefault="0007413C" w:rsidP="0007413C">
      <w:pPr>
        <w:rPr>
          <w:b/>
        </w:rPr>
      </w:pPr>
      <w:r w:rsidRPr="00FB7B9F">
        <w:rPr>
          <w:b/>
        </w:rPr>
        <w:t xml:space="preserve">Joe Bonnici </w:t>
      </w:r>
      <w:r w:rsidRPr="00FB7B9F">
        <w:rPr>
          <w:b/>
        </w:rPr>
        <w:br/>
        <w:t>Chief Financial Officer</w:t>
      </w:r>
      <w:r w:rsidRPr="00FB7B9F">
        <w:rPr>
          <w:b/>
        </w:rPr>
        <w:br/>
        <w:t>Department of Treasury and Finance</w:t>
      </w:r>
    </w:p>
    <w:p w:rsidR="0007413C" w:rsidRPr="00FB7B9F" w:rsidRDefault="0007413C" w:rsidP="0007413C">
      <w:r w:rsidRPr="00FB7B9F">
        <w:t>Melbourne</w:t>
      </w:r>
      <w:r w:rsidRPr="00FB7B9F">
        <w:br/>
      </w:r>
      <w:r w:rsidR="0034312D" w:rsidRPr="0034312D">
        <w:t>28</w:t>
      </w:r>
      <w:r w:rsidR="008A695D" w:rsidRPr="0034312D">
        <w:t xml:space="preserve"> October </w:t>
      </w:r>
      <w:r w:rsidR="004D2D79" w:rsidRPr="0034312D">
        <w:t>2015</w:t>
      </w:r>
    </w:p>
    <w:p w:rsidR="0007413C" w:rsidRPr="00FB7B9F" w:rsidRDefault="0007413C" w:rsidP="0007413C"/>
    <w:p w:rsidR="0007413C" w:rsidRPr="00FB7B9F" w:rsidRDefault="0007413C" w:rsidP="0007413C"/>
    <w:p w:rsidR="0007413C" w:rsidRPr="00FB7B9F" w:rsidRDefault="0007413C" w:rsidP="0007413C"/>
    <w:p w:rsidR="0007413C" w:rsidRPr="00FB7B9F" w:rsidRDefault="0007413C" w:rsidP="0007413C">
      <w:pPr>
        <w:ind w:left="-180"/>
      </w:pPr>
    </w:p>
    <w:p w:rsidR="0007413C" w:rsidRPr="00FB7B9F" w:rsidRDefault="0007413C" w:rsidP="0007413C">
      <w:pPr>
        <w:rPr>
          <w:b/>
        </w:rPr>
      </w:pPr>
      <w:r w:rsidRPr="00FB7B9F">
        <w:rPr>
          <w:b/>
        </w:rPr>
        <w:t>David Martine</w:t>
      </w:r>
      <w:r w:rsidRPr="00FB7B9F">
        <w:rPr>
          <w:b/>
        </w:rPr>
        <w:br/>
        <w:t xml:space="preserve">Secretary </w:t>
      </w:r>
      <w:r w:rsidRPr="00FB7B9F">
        <w:rPr>
          <w:b/>
        </w:rPr>
        <w:br/>
        <w:t>Department of Treasury and Finance</w:t>
      </w:r>
    </w:p>
    <w:p w:rsidR="0007413C" w:rsidRPr="00FB7B9F" w:rsidRDefault="0007413C" w:rsidP="0007413C">
      <w:r w:rsidRPr="00FB7B9F">
        <w:t>Melbourne</w:t>
      </w:r>
      <w:r w:rsidRPr="00FB7B9F">
        <w:br/>
      </w:r>
      <w:r w:rsidR="0034312D" w:rsidRPr="0034312D">
        <w:t>28</w:t>
      </w:r>
      <w:r w:rsidR="008A695D" w:rsidRPr="0034312D">
        <w:t xml:space="preserve"> October </w:t>
      </w:r>
      <w:r w:rsidR="00FC673A" w:rsidRPr="0034312D">
        <w:t>2015</w:t>
      </w:r>
    </w:p>
    <w:p w:rsidR="00BB49DB" w:rsidRPr="00FB7B9F" w:rsidRDefault="00BB49DB" w:rsidP="00BB49DB"/>
    <w:p w:rsidR="00962DAC" w:rsidRPr="00FB7B9F" w:rsidRDefault="00962DAC" w:rsidP="00BB49DB">
      <w:pPr>
        <w:sectPr w:rsidR="00962DAC" w:rsidRPr="00FB7B9F" w:rsidSect="007F6C96">
          <w:type w:val="continuous"/>
          <w:pgSz w:w="11909" w:h="16834" w:code="9"/>
          <w:pgMar w:top="1728" w:right="1152" w:bottom="1152" w:left="1152" w:header="720" w:footer="288" w:gutter="0"/>
          <w:cols w:space="708"/>
          <w:noEndnote/>
        </w:sectPr>
      </w:pPr>
    </w:p>
    <w:p w:rsidR="008424C5" w:rsidRPr="00FB7B9F" w:rsidRDefault="001F1DA1" w:rsidP="001F1DA1">
      <w:pPr>
        <w:pStyle w:val="Heading2"/>
      </w:pPr>
      <w:r w:rsidRPr="00FB7B9F">
        <w:lastRenderedPageBreak/>
        <w:t>Independent auditor</w:t>
      </w:r>
      <w:r w:rsidR="007D51BF">
        <w:t>’</w:t>
      </w:r>
      <w:r w:rsidRPr="00FB7B9F">
        <w:t>s report</w:t>
      </w:r>
    </w:p>
    <w:p w:rsidR="0050116A" w:rsidRPr="00FB7B9F" w:rsidRDefault="00245964" w:rsidP="0050116A">
      <w:pPr>
        <w:jc w:val="center"/>
      </w:pPr>
      <w:r>
        <w:rPr>
          <w:noProof/>
        </w:rPr>
        <w:drawing>
          <wp:inline distT="0" distB="0" distL="0" distR="0" wp14:anchorId="2F2912E2" wp14:editId="55C6217F">
            <wp:extent cx="5932683" cy="83947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631_Department of Treasury and Finance_Opinion_Page_1.tif"/>
                    <pic:cNvPicPr/>
                  </pic:nvPicPr>
                  <pic:blipFill>
                    <a:blip r:embed="rId54" cstate="print">
                      <a:grayscl/>
                      <a:extLst>
                        <a:ext uri="{28A0092B-C50C-407E-A947-70E740481C1C}">
                          <a14:useLocalDpi xmlns:a14="http://schemas.microsoft.com/office/drawing/2010/main" val="0"/>
                        </a:ext>
                      </a:extLst>
                    </a:blip>
                    <a:stretch>
                      <a:fillRect/>
                    </a:stretch>
                  </pic:blipFill>
                  <pic:spPr>
                    <a:xfrm>
                      <a:off x="0" y="0"/>
                      <a:ext cx="5933120" cy="8395318"/>
                    </a:xfrm>
                    <a:prstGeom prst="rect">
                      <a:avLst/>
                    </a:prstGeom>
                  </pic:spPr>
                </pic:pic>
              </a:graphicData>
            </a:graphic>
          </wp:inline>
        </w:drawing>
      </w:r>
    </w:p>
    <w:p w:rsidR="00C81346" w:rsidRDefault="00245964" w:rsidP="00BB49DB">
      <w:r>
        <w:rPr>
          <w:noProof/>
        </w:rPr>
        <w:lastRenderedPageBreak/>
        <w:drawing>
          <wp:inline distT="0" distB="0" distL="0" distR="0" wp14:anchorId="2CFFE439" wp14:editId="6FE32570">
            <wp:extent cx="6099175" cy="86290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631_Department of Treasury and Finance_Opinion_Page_2.tif"/>
                    <pic:cNvPicPr/>
                  </pic:nvPicPr>
                  <pic:blipFill>
                    <a:blip r:embed="rId55">
                      <a:grayscl/>
                      <a:extLst>
                        <a:ext uri="{28A0092B-C50C-407E-A947-70E740481C1C}">
                          <a14:useLocalDpi xmlns:a14="http://schemas.microsoft.com/office/drawing/2010/main" val="0"/>
                        </a:ext>
                      </a:extLst>
                    </a:blip>
                    <a:stretch>
                      <a:fillRect/>
                    </a:stretch>
                  </pic:blipFill>
                  <pic:spPr>
                    <a:xfrm>
                      <a:off x="0" y="0"/>
                      <a:ext cx="6099175" cy="8629015"/>
                    </a:xfrm>
                    <a:prstGeom prst="rect">
                      <a:avLst/>
                    </a:prstGeom>
                  </pic:spPr>
                </pic:pic>
              </a:graphicData>
            </a:graphic>
          </wp:inline>
        </w:drawing>
      </w:r>
    </w:p>
    <w:p w:rsidR="00C81346" w:rsidRPr="00FB7B9F" w:rsidRDefault="00C81346" w:rsidP="00BB49DB"/>
    <w:p w:rsidR="007B2CBC" w:rsidRPr="00FB7B9F" w:rsidRDefault="007B2CBC" w:rsidP="007B2CBC">
      <w:pPr>
        <w:sectPr w:rsidR="007B2CBC" w:rsidRPr="00FB7B9F" w:rsidSect="007F6C96">
          <w:pgSz w:w="11909" w:h="16834" w:code="9"/>
          <w:pgMar w:top="1728" w:right="1152" w:bottom="1152" w:left="1152" w:header="720" w:footer="288" w:gutter="0"/>
          <w:cols w:space="708"/>
          <w:noEndnote/>
        </w:sectPr>
      </w:pPr>
    </w:p>
    <w:p w:rsidR="00672E28" w:rsidRPr="00FB7B9F" w:rsidRDefault="00672E28" w:rsidP="00C81346">
      <w:pPr>
        <w:pStyle w:val="Heading1"/>
      </w:pPr>
      <w:bookmarkStart w:id="116" w:name="_Toc337034710"/>
      <w:bookmarkStart w:id="117" w:name="_Toc337034819"/>
      <w:bookmarkStart w:id="118" w:name="_Toc434228916"/>
      <w:r w:rsidRPr="00FB7B9F">
        <w:lastRenderedPageBreak/>
        <w:t>Appendices</w:t>
      </w:r>
      <w:bookmarkEnd w:id="116"/>
      <w:bookmarkEnd w:id="117"/>
      <w:bookmarkEnd w:id="118"/>
    </w:p>
    <w:p w:rsidR="00C4379F" w:rsidRPr="00FB7B9F" w:rsidRDefault="00C4379F" w:rsidP="00C4379F"/>
    <w:p w:rsidR="00BF7EDF" w:rsidRDefault="00241178">
      <w:pPr>
        <w:pStyle w:val="TOC2"/>
        <w:rPr>
          <w:rFonts w:asciiTheme="minorHAnsi" w:eastAsiaTheme="minorEastAsia" w:hAnsiTheme="minorHAnsi" w:cstheme="minorBidi"/>
          <w:color w:val="auto"/>
          <w:sz w:val="22"/>
          <w:szCs w:val="22"/>
        </w:rPr>
      </w:pPr>
      <w:r w:rsidRPr="00FB7B9F">
        <w:rPr>
          <w:noProof w:val="0"/>
        </w:rPr>
        <w:fldChar w:fldCharType="begin"/>
      </w:r>
      <w:r w:rsidRPr="00FB7B9F">
        <w:rPr>
          <w:noProof w:val="0"/>
        </w:rPr>
        <w:instrText xml:space="preserve"> TOC \h \z \t "Heading 1 App,2" </w:instrText>
      </w:r>
      <w:r w:rsidRPr="00FB7B9F">
        <w:rPr>
          <w:noProof w:val="0"/>
        </w:rPr>
        <w:fldChar w:fldCharType="separate"/>
      </w:r>
      <w:hyperlink w:anchor="_Toc433967517" w:history="1">
        <w:r w:rsidR="00BF7EDF" w:rsidRPr="000A253F">
          <w:rPr>
            <w:rStyle w:val="Hyperlink"/>
          </w:rPr>
          <w:t>Appendix 1</w:t>
        </w:r>
        <w:r w:rsidR="00BF7EDF">
          <w:rPr>
            <w:rFonts w:asciiTheme="minorHAnsi" w:eastAsiaTheme="minorEastAsia" w:hAnsiTheme="minorHAnsi" w:cstheme="minorBidi"/>
            <w:color w:val="auto"/>
            <w:sz w:val="22"/>
            <w:szCs w:val="22"/>
          </w:rPr>
          <w:tab/>
        </w:r>
        <w:r w:rsidR="00BF7EDF" w:rsidRPr="000A253F">
          <w:rPr>
            <w:rStyle w:val="Hyperlink"/>
          </w:rPr>
          <w:t>Workforce data</w:t>
        </w:r>
        <w:r w:rsidR="00BF7EDF">
          <w:rPr>
            <w:webHidden/>
          </w:rPr>
          <w:tab/>
        </w:r>
        <w:r w:rsidR="00BF7EDF">
          <w:rPr>
            <w:webHidden/>
          </w:rPr>
          <w:fldChar w:fldCharType="begin"/>
        </w:r>
        <w:r w:rsidR="00BF7EDF">
          <w:rPr>
            <w:webHidden/>
          </w:rPr>
          <w:instrText xml:space="preserve"> PAGEREF _Toc433967517 \h </w:instrText>
        </w:r>
        <w:r w:rsidR="00BF7EDF">
          <w:rPr>
            <w:webHidden/>
          </w:rPr>
        </w:r>
        <w:r w:rsidR="00BF7EDF">
          <w:rPr>
            <w:webHidden/>
          </w:rPr>
          <w:fldChar w:fldCharType="separate"/>
        </w:r>
        <w:r w:rsidR="00A615AF">
          <w:rPr>
            <w:webHidden/>
          </w:rPr>
          <w:t>105</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18" w:history="1">
        <w:r w:rsidR="00BF7EDF" w:rsidRPr="000A253F">
          <w:rPr>
            <w:rStyle w:val="Hyperlink"/>
          </w:rPr>
          <w:t>Appendix 2</w:t>
        </w:r>
        <w:r w:rsidR="00BF7EDF">
          <w:rPr>
            <w:rFonts w:asciiTheme="minorHAnsi" w:eastAsiaTheme="minorEastAsia" w:hAnsiTheme="minorHAnsi" w:cstheme="minorBidi"/>
            <w:color w:val="auto"/>
            <w:sz w:val="22"/>
            <w:szCs w:val="22"/>
          </w:rPr>
          <w:tab/>
        </w:r>
        <w:r w:rsidR="00BF7EDF" w:rsidRPr="000A253F">
          <w:rPr>
            <w:rStyle w:val="Hyperlink"/>
          </w:rPr>
          <w:t>DTF occupational health and safety report 30 June 2015</w:t>
        </w:r>
        <w:r w:rsidR="00BF7EDF">
          <w:rPr>
            <w:webHidden/>
          </w:rPr>
          <w:tab/>
        </w:r>
        <w:r w:rsidR="00BF7EDF">
          <w:rPr>
            <w:webHidden/>
          </w:rPr>
          <w:fldChar w:fldCharType="begin"/>
        </w:r>
        <w:r w:rsidR="00BF7EDF">
          <w:rPr>
            <w:webHidden/>
          </w:rPr>
          <w:instrText xml:space="preserve"> PAGEREF _Toc433967518 \h </w:instrText>
        </w:r>
        <w:r w:rsidR="00BF7EDF">
          <w:rPr>
            <w:webHidden/>
          </w:rPr>
        </w:r>
        <w:r w:rsidR="00BF7EDF">
          <w:rPr>
            <w:webHidden/>
          </w:rPr>
          <w:fldChar w:fldCharType="separate"/>
        </w:r>
        <w:r w:rsidR="00A615AF">
          <w:rPr>
            <w:webHidden/>
          </w:rPr>
          <w:t>114</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19" w:history="1">
        <w:r w:rsidR="00BF7EDF" w:rsidRPr="000A253F">
          <w:rPr>
            <w:rStyle w:val="Hyperlink"/>
          </w:rPr>
          <w:t>Appendix 3</w:t>
        </w:r>
        <w:r w:rsidR="00BF7EDF">
          <w:rPr>
            <w:rFonts w:asciiTheme="minorHAnsi" w:eastAsiaTheme="minorEastAsia" w:hAnsiTheme="minorHAnsi" w:cstheme="minorBidi"/>
            <w:color w:val="auto"/>
            <w:sz w:val="22"/>
            <w:szCs w:val="22"/>
          </w:rPr>
          <w:tab/>
        </w:r>
        <w:r w:rsidR="00BF7EDF" w:rsidRPr="000A253F">
          <w:rPr>
            <w:rStyle w:val="Hyperlink"/>
          </w:rPr>
          <w:t>Environmental reporting</w:t>
        </w:r>
        <w:r w:rsidR="00BF7EDF">
          <w:rPr>
            <w:webHidden/>
          </w:rPr>
          <w:tab/>
        </w:r>
        <w:r w:rsidR="00BF7EDF">
          <w:rPr>
            <w:webHidden/>
          </w:rPr>
          <w:fldChar w:fldCharType="begin"/>
        </w:r>
        <w:r w:rsidR="00BF7EDF">
          <w:rPr>
            <w:webHidden/>
          </w:rPr>
          <w:instrText xml:space="preserve"> PAGEREF _Toc433967519 \h </w:instrText>
        </w:r>
        <w:r w:rsidR="00BF7EDF">
          <w:rPr>
            <w:webHidden/>
          </w:rPr>
        </w:r>
        <w:r w:rsidR="00BF7EDF">
          <w:rPr>
            <w:webHidden/>
          </w:rPr>
          <w:fldChar w:fldCharType="separate"/>
        </w:r>
        <w:r w:rsidR="00A615AF">
          <w:rPr>
            <w:webHidden/>
          </w:rPr>
          <w:t>117</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0" w:history="1">
        <w:r w:rsidR="00BF7EDF" w:rsidRPr="000A253F">
          <w:rPr>
            <w:rStyle w:val="Hyperlink"/>
          </w:rPr>
          <w:t>Appendix 4</w:t>
        </w:r>
        <w:r w:rsidR="00BF7EDF">
          <w:rPr>
            <w:rFonts w:asciiTheme="minorHAnsi" w:eastAsiaTheme="minorEastAsia" w:hAnsiTheme="minorHAnsi" w:cstheme="minorBidi"/>
            <w:color w:val="auto"/>
            <w:sz w:val="22"/>
            <w:szCs w:val="22"/>
          </w:rPr>
          <w:tab/>
        </w:r>
        <w:r w:rsidR="00BF7EDF" w:rsidRPr="000A253F">
          <w:rPr>
            <w:rStyle w:val="Hyperlink"/>
          </w:rPr>
          <w:t>Community Support Fund</w:t>
        </w:r>
        <w:r w:rsidR="00BF7EDF">
          <w:rPr>
            <w:webHidden/>
          </w:rPr>
          <w:tab/>
        </w:r>
        <w:r w:rsidR="00BF7EDF">
          <w:rPr>
            <w:webHidden/>
          </w:rPr>
          <w:fldChar w:fldCharType="begin"/>
        </w:r>
        <w:r w:rsidR="00BF7EDF">
          <w:rPr>
            <w:webHidden/>
          </w:rPr>
          <w:instrText xml:space="preserve"> PAGEREF _Toc433967520 \h </w:instrText>
        </w:r>
        <w:r w:rsidR="00BF7EDF">
          <w:rPr>
            <w:webHidden/>
          </w:rPr>
        </w:r>
        <w:r w:rsidR="00BF7EDF">
          <w:rPr>
            <w:webHidden/>
          </w:rPr>
          <w:fldChar w:fldCharType="separate"/>
        </w:r>
        <w:r w:rsidR="00A615AF">
          <w:rPr>
            <w:webHidden/>
          </w:rPr>
          <w:t>125</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1" w:history="1">
        <w:r w:rsidR="00BF7EDF" w:rsidRPr="000A253F">
          <w:rPr>
            <w:rStyle w:val="Hyperlink"/>
          </w:rPr>
          <w:t>Appendix 5</w:t>
        </w:r>
        <w:r w:rsidR="00BF7EDF">
          <w:rPr>
            <w:rFonts w:asciiTheme="minorHAnsi" w:eastAsiaTheme="minorEastAsia" w:hAnsiTheme="minorHAnsi" w:cstheme="minorBidi"/>
            <w:color w:val="auto"/>
            <w:sz w:val="22"/>
            <w:szCs w:val="22"/>
          </w:rPr>
          <w:tab/>
        </w:r>
        <w:r w:rsidR="00BF7EDF" w:rsidRPr="000A253F">
          <w:rPr>
            <w:rStyle w:val="Hyperlink"/>
          </w:rPr>
          <w:t>Consultancies and major contracts</w:t>
        </w:r>
        <w:r w:rsidR="00BF7EDF">
          <w:rPr>
            <w:webHidden/>
          </w:rPr>
          <w:tab/>
        </w:r>
        <w:r w:rsidR="00BF7EDF">
          <w:rPr>
            <w:webHidden/>
          </w:rPr>
          <w:fldChar w:fldCharType="begin"/>
        </w:r>
        <w:r w:rsidR="00BF7EDF">
          <w:rPr>
            <w:webHidden/>
          </w:rPr>
          <w:instrText xml:space="preserve"> PAGEREF _Toc433967521 \h </w:instrText>
        </w:r>
        <w:r w:rsidR="00BF7EDF">
          <w:rPr>
            <w:webHidden/>
          </w:rPr>
        </w:r>
        <w:r w:rsidR="00BF7EDF">
          <w:rPr>
            <w:webHidden/>
          </w:rPr>
          <w:fldChar w:fldCharType="separate"/>
        </w:r>
        <w:r w:rsidR="00A615AF">
          <w:rPr>
            <w:webHidden/>
          </w:rPr>
          <w:t>126</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2" w:history="1">
        <w:r w:rsidR="00BF7EDF" w:rsidRPr="000A253F">
          <w:rPr>
            <w:rStyle w:val="Hyperlink"/>
          </w:rPr>
          <w:t>Appendix 6</w:t>
        </w:r>
        <w:r w:rsidR="00BF7EDF">
          <w:rPr>
            <w:rFonts w:asciiTheme="minorHAnsi" w:eastAsiaTheme="minorEastAsia" w:hAnsiTheme="minorHAnsi" w:cstheme="minorBidi"/>
            <w:color w:val="auto"/>
            <w:sz w:val="22"/>
            <w:szCs w:val="22"/>
          </w:rPr>
          <w:tab/>
        </w:r>
        <w:r w:rsidR="00BF7EDF" w:rsidRPr="000A253F">
          <w:rPr>
            <w:rStyle w:val="Hyperlink"/>
          </w:rPr>
          <w:t>Disclosure of government advertising expenditure</w:t>
        </w:r>
        <w:r w:rsidR="00BF7EDF">
          <w:rPr>
            <w:webHidden/>
          </w:rPr>
          <w:tab/>
        </w:r>
        <w:r w:rsidR="00BF7EDF">
          <w:rPr>
            <w:webHidden/>
          </w:rPr>
          <w:fldChar w:fldCharType="begin"/>
        </w:r>
        <w:r w:rsidR="00BF7EDF">
          <w:rPr>
            <w:webHidden/>
          </w:rPr>
          <w:instrText xml:space="preserve"> PAGEREF _Toc433967522 \h </w:instrText>
        </w:r>
        <w:r w:rsidR="00BF7EDF">
          <w:rPr>
            <w:webHidden/>
          </w:rPr>
        </w:r>
        <w:r w:rsidR="00BF7EDF">
          <w:rPr>
            <w:webHidden/>
          </w:rPr>
          <w:fldChar w:fldCharType="separate"/>
        </w:r>
        <w:r w:rsidR="00A615AF">
          <w:rPr>
            <w:webHidden/>
          </w:rPr>
          <w:t>127</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3" w:history="1">
        <w:r w:rsidR="00BF7EDF" w:rsidRPr="000A253F">
          <w:rPr>
            <w:rStyle w:val="Hyperlink"/>
          </w:rPr>
          <w:t>Appendix 7</w:t>
        </w:r>
        <w:r w:rsidR="00BF7EDF">
          <w:rPr>
            <w:rFonts w:asciiTheme="minorHAnsi" w:eastAsiaTheme="minorEastAsia" w:hAnsiTheme="minorHAnsi" w:cstheme="minorBidi"/>
            <w:color w:val="auto"/>
            <w:sz w:val="22"/>
            <w:szCs w:val="22"/>
          </w:rPr>
          <w:tab/>
        </w:r>
        <w:r w:rsidR="00BF7EDF" w:rsidRPr="000A253F">
          <w:rPr>
            <w:rStyle w:val="Hyperlink"/>
          </w:rPr>
          <w:t>Freedom of information</w:t>
        </w:r>
        <w:r w:rsidR="00BF7EDF">
          <w:rPr>
            <w:webHidden/>
          </w:rPr>
          <w:tab/>
        </w:r>
        <w:r w:rsidR="00BF7EDF">
          <w:rPr>
            <w:webHidden/>
          </w:rPr>
          <w:fldChar w:fldCharType="begin"/>
        </w:r>
        <w:r w:rsidR="00BF7EDF">
          <w:rPr>
            <w:webHidden/>
          </w:rPr>
          <w:instrText xml:space="preserve"> PAGEREF _Toc433967523 \h </w:instrText>
        </w:r>
        <w:r w:rsidR="00BF7EDF">
          <w:rPr>
            <w:webHidden/>
          </w:rPr>
        </w:r>
        <w:r w:rsidR="00BF7EDF">
          <w:rPr>
            <w:webHidden/>
          </w:rPr>
          <w:fldChar w:fldCharType="separate"/>
        </w:r>
        <w:r w:rsidR="00A615AF">
          <w:rPr>
            <w:webHidden/>
          </w:rPr>
          <w:t>128</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4" w:history="1">
        <w:r w:rsidR="00BF7EDF" w:rsidRPr="000A253F">
          <w:rPr>
            <w:rStyle w:val="Hyperlink"/>
          </w:rPr>
          <w:t>Appendix 8</w:t>
        </w:r>
        <w:r w:rsidR="00BF7EDF">
          <w:rPr>
            <w:rFonts w:asciiTheme="minorHAnsi" w:eastAsiaTheme="minorEastAsia" w:hAnsiTheme="minorHAnsi" w:cstheme="minorBidi"/>
            <w:color w:val="auto"/>
            <w:sz w:val="22"/>
            <w:szCs w:val="22"/>
          </w:rPr>
          <w:tab/>
        </w:r>
        <w:r w:rsidR="00BF7EDF" w:rsidRPr="000A253F">
          <w:rPr>
            <w:rStyle w:val="Hyperlink"/>
          </w:rPr>
          <w:t xml:space="preserve">Application of the </w:t>
        </w:r>
        <w:r w:rsidR="00BF7EDF" w:rsidRPr="000A253F">
          <w:rPr>
            <w:rStyle w:val="Hyperlink"/>
            <w:i/>
          </w:rPr>
          <w:t>Protected Disclosure Act 2012</w:t>
        </w:r>
        <w:r w:rsidR="00BF7EDF">
          <w:rPr>
            <w:webHidden/>
          </w:rPr>
          <w:tab/>
        </w:r>
        <w:r w:rsidR="00BF7EDF">
          <w:rPr>
            <w:webHidden/>
          </w:rPr>
          <w:fldChar w:fldCharType="begin"/>
        </w:r>
        <w:r w:rsidR="00BF7EDF">
          <w:rPr>
            <w:webHidden/>
          </w:rPr>
          <w:instrText xml:space="preserve"> PAGEREF _Toc433967524 \h </w:instrText>
        </w:r>
        <w:r w:rsidR="00BF7EDF">
          <w:rPr>
            <w:webHidden/>
          </w:rPr>
        </w:r>
        <w:r w:rsidR="00BF7EDF">
          <w:rPr>
            <w:webHidden/>
          </w:rPr>
          <w:fldChar w:fldCharType="separate"/>
        </w:r>
        <w:r w:rsidR="00A615AF">
          <w:rPr>
            <w:webHidden/>
          </w:rPr>
          <w:t>129</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5" w:history="1">
        <w:r w:rsidR="00BF7EDF" w:rsidRPr="000A253F">
          <w:rPr>
            <w:rStyle w:val="Hyperlink"/>
          </w:rPr>
          <w:t>Appendix 9</w:t>
        </w:r>
        <w:r w:rsidR="00BF7EDF">
          <w:rPr>
            <w:rFonts w:asciiTheme="minorHAnsi" w:eastAsiaTheme="minorEastAsia" w:hAnsiTheme="minorHAnsi" w:cstheme="minorBidi"/>
            <w:color w:val="auto"/>
            <w:sz w:val="22"/>
            <w:szCs w:val="22"/>
          </w:rPr>
          <w:tab/>
        </w:r>
        <w:r w:rsidR="00BF7EDF" w:rsidRPr="000A253F">
          <w:rPr>
            <w:rStyle w:val="Hyperlink"/>
          </w:rPr>
          <w:t xml:space="preserve">Compliance with the </w:t>
        </w:r>
        <w:r w:rsidR="00BF7EDF" w:rsidRPr="000A253F">
          <w:rPr>
            <w:rStyle w:val="Hyperlink"/>
            <w:i/>
          </w:rPr>
          <w:t>Building Act 1993</w:t>
        </w:r>
        <w:r w:rsidR="00BF7EDF">
          <w:rPr>
            <w:webHidden/>
          </w:rPr>
          <w:tab/>
        </w:r>
        <w:r w:rsidR="00BF7EDF">
          <w:rPr>
            <w:webHidden/>
          </w:rPr>
          <w:fldChar w:fldCharType="begin"/>
        </w:r>
        <w:r w:rsidR="00BF7EDF">
          <w:rPr>
            <w:webHidden/>
          </w:rPr>
          <w:instrText xml:space="preserve"> PAGEREF _Toc433967525 \h </w:instrText>
        </w:r>
        <w:r w:rsidR="00BF7EDF">
          <w:rPr>
            <w:webHidden/>
          </w:rPr>
        </w:r>
        <w:r w:rsidR="00BF7EDF">
          <w:rPr>
            <w:webHidden/>
          </w:rPr>
          <w:fldChar w:fldCharType="separate"/>
        </w:r>
        <w:r w:rsidR="00A615AF">
          <w:rPr>
            <w:webHidden/>
          </w:rPr>
          <w:t>130</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6" w:history="1">
        <w:r w:rsidR="00BF7EDF" w:rsidRPr="000A253F">
          <w:rPr>
            <w:rStyle w:val="Hyperlink"/>
          </w:rPr>
          <w:t>Appendix 10</w:t>
        </w:r>
        <w:r w:rsidR="00BF7EDF">
          <w:rPr>
            <w:rFonts w:asciiTheme="minorHAnsi" w:eastAsiaTheme="minorEastAsia" w:hAnsiTheme="minorHAnsi" w:cstheme="minorBidi"/>
            <w:color w:val="auto"/>
            <w:sz w:val="22"/>
            <w:szCs w:val="22"/>
          </w:rPr>
          <w:tab/>
        </w:r>
        <w:r w:rsidR="00BF7EDF" w:rsidRPr="000A253F">
          <w:rPr>
            <w:rStyle w:val="Hyperlink"/>
          </w:rPr>
          <w:t>National Competition Policy – Reporting against competitive neutrality principles</w:t>
        </w:r>
        <w:r w:rsidR="00BF7EDF">
          <w:rPr>
            <w:webHidden/>
          </w:rPr>
          <w:tab/>
        </w:r>
        <w:r w:rsidR="00BF7EDF">
          <w:rPr>
            <w:webHidden/>
          </w:rPr>
          <w:fldChar w:fldCharType="begin"/>
        </w:r>
        <w:r w:rsidR="00BF7EDF">
          <w:rPr>
            <w:webHidden/>
          </w:rPr>
          <w:instrText xml:space="preserve"> PAGEREF _Toc433967526 \h </w:instrText>
        </w:r>
        <w:r w:rsidR="00BF7EDF">
          <w:rPr>
            <w:webHidden/>
          </w:rPr>
        </w:r>
        <w:r w:rsidR="00BF7EDF">
          <w:rPr>
            <w:webHidden/>
          </w:rPr>
          <w:fldChar w:fldCharType="separate"/>
        </w:r>
        <w:r w:rsidR="00A615AF">
          <w:rPr>
            <w:webHidden/>
          </w:rPr>
          <w:t>131</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7" w:history="1">
        <w:r w:rsidR="00BF7EDF" w:rsidRPr="000A253F">
          <w:rPr>
            <w:rStyle w:val="Hyperlink"/>
          </w:rPr>
          <w:t>Appendix 11</w:t>
        </w:r>
        <w:r w:rsidR="00BF7EDF">
          <w:rPr>
            <w:rFonts w:asciiTheme="minorHAnsi" w:eastAsiaTheme="minorEastAsia" w:hAnsiTheme="minorHAnsi" w:cstheme="minorBidi"/>
            <w:color w:val="auto"/>
            <w:sz w:val="22"/>
            <w:szCs w:val="22"/>
          </w:rPr>
          <w:tab/>
        </w:r>
        <w:r w:rsidR="00BF7EDF" w:rsidRPr="000A253F">
          <w:rPr>
            <w:rStyle w:val="Hyperlink"/>
          </w:rPr>
          <w:t>Implementation of the Victorian Industry Participation Policy</w:t>
        </w:r>
        <w:r w:rsidR="00BF7EDF">
          <w:rPr>
            <w:webHidden/>
          </w:rPr>
          <w:tab/>
        </w:r>
        <w:r w:rsidR="00BF7EDF">
          <w:rPr>
            <w:webHidden/>
          </w:rPr>
          <w:fldChar w:fldCharType="begin"/>
        </w:r>
        <w:r w:rsidR="00BF7EDF">
          <w:rPr>
            <w:webHidden/>
          </w:rPr>
          <w:instrText xml:space="preserve"> PAGEREF _Toc433967527 \h </w:instrText>
        </w:r>
        <w:r w:rsidR="00BF7EDF">
          <w:rPr>
            <w:webHidden/>
          </w:rPr>
        </w:r>
        <w:r w:rsidR="00BF7EDF">
          <w:rPr>
            <w:webHidden/>
          </w:rPr>
          <w:fldChar w:fldCharType="separate"/>
        </w:r>
        <w:r w:rsidR="00A615AF">
          <w:rPr>
            <w:webHidden/>
          </w:rPr>
          <w:t>132</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8" w:history="1">
        <w:r w:rsidR="00BF7EDF" w:rsidRPr="000A253F">
          <w:rPr>
            <w:rStyle w:val="Hyperlink"/>
          </w:rPr>
          <w:t>Appendix 12</w:t>
        </w:r>
        <w:r w:rsidR="00BF7EDF">
          <w:rPr>
            <w:rFonts w:asciiTheme="minorHAnsi" w:eastAsiaTheme="minorEastAsia" w:hAnsiTheme="minorHAnsi" w:cstheme="minorBidi"/>
            <w:color w:val="auto"/>
            <w:sz w:val="22"/>
            <w:szCs w:val="22"/>
          </w:rPr>
          <w:tab/>
        </w:r>
        <w:r w:rsidR="00BF7EDF" w:rsidRPr="000A253F">
          <w:rPr>
            <w:rStyle w:val="Hyperlink"/>
          </w:rPr>
          <w:t>Disclosure index</w:t>
        </w:r>
        <w:r w:rsidR="00BF7EDF">
          <w:rPr>
            <w:webHidden/>
          </w:rPr>
          <w:tab/>
        </w:r>
        <w:r w:rsidR="00BF7EDF">
          <w:rPr>
            <w:webHidden/>
          </w:rPr>
          <w:fldChar w:fldCharType="begin"/>
        </w:r>
        <w:r w:rsidR="00BF7EDF">
          <w:rPr>
            <w:webHidden/>
          </w:rPr>
          <w:instrText xml:space="preserve"> PAGEREF _Toc433967528 \h </w:instrText>
        </w:r>
        <w:r w:rsidR="00BF7EDF">
          <w:rPr>
            <w:webHidden/>
          </w:rPr>
        </w:r>
        <w:r w:rsidR="00BF7EDF">
          <w:rPr>
            <w:webHidden/>
          </w:rPr>
          <w:fldChar w:fldCharType="separate"/>
        </w:r>
        <w:r w:rsidR="00A615AF">
          <w:rPr>
            <w:webHidden/>
          </w:rPr>
          <w:t>133</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29" w:history="1">
        <w:r w:rsidR="00BF7EDF" w:rsidRPr="000A253F">
          <w:rPr>
            <w:rStyle w:val="Hyperlink"/>
          </w:rPr>
          <w:t>Appendix 13</w:t>
        </w:r>
        <w:r w:rsidR="00BF7EDF">
          <w:rPr>
            <w:rFonts w:asciiTheme="minorHAnsi" w:eastAsiaTheme="minorEastAsia" w:hAnsiTheme="minorHAnsi" w:cstheme="minorBidi"/>
            <w:color w:val="auto"/>
            <w:sz w:val="22"/>
            <w:szCs w:val="22"/>
          </w:rPr>
          <w:tab/>
        </w:r>
        <w:r w:rsidR="00BF7EDF" w:rsidRPr="000A253F">
          <w:rPr>
            <w:rStyle w:val="Hyperlink"/>
          </w:rPr>
          <w:t>Legislation administered by DTF portfolios</w:t>
        </w:r>
        <w:r w:rsidR="00BF7EDF">
          <w:rPr>
            <w:webHidden/>
          </w:rPr>
          <w:tab/>
        </w:r>
        <w:r w:rsidR="00BF7EDF">
          <w:rPr>
            <w:webHidden/>
          </w:rPr>
          <w:fldChar w:fldCharType="begin"/>
        </w:r>
        <w:r w:rsidR="00BF7EDF">
          <w:rPr>
            <w:webHidden/>
          </w:rPr>
          <w:instrText xml:space="preserve"> PAGEREF _Toc433967529 \h </w:instrText>
        </w:r>
        <w:r w:rsidR="00BF7EDF">
          <w:rPr>
            <w:webHidden/>
          </w:rPr>
        </w:r>
        <w:r w:rsidR="00BF7EDF">
          <w:rPr>
            <w:webHidden/>
          </w:rPr>
          <w:fldChar w:fldCharType="separate"/>
        </w:r>
        <w:r w:rsidR="00A615AF">
          <w:rPr>
            <w:webHidden/>
          </w:rPr>
          <w:t>135</w:t>
        </w:r>
        <w:r w:rsidR="00BF7EDF">
          <w:rPr>
            <w:webHidden/>
          </w:rPr>
          <w:fldChar w:fldCharType="end"/>
        </w:r>
      </w:hyperlink>
    </w:p>
    <w:p w:rsidR="00BF7EDF" w:rsidRDefault="00A32B5A">
      <w:pPr>
        <w:pStyle w:val="TOC2"/>
        <w:rPr>
          <w:rFonts w:asciiTheme="minorHAnsi" w:eastAsiaTheme="minorEastAsia" w:hAnsiTheme="minorHAnsi" w:cstheme="minorBidi"/>
          <w:color w:val="auto"/>
          <w:sz w:val="22"/>
          <w:szCs w:val="22"/>
        </w:rPr>
      </w:pPr>
      <w:hyperlink w:anchor="_Toc433967530" w:history="1">
        <w:r w:rsidR="00BF7EDF" w:rsidRPr="000A253F">
          <w:rPr>
            <w:rStyle w:val="Hyperlink"/>
          </w:rPr>
          <w:t>Appendix 14</w:t>
        </w:r>
        <w:r w:rsidR="00BF7EDF">
          <w:rPr>
            <w:rFonts w:asciiTheme="minorHAnsi" w:eastAsiaTheme="minorEastAsia" w:hAnsiTheme="minorHAnsi" w:cstheme="minorBidi"/>
            <w:color w:val="auto"/>
            <w:sz w:val="22"/>
            <w:szCs w:val="22"/>
          </w:rPr>
          <w:tab/>
        </w:r>
        <w:r w:rsidR="00BF7EDF" w:rsidRPr="000A253F">
          <w:rPr>
            <w:rStyle w:val="Hyperlink"/>
          </w:rPr>
          <w:t>Information available on request</w:t>
        </w:r>
        <w:r w:rsidR="00BF7EDF">
          <w:rPr>
            <w:webHidden/>
          </w:rPr>
          <w:tab/>
        </w:r>
        <w:r w:rsidR="00BF7EDF">
          <w:rPr>
            <w:webHidden/>
          </w:rPr>
          <w:fldChar w:fldCharType="begin"/>
        </w:r>
        <w:r w:rsidR="00BF7EDF">
          <w:rPr>
            <w:webHidden/>
          </w:rPr>
          <w:instrText xml:space="preserve"> PAGEREF _Toc433967530 \h </w:instrText>
        </w:r>
        <w:r w:rsidR="00BF7EDF">
          <w:rPr>
            <w:webHidden/>
          </w:rPr>
        </w:r>
        <w:r w:rsidR="00BF7EDF">
          <w:rPr>
            <w:webHidden/>
          </w:rPr>
          <w:fldChar w:fldCharType="separate"/>
        </w:r>
        <w:r w:rsidR="00A615AF">
          <w:rPr>
            <w:webHidden/>
          </w:rPr>
          <w:t>142</w:t>
        </w:r>
        <w:r w:rsidR="00BF7EDF">
          <w:rPr>
            <w:webHidden/>
          </w:rPr>
          <w:fldChar w:fldCharType="end"/>
        </w:r>
      </w:hyperlink>
    </w:p>
    <w:p w:rsidR="00C4379F" w:rsidRPr="00FB7B9F" w:rsidRDefault="00241178" w:rsidP="00C4379F">
      <w:r w:rsidRPr="00FB7B9F">
        <w:rPr>
          <w:rFonts w:ascii="Calibri" w:hAnsi="Calibri"/>
          <w:color w:val="4A4A4A"/>
          <w:szCs w:val="20"/>
        </w:rPr>
        <w:fldChar w:fldCharType="end"/>
      </w:r>
    </w:p>
    <w:p w:rsidR="00B01F8C" w:rsidRPr="00FB7B9F" w:rsidRDefault="00463154" w:rsidP="00375AE8">
      <w:pPr>
        <w:pStyle w:val="Heading1App"/>
      </w:pPr>
      <w:r w:rsidRPr="00FB7B9F">
        <w:br w:type="page"/>
      </w:r>
      <w:bookmarkStart w:id="119" w:name="_Toc335747363"/>
      <w:bookmarkStart w:id="120" w:name="_Toc337034821"/>
      <w:bookmarkStart w:id="121" w:name="_Toc433967517"/>
      <w:bookmarkStart w:id="122" w:name="_Toc434228917"/>
      <w:r w:rsidR="00375AE8" w:rsidRPr="00FB7B9F">
        <w:lastRenderedPageBreak/>
        <w:t xml:space="preserve">Appendix </w:t>
      </w:r>
      <w:r w:rsidR="00B800AE" w:rsidRPr="00FB7B9F">
        <w:t>1</w:t>
      </w:r>
      <w:r w:rsidR="00375AE8" w:rsidRPr="00FB7B9F">
        <w:tab/>
      </w:r>
      <w:r w:rsidR="00B01F8C" w:rsidRPr="00FB7B9F">
        <w:t>Workforce data</w:t>
      </w:r>
      <w:bookmarkEnd w:id="119"/>
      <w:bookmarkEnd w:id="120"/>
      <w:bookmarkEnd w:id="121"/>
      <w:bookmarkEnd w:id="122"/>
    </w:p>
    <w:p w:rsidR="00B01F8C" w:rsidRPr="00FB7B9F" w:rsidRDefault="00B01F8C" w:rsidP="00B01F8C">
      <w:pPr>
        <w:pStyle w:val="Heading2"/>
        <w:sectPr w:rsidR="00B01F8C" w:rsidRPr="00FB7B9F" w:rsidSect="007F6C96">
          <w:type w:val="continuous"/>
          <w:pgSz w:w="11909" w:h="16834" w:code="9"/>
          <w:pgMar w:top="1728" w:right="1152" w:bottom="1152" w:left="1152" w:header="720" w:footer="288" w:gutter="0"/>
          <w:cols w:space="708"/>
          <w:noEndnote/>
        </w:sectPr>
      </w:pPr>
    </w:p>
    <w:p w:rsidR="00234246" w:rsidRPr="00FB7B9F" w:rsidRDefault="006459AC" w:rsidP="00E70123">
      <w:pPr>
        <w:pStyle w:val="Heading2"/>
      </w:pPr>
      <w:r w:rsidRPr="00FB7B9F">
        <w:lastRenderedPageBreak/>
        <w:t>People and culture strategy</w:t>
      </w:r>
    </w:p>
    <w:p w:rsidR="003C77C9" w:rsidRPr="00FB7B9F" w:rsidRDefault="000F2A61" w:rsidP="000F2A61">
      <w:r w:rsidRPr="00FB7B9F">
        <w:t>In 2014</w:t>
      </w:r>
      <w:r w:rsidR="007D51BF">
        <w:noBreakHyphen/>
      </w:r>
      <w:r w:rsidRPr="00FB7B9F">
        <w:t xml:space="preserve">15, </w:t>
      </w:r>
      <w:r w:rsidR="0065261E">
        <w:t>the Department</w:t>
      </w:r>
      <w:r w:rsidRPr="00FB7B9F">
        <w:t xml:space="preserve"> focused its people and culture efforts in four key areas in order to help the organisation meet business objectives and be in a position to respond to emerging challenges.</w:t>
      </w:r>
    </w:p>
    <w:p w:rsidR="000F2A61" w:rsidRPr="00FB7B9F" w:rsidRDefault="000F2A61" w:rsidP="000F2A61">
      <w:r w:rsidRPr="00FB7B9F">
        <w:t>Some notable achievements against these key areas are detailed below:</w:t>
      </w:r>
    </w:p>
    <w:p w:rsidR="000F2A61" w:rsidRPr="00FB7B9F" w:rsidRDefault="000F2A61" w:rsidP="000F2A61">
      <w:r w:rsidRPr="00FB7B9F">
        <w:t>Leadership development:</w:t>
      </w:r>
    </w:p>
    <w:p w:rsidR="000F2A61" w:rsidRPr="00FB7B9F" w:rsidRDefault="00B9740E" w:rsidP="000F2A61">
      <w:pPr>
        <w:pStyle w:val="Bullet"/>
      </w:pPr>
      <w:r>
        <w:t>expansi</w:t>
      </w:r>
      <w:r w:rsidR="008B274F">
        <w:t xml:space="preserve">on and enhancement of the </w:t>
      </w:r>
      <w:r w:rsidR="000F2A61" w:rsidRPr="00FB7B9F">
        <w:t xml:space="preserve">VPS6 </w:t>
      </w:r>
      <w:r w:rsidR="007D51BF">
        <w:t>‘</w:t>
      </w:r>
      <w:r w:rsidR="000F2A61" w:rsidRPr="00FB7B9F">
        <w:t>Leading for the Future</w:t>
      </w:r>
      <w:r w:rsidR="007D51BF">
        <w:t>’</w:t>
      </w:r>
      <w:r w:rsidR="000F2A61" w:rsidRPr="00FB7B9F">
        <w:t xml:space="preserve"> program;</w:t>
      </w:r>
    </w:p>
    <w:p w:rsidR="000F2A61" w:rsidRPr="00FB7B9F" w:rsidRDefault="000F2A61" w:rsidP="000F2A61">
      <w:pPr>
        <w:pStyle w:val="Bullet"/>
      </w:pPr>
      <w:r w:rsidRPr="00FB7B9F">
        <w:t>roll</w:t>
      </w:r>
      <w:r w:rsidR="007D51BF">
        <w:noBreakHyphen/>
      </w:r>
      <w:r w:rsidRPr="00FB7B9F">
        <w:t>out of a Manager Essentials program for DTF</w:t>
      </w:r>
      <w:r w:rsidR="007D51BF">
        <w:t>’</w:t>
      </w:r>
      <w:r w:rsidRPr="00FB7B9F">
        <w:t>s leaders; and</w:t>
      </w:r>
    </w:p>
    <w:p w:rsidR="000F2A61" w:rsidRPr="00FB7B9F" w:rsidRDefault="000F2A61" w:rsidP="000F2A61">
      <w:pPr>
        <w:pStyle w:val="Bullet"/>
      </w:pPr>
      <w:r w:rsidRPr="00FB7B9F">
        <w:t xml:space="preserve">development and implementation of a </w:t>
      </w:r>
      <w:r w:rsidR="007D51BF">
        <w:t>‘</w:t>
      </w:r>
      <w:r w:rsidRPr="00FB7B9F">
        <w:t>manager once removed process</w:t>
      </w:r>
      <w:r w:rsidR="007D51BF">
        <w:t>’</w:t>
      </w:r>
      <w:r w:rsidRPr="00FB7B9F">
        <w:t xml:space="preserve"> for EO feedback in line with the end of 2014</w:t>
      </w:r>
      <w:r w:rsidR="007D51BF">
        <w:noBreakHyphen/>
      </w:r>
      <w:r w:rsidRPr="00FB7B9F">
        <w:t>15 performance cycle.</w:t>
      </w:r>
    </w:p>
    <w:p w:rsidR="000F2A61" w:rsidRPr="00FB7B9F" w:rsidRDefault="000F2A61" w:rsidP="000F2A61">
      <w:r w:rsidRPr="00FB7B9F">
        <w:t>Streamlined resourcing:</w:t>
      </w:r>
    </w:p>
    <w:p w:rsidR="000F2A61" w:rsidRPr="00FB7B9F" w:rsidRDefault="000F2A61" w:rsidP="000F2A61">
      <w:pPr>
        <w:pStyle w:val="Bullet"/>
      </w:pPr>
      <w:r w:rsidRPr="00FB7B9F">
        <w:t>implementation of a job transfer program to encourage flex</w:t>
      </w:r>
      <w:r w:rsidR="008B274F">
        <w:t>ible resourcing between groups.</w:t>
      </w:r>
    </w:p>
    <w:p w:rsidR="000F2A61" w:rsidRPr="00FB7B9F" w:rsidRDefault="000F2A61" w:rsidP="000F2A61">
      <w:r w:rsidRPr="00FB7B9F">
        <w:t xml:space="preserve">How we work: </w:t>
      </w:r>
    </w:p>
    <w:p w:rsidR="000F2A61" w:rsidRPr="00FB7B9F" w:rsidRDefault="000F2A61" w:rsidP="000F2A61">
      <w:pPr>
        <w:pStyle w:val="Bullet"/>
      </w:pPr>
      <w:r w:rsidRPr="00FB7B9F">
        <w:t>launch of a revised culture framework;</w:t>
      </w:r>
    </w:p>
    <w:p w:rsidR="000F2A61" w:rsidRPr="00FB7B9F" w:rsidRDefault="000F2A61" w:rsidP="000F2A61">
      <w:pPr>
        <w:pStyle w:val="Bullet"/>
      </w:pPr>
      <w:r w:rsidRPr="00FB7B9F">
        <w:t>review and launch of an updated reward and recognition program;</w:t>
      </w:r>
    </w:p>
    <w:p w:rsidR="008B274F" w:rsidRPr="00FB7B9F" w:rsidRDefault="008B274F" w:rsidP="008B274F">
      <w:pPr>
        <w:pStyle w:val="Bullet"/>
      </w:pPr>
      <w:r w:rsidRPr="00FB7B9F">
        <w:t>launch of DTF</w:t>
      </w:r>
      <w:r w:rsidR="007D51BF">
        <w:t>’</w:t>
      </w:r>
      <w:r w:rsidRPr="00FB7B9F">
        <w:t>s Aboriginal Inclusion Plan</w:t>
      </w:r>
      <w:r>
        <w:t xml:space="preserve"> and commencement of activities; and</w:t>
      </w:r>
    </w:p>
    <w:p w:rsidR="000F2A61" w:rsidRPr="00FB7B9F" w:rsidRDefault="000F2A61" w:rsidP="000F2A61">
      <w:pPr>
        <w:pStyle w:val="Bullet"/>
      </w:pPr>
      <w:r w:rsidRPr="00FB7B9F">
        <w:t xml:space="preserve">review of outsourced </w:t>
      </w:r>
      <w:r w:rsidR="00354F53" w:rsidRPr="00FB7B9F">
        <w:t xml:space="preserve">human resources </w:t>
      </w:r>
      <w:r w:rsidRPr="00FB7B9F">
        <w:t>functions so that service levels are appropriately captured an</w:t>
      </w:r>
      <w:r w:rsidR="008B274F">
        <w:t>d to ensure value for money.</w:t>
      </w:r>
    </w:p>
    <w:p w:rsidR="00234246" w:rsidRPr="00FB7B9F" w:rsidRDefault="00234246" w:rsidP="00234246">
      <w:pPr>
        <w:pStyle w:val="Heading2"/>
      </w:pPr>
      <w:r w:rsidRPr="00FB7B9F">
        <w:t xml:space="preserve">People </w:t>
      </w:r>
      <w:r w:rsidR="0039631D" w:rsidRPr="00FB7B9F">
        <w:t>d</w:t>
      </w:r>
      <w:r w:rsidRPr="00FB7B9F">
        <w:t>evelopment</w:t>
      </w:r>
    </w:p>
    <w:p w:rsidR="000F2A61" w:rsidRPr="00FB7B9F" w:rsidRDefault="000F2A61" w:rsidP="000F2A61">
      <w:r w:rsidRPr="00FB7B9F">
        <w:t xml:space="preserve">A focus in the </w:t>
      </w:r>
      <w:r w:rsidR="0065261E" w:rsidRPr="00FB7B9F">
        <w:t xml:space="preserve">Department </w:t>
      </w:r>
      <w:r w:rsidRPr="00FB7B9F">
        <w:t>has been leadership development and developing writing skills. In 2015</w:t>
      </w:r>
      <w:r w:rsidR="007D51BF">
        <w:noBreakHyphen/>
      </w:r>
      <w:r w:rsidRPr="00FB7B9F">
        <w:t xml:space="preserve">16, a number of brief writing and speaking notes workshops were run throughout the </w:t>
      </w:r>
      <w:r w:rsidR="00ED7342" w:rsidRPr="00FB7B9F">
        <w:t>Department</w:t>
      </w:r>
      <w:r w:rsidRPr="00FB7B9F">
        <w:t>.</w:t>
      </w:r>
    </w:p>
    <w:p w:rsidR="000F2A61" w:rsidRPr="00FB7B9F" w:rsidRDefault="000F2A61" w:rsidP="000F2A61">
      <w:r w:rsidRPr="00FB7B9F">
        <w:t>The leadership approach is designed to ensure offerings are aligned with development needs at varying levels of management including emerging leaders, middle managers and executives.</w:t>
      </w:r>
    </w:p>
    <w:p w:rsidR="000F2A61" w:rsidRPr="00FB7B9F" w:rsidRDefault="000F2A61" w:rsidP="000F2A61">
      <w:r w:rsidRPr="00FB7B9F">
        <w:t>The Leading for the Future program, which aims to develop the leadership skills of VPS6 emerging leaders, commenced with its second cohort in February 2015. Participants will be working towards their development plans throughout 2015</w:t>
      </w:r>
      <w:r w:rsidR="007D51BF">
        <w:noBreakHyphen/>
      </w:r>
      <w:r w:rsidRPr="00FB7B9F">
        <w:t xml:space="preserve">16 by attending conversations with senior executives from across the VPS, and will be supported in achieving their individual development goals. </w:t>
      </w:r>
    </w:p>
    <w:p w:rsidR="000F2A61" w:rsidRPr="00FB7B9F" w:rsidRDefault="00B047B4" w:rsidP="000F2A61">
      <w:r>
        <w:br w:type="column"/>
      </w:r>
      <w:r w:rsidR="000F2A61" w:rsidRPr="00FB7B9F">
        <w:lastRenderedPageBreak/>
        <w:t xml:space="preserve">The Manager Essentials </w:t>
      </w:r>
      <w:r w:rsidR="00354F53" w:rsidRPr="00FB7B9F">
        <w:t>program</w:t>
      </w:r>
      <w:r w:rsidR="000F2A61" w:rsidRPr="00FB7B9F">
        <w:t xml:space="preserve"> was launched in early 2015 for middle management across the </w:t>
      </w:r>
      <w:r w:rsidR="0065261E" w:rsidRPr="00FB7B9F">
        <w:t>Department</w:t>
      </w:r>
      <w:r w:rsidR="000F2A61" w:rsidRPr="00FB7B9F">
        <w:t xml:space="preserve">. It supports a blended approach to learning that complements the </w:t>
      </w:r>
      <w:r w:rsidR="0065261E" w:rsidRPr="00FB7B9F">
        <w:t>Department</w:t>
      </w:r>
      <w:r w:rsidR="007D51BF">
        <w:t>’</w:t>
      </w:r>
      <w:r w:rsidR="0065261E" w:rsidRPr="00FB7B9F">
        <w:t xml:space="preserve">s </w:t>
      </w:r>
      <w:r w:rsidR="000F2A61" w:rsidRPr="00FB7B9F">
        <w:t>70:20:10 learning philosophy and comprises three parts that together build the essential skills required as an effective manager. The three components are an ongoing program of formal manager skills workshops, an online toolkit of management resources to place key information and knowledge at managers</w:t>
      </w:r>
      <w:r w:rsidR="007D51BF">
        <w:t>’</w:t>
      </w:r>
      <w:r w:rsidR="000F2A61" w:rsidRPr="00FB7B9F">
        <w:t xml:space="preserve"> fingertips and an online forum that allows managers to share knowledge and expertise, and to learn from others. </w:t>
      </w:r>
    </w:p>
    <w:p w:rsidR="000F2A61" w:rsidRPr="00FB7B9F" w:rsidRDefault="000F2A61" w:rsidP="000F2A61">
      <w:r w:rsidRPr="00FB7B9F">
        <w:t>The focus of executive development was to provide a resource containing development offerings available to them. This will be further rolled out in 2015</w:t>
      </w:r>
      <w:r w:rsidR="007D51BF">
        <w:noBreakHyphen/>
      </w:r>
      <w:r w:rsidRPr="00FB7B9F">
        <w:t>16.</w:t>
      </w:r>
    </w:p>
    <w:p w:rsidR="000F2A61" w:rsidRPr="00FB7B9F" w:rsidRDefault="000F2A61" w:rsidP="000F2A61">
      <w:r w:rsidRPr="00FB7B9F">
        <w:t>In addition, DTF approved six new studies assistance applications and supported one staff member in the Executive Masters of Public Administration during 2014</w:t>
      </w:r>
      <w:r w:rsidR="007D51BF">
        <w:noBreakHyphen/>
      </w:r>
      <w:r w:rsidRPr="00FB7B9F">
        <w:t>15.</w:t>
      </w:r>
    </w:p>
    <w:p w:rsidR="00234246" w:rsidRPr="00FB7B9F" w:rsidRDefault="00234246" w:rsidP="00234246">
      <w:pPr>
        <w:pStyle w:val="Heading2"/>
      </w:pPr>
      <w:r w:rsidRPr="00FB7B9F">
        <w:t>Employee relations</w:t>
      </w:r>
    </w:p>
    <w:p w:rsidR="000F2A61" w:rsidRPr="00FB7B9F" w:rsidRDefault="000F2A61" w:rsidP="000F2A61">
      <w:r w:rsidRPr="00FB7B9F">
        <w:t xml:space="preserve">There were two industrial disputes that affected </w:t>
      </w:r>
      <w:r w:rsidR="0065261E">
        <w:t>the Department</w:t>
      </w:r>
      <w:r w:rsidRPr="00FB7B9F">
        <w:t>. Both were lodged with Fair Work Australia and both have been resolved.</w:t>
      </w:r>
    </w:p>
    <w:p w:rsidR="000F2A61" w:rsidRPr="00FB7B9F" w:rsidRDefault="000F2A61" w:rsidP="000F2A61">
      <w:r w:rsidRPr="00FB7B9F">
        <w:t xml:space="preserve">The </w:t>
      </w:r>
      <w:r w:rsidR="0065261E" w:rsidRPr="00FB7B9F">
        <w:t xml:space="preserve">Department </w:t>
      </w:r>
      <w:r w:rsidRPr="00FB7B9F">
        <w:t>has a comprehensive grievance process to ensure employees</w:t>
      </w:r>
      <w:r w:rsidR="007D51BF">
        <w:t>’</w:t>
      </w:r>
      <w:r w:rsidRPr="00FB7B9F">
        <w:t xml:space="preserve"> concerns are dealt with fairly and promptly. One grievance was lodged by a DTF employee during the period and two from external parties. All complied with policy requirements and two went through to formal investigation.</w:t>
      </w:r>
    </w:p>
    <w:p w:rsidR="000F2A61" w:rsidRPr="00FB7B9F" w:rsidRDefault="000F2A61" w:rsidP="000F2A61">
      <w:r w:rsidRPr="00FB7B9F">
        <w:t xml:space="preserve">The </w:t>
      </w:r>
      <w:r w:rsidR="0065261E" w:rsidRPr="00FB7B9F">
        <w:t xml:space="preserve">Department </w:t>
      </w:r>
      <w:r w:rsidRPr="00FB7B9F">
        <w:t>has a full suite of policies covering recruitment, issue resolution and grievance review, redeployment, unsatisfactory work, misconduct, probation and fair treatme</w:t>
      </w:r>
      <w:r w:rsidR="00455148">
        <w:t>nt (among others). All of these </w:t>
      </w:r>
      <w:r w:rsidRPr="00FB7B9F">
        <w:t>polices have been reviewed in 2014</w:t>
      </w:r>
      <w:r w:rsidR="007D51BF">
        <w:noBreakHyphen/>
      </w:r>
      <w:r w:rsidR="00455148">
        <w:t>15 as part of an </w:t>
      </w:r>
      <w:r w:rsidRPr="00FB7B9F">
        <w:t>annual policy review process.</w:t>
      </w:r>
    </w:p>
    <w:p w:rsidR="00234246" w:rsidRPr="00FB7B9F" w:rsidRDefault="00234246" w:rsidP="00234246">
      <w:pPr>
        <w:pStyle w:val="Heading2"/>
      </w:pPr>
      <w:r w:rsidRPr="00FB7B9F">
        <w:t>Recruitment</w:t>
      </w:r>
    </w:p>
    <w:p w:rsidR="000F2A61" w:rsidRDefault="000F2A61" w:rsidP="000F2A61">
      <w:r w:rsidRPr="00FB7B9F">
        <w:t xml:space="preserve">The </w:t>
      </w:r>
      <w:r w:rsidR="0065261E" w:rsidRPr="00FB7B9F">
        <w:t xml:space="preserve">Department </w:t>
      </w:r>
      <w:r w:rsidRPr="00FB7B9F">
        <w:t xml:space="preserve">is committed to ensuring the best available people are recruited and selected for advancement by applying merit and equity principles when appointing staff. The selection processes ensure that applicants are assessed and evaluated fairly and equitably on the basis of key selection criteria and other accountabilities without discrimination. </w:t>
      </w:r>
    </w:p>
    <w:p w:rsidR="00455148" w:rsidRDefault="00455148" w:rsidP="000F2A61">
      <w:r w:rsidRPr="00FB7B9F">
        <w:t>During 2014</w:t>
      </w:r>
      <w:r w:rsidR="007D51BF">
        <w:noBreakHyphen/>
      </w:r>
      <w:r w:rsidRPr="00FB7B9F">
        <w:t>15, the Department advertised externally for 72 roles. A number of additional vacancies were filled by internal appointment without advertisement. Further, during 2014</w:t>
      </w:r>
      <w:r w:rsidR="007D51BF">
        <w:noBreakHyphen/>
      </w:r>
      <w:r w:rsidRPr="00FB7B9F">
        <w:t xml:space="preserve">15, the Department had 149 cases of </w:t>
      </w:r>
      <w:r w:rsidR="007D51BF">
        <w:t>‘</w:t>
      </w:r>
      <w:r w:rsidRPr="00FB7B9F">
        <w:t>specialised duties</w:t>
      </w:r>
      <w:r w:rsidR="007D51BF">
        <w:t>’</w:t>
      </w:r>
      <w:r w:rsidRPr="00FB7B9F">
        <w:t xml:space="preserve"> consisting of internal opportunities for acting roles or higher duties.</w:t>
      </w:r>
    </w:p>
    <w:p w:rsidR="00234246" w:rsidRPr="00FB7B9F" w:rsidRDefault="00455148" w:rsidP="00455148">
      <w:pPr>
        <w:pStyle w:val="Heading2"/>
      </w:pPr>
      <w:r w:rsidRPr="00FB7B9F">
        <w:br w:type="column"/>
      </w:r>
      <w:r w:rsidR="00234246" w:rsidRPr="00FB7B9F">
        <w:lastRenderedPageBreak/>
        <w:t xml:space="preserve">Graduate recruitment scheme </w:t>
      </w:r>
    </w:p>
    <w:p w:rsidR="000F2A61" w:rsidRPr="00FB7B9F" w:rsidRDefault="000F2A61" w:rsidP="000F2A61">
      <w:r w:rsidRPr="00FB7B9F">
        <w:t xml:space="preserve">The </w:t>
      </w:r>
      <w:r w:rsidR="0065261E" w:rsidRPr="00FB7B9F">
        <w:t xml:space="preserve">Department </w:t>
      </w:r>
      <w:r w:rsidRPr="00FB7B9F">
        <w:t xml:space="preserve">continued to support the recruitment and development of university graduates by participating in the VPS graduate scheme and managing the accounting and finance and the professional graduate economist programs on behalf of the whole Victorian public service. </w:t>
      </w:r>
    </w:p>
    <w:p w:rsidR="00234246" w:rsidRPr="00FB7B9F" w:rsidRDefault="000F2A61" w:rsidP="000F2A61">
      <w:r w:rsidRPr="00FB7B9F">
        <w:t>During the 2014</w:t>
      </w:r>
      <w:r w:rsidR="007D51BF">
        <w:noBreakHyphen/>
      </w:r>
      <w:r w:rsidRPr="00FB7B9F">
        <w:t xml:space="preserve">15 period, </w:t>
      </w:r>
      <w:r w:rsidR="00354F53" w:rsidRPr="00FB7B9F">
        <w:t xml:space="preserve">10 graduates joined </w:t>
      </w:r>
      <w:r w:rsidR="0065261E">
        <w:t>the Department</w:t>
      </w:r>
      <w:r w:rsidR="00354F53" w:rsidRPr="00FB7B9F">
        <w:t xml:space="preserve"> (six </w:t>
      </w:r>
      <w:r w:rsidRPr="00FB7B9F">
        <w:t xml:space="preserve">economists, one generalist and three accounting and finance graduates). The </w:t>
      </w:r>
      <w:r w:rsidR="0065261E" w:rsidRPr="00FB7B9F">
        <w:t xml:space="preserve">Department </w:t>
      </w:r>
      <w:r w:rsidRPr="00FB7B9F">
        <w:t>also offers summer economist and accounting and finance internships to a small number of penultimate year university students. There were nine internships offered last summer (four economist and five accounting and finance).</w:t>
      </w:r>
    </w:p>
    <w:p w:rsidR="003C77C9" w:rsidRPr="00FB7B9F" w:rsidRDefault="003C77C9" w:rsidP="00455148">
      <w:pPr>
        <w:pStyle w:val="Heading2"/>
      </w:pPr>
      <w:r w:rsidRPr="00455148">
        <w:t>Diversity</w:t>
      </w:r>
    </w:p>
    <w:p w:rsidR="000F2A61" w:rsidRPr="00FB7B9F" w:rsidRDefault="000F2A61" w:rsidP="000F2A61">
      <w:r w:rsidRPr="00FB7B9F">
        <w:t xml:space="preserve">The </w:t>
      </w:r>
      <w:r w:rsidR="0065261E" w:rsidRPr="00FB7B9F">
        <w:t xml:space="preserve">Department </w:t>
      </w:r>
      <w:r w:rsidRPr="00FB7B9F">
        <w:t>and its agencies provide a number of traineeships to young people (some from disadvantaged groups) through the Youth Employment Scheme. In 2014</w:t>
      </w:r>
      <w:r w:rsidR="007D51BF">
        <w:noBreakHyphen/>
      </w:r>
      <w:r w:rsidRPr="00FB7B9F">
        <w:t>15, two traineeships commenced</w:t>
      </w:r>
      <w:r w:rsidR="0065261E">
        <w:t>. T</w:t>
      </w:r>
      <w:r w:rsidRPr="00FB7B9F">
        <w:t xml:space="preserve">his is in addition to two which had </w:t>
      </w:r>
      <w:r w:rsidR="00354F53" w:rsidRPr="00FB7B9F">
        <w:t>started in 2013</w:t>
      </w:r>
      <w:r w:rsidR="007D51BF">
        <w:noBreakHyphen/>
      </w:r>
      <w:r w:rsidRPr="00FB7B9F">
        <w:t>14.</w:t>
      </w:r>
    </w:p>
    <w:p w:rsidR="000F2A61" w:rsidRPr="00FB7B9F" w:rsidRDefault="0065261E" w:rsidP="000F2A61">
      <w:r>
        <w:t>The Department</w:t>
      </w:r>
      <w:r w:rsidR="007D51BF">
        <w:t>’</w:t>
      </w:r>
      <w:r>
        <w:t>s</w:t>
      </w:r>
      <w:r w:rsidR="000F2A61" w:rsidRPr="00FB7B9F">
        <w:t xml:space="preserve"> 2013</w:t>
      </w:r>
      <w:r w:rsidR="007D51BF">
        <w:noBreakHyphen/>
      </w:r>
      <w:r w:rsidR="000F2A61" w:rsidRPr="00FB7B9F">
        <w:t xml:space="preserve">15 Diversity Plan is focused on raising awareness and understanding as well as increasing inclusion of people with a disability and also people from Culturally and Linguistically Diverse (CALD) backgrounds. This plan encompasses a wider whole of government initiative which aims to improve opportunities for people with a disability, and people from CALD backgrounds, assisting everyone to actively play a role in government and wider community. </w:t>
      </w:r>
    </w:p>
    <w:p w:rsidR="000F2A61" w:rsidRPr="00FB7B9F" w:rsidRDefault="000F2A61" w:rsidP="000F2A61">
      <w:r w:rsidRPr="00FB7B9F">
        <w:t xml:space="preserve">Since its implementation in March 2013, the majority of the actions have either been completed or require continual monitoring; the extent to which key objectives have been achieved will be evaluated at the end of 2015. </w:t>
      </w:r>
    </w:p>
    <w:p w:rsidR="000F2A61" w:rsidRPr="00FB7B9F" w:rsidRDefault="0065261E" w:rsidP="000F2A61">
      <w:r>
        <w:t>The Department</w:t>
      </w:r>
      <w:r w:rsidR="007D51BF">
        <w:t>’</w:t>
      </w:r>
      <w:r>
        <w:t>s</w:t>
      </w:r>
      <w:r w:rsidRPr="00FB7B9F">
        <w:t xml:space="preserve"> </w:t>
      </w:r>
      <w:r w:rsidR="000F2A61" w:rsidRPr="00FB7B9F">
        <w:t>2015</w:t>
      </w:r>
      <w:r w:rsidR="007D51BF">
        <w:noBreakHyphen/>
      </w:r>
      <w:r w:rsidR="000F2A61" w:rsidRPr="00FB7B9F">
        <w:t xml:space="preserve">18 Aboriginal Employment and Inclusion Action Plan is based on three areas of focus: </w:t>
      </w:r>
    </w:p>
    <w:p w:rsidR="000F2A61" w:rsidRPr="00FB7B9F" w:rsidRDefault="000F2A61" w:rsidP="000F2A61">
      <w:pPr>
        <w:pStyle w:val="Bullet"/>
      </w:pPr>
      <w:r w:rsidRPr="00FB7B9F">
        <w:t xml:space="preserve">building pathways between education and DTF employment; </w:t>
      </w:r>
    </w:p>
    <w:p w:rsidR="000F2A61" w:rsidRPr="00FB7B9F" w:rsidRDefault="000F2A61" w:rsidP="000F2A61">
      <w:pPr>
        <w:pStyle w:val="Bullet"/>
      </w:pPr>
      <w:r w:rsidRPr="00FB7B9F">
        <w:t xml:space="preserve">increased awareness of Aboriginal culture; and </w:t>
      </w:r>
    </w:p>
    <w:p w:rsidR="000F2A61" w:rsidRPr="00FB7B9F" w:rsidRDefault="000F2A61" w:rsidP="000F2A61">
      <w:pPr>
        <w:pStyle w:val="Bullet"/>
      </w:pPr>
      <w:r w:rsidRPr="00FB7B9F">
        <w:t xml:space="preserve">using procurement as a means of reducing barriers to building Aboriginal jobs and business growth. </w:t>
      </w:r>
    </w:p>
    <w:p w:rsidR="000F2A61" w:rsidRPr="00FB7B9F" w:rsidRDefault="004C3685" w:rsidP="000F2A61">
      <w:r>
        <w:br w:type="column"/>
      </w:r>
      <w:r w:rsidR="00D541B7" w:rsidRPr="00D541B7">
        <w:lastRenderedPageBreak/>
        <w:t>DTF is committed to implementing the actions identified and has commenced working with VPSC Aboriginal Pathways program to support Graduate recruitment, and with the Victorian Government Purchasing Board to identify ways of supporting Aboriginal businesses to access available public service supply opportunities.</w:t>
      </w:r>
    </w:p>
    <w:p w:rsidR="000F2A61" w:rsidRPr="00FB7B9F" w:rsidRDefault="000F2A61" w:rsidP="000F2A61">
      <w:r w:rsidRPr="00FB7B9F">
        <w:t xml:space="preserve">Forming part of the Aboriginal Employment and Inclusion Action Plan, DTF continues to work towards increasing Aboriginal participation in the Victorian Public Service workforce. </w:t>
      </w:r>
    </w:p>
    <w:p w:rsidR="003C77C9" w:rsidRPr="00FB7B9F" w:rsidRDefault="000F2A61" w:rsidP="000F2A61">
      <w:r w:rsidRPr="00FB7B9F">
        <w:t>In 2014</w:t>
      </w:r>
      <w:r w:rsidR="007D51BF">
        <w:noBreakHyphen/>
      </w:r>
      <w:r w:rsidRPr="00FB7B9F">
        <w:t xml:space="preserve">15, all of </w:t>
      </w:r>
      <w:r w:rsidR="0065261E">
        <w:t>the Department</w:t>
      </w:r>
      <w:r w:rsidR="007D51BF">
        <w:t>’</w:t>
      </w:r>
      <w:r w:rsidR="0065261E">
        <w:t>s</w:t>
      </w:r>
      <w:r w:rsidR="0065261E" w:rsidRPr="00FB7B9F">
        <w:t xml:space="preserve"> </w:t>
      </w:r>
      <w:r w:rsidRPr="00FB7B9F">
        <w:t>10 graduates were required to attend Aboriginal Cultural Awareness training.</w:t>
      </w:r>
    </w:p>
    <w:p w:rsidR="00234246" w:rsidRPr="00FB7B9F" w:rsidRDefault="00234246" w:rsidP="00234246">
      <w:pPr>
        <w:pStyle w:val="Heading2"/>
      </w:pPr>
      <w:r w:rsidRPr="00FB7B9F">
        <w:t>Human Rights Charter</w:t>
      </w:r>
    </w:p>
    <w:p w:rsidR="000F2A61" w:rsidRPr="00FB7B9F" w:rsidRDefault="000F2A61" w:rsidP="000F2A61">
      <w:r w:rsidRPr="00FB7B9F">
        <w:t>Throughout 2014</w:t>
      </w:r>
      <w:r w:rsidR="007D51BF">
        <w:noBreakHyphen/>
      </w:r>
      <w:r w:rsidRPr="00FB7B9F">
        <w:t>15, DTF</w:t>
      </w:r>
      <w:r w:rsidR="007D51BF">
        <w:t>’</w:t>
      </w:r>
      <w:r w:rsidRPr="00FB7B9F">
        <w:t xml:space="preserve">s employees continued to consider human rights in the course of their work on submissions to Cabinet on matters that would affect members of the public. </w:t>
      </w:r>
    </w:p>
    <w:p w:rsidR="000F2A61" w:rsidRPr="00FB7B9F" w:rsidRDefault="000F2A61" w:rsidP="000F2A61">
      <w:r w:rsidRPr="00FB7B9F">
        <w:t>Given the nature of its portfolio, DTF interactions with the public tend to focus on individuals who are either currently engaged, or are seeking to be engaged, by DTF for a specific purpose. These include individuals who are job applicants, employees, tenderers, contractors, Board appointees, and purchasers, landlords and tenants of government land.</w:t>
      </w:r>
    </w:p>
    <w:p w:rsidR="00234246" w:rsidRPr="00FB7B9F" w:rsidRDefault="000F2A61" w:rsidP="000F2A61">
      <w:r w:rsidRPr="00FB7B9F">
        <w:t xml:space="preserve">To guide the interactions with these individuals, </w:t>
      </w:r>
      <w:r w:rsidR="0065261E">
        <w:t xml:space="preserve">the Department </w:t>
      </w:r>
      <w:r w:rsidRPr="00FB7B9F">
        <w:t>has various policies and processes in place to protect the rights of those individuals. These include privacy, equal opportunity, occupational health and safety, protected disclosure and employment policies.</w:t>
      </w:r>
    </w:p>
    <w:p w:rsidR="00FA403E" w:rsidRPr="00FB7B9F" w:rsidRDefault="00FA403E" w:rsidP="00234246"/>
    <w:p w:rsidR="00EA189D" w:rsidRPr="00FB7B9F" w:rsidRDefault="00EA189D" w:rsidP="00EA189D">
      <w:pPr>
        <w:pStyle w:val="Heading2"/>
      </w:pPr>
      <w:r w:rsidRPr="00FB7B9F">
        <w:t>Notes for all tables in Appendix 2</w:t>
      </w:r>
    </w:p>
    <w:p w:rsidR="00F96D3A" w:rsidRPr="00FB7B9F" w:rsidRDefault="00F96D3A" w:rsidP="00F96D3A">
      <w:pPr>
        <w:pStyle w:val="Notes"/>
        <w:ind w:left="270" w:hanging="270"/>
      </w:pPr>
      <w:r w:rsidRPr="00FB7B9F">
        <w:t xml:space="preserve">1. </w:t>
      </w:r>
      <w:r w:rsidRPr="00FB7B9F">
        <w:tab/>
        <w:t>All figures reflect employment levels during the last pay period of June of each year unless otherwise stated.</w:t>
      </w:r>
    </w:p>
    <w:p w:rsidR="00F96D3A" w:rsidRPr="00FB7B9F" w:rsidRDefault="00F96D3A" w:rsidP="00F96D3A">
      <w:pPr>
        <w:pStyle w:val="Notes"/>
        <w:ind w:left="270" w:hanging="270"/>
      </w:pPr>
      <w:r w:rsidRPr="00FB7B9F">
        <w:t xml:space="preserve">2. </w:t>
      </w:r>
      <w:r w:rsidRPr="00FB7B9F">
        <w:tab/>
        <w:t xml:space="preserve">Ongoing employees </w:t>
      </w:r>
      <w:r w:rsidR="0065261E">
        <w:t>means people engaged on an open</w:t>
      </w:r>
      <w:r w:rsidR="007D51BF">
        <w:noBreakHyphen/>
      </w:r>
      <w:r w:rsidRPr="00FB7B9F">
        <w:t>ended contract of employment and executives engaged on a standard executive contract who were active in the last pay period of June.</w:t>
      </w:r>
    </w:p>
    <w:p w:rsidR="00F96D3A" w:rsidRPr="00FB7B9F" w:rsidRDefault="0065261E" w:rsidP="00F96D3A">
      <w:pPr>
        <w:pStyle w:val="Notes"/>
        <w:ind w:left="270" w:hanging="270"/>
      </w:pPr>
      <w:r>
        <w:t xml:space="preserve">3. </w:t>
      </w:r>
      <w:r>
        <w:tab/>
        <w:t>FTE means full</w:t>
      </w:r>
      <w:r w:rsidR="007D51BF">
        <w:noBreakHyphen/>
      </w:r>
      <w:r w:rsidR="00F96D3A" w:rsidRPr="00FB7B9F">
        <w:t>time equivalent.</w:t>
      </w:r>
    </w:p>
    <w:p w:rsidR="00F96D3A" w:rsidRPr="00FB7B9F" w:rsidRDefault="00F96D3A" w:rsidP="00F96D3A">
      <w:pPr>
        <w:pStyle w:val="Notes"/>
        <w:ind w:left="270" w:hanging="270"/>
      </w:pPr>
      <w:r w:rsidRPr="00FB7B9F">
        <w:t xml:space="preserve">4. </w:t>
      </w:r>
      <w:r w:rsidRPr="00FB7B9F">
        <w:tab/>
        <w:t>Excluded are those on leave without pay or absent on s</w:t>
      </w:r>
      <w:r w:rsidR="00593A45" w:rsidRPr="00FB7B9F">
        <w:t>econdment, external contractors</w:t>
      </w:r>
      <w:r w:rsidRPr="00FB7B9F">
        <w:t>/consultants and temporary staff employed by employment agencies.</w:t>
      </w:r>
    </w:p>
    <w:p w:rsidR="00534AEA" w:rsidRPr="00FB7B9F" w:rsidRDefault="00534AEA" w:rsidP="00074E2D">
      <w:pPr>
        <w:pStyle w:val="Notes"/>
        <w:ind w:left="270" w:hanging="270"/>
      </w:pPr>
      <w:r w:rsidRPr="00FB7B9F">
        <w:t>5.</w:t>
      </w:r>
      <w:r w:rsidRPr="00FB7B9F">
        <w:tab/>
        <w:t>STS means senior technical specialist.</w:t>
      </w:r>
    </w:p>
    <w:p w:rsidR="00EA189D" w:rsidRPr="00FB7B9F" w:rsidRDefault="00EA189D" w:rsidP="00B01F8C"/>
    <w:p w:rsidR="00B01F8C" w:rsidRPr="00FB7B9F" w:rsidRDefault="00B01F8C" w:rsidP="00B01F8C">
      <w:pPr>
        <w:sectPr w:rsidR="00B01F8C" w:rsidRPr="00FB7B9F" w:rsidSect="007F6C96">
          <w:type w:val="continuous"/>
          <w:pgSz w:w="11909" w:h="16834" w:code="9"/>
          <w:pgMar w:top="1728" w:right="1152" w:bottom="1152" w:left="1152" w:header="720" w:footer="288" w:gutter="0"/>
          <w:cols w:num="2" w:space="708"/>
          <w:noEndnote/>
        </w:sectPr>
      </w:pPr>
    </w:p>
    <w:p w:rsidR="00D05DC1" w:rsidRPr="00FB7B9F" w:rsidRDefault="00B01F8C" w:rsidP="00D05DC1">
      <w:pPr>
        <w:pStyle w:val="Heading4"/>
      </w:pPr>
      <w:r w:rsidRPr="00FB7B9F">
        <w:lastRenderedPageBreak/>
        <w:br w:type="page"/>
      </w:r>
      <w:r w:rsidR="00D05DC1" w:rsidRPr="00FB7B9F">
        <w:lastRenderedPageBreak/>
        <w:t>Profile of Department of Treasury and Finance</w:t>
      </w:r>
      <w:r w:rsidR="007D51BF">
        <w:t>’</w:t>
      </w:r>
      <w:r w:rsidR="00D05DC1" w:rsidRPr="00FB7B9F">
        <w:t>s workforce: June 2015</w:t>
      </w:r>
    </w:p>
    <w:p w:rsidR="00D05DC1" w:rsidRPr="00FB7B9F" w:rsidRDefault="00D05DC1" w:rsidP="00D05DC1"/>
    <w:tbl>
      <w:tblPr>
        <w:tblW w:w="5580" w:type="dxa"/>
        <w:tblInd w:w="155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D05DC1" w:rsidRPr="00FB7B9F" w:rsidTr="006104AD">
        <w:trPr>
          <w:trHeight w:val="255"/>
        </w:trPr>
        <w:tc>
          <w:tcPr>
            <w:tcW w:w="5580" w:type="dxa"/>
            <w:gridSpan w:val="5"/>
            <w:tcBorders>
              <w:top w:val="nil"/>
              <w:left w:val="nil"/>
              <w:bottom w:val="nil"/>
              <w:right w:val="nil"/>
            </w:tcBorders>
            <w:shd w:val="clear" w:color="auto" w:fill="E0E0E0"/>
            <w:noWrap/>
            <w:vAlign w:val="bottom"/>
          </w:tcPr>
          <w:p w:rsidR="00D05DC1" w:rsidRPr="00FB7B9F" w:rsidRDefault="00D05DC1" w:rsidP="006104AD">
            <w:pPr>
              <w:pStyle w:val="TableTextHeadingRight"/>
              <w:spacing w:before="60" w:after="60"/>
              <w:jc w:val="center"/>
            </w:pPr>
            <w:r w:rsidRPr="00FB7B9F">
              <w:t>Full time equivalents (FTE) staffing trends from 2011 to 2015</w:t>
            </w:r>
          </w:p>
        </w:tc>
      </w:tr>
      <w:tr w:rsidR="00D05DC1" w:rsidRPr="00FB7B9F" w:rsidTr="006104AD">
        <w:trPr>
          <w:trHeight w:val="255"/>
        </w:trPr>
        <w:tc>
          <w:tcPr>
            <w:tcW w:w="1116" w:type="dxa"/>
            <w:tcBorders>
              <w:top w:val="nil"/>
              <w:left w:val="nil"/>
              <w:bottom w:val="nil"/>
              <w:right w:val="nil"/>
            </w:tcBorders>
            <w:shd w:val="clear" w:color="auto" w:fill="auto"/>
            <w:noWrap/>
            <w:vAlign w:val="bottom"/>
          </w:tcPr>
          <w:p w:rsidR="00D05DC1" w:rsidRPr="00FB7B9F" w:rsidRDefault="00D05DC1" w:rsidP="006104AD">
            <w:pPr>
              <w:pStyle w:val="TableTextHeadingRight"/>
            </w:pPr>
            <w:r w:rsidRPr="00FB7B9F">
              <w:t>2015</w:t>
            </w:r>
          </w:p>
        </w:tc>
        <w:tc>
          <w:tcPr>
            <w:tcW w:w="1116" w:type="dxa"/>
            <w:tcBorders>
              <w:top w:val="nil"/>
              <w:left w:val="nil"/>
              <w:bottom w:val="nil"/>
              <w:right w:val="nil"/>
            </w:tcBorders>
            <w:shd w:val="clear" w:color="auto" w:fill="auto"/>
            <w:noWrap/>
            <w:vAlign w:val="bottom"/>
          </w:tcPr>
          <w:p w:rsidR="00D05DC1" w:rsidRPr="00FB7B9F" w:rsidRDefault="00D05DC1" w:rsidP="006104AD">
            <w:pPr>
              <w:pStyle w:val="TableTextHeadingRight"/>
            </w:pPr>
            <w:r w:rsidRPr="00FB7B9F">
              <w:t>2014</w:t>
            </w:r>
          </w:p>
        </w:tc>
        <w:tc>
          <w:tcPr>
            <w:tcW w:w="1116" w:type="dxa"/>
            <w:tcBorders>
              <w:top w:val="nil"/>
              <w:left w:val="nil"/>
              <w:bottom w:val="nil"/>
              <w:right w:val="nil"/>
            </w:tcBorders>
            <w:shd w:val="clear" w:color="auto" w:fill="auto"/>
            <w:noWrap/>
            <w:vAlign w:val="bottom"/>
          </w:tcPr>
          <w:p w:rsidR="00D05DC1" w:rsidRPr="00FB7B9F" w:rsidRDefault="00D05DC1" w:rsidP="006104AD">
            <w:pPr>
              <w:pStyle w:val="TableTextHeadingRight"/>
            </w:pPr>
            <w:r w:rsidRPr="00FB7B9F">
              <w:t>2013</w:t>
            </w:r>
          </w:p>
        </w:tc>
        <w:tc>
          <w:tcPr>
            <w:tcW w:w="1116" w:type="dxa"/>
            <w:tcBorders>
              <w:top w:val="nil"/>
              <w:left w:val="nil"/>
              <w:bottom w:val="nil"/>
              <w:right w:val="nil"/>
            </w:tcBorders>
            <w:shd w:val="clear" w:color="auto" w:fill="auto"/>
            <w:noWrap/>
            <w:vAlign w:val="bottom"/>
          </w:tcPr>
          <w:p w:rsidR="00D05DC1" w:rsidRPr="00FB7B9F" w:rsidRDefault="00D05DC1" w:rsidP="006104AD">
            <w:pPr>
              <w:pStyle w:val="TableTextHeadingRight"/>
            </w:pPr>
            <w:r w:rsidRPr="00FB7B9F">
              <w:t>2012</w:t>
            </w:r>
          </w:p>
        </w:tc>
        <w:tc>
          <w:tcPr>
            <w:tcW w:w="1116" w:type="dxa"/>
            <w:tcBorders>
              <w:top w:val="nil"/>
              <w:left w:val="nil"/>
              <w:bottom w:val="nil"/>
              <w:right w:val="nil"/>
            </w:tcBorders>
            <w:shd w:val="clear" w:color="auto" w:fill="auto"/>
            <w:noWrap/>
            <w:vAlign w:val="bottom"/>
          </w:tcPr>
          <w:p w:rsidR="00D05DC1" w:rsidRPr="00FB7B9F" w:rsidRDefault="00D05DC1" w:rsidP="006104AD">
            <w:pPr>
              <w:pStyle w:val="TableTextHeadingRight"/>
            </w:pPr>
            <w:r w:rsidRPr="00FB7B9F">
              <w:t>2011</w:t>
            </w:r>
          </w:p>
        </w:tc>
      </w:tr>
      <w:tr w:rsidR="00D05DC1" w:rsidRPr="00FB7B9F" w:rsidTr="006104AD">
        <w:trPr>
          <w:trHeight w:val="255"/>
        </w:trPr>
        <w:tc>
          <w:tcPr>
            <w:tcW w:w="1116" w:type="dxa"/>
            <w:tcBorders>
              <w:top w:val="nil"/>
              <w:left w:val="nil"/>
              <w:bottom w:val="nil"/>
              <w:right w:val="nil"/>
            </w:tcBorders>
            <w:shd w:val="clear" w:color="auto" w:fill="auto"/>
            <w:noWrap/>
            <w:vAlign w:val="bottom"/>
          </w:tcPr>
          <w:p w:rsidR="00D05DC1" w:rsidRPr="00FB7B9F" w:rsidRDefault="00D05DC1" w:rsidP="006104AD">
            <w:pPr>
              <w:pStyle w:val="TableTextRight"/>
            </w:pPr>
            <w:r w:rsidRPr="00FB7B9F">
              <w:t>490.84</w:t>
            </w:r>
          </w:p>
        </w:tc>
        <w:tc>
          <w:tcPr>
            <w:tcW w:w="1116" w:type="dxa"/>
            <w:tcBorders>
              <w:top w:val="nil"/>
              <w:left w:val="nil"/>
              <w:bottom w:val="nil"/>
              <w:right w:val="nil"/>
            </w:tcBorders>
            <w:shd w:val="clear" w:color="auto" w:fill="auto"/>
            <w:noWrap/>
            <w:vAlign w:val="bottom"/>
          </w:tcPr>
          <w:p w:rsidR="00D05DC1" w:rsidRPr="00FB7B9F" w:rsidRDefault="00D05DC1" w:rsidP="006104AD">
            <w:pPr>
              <w:pStyle w:val="TableTextRight"/>
            </w:pPr>
            <w:r w:rsidRPr="00FB7B9F">
              <w:t>548.35</w:t>
            </w:r>
          </w:p>
        </w:tc>
        <w:tc>
          <w:tcPr>
            <w:tcW w:w="1116" w:type="dxa"/>
            <w:tcBorders>
              <w:top w:val="nil"/>
              <w:left w:val="nil"/>
              <w:bottom w:val="nil"/>
              <w:right w:val="nil"/>
            </w:tcBorders>
            <w:shd w:val="clear" w:color="auto" w:fill="auto"/>
            <w:noWrap/>
            <w:vAlign w:val="bottom"/>
          </w:tcPr>
          <w:p w:rsidR="00D05DC1" w:rsidRPr="00FB7B9F" w:rsidRDefault="00D05DC1" w:rsidP="006104AD">
            <w:pPr>
              <w:pStyle w:val="TableTextRight"/>
            </w:pPr>
            <w:r w:rsidRPr="00FB7B9F">
              <w:t>608.83</w:t>
            </w:r>
          </w:p>
        </w:tc>
        <w:tc>
          <w:tcPr>
            <w:tcW w:w="1116" w:type="dxa"/>
            <w:tcBorders>
              <w:top w:val="nil"/>
              <w:left w:val="nil"/>
              <w:bottom w:val="nil"/>
              <w:right w:val="nil"/>
            </w:tcBorders>
            <w:shd w:val="clear" w:color="auto" w:fill="auto"/>
            <w:noWrap/>
            <w:vAlign w:val="bottom"/>
          </w:tcPr>
          <w:p w:rsidR="00D05DC1" w:rsidRPr="00FB7B9F" w:rsidRDefault="00D05DC1" w:rsidP="006104AD">
            <w:pPr>
              <w:pStyle w:val="TableTextRight"/>
            </w:pPr>
            <w:r w:rsidRPr="00FB7B9F">
              <w:t>675.91</w:t>
            </w:r>
          </w:p>
        </w:tc>
        <w:tc>
          <w:tcPr>
            <w:tcW w:w="1116" w:type="dxa"/>
            <w:tcBorders>
              <w:top w:val="nil"/>
              <w:left w:val="nil"/>
              <w:bottom w:val="nil"/>
              <w:right w:val="nil"/>
            </w:tcBorders>
            <w:shd w:val="clear" w:color="auto" w:fill="auto"/>
            <w:noWrap/>
            <w:vAlign w:val="bottom"/>
          </w:tcPr>
          <w:p w:rsidR="00D05DC1" w:rsidRPr="00FB7B9F" w:rsidRDefault="00D05DC1" w:rsidP="006104AD">
            <w:pPr>
              <w:pStyle w:val="TableTextRight"/>
            </w:pPr>
            <w:r w:rsidRPr="00FB7B9F">
              <w:t>714.13</w:t>
            </w:r>
          </w:p>
        </w:tc>
      </w:tr>
    </w:tbl>
    <w:p w:rsidR="00D05DC1" w:rsidRPr="00FB7B9F" w:rsidRDefault="00D05DC1" w:rsidP="00D05DC1">
      <w:pPr>
        <w:spacing w:before="0" w:after="0"/>
      </w:pPr>
    </w:p>
    <w:tbl>
      <w:tblPr>
        <w:tblW w:w="9716" w:type="dxa"/>
        <w:tblLayout w:type="fixed"/>
        <w:tblCellMar>
          <w:left w:w="86" w:type="dxa"/>
          <w:right w:w="86" w:type="dxa"/>
        </w:tblCellMar>
        <w:tblLook w:val="0000" w:firstRow="0" w:lastRow="0" w:firstColumn="0" w:lastColumn="0" w:noHBand="0" w:noVBand="0"/>
      </w:tblPr>
      <w:tblGrid>
        <w:gridCol w:w="1532"/>
        <w:gridCol w:w="1487"/>
        <w:gridCol w:w="1314"/>
        <w:gridCol w:w="1315"/>
        <w:gridCol w:w="1460"/>
        <w:gridCol w:w="1311"/>
        <w:gridCol w:w="1297"/>
      </w:tblGrid>
      <w:tr w:rsidR="00D05DC1" w:rsidRPr="00FB7B9F" w:rsidTr="006104AD">
        <w:trPr>
          <w:cantSplit/>
        </w:trPr>
        <w:tc>
          <w:tcPr>
            <w:tcW w:w="1532" w:type="dxa"/>
            <w:shd w:val="clear" w:color="auto" w:fill="auto"/>
          </w:tcPr>
          <w:p w:rsidR="00D05DC1" w:rsidRPr="00FB7B9F" w:rsidRDefault="00D05DC1" w:rsidP="006104AD">
            <w:pPr>
              <w:pStyle w:val="TableText"/>
            </w:pPr>
          </w:p>
        </w:tc>
        <w:tc>
          <w:tcPr>
            <w:tcW w:w="5576" w:type="dxa"/>
            <w:gridSpan w:val="4"/>
            <w:shd w:val="clear" w:color="auto" w:fill="E0E0E0"/>
            <w:vAlign w:val="center"/>
          </w:tcPr>
          <w:p w:rsidR="00D05DC1" w:rsidRPr="00FB7B9F" w:rsidRDefault="00D05DC1" w:rsidP="006104AD">
            <w:pPr>
              <w:pStyle w:val="TableTextHeadingRight"/>
              <w:jc w:val="center"/>
            </w:pPr>
            <w:r w:rsidRPr="00FB7B9F">
              <w:t>Ongoing employees</w:t>
            </w:r>
          </w:p>
        </w:tc>
        <w:tc>
          <w:tcPr>
            <w:tcW w:w="1311" w:type="dxa"/>
            <w:shd w:val="clear" w:color="auto" w:fill="auto"/>
          </w:tcPr>
          <w:p w:rsidR="00D05DC1" w:rsidRPr="00FB7B9F" w:rsidRDefault="00D05DC1" w:rsidP="006104AD">
            <w:pPr>
              <w:pStyle w:val="TableTextHeadingCentre"/>
              <w:jc w:val="right"/>
            </w:pPr>
            <w:r w:rsidRPr="00FB7B9F">
              <w:t>Fixed term</w:t>
            </w:r>
            <w:r w:rsidRPr="00FB7B9F">
              <w:br/>
              <w:t>and casual</w:t>
            </w:r>
          </w:p>
        </w:tc>
        <w:tc>
          <w:tcPr>
            <w:tcW w:w="1297" w:type="dxa"/>
            <w:shd w:val="clear" w:color="auto" w:fill="auto"/>
            <w:noWrap/>
          </w:tcPr>
          <w:p w:rsidR="00D05DC1" w:rsidRPr="00FB7B9F" w:rsidRDefault="00D05DC1" w:rsidP="006104AD">
            <w:pPr>
              <w:pStyle w:val="TableTextHeadingRight"/>
            </w:pPr>
          </w:p>
        </w:tc>
      </w:tr>
      <w:tr w:rsidR="00D05DC1" w:rsidRPr="00FB7B9F" w:rsidTr="006104AD">
        <w:trPr>
          <w:cantSplit/>
        </w:trPr>
        <w:tc>
          <w:tcPr>
            <w:tcW w:w="1532" w:type="dxa"/>
            <w:shd w:val="clear" w:color="auto" w:fill="auto"/>
          </w:tcPr>
          <w:p w:rsidR="00D05DC1" w:rsidRPr="00FB7B9F" w:rsidRDefault="00D05DC1" w:rsidP="006104AD">
            <w:pPr>
              <w:pStyle w:val="TableText"/>
            </w:pPr>
          </w:p>
        </w:tc>
        <w:tc>
          <w:tcPr>
            <w:tcW w:w="1487" w:type="dxa"/>
            <w:shd w:val="clear" w:color="auto" w:fill="auto"/>
            <w:vAlign w:val="bottom"/>
          </w:tcPr>
          <w:p w:rsidR="00D05DC1" w:rsidRPr="00FB7B9F" w:rsidRDefault="00D05DC1" w:rsidP="006104AD">
            <w:pPr>
              <w:pStyle w:val="TableTextHeadingRight"/>
            </w:pPr>
            <w:r w:rsidRPr="00FB7B9F">
              <w:t>Number (headcount)</w:t>
            </w:r>
          </w:p>
        </w:tc>
        <w:tc>
          <w:tcPr>
            <w:tcW w:w="1314" w:type="dxa"/>
            <w:shd w:val="clear" w:color="auto" w:fill="auto"/>
            <w:vAlign w:val="bottom"/>
          </w:tcPr>
          <w:p w:rsidR="00D05DC1" w:rsidRPr="00FB7B9F" w:rsidRDefault="00D05DC1" w:rsidP="006104AD">
            <w:pPr>
              <w:pStyle w:val="TableTextHeadingRight"/>
            </w:pPr>
            <w:r w:rsidRPr="00FB7B9F">
              <w:t>Full time (headcount)</w:t>
            </w:r>
          </w:p>
        </w:tc>
        <w:tc>
          <w:tcPr>
            <w:tcW w:w="1315" w:type="dxa"/>
            <w:shd w:val="clear" w:color="auto" w:fill="auto"/>
            <w:vAlign w:val="bottom"/>
          </w:tcPr>
          <w:p w:rsidR="00D05DC1" w:rsidRPr="00FB7B9F" w:rsidRDefault="00D05DC1" w:rsidP="006104AD">
            <w:pPr>
              <w:pStyle w:val="TableTextHeadingRight"/>
            </w:pPr>
            <w:r w:rsidRPr="00FB7B9F">
              <w:t>Part time (headcount)</w:t>
            </w:r>
          </w:p>
        </w:tc>
        <w:tc>
          <w:tcPr>
            <w:tcW w:w="1460" w:type="dxa"/>
            <w:shd w:val="clear" w:color="auto" w:fill="auto"/>
            <w:noWrap/>
            <w:vAlign w:val="bottom"/>
          </w:tcPr>
          <w:p w:rsidR="00D05DC1" w:rsidRPr="00FB7B9F" w:rsidRDefault="00D05DC1" w:rsidP="006104AD">
            <w:pPr>
              <w:pStyle w:val="TableTextHeadingRight"/>
            </w:pPr>
            <w:r w:rsidRPr="00FB7B9F">
              <w:t>FTE</w:t>
            </w:r>
          </w:p>
        </w:tc>
        <w:tc>
          <w:tcPr>
            <w:tcW w:w="1311" w:type="dxa"/>
            <w:shd w:val="clear" w:color="auto" w:fill="auto"/>
            <w:vAlign w:val="bottom"/>
          </w:tcPr>
          <w:p w:rsidR="00D05DC1" w:rsidRPr="00FB7B9F" w:rsidRDefault="00D05DC1" w:rsidP="006104AD">
            <w:pPr>
              <w:pStyle w:val="TableTextHeadingRight"/>
            </w:pPr>
            <w:r w:rsidRPr="00FB7B9F">
              <w:t>FTE</w:t>
            </w:r>
          </w:p>
        </w:tc>
        <w:tc>
          <w:tcPr>
            <w:tcW w:w="1297" w:type="dxa"/>
            <w:shd w:val="clear" w:color="auto" w:fill="auto"/>
            <w:noWrap/>
          </w:tcPr>
          <w:p w:rsidR="00D05DC1" w:rsidRPr="00FB7B9F" w:rsidRDefault="00D05DC1" w:rsidP="006104AD">
            <w:pPr>
              <w:pStyle w:val="TableTextHeadingRight"/>
            </w:pPr>
          </w:p>
        </w:tc>
      </w:tr>
      <w:tr w:rsidR="00D05DC1" w:rsidRPr="00FB7B9F" w:rsidTr="006104AD">
        <w:trPr>
          <w:cantSplit/>
        </w:trPr>
        <w:tc>
          <w:tcPr>
            <w:tcW w:w="1532" w:type="dxa"/>
            <w:shd w:val="clear" w:color="auto" w:fill="auto"/>
          </w:tcPr>
          <w:p w:rsidR="00D05DC1" w:rsidRPr="00FB7B9F" w:rsidRDefault="00D05DC1" w:rsidP="006104AD">
            <w:pPr>
              <w:pStyle w:val="TableText"/>
            </w:pPr>
            <w:r w:rsidRPr="00FB7B9F">
              <w:t>Jun</w:t>
            </w:r>
            <w:r w:rsidR="007D51BF">
              <w:noBreakHyphen/>
            </w:r>
            <w:r w:rsidRPr="00FB7B9F">
              <w:t>15</w:t>
            </w:r>
          </w:p>
        </w:tc>
        <w:tc>
          <w:tcPr>
            <w:tcW w:w="1487" w:type="dxa"/>
            <w:shd w:val="clear" w:color="auto" w:fill="E0E0E0"/>
            <w:vAlign w:val="center"/>
          </w:tcPr>
          <w:p w:rsidR="00D05DC1" w:rsidRPr="00FB7B9F" w:rsidRDefault="00FD719D" w:rsidP="006104AD">
            <w:pPr>
              <w:pStyle w:val="TableTextRight"/>
            </w:pPr>
            <w:r>
              <w:t>513</w:t>
            </w:r>
          </w:p>
        </w:tc>
        <w:tc>
          <w:tcPr>
            <w:tcW w:w="1314" w:type="dxa"/>
            <w:shd w:val="clear" w:color="auto" w:fill="auto"/>
            <w:vAlign w:val="center"/>
          </w:tcPr>
          <w:p w:rsidR="00D05DC1" w:rsidRPr="00FB7B9F" w:rsidRDefault="00FD719D" w:rsidP="006104AD">
            <w:pPr>
              <w:pStyle w:val="TableTextRight"/>
            </w:pPr>
            <w:r>
              <w:t>441</w:t>
            </w:r>
          </w:p>
        </w:tc>
        <w:tc>
          <w:tcPr>
            <w:tcW w:w="1315" w:type="dxa"/>
            <w:shd w:val="clear" w:color="auto" w:fill="E0E0E0"/>
            <w:vAlign w:val="center"/>
          </w:tcPr>
          <w:p w:rsidR="00D05DC1" w:rsidRPr="00FB7B9F" w:rsidRDefault="00FD719D" w:rsidP="006104AD">
            <w:pPr>
              <w:pStyle w:val="TableTextRight"/>
            </w:pPr>
            <w:r>
              <w:t>72</w:t>
            </w:r>
          </w:p>
        </w:tc>
        <w:tc>
          <w:tcPr>
            <w:tcW w:w="1460" w:type="dxa"/>
            <w:shd w:val="clear" w:color="auto" w:fill="auto"/>
            <w:noWrap/>
            <w:vAlign w:val="center"/>
          </w:tcPr>
          <w:p w:rsidR="00D05DC1" w:rsidRPr="00FB7B9F" w:rsidRDefault="00D05DC1" w:rsidP="006104AD">
            <w:pPr>
              <w:pStyle w:val="TableTextRight"/>
            </w:pPr>
            <w:r w:rsidRPr="00FB7B9F">
              <w:t>490.84</w:t>
            </w:r>
          </w:p>
        </w:tc>
        <w:tc>
          <w:tcPr>
            <w:tcW w:w="1311" w:type="dxa"/>
            <w:shd w:val="clear" w:color="auto" w:fill="E0E0E0"/>
            <w:vAlign w:val="center"/>
          </w:tcPr>
          <w:p w:rsidR="00D05DC1" w:rsidRPr="00FB7B9F" w:rsidRDefault="00D05DC1" w:rsidP="006104AD">
            <w:pPr>
              <w:pStyle w:val="TableTextRight"/>
            </w:pPr>
            <w:r w:rsidRPr="00FB7B9F">
              <w:t>16.31</w:t>
            </w:r>
          </w:p>
        </w:tc>
        <w:tc>
          <w:tcPr>
            <w:tcW w:w="1297" w:type="dxa"/>
            <w:shd w:val="clear" w:color="auto" w:fill="auto"/>
            <w:noWrap/>
            <w:vAlign w:val="bottom"/>
          </w:tcPr>
          <w:p w:rsidR="00D05DC1" w:rsidRPr="00FB7B9F" w:rsidRDefault="00D05DC1" w:rsidP="006104AD">
            <w:pPr>
              <w:pStyle w:val="TableTextRight"/>
            </w:pPr>
          </w:p>
        </w:tc>
      </w:tr>
      <w:tr w:rsidR="00D05DC1" w:rsidRPr="00FB7B9F" w:rsidTr="006104AD">
        <w:trPr>
          <w:cantSplit/>
        </w:trPr>
        <w:tc>
          <w:tcPr>
            <w:tcW w:w="1532" w:type="dxa"/>
            <w:shd w:val="clear" w:color="auto" w:fill="auto"/>
          </w:tcPr>
          <w:p w:rsidR="00D05DC1" w:rsidRPr="00FB7B9F" w:rsidRDefault="00D05DC1" w:rsidP="006104AD">
            <w:pPr>
              <w:pStyle w:val="TableText"/>
            </w:pPr>
            <w:r w:rsidRPr="00FB7B9F">
              <w:t>Jun</w:t>
            </w:r>
            <w:r w:rsidR="007D51BF">
              <w:noBreakHyphen/>
            </w:r>
            <w:r w:rsidRPr="00FB7B9F">
              <w:t>14</w:t>
            </w:r>
          </w:p>
        </w:tc>
        <w:tc>
          <w:tcPr>
            <w:tcW w:w="1487" w:type="dxa"/>
            <w:shd w:val="clear" w:color="auto" w:fill="E0E0E0"/>
            <w:vAlign w:val="bottom"/>
          </w:tcPr>
          <w:p w:rsidR="00D05DC1" w:rsidRPr="00FB7B9F" w:rsidRDefault="00D05DC1" w:rsidP="006104AD">
            <w:pPr>
              <w:pStyle w:val="TableTextRight"/>
            </w:pPr>
            <w:r w:rsidRPr="00FB7B9F">
              <w:t>575</w:t>
            </w:r>
          </w:p>
        </w:tc>
        <w:tc>
          <w:tcPr>
            <w:tcW w:w="1314" w:type="dxa"/>
            <w:shd w:val="clear" w:color="auto" w:fill="auto"/>
            <w:vAlign w:val="bottom"/>
          </w:tcPr>
          <w:p w:rsidR="00D05DC1" w:rsidRPr="00FB7B9F" w:rsidRDefault="00D05DC1" w:rsidP="006104AD">
            <w:pPr>
              <w:pStyle w:val="TableTextRight"/>
            </w:pPr>
            <w:r w:rsidRPr="00FB7B9F">
              <w:t>484</w:t>
            </w:r>
          </w:p>
        </w:tc>
        <w:tc>
          <w:tcPr>
            <w:tcW w:w="1315" w:type="dxa"/>
            <w:shd w:val="clear" w:color="auto" w:fill="E0E0E0"/>
            <w:vAlign w:val="bottom"/>
          </w:tcPr>
          <w:p w:rsidR="00D05DC1" w:rsidRPr="00FB7B9F" w:rsidRDefault="00D05DC1" w:rsidP="006104AD">
            <w:pPr>
              <w:pStyle w:val="TableTextRight"/>
            </w:pPr>
            <w:r w:rsidRPr="00FB7B9F">
              <w:t>91</w:t>
            </w:r>
          </w:p>
        </w:tc>
        <w:tc>
          <w:tcPr>
            <w:tcW w:w="1460" w:type="dxa"/>
            <w:shd w:val="clear" w:color="auto" w:fill="auto"/>
            <w:noWrap/>
            <w:vAlign w:val="bottom"/>
          </w:tcPr>
          <w:p w:rsidR="00D05DC1" w:rsidRPr="00FB7B9F" w:rsidRDefault="00D05DC1" w:rsidP="006104AD">
            <w:pPr>
              <w:pStyle w:val="TableTextRight"/>
            </w:pPr>
            <w:r w:rsidRPr="00FB7B9F">
              <w:t>548.35</w:t>
            </w:r>
          </w:p>
        </w:tc>
        <w:tc>
          <w:tcPr>
            <w:tcW w:w="1311" w:type="dxa"/>
            <w:shd w:val="clear" w:color="auto" w:fill="E0E0E0"/>
            <w:vAlign w:val="bottom"/>
          </w:tcPr>
          <w:p w:rsidR="00D05DC1" w:rsidRPr="00FB7B9F" w:rsidRDefault="00D05DC1" w:rsidP="006104AD">
            <w:pPr>
              <w:pStyle w:val="TableTextRight"/>
            </w:pPr>
            <w:r w:rsidRPr="00FB7B9F">
              <w:t>16.05</w:t>
            </w:r>
          </w:p>
        </w:tc>
        <w:tc>
          <w:tcPr>
            <w:tcW w:w="1297" w:type="dxa"/>
            <w:shd w:val="clear" w:color="auto" w:fill="auto"/>
            <w:noWrap/>
            <w:vAlign w:val="bottom"/>
          </w:tcPr>
          <w:p w:rsidR="00D05DC1" w:rsidRPr="00FB7B9F" w:rsidRDefault="00D05DC1" w:rsidP="006104AD">
            <w:pPr>
              <w:pStyle w:val="TableTextRight"/>
            </w:pPr>
          </w:p>
        </w:tc>
      </w:tr>
      <w:tr w:rsidR="00D05DC1" w:rsidRPr="00FB7B9F" w:rsidTr="006104AD">
        <w:trPr>
          <w:cantSplit/>
        </w:trPr>
        <w:tc>
          <w:tcPr>
            <w:tcW w:w="1532" w:type="dxa"/>
            <w:shd w:val="clear" w:color="auto" w:fill="auto"/>
          </w:tcPr>
          <w:p w:rsidR="00D05DC1" w:rsidRPr="00FB7B9F" w:rsidRDefault="00D05DC1" w:rsidP="006104AD">
            <w:pPr>
              <w:pStyle w:val="TableText"/>
            </w:pPr>
          </w:p>
        </w:tc>
        <w:tc>
          <w:tcPr>
            <w:tcW w:w="1487" w:type="dxa"/>
            <w:shd w:val="clear" w:color="auto" w:fill="auto"/>
            <w:vAlign w:val="bottom"/>
          </w:tcPr>
          <w:p w:rsidR="00D05DC1" w:rsidRPr="00FB7B9F" w:rsidRDefault="00D05DC1" w:rsidP="006104AD">
            <w:pPr>
              <w:pStyle w:val="TableTextRight"/>
            </w:pPr>
          </w:p>
        </w:tc>
        <w:tc>
          <w:tcPr>
            <w:tcW w:w="1314" w:type="dxa"/>
            <w:shd w:val="clear" w:color="auto" w:fill="auto"/>
            <w:vAlign w:val="bottom"/>
          </w:tcPr>
          <w:p w:rsidR="00D05DC1" w:rsidRPr="00FB7B9F" w:rsidRDefault="00D05DC1" w:rsidP="006104AD">
            <w:pPr>
              <w:pStyle w:val="TableTextRight"/>
            </w:pPr>
          </w:p>
        </w:tc>
        <w:tc>
          <w:tcPr>
            <w:tcW w:w="1315" w:type="dxa"/>
            <w:shd w:val="clear" w:color="auto" w:fill="auto"/>
            <w:vAlign w:val="bottom"/>
          </w:tcPr>
          <w:p w:rsidR="00D05DC1" w:rsidRPr="00FB7B9F" w:rsidRDefault="00D05DC1" w:rsidP="006104AD">
            <w:pPr>
              <w:pStyle w:val="TableTextRight"/>
            </w:pPr>
          </w:p>
        </w:tc>
        <w:tc>
          <w:tcPr>
            <w:tcW w:w="1460" w:type="dxa"/>
            <w:shd w:val="clear" w:color="auto" w:fill="auto"/>
            <w:noWrap/>
            <w:vAlign w:val="bottom"/>
          </w:tcPr>
          <w:p w:rsidR="00D05DC1" w:rsidRPr="00FB7B9F" w:rsidRDefault="00D05DC1" w:rsidP="006104AD">
            <w:pPr>
              <w:pStyle w:val="TableTextRight"/>
            </w:pPr>
          </w:p>
        </w:tc>
        <w:tc>
          <w:tcPr>
            <w:tcW w:w="1311" w:type="dxa"/>
            <w:shd w:val="clear" w:color="auto" w:fill="auto"/>
            <w:vAlign w:val="bottom"/>
          </w:tcPr>
          <w:p w:rsidR="00D05DC1" w:rsidRPr="00FB7B9F" w:rsidRDefault="00D05DC1" w:rsidP="006104AD">
            <w:pPr>
              <w:pStyle w:val="TableTextRight"/>
            </w:pPr>
          </w:p>
        </w:tc>
        <w:tc>
          <w:tcPr>
            <w:tcW w:w="1297" w:type="dxa"/>
            <w:shd w:val="clear" w:color="auto" w:fill="auto"/>
            <w:noWrap/>
            <w:vAlign w:val="bottom"/>
          </w:tcPr>
          <w:p w:rsidR="00D05DC1" w:rsidRPr="00FB7B9F" w:rsidRDefault="00D05DC1" w:rsidP="006104AD">
            <w:pPr>
              <w:pStyle w:val="TableTextRight"/>
            </w:pPr>
          </w:p>
        </w:tc>
      </w:tr>
      <w:tr w:rsidR="00D05DC1" w:rsidRPr="00FB7B9F" w:rsidTr="006104AD">
        <w:trPr>
          <w:cantSplit/>
        </w:trPr>
        <w:tc>
          <w:tcPr>
            <w:tcW w:w="1532" w:type="dxa"/>
            <w:shd w:val="clear" w:color="auto" w:fill="auto"/>
          </w:tcPr>
          <w:p w:rsidR="00D05DC1" w:rsidRPr="00FB7B9F" w:rsidRDefault="00D05DC1" w:rsidP="006104AD">
            <w:pPr>
              <w:pStyle w:val="TableText"/>
            </w:pPr>
          </w:p>
        </w:tc>
        <w:tc>
          <w:tcPr>
            <w:tcW w:w="1487" w:type="dxa"/>
            <w:shd w:val="clear" w:color="auto" w:fill="auto"/>
            <w:vAlign w:val="bottom"/>
          </w:tcPr>
          <w:p w:rsidR="00D05DC1" w:rsidRPr="00FB7B9F" w:rsidRDefault="00D05DC1" w:rsidP="006104AD">
            <w:pPr>
              <w:pStyle w:val="TableTextRight"/>
            </w:pPr>
          </w:p>
        </w:tc>
        <w:tc>
          <w:tcPr>
            <w:tcW w:w="1314" w:type="dxa"/>
            <w:shd w:val="clear" w:color="auto" w:fill="auto"/>
            <w:vAlign w:val="bottom"/>
          </w:tcPr>
          <w:p w:rsidR="00D05DC1" w:rsidRPr="00FB7B9F" w:rsidRDefault="00D05DC1" w:rsidP="006104AD">
            <w:pPr>
              <w:pStyle w:val="TableTextRight"/>
            </w:pPr>
          </w:p>
        </w:tc>
        <w:tc>
          <w:tcPr>
            <w:tcW w:w="1315" w:type="dxa"/>
            <w:shd w:val="clear" w:color="auto" w:fill="auto"/>
            <w:vAlign w:val="bottom"/>
          </w:tcPr>
          <w:p w:rsidR="00D05DC1" w:rsidRPr="00FB7B9F" w:rsidRDefault="00D05DC1" w:rsidP="006104AD">
            <w:pPr>
              <w:pStyle w:val="TableTextRight"/>
            </w:pPr>
          </w:p>
        </w:tc>
        <w:tc>
          <w:tcPr>
            <w:tcW w:w="1460" w:type="dxa"/>
            <w:shd w:val="clear" w:color="auto" w:fill="auto"/>
            <w:noWrap/>
            <w:vAlign w:val="bottom"/>
          </w:tcPr>
          <w:p w:rsidR="00D05DC1" w:rsidRPr="00FB7B9F" w:rsidRDefault="00D05DC1" w:rsidP="006104AD">
            <w:pPr>
              <w:pStyle w:val="TableTextRight"/>
            </w:pPr>
          </w:p>
        </w:tc>
        <w:tc>
          <w:tcPr>
            <w:tcW w:w="1311" w:type="dxa"/>
            <w:shd w:val="clear" w:color="auto" w:fill="auto"/>
            <w:vAlign w:val="bottom"/>
          </w:tcPr>
          <w:p w:rsidR="00D05DC1" w:rsidRPr="00FB7B9F" w:rsidRDefault="00D05DC1" w:rsidP="006104AD">
            <w:pPr>
              <w:pStyle w:val="TableTextRight"/>
            </w:pPr>
          </w:p>
        </w:tc>
        <w:tc>
          <w:tcPr>
            <w:tcW w:w="1297" w:type="dxa"/>
            <w:shd w:val="clear" w:color="auto" w:fill="auto"/>
            <w:noWrap/>
            <w:vAlign w:val="bottom"/>
          </w:tcPr>
          <w:p w:rsidR="00D05DC1" w:rsidRPr="00FB7B9F" w:rsidRDefault="00D05DC1" w:rsidP="006104AD">
            <w:pPr>
              <w:pStyle w:val="TableTextRight"/>
            </w:pPr>
          </w:p>
        </w:tc>
      </w:tr>
      <w:tr w:rsidR="00D05DC1" w:rsidRPr="00FB7B9F" w:rsidTr="006104AD">
        <w:trPr>
          <w:cantSplit/>
        </w:trPr>
        <w:tc>
          <w:tcPr>
            <w:tcW w:w="1532" w:type="dxa"/>
            <w:shd w:val="clear" w:color="auto" w:fill="auto"/>
          </w:tcPr>
          <w:p w:rsidR="00D05DC1" w:rsidRPr="00FB7B9F" w:rsidRDefault="00D05DC1" w:rsidP="006104AD">
            <w:pPr>
              <w:pStyle w:val="TableText"/>
            </w:pPr>
          </w:p>
        </w:tc>
        <w:tc>
          <w:tcPr>
            <w:tcW w:w="4116" w:type="dxa"/>
            <w:gridSpan w:val="3"/>
            <w:shd w:val="clear" w:color="auto" w:fill="E0E0E0"/>
            <w:vAlign w:val="bottom"/>
          </w:tcPr>
          <w:p w:rsidR="00D05DC1" w:rsidRPr="00FB7B9F" w:rsidRDefault="00D05DC1" w:rsidP="006104AD">
            <w:pPr>
              <w:pStyle w:val="TableTextHeadingCentre"/>
            </w:pPr>
            <w:r w:rsidRPr="00FB7B9F">
              <w:t>Jun</w:t>
            </w:r>
            <w:r w:rsidR="007D51BF">
              <w:noBreakHyphen/>
            </w:r>
            <w:r w:rsidRPr="00FB7B9F">
              <w:t>15</w:t>
            </w:r>
          </w:p>
        </w:tc>
        <w:tc>
          <w:tcPr>
            <w:tcW w:w="4068" w:type="dxa"/>
            <w:gridSpan w:val="3"/>
            <w:shd w:val="clear" w:color="auto" w:fill="auto"/>
            <w:noWrap/>
            <w:vAlign w:val="bottom"/>
          </w:tcPr>
          <w:p w:rsidR="00D05DC1" w:rsidRPr="00FB7B9F" w:rsidRDefault="00D05DC1" w:rsidP="006104AD">
            <w:pPr>
              <w:pStyle w:val="TableTextHeadingCentre"/>
            </w:pPr>
            <w:r w:rsidRPr="00FB7B9F">
              <w:t>Jun</w:t>
            </w:r>
            <w:r w:rsidR="007D51BF">
              <w:noBreakHyphen/>
            </w:r>
            <w:r w:rsidRPr="00FB7B9F">
              <w:t>14</w:t>
            </w:r>
          </w:p>
        </w:tc>
      </w:tr>
      <w:tr w:rsidR="00D05DC1" w:rsidRPr="00FB7B9F" w:rsidTr="006104AD">
        <w:trPr>
          <w:cantSplit/>
        </w:trPr>
        <w:tc>
          <w:tcPr>
            <w:tcW w:w="1532" w:type="dxa"/>
            <w:shd w:val="clear" w:color="auto" w:fill="auto"/>
          </w:tcPr>
          <w:p w:rsidR="00D05DC1" w:rsidRPr="00FB7B9F" w:rsidRDefault="00D05DC1" w:rsidP="006104AD">
            <w:pPr>
              <w:pStyle w:val="TableText"/>
            </w:pPr>
          </w:p>
        </w:tc>
        <w:tc>
          <w:tcPr>
            <w:tcW w:w="2801" w:type="dxa"/>
            <w:gridSpan w:val="2"/>
            <w:shd w:val="clear" w:color="auto" w:fill="auto"/>
            <w:vAlign w:val="center"/>
          </w:tcPr>
          <w:p w:rsidR="00D05DC1" w:rsidRPr="00FB7B9F" w:rsidRDefault="00D05DC1" w:rsidP="006104AD">
            <w:pPr>
              <w:pStyle w:val="TableTextHeadingCentre"/>
            </w:pPr>
            <w:r w:rsidRPr="00FB7B9F">
              <w:t>Ongoing</w:t>
            </w:r>
          </w:p>
        </w:tc>
        <w:tc>
          <w:tcPr>
            <w:tcW w:w="1315" w:type="dxa"/>
            <w:shd w:val="clear" w:color="auto" w:fill="auto"/>
            <w:vAlign w:val="bottom"/>
          </w:tcPr>
          <w:p w:rsidR="00D05DC1" w:rsidRPr="00FB7B9F" w:rsidRDefault="00D05DC1" w:rsidP="006104AD">
            <w:pPr>
              <w:pStyle w:val="TableTextHeadingRight"/>
            </w:pPr>
            <w:r w:rsidRPr="00FB7B9F">
              <w:t>Fixed term</w:t>
            </w:r>
            <w:r w:rsidRPr="00FB7B9F">
              <w:br/>
              <w:t>and casual</w:t>
            </w:r>
          </w:p>
        </w:tc>
        <w:tc>
          <w:tcPr>
            <w:tcW w:w="2771" w:type="dxa"/>
            <w:gridSpan w:val="2"/>
            <w:shd w:val="clear" w:color="auto" w:fill="auto"/>
            <w:noWrap/>
            <w:vAlign w:val="center"/>
          </w:tcPr>
          <w:p w:rsidR="00D05DC1" w:rsidRPr="00FB7B9F" w:rsidRDefault="00D05DC1" w:rsidP="006104AD">
            <w:pPr>
              <w:pStyle w:val="TableTextHeadingCentre"/>
            </w:pPr>
            <w:r w:rsidRPr="00FB7B9F">
              <w:t>Ongoing</w:t>
            </w:r>
          </w:p>
        </w:tc>
        <w:tc>
          <w:tcPr>
            <w:tcW w:w="1297" w:type="dxa"/>
            <w:shd w:val="clear" w:color="auto" w:fill="auto"/>
            <w:noWrap/>
            <w:vAlign w:val="bottom"/>
          </w:tcPr>
          <w:p w:rsidR="00D05DC1" w:rsidRPr="00FB7B9F" w:rsidRDefault="00D05DC1" w:rsidP="006104AD">
            <w:pPr>
              <w:pStyle w:val="TableTextHeadingRight"/>
            </w:pPr>
            <w:r w:rsidRPr="00FB7B9F">
              <w:t>Fixed term</w:t>
            </w:r>
            <w:r w:rsidRPr="00FB7B9F">
              <w:br/>
              <w:t>and casual</w:t>
            </w:r>
          </w:p>
        </w:tc>
      </w:tr>
      <w:tr w:rsidR="00D05DC1" w:rsidRPr="00FB7B9F" w:rsidTr="006104AD">
        <w:trPr>
          <w:cantSplit/>
        </w:trPr>
        <w:tc>
          <w:tcPr>
            <w:tcW w:w="1532" w:type="dxa"/>
            <w:shd w:val="clear" w:color="auto" w:fill="auto"/>
          </w:tcPr>
          <w:p w:rsidR="00D05DC1" w:rsidRPr="00FB7B9F" w:rsidRDefault="00D05DC1" w:rsidP="006104AD">
            <w:pPr>
              <w:pStyle w:val="TableText"/>
            </w:pPr>
          </w:p>
        </w:tc>
        <w:tc>
          <w:tcPr>
            <w:tcW w:w="1487" w:type="dxa"/>
            <w:shd w:val="clear" w:color="auto" w:fill="auto"/>
            <w:vAlign w:val="bottom"/>
          </w:tcPr>
          <w:p w:rsidR="00D05DC1" w:rsidRPr="00FB7B9F" w:rsidRDefault="00D05DC1" w:rsidP="006104AD">
            <w:pPr>
              <w:pStyle w:val="TableTextHeadingRight"/>
            </w:pPr>
            <w:r w:rsidRPr="00FB7B9F">
              <w:t>Number (headcount)</w:t>
            </w:r>
          </w:p>
        </w:tc>
        <w:tc>
          <w:tcPr>
            <w:tcW w:w="1314" w:type="dxa"/>
            <w:shd w:val="clear" w:color="auto" w:fill="auto"/>
            <w:vAlign w:val="bottom"/>
          </w:tcPr>
          <w:p w:rsidR="00D05DC1" w:rsidRPr="00FB7B9F" w:rsidRDefault="00D05DC1" w:rsidP="006104AD">
            <w:pPr>
              <w:pStyle w:val="TableTextHeadingRight"/>
            </w:pPr>
            <w:r w:rsidRPr="00FB7B9F">
              <w:t>FTE</w:t>
            </w:r>
          </w:p>
        </w:tc>
        <w:tc>
          <w:tcPr>
            <w:tcW w:w="1315" w:type="dxa"/>
            <w:shd w:val="clear" w:color="auto" w:fill="auto"/>
            <w:vAlign w:val="bottom"/>
          </w:tcPr>
          <w:p w:rsidR="00D05DC1" w:rsidRPr="00FB7B9F" w:rsidRDefault="00D05DC1" w:rsidP="006104AD">
            <w:pPr>
              <w:pStyle w:val="TableTextHeadingRight"/>
            </w:pPr>
            <w:r w:rsidRPr="00FB7B9F">
              <w:t>FTE</w:t>
            </w:r>
          </w:p>
        </w:tc>
        <w:tc>
          <w:tcPr>
            <w:tcW w:w="1460" w:type="dxa"/>
            <w:shd w:val="clear" w:color="auto" w:fill="auto"/>
            <w:noWrap/>
            <w:vAlign w:val="bottom"/>
          </w:tcPr>
          <w:p w:rsidR="00D05DC1" w:rsidRPr="00FB7B9F" w:rsidRDefault="00D05DC1" w:rsidP="006104AD">
            <w:pPr>
              <w:pStyle w:val="TableTextHeadingRight"/>
            </w:pPr>
            <w:r w:rsidRPr="00FB7B9F">
              <w:t>Number (headcount)</w:t>
            </w:r>
          </w:p>
        </w:tc>
        <w:tc>
          <w:tcPr>
            <w:tcW w:w="1311" w:type="dxa"/>
            <w:shd w:val="clear" w:color="auto" w:fill="auto"/>
            <w:vAlign w:val="bottom"/>
          </w:tcPr>
          <w:p w:rsidR="00D05DC1" w:rsidRPr="00FB7B9F" w:rsidRDefault="00D05DC1" w:rsidP="006104AD">
            <w:pPr>
              <w:pStyle w:val="TableTextHeadingRight"/>
            </w:pPr>
            <w:r w:rsidRPr="00FB7B9F">
              <w:t>FTE</w:t>
            </w:r>
          </w:p>
        </w:tc>
        <w:tc>
          <w:tcPr>
            <w:tcW w:w="1297" w:type="dxa"/>
            <w:shd w:val="clear" w:color="auto" w:fill="auto"/>
            <w:noWrap/>
            <w:vAlign w:val="bottom"/>
          </w:tcPr>
          <w:p w:rsidR="00D05DC1" w:rsidRPr="00FB7B9F" w:rsidRDefault="00D05DC1" w:rsidP="006104AD">
            <w:pPr>
              <w:pStyle w:val="TableTextHeadingRight"/>
            </w:pPr>
            <w:r w:rsidRPr="00FB7B9F">
              <w:t>FTE</w:t>
            </w:r>
          </w:p>
        </w:tc>
      </w:tr>
      <w:tr w:rsidR="00D05DC1" w:rsidRPr="00FB7B9F" w:rsidTr="006104AD">
        <w:trPr>
          <w:cantSplit/>
        </w:trPr>
        <w:tc>
          <w:tcPr>
            <w:tcW w:w="1532" w:type="dxa"/>
            <w:shd w:val="clear" w:color="auto" w:fill="auto"/>
          </w:tcPr>
          <w:p w:rsidR="00D05DC1" w:rsidRPr="00FB7B9F" w:rsidRDefault="00D05DC1" w:rsidP="006104AD">
            <w:pPr>
              <w:pStyle w:val="TableText"/>
            </w:pPr>
            <w:r w:rsidRPr="00FB7B9F">
              <w:rPr>
                <w:b/>
              </w:rPr>
              <w:t>Gender</w:t>
            </w:r>
          </w:p>
        </w:tc>
        <w:tc>
          <w:tcPr>
            <w:tcW w:w="1487" w:type="dxa"/>
            <w:shd w:val="clear" w:color="auto" w:fill="E0E0E0"/>
            <w:vAlign w:val="bottom"/>
          </w:tcPr>
          <w:p w:rsidR="00D05DC1" w:rsidRPr="00FB7B9F" w:rsidRDefault="00D05DC1" w:rsidP="006104AD">
            <w:pPr>
              <w:pStyle w:val="TableTextRight"/>
            </w:pPr>
          </w:p>
        </w:tc>
        <w:tc>
          <w:tcPr>
            <w:tcW w:w="1314" w:type="dxa"/>
            <w:shd w:val="clear" w:color="auto" w:fill="E0E0E0"/>
            <w:vAlign w:val="bottom"/>
          </w:tcPr>
          <w:p w:rsidR="00D05DC1" w:rsidRPr="00FB7B9F" w:rsidRDefault="00D05DC1" w:rsidP="006104AD">
            <w:pPr>
              <w:pStyle w:val="TableTextRight"/>
            </w:pPr>
          </w:p>
        </w:tc>
        <w:tc>
          <w:tcPr>
            <w:tcW w:w="1315" w:type="dxa"/>
            <w:shd w:val="clear" w:color="auto" w:fill="auto"/>
            <w:vAlign w:val="center"/>
          </w:tcPr>
          <w:p w:rsidR="00D05DC1" w:rsidRPr="00FB7B9F" w:rsidRDefault="00D05DC1" w:rsidP="006104AD">
            <w:pPr>
              <w:pStyle w:val="TableTextRight"/>
            </w:pPr>
          </w:p>
        </w:tc>
        <w:tc>
          <w:tcPr>
            <w:tcW w:w="1460" w:type="dxa"/>
            <w:shd w:val="clear" w:color="auto" w:fill="E0E0E0"/>
            <w:noWrap/>
            <w:vAlign w:val="bottom"/>
          </w:tcPr>
          <w:p w:rsidR="00D05DC1" w:rsidRPr="00FB7B9F" w:rsidRDefault="00D05DC1" w:rsidP="006104AD">
            <w:pPr>
              <w:pStyle w:val="TableTextRight"/>
            </w:pPr>
          </w:p>
        </w:tc>
        <w:tc>
          <w:tcPr>
            <w:tcW w:w="1311" w:type="dxa"/>
            <w:shd w:val="clear" w:color="auto" w:fill="E0E0E0"/>
            <w:vAlign w:val="bottom"/>
          </w:tcPr>
          <w:p w:rsidR="00D05DC1" w:rsidRPr="00FB7B9F" w:rsidRDefault="00D05DC1" w:rsidP="006104AD">
            <w:pPr>
              <w:pStyle w:val="TableTextRight"/>
            </w:pPr>
          </w:p>
        </w:tc>
        <w:tc>
          <w:tcPr>
            <w:tcW w:w="1297" w:type="dxa"/>
            <w:shd w:val="clear" w:color="auto" w:fill="auto"/>
            <w:noWrap/>
            <w:vAlign w:val="center"/>
          </w:tcPr>
          <w:p w:rsidR="00D05DC1" w:rsidRPr="00FB7B9F" w:rsidRDefault="00D05DC1" w:rsidP="006104AD">
            <w:pPr>
              <w:pStyle w:val="TableTextRight"/>
            </w:pPr>
          </w:p>
        </w:tc>
      </w:tr>
      <w:tr w:rsidR="00E87A7D" w:rsidRPr="00FB7B9F" w:rsidTr="006104AD">
        <w:trPr>
          <w:cantSplit/>
        </w:trPr>
        <w:tc>
          <w:tcPr>
            <w:tcW w:w="1532" w:type="dxa"/>
            <w:shd w:val="clear" w:color="auto" w:fill="auto"/>
          </w:tcPr>
          <w:p w:rsidR="00E87A7D" w:rsidRPr="00FB7B9F" w:rsidRDefault="00E87A7D" w:rsidP="006104AD">
            <w:pPr>
              <w:pStyle w:val="TableText"/>
            </w:pPr>
            <w:r w:rsidRPr="00FB7B9F">
              <w:t>Female</w:t>
            </w:r>
          </w:p>
        </w:tc>
        <w:tc>
          <w:tcPr>
            <w:tcW w:w="1487" w:type="dxa"/>
            <w:shd w:val="clear" w:color="auto" w:fill="E0E0E0"/>
            <w:vAlign w:val="bottom"/>
          </w:tcPr>
          <w:p w:rsidR="00E87A7D" w:rsidRPr="00FB7B9F" w:rsidRDefault="00E87A7D" w:rsidP="00D05DC1">
            <w:pPr>
              <w:pStyle w:val="TableTextRight"/>
            </w:pPr>
            <w:r w:rsidRPr="00FB7B9F">
              <w:t>251</w:t>
            </w:r>
          </w:p>
        </w:tc>
        <w:tc>
          <w:tcPr>
            <w:tcW w:w="1314" w:type="dxa"/>
            <w:shd w:val="clear" w:color="auto" w:fill="E0E0E0"/>
            <w:vAlign w:val="bottom"/>
          </w:tcPr>
          <w:p w:rsidR="00E87A7D" w:rsidRPr="00FB7B9F" w:rsidRDefault="00E87A7D" w:rsidP="00D05DC1">
            <w:pPr>
              <w:pStyle w:val="TableTextRight"/>
            </w:pPr>
            <w:r w:rsidRPr="00FB7B9F">
              <w:t>231.24</w:t>
            </w:r>
          </w:p>
        </w:tc>
        <w:tc>
          <w:tcPr>
            <w:tcW w:w="1315" w:type="dxa"/>
            <w:shd w:val="clear" w:color="auto" w:fill="auto"/>
            <w:vAlign w:val="center"/>
          </w:tcPr>
          <w:p w:rsidR="00E87A7D" w:rsidRPr="00E87A7D" w:rsidRDefault="00E87A7D" w:rsidP="00E87A7D">
            <w:pPr>
              <w:pStyle w:val="TableTextRight"/>
            </w:pPr>
            <w:r w:rsidRPr="00E87A7D">
              <w:t>9.00</w:t>
            </w:r>
          </w:p>
        </w:tc>
        <w:tc>
          <w:tcPr>
            <w:tcW w:w="1460" w:type="dxa"/>
            <w:shd w:val="clear" w:color="auto" w:fill="E0E0E0"/>
            <w:noWrap/>
            <w:vAlign w:val="bottom"/>
          </w:tcPr>
          <w:p w:rsidR="00E87A7D" w:rsidRPr="00FB7B9F" w:rsidRDefault="00E87A7D" w:rsidP="00D05DC1">
            <w:pPr>
              <w:pStyle w:val="TableTextRight"/>
            </w:pPr>
            <w:r w:rsidRPr="00FB7B9F">
              <w:t>280</w:t>
            </w:r>
          </w:p>
        </w:tc>
        <w:tc>
          <w:tcPr>
            <w:tcW w:w="1311" w:type="dxa"/>
            <w:shd w:val="clear" w:color="auto" w:fill="E0E0E0"/>
            <w:vAlign w:val="bottom"/>
          </w:tcPr>
          <w:p w:rsidR="00E87A7D" w:rsidRPr="00FB7B9F" w:rsidRDefault="00E87A7D" w:rsidP="00D05DC1">
            <w:pPr>
              <w:pStyle w:val="TableTextRight"/>
            </w:pPr>
            <w:r w:rsidRPr="00FB7B9F">
              <w:t>256.75</w:t>
            </w:r>
          </w:p>
        </w:tc>
        <w:tc>
          <w:tcPr>
            <w:tcW w:w="1297" w:type="dxa"/>
            <w:shd w:val="clear" w:color="auto" w:fill="auto"/>
            <w:noWrap/>
            <w:vAlign w:val="center"/>
          </w:tcPr>
          <w:p w:rsidR="00E87A7D" w:rsidRPr="00FB7B9F" w:rsidRDefault="00E87A7D" w:rsidP="00D05DC1">
            <w:pPr>
              <w:pStyle w:val="TableTextRight"/>
            </w:pPr>
            <w:r w:rsidRPr="00FB7B9F">
              <w:t>9.98</w:t>
            </w:r>
          </w:p>
        </w:tc>
      </w:tr>
      <w:tr w:rsidR="00E87A7D" w:rsidRPr="00FB7B9F" w:rsidTr="006104AD">
        <w:trPr>
          <w:cantSplit/>
        </w:trPr>
        <w:tc>
          <w:tcPr>
            <w:tcW w:w="1532" w:type="dxa"/>
            <w:shd w:val="clear" w:color="auto" w:fill="auto"/>
          </w:tcPr>
          <w:p w:rsidR="00E87A7D" w:rsidRPr="00FB7B9F" w:rsidRDefault="00E87A7D" w:rsidP="006104AD">
            <w:pPr>
              <w:pStyle w:val="TableText"/>
            </w:pPr>
            <w:r w:rsidRPr="00FB7B9F">
              <w:t>Male</w:t>
            </w:r>
          </w:p>
        </w:tc>
        <w:tc>
          <w:tcPr>
            <w:tcW w:w="1487" w:type="dxa"/>
            <w:shd w:val="clear" w:color="auto" w:fill="E0E0E0"/>
            <w:vAlign w:val="bottom"/>
          </w:tcPr>
          <w:p w:rsidR="00E87A7D" w:rsidRPr="00FB7B9F" w:rsidRDefault="00E87A7D" w:rsidP="00D05DC1">
            <w:pPr>
              <w:pStyle w:val="TableTextRight"/>
            </w:pPr>
            <w:r w:rsidRPr="00FB7B9F">
              <w:t>262</w:t>
            </w:r>
          </w:p>
        </w:tc>
        <w:tc>
          <w:tcPr>
            <w:tcW w:w="1314" w:type="dxa"/>
            <w:shd w:val="clear" w:color="auto" w:fill="E0E0E0"/>
            <w:vAlign w:val="bottom"/>
          </w:tcPr>
          <w:p w:rsidR="00E87A7D" w:rsidRPr="00FB7B9F" w:rsidRDefault="00E87A7D" w:rsidP="00D05DC1">
            <w:pPr>
              <w:pStyle w:val="TableTextRight"/>
            </w:pPr>
            <w:r w:rsidRPr="00FB7B9F">
              <w:t>259.6</w:t>
            </w:r>
            <w:r w:rsidR="00355DB7">
              <w:t>0</w:t>
            </w:r>
          </w:p>
        </w:tc>
        <w:tc>
          <w:tcPr>
            <w:tcW w:w="1315" w:type="dxa"/>
            <w:shd w:val="clear" w:color="auto" w:fill="auto"/>
            <w:vAlign w:val="center"/>
          </w:tcPr>
          <w:p w:rsidR="00E87A7D" w:rsidRPr="00E87A7D" w:rsidRDefault="00E87A7D" w:rsidP="00E87A7D">
            <w:pPr>
              <w:pStyle w:val="TableTextRight"/>
            </w:pPr>
            <w:r w:rsidRPr="00E87A7D">
              <w:t>7.31</w:t>
            </w:r>
          </w:p>
        </w:tc>
        <w:tc>
          <w:tcPr>
            <w:tcW w:w="1460" w:type="dxa"/>
            <w:shd w:val="clear" w:color="auto" w:fill="E0E0E0"/>
            <w:noWrap/>
            <w:vAlign w:val="bottom"/>
          </w:tcPr>
          <w:p w:rsidR="00E87A7D" w:rsidRPr="00FB7B9F" w:rsidRDefault="00E87A7D" w:rsidP="00D05DC1">
            <w:pPr>
              <w:pStyle w:val="TableTextRight"/>
            </w:pPr>
            <w:r w:rsidRPr="00FB7B9F">
              <w:t>295</w:t>
            </w:r>
          </w:p>
        </w:tc>
        <w:tc>
          <w:tcPr>
            <w:tcW w:w="1311" w:type="dxa"/>
            <w:shd w:val="clear" w:color="auto" w:fill="E0E0E0"/>
            <w:vAlign w:val="bottom"/>
          </w:tcPr>
          <w:p w:rsidR="00E87A7D" w:rsidRPr="00FB7B9F" w:rsidRDefault="00E87A7D" w:rsidP="00D05DC1">
            <w:pPr>
              <w:pStyle w:val="TableTextRight"/>
            </w:pPr>
            <w:r w:rsidRPr="00FB7B9F">
              <w:t>291.60</w:t>
            </w:r>
          </w:p>
        </w:tc>
        <w:tc>
          <w:tcPr>
            <w:tcW w:w="1297" w:type="dxa"/>
            <w:shd w:val="clear" w:color="auto" w:fill="auto"/>
            <w:noWrap/>
            <w:vAlign w:val="center"/>
          </w:tcPr>
          <w:p w:rsidR="00E87A7D" w:rsidRPr="00FB7B9F" w:rsidRDefault="00E87A7D" w:rsidP="00D05DC1">
            <w:pPr>
              <w:pStyle w:val="TableTextRight"/>
            </w:pPr>
            <w:r w:rsidRPr="00FB7B9F">
              <w:t>6.07</w:t>
            </w:r>
          </w:p>
        </w:tc>
      </w:tr>
      <w:tr w:rsidR="00E87A7D" w:rsidRPr="00FB7B9F" w:rsidTr="006104AD">
        <w:trPr>
          <w:cantSplit/>
        </w:trPr>
        <w:tc>
          <w:tcPr>
            <w:tcW w:w="1532" w:type="dxa"/>
            <w:shd w:val="clear" w:color="auto" w:fill="auto"/>
            <w:vAlign w:val="bottom"/>
          </w:tcPr>
          <w:p w:rsidR="00E87A7D" w:rsidRPr="00FB7B9F" w:rsidRDefault="00E87A7D" w:rsidP="006104AD">
            <w:pPr>
              <w:pStyle w:val="TableText"/>
              <w:rPr>
                <w:b/>
              </w:rPr>
            </w:pPr>
            <w:r w:rsidRPr="00FB7B9F">
              <w:rPr>
                <w:b/>
              </w:rPr>
              <w:t>Total</w:t>
            </w:r>
          </w:p>
        </w:tc>
        <w:tc>
          <w:tcPr>
            <w:tcW w:w="1487" w:type="dxa"/>
            <w:shd w:val="clear" w:color="auto" w:fill="E0E0E0"/>
            <w:vAlign w:val="center"/>
          </w:tcPr>
          <w:p w:rsidR="00E87A7D" w:rsidRPr="00FB7B9F" w:rsidRDefault="00E87A7D" w:rsidP="006104AD">
            <w:pPr>
              <w:pStyle w:val="TableTextRight"/>
              <w:rPr>
                <w:b/>
              </w:rPr>
            </w:pPr>
            <w:r w:rsidRPr="00FB7B9F">
              <w:rPr>
                <w:b/>
              </w:rPr>
              <w:t>513</w:t>
            </w:r>
          </w:p>
        </w:tc>
        <w:tc>
          <w:tcPr>
            <w:tcW w:w="1314" w:type="dxa"/>
            <w:shd w:val="clear" w:color="auto" w:fill="E0E0E0"/>
            <w:vAlign w:val="center"/>
          </w:tcPr>
          <w:p w:rsidR="00E87A7D" w:rsidRPr="00FB7B9F" w:rsidRDefault="00E87A7D" w:rsidP="006104AD">
            <w:pPr>
              <w:pStyle w:val="TableTextRight"/>
              <w:rPr>
                <w:b/>
              </w:rPr>
            </w:pPr>
            <w:r w:rsidRPr="00FB7B9F">
              <w:rPr>
                <w:b/>
              </w:rPr>
              <w:t>490.84</w:t>
            </w:r>
          </w:p>
        </w:tc>
        <w:tc>
          <w:tcPr>
            <w:tcW w:w="1315" w:type="dxa"/>
            <w:shd w:val="clear" w:color="auto" w:fill="auto"/>
            <w:vAlign w:val="center"/>
          </w:tcPr>
          <w:p w:rsidR="00E87A7D" w:rsidRPr="00E87A7D" w:rsidRDefault="00E87A7D" w:rsidP="00E87A7D">
            <w:pPr>
              <w:pStyle w:val="TableTextRight"/>
              <w:rPr>
                <w:b/>
              </w:rPr>
            </w:pPr>
            <w:r w:rsidRPr="00E87A7D">
              <w:rPr>
                <w:b/>
              </w:rPr>
              <w:t>16.31</w:t>
            </w:r>
          </w:p>
        </w:tc>
        <w:tc>
          <w:tcPr>
            <w:tcW w:w="1460" w:type="dxa"/>
            <w:shd w:val="clear" w:color="auto" w:fill="E0E0E0"/>
            <w:noWrap/>
            <w:vAlign w:val="center"/>
          </w:tcPr>
          <w:p w:rsidR="00E87A7D" w:rsidRPr="00FB7B9F" w:rsidRDefault="00E87A7D" w:rsidP="006104AD">
            <w:pPr>
              <w:pStyle w:val="TableTextRight"/>
              <w:rPr>
                <w:b/>
              </w:rPr>
            </w:pPr>
            <w:r w:rsidRPr="00FB7B9F">
              <w:rPr>
                <w:b/>
              </w:rPr>
              <w:t>575</w:t>
            </w:r>
          </w:p>
        </w:tc>
        <w:tc>
          <w:tcPr>
            <w:tcW w:w="1311" w:type="dxa"/>
            <w:shd w:val="clear" w:color="auto" w:fill="E0E0E0"/>
            <w:vAlign w:val="center"/>
          </w:tcPr>
          <w:p w:rsidR="00E87A7D" w:rsidRPr="00FB7B9F" w:rsidRDefault="00E87A7D" w:rsidP="006104AD">
            <w:pPr>
              <w:pStyle w:val="TableTextRight"/>
              <w:rPr>
                <w:b/>
              </w:rPr>
            </w:pPr>
            <w:r w:rsidRPr="00FB7B9F">
              <w:rPr>
                <w:b/>
              </w:rPr>
              <w:t>548.35</w:t>
            </w:r>
          </w:p>
        </w:tc>
        <w:tc>
          <w:tcPr>
            <w:tcW w:w="1297" w:type="dxa"/>
            <w:shd w:val="clear" w:color="auto" w:fill="auto"/>
            <w:noWrap/>
            <w:vAlign w:val="center"/>
          </w:tcPr>
          <w:p w:rsidR="00E87A7D" w:rsidRPr="00FB7B9F" w:rsidRDefault="00E87A7D" w:rsidP="006104AD">
            <w:pPr>
              <w:pStyle w:val="TableTextRight"/>
              <w:rPr>
                <w:b/>
              </w:rPr>
            </w:pPr>
            <w:r w:rsidRPr="00FB7B9F">
              <w:rPr>
                <w:b/>
              </w:rPr>
              <w:t>16.05</w:t>
            </w:r>
          </w:p>
        </w:tc>
      </w:tr>
      <w:tr w:rsidR="00D05DC1" w:rsidRPr="00FB7B9F" w:rsidTr="006104AD">
        <w:trPr>
          <w:cantSplit/>
        </w:trPr>
        <w:tc>
          <w:tcPr>
            <w:tcW w:w="1532" w:type="dxa"/>
            <w:shd w:val="clear" w:color="auto" w:fill="auto"/>
          </w:tcPr>
          <w:p w:rsidR="00D05DC1" w:rsidRPr="00FB7B9F" w:rsidRDefault="00D05DC1" w:rsidP="006104AD">
            <w:pPr>
              <w:pStyle w:val="TableText"/>
            </w:pPr>
          </w:p>
        </w:tc>
        <w:tc>
          <w:tcPr>
            <w:tcW w:w="1487" w:type="dxa"/>
            <w:shd w:val="clear" w:color="auto" w:fill="E0E0E0"/>
            <w:vAlign w:val="bottom"/>
          </w:tcPr>
          <w:p w:rsidR="00D05DC1" w:rsidRPr="00FB7B9F" w:rsidRDefault="00D05DC1" w:rsidP="006104AD">
            <w:pPr>
              <w:pStyle w:val="TableTextRight"/>
            </w:pPr>
          </w:p>
        </w:tc>
        <w:tc>
          <w:tcPr>
            <w:tcW w:w="1314" w:type="dxa"/>
            <w:shd w:val="clear" w:color="auto" w:fill="E0E0E0"/>
            <w:vAlign w:val="bottom"/>
          </w:tcPr>
          <w:p w:rsidR="00D05DC1" w:rsidRPr="00FB7B9F" w:rsidRDefault="00D05DC1" w:rsidP="006104AD">
            <w:pPr>
              <w:pStyle w:val="TableTextRight"/>
            </w:pPr>
          </w:p>
        </w:tc>
        <w:tc>
          <w:tcPr>
            <w:tcW w:w="1315" w:type="dxa"/>
            <w:shd w:val="clear" w:color="auto" w:fill="auto"/>
            <w:vAlign w:val="center"/>
          </w:tcPr>
          <w:p w:rsidR="00D05DC1" w:rsidRPr="00FB7B9F" w:rsidRDefault="00D05DC1" w:rsidP="006104AD">
            <w:pPr>
              <w:pStyle w:val="TableTextRight"/>
            </w:pPr>
          </w:p>
        </w:tc>
        <w:tc>
          <w:tcPr>
            <w:tcW w:w="1460" w:type="dxa"/>
            <w:shd w:val="clear" w:color="auto" w:fill="E0E0E0"/>
            <w:noWrap/>
            <w:vAlign w:val="bottom"/>
          </w:tcPr>
          <w:p w:rsidR="00D05DC1" w:rsidRPr="00FB7B9F" w:rsidRDefault="00D05DC1" w:rsidP="006104AD">
            <w:pPr>
              <w:pStyle w:val="TableTextRight"/>
            </w:pPr>
          </w:p>
        </w:tc>
        <w:tc>
          <w:tcPr>
            <w:tcW w:w="1311" w:type="dxa"/>
            <w:shd w:val="clear" w:color="auto" w:fill="E0E0E0"/>
            <w:vAlign w:val="bottom"/>
          </w:tcPr>
          <w:p w:rsidR="00D05DC1" w:rsidRPr="00FB7B9F" w:rsidRDefault="00D05DC1" w:rsidP="006104AD">
            <w:pPr>
              <w:pStyle w:val="TableTextRight"/>
            </w:pPr>
          </w:p>
        </w:tc>
        <w:tc>
          <w:tcPr>
            <w:tcW w:w="1297" w:type="dxa"/>
            <w:shd w:val="clear" w:color="auto" w:fill="auto"/>
            <w:noWrap/>
            <w:vAlign w:val="center"/>
          </w:tcPr>
          <w:p w:rsidR="00D05DC1" w:rsidRPr="00FB7B9F" w:rsidRDefault="00D05DC1" w:rsidP="006104AD">
            <w:pPr>
              <w:pStyle w:val="TableTextRight"/>
            </w:pPr>
          </w:p>
        </w:tc>
      </w:tr>
      <w:tr w:rsidR="00D05DC1" w:rsidRPr="00FB7B9F" w:rsidTr="006104AD">
        <w:trPr>
          <w:cantSplit/>
        </w:trPr>
        <w:tc>
          <w:tcPr>
            <w:tcW w:w="1532" w:type="dxa"/>
            <w:shd w:val="clear" w:color="auto" w:fill="auto"/>
          </w:tcPr>
          <w:p w:rsidR="00D05DC1" w:rsidRPr="00FB7B9F" w:rsidRDefault="00D05DC1" w:rsidP="006104AD">
            <w:pPr>
              <w:pStyle w:val="TableText"/>
              <w:rPr>
                <w:b/>
              </w:rPr>
            </w:pPr>
            <w:r w:rsidRPr="00FB7B9F">
              <w:rPr>
                <w:b/>
              </w:rPr>
              <w:t>Age</w:t>
            </w:r>
          </w:p>
        </w:tc>
        <w:tc>
          <w:tcPr>
            <w:tcW w:w="1487" w:type="dxa"/>
            <w:shd w:val="clear" w:color="auto" w:fill="E0E0E0"/>
            <w:vAlign w:val="bottom"/>
          </w:tcPr>
          <w:p w:rsidR="00D05DC1" w:rsidRPr="00FB7B9F" w:rsidRDefault="00D05DC1" w:rsidP="006104AD">
            <w:pPr>
              <w:pStyle w:val="TableTextRight"/>
            </w:pPr>
          </w:p>
        </w:tc>
        <w:tc>
          <w:tcPr>
            <w:tcW w:w="1314" w:type="dxa"/>
            <w:shd w:val="clear" w:color="auto" w:fill="E0E0E0"/>
            <w:vAlign w:val="bottom"/>
          </w:tcPr>
          <w:p w:rsidR="00D05DC1" w:rsidRPr="00FB7B9F" w:rsidRDefault="00D05DC1" w:rsidP="006104AD">
            <w:pPr>
              <w:pStyle w:val="TableTextRight"/>
            </w:pPr>
          </w:p>
        </w:tc>
        <w:tc>
          <w:tcPr>
            <w:tcW w:w="1315" w:type="dxa"/>
            <w:shd w:val="clear" w:color="auto" w:fill="auto"/>
            <w:vAlign w:val="center"/>
          </w:tcPr>
          <w:p w:rsidR="00D05DC1" w:rsidRPr="00FB7B9F" w:rsidRDefault="00D05DC1" w:rsidP="006104AD">
            <w:pPr>
              <w:pStyle w:val="TableTextRight"/>
            </w:pPr>
          </w:p>
        </w:tc>
        <w:tc>
          <w:tcPr>
            <w:tcW w:w="1460" w:type="dxa"/>
            <w:shd w:val="clear" w:color="auto" w:fill="E0E0E0"/>
            <w:noWrap/>
            <w:vAlign w:val="bottom"/>
          </w:tcPr>
          <w:p w:rsidR="00D05DC1" w:rsidRPr="00FB7B9F" w:rsidRDefault="00D05DC1" w:rsidP="006104AD">
            <w:pPr>
              <w:pStyle w:val="TableTextRight"/>
            </w:pPr>
          </w:p>
        </w:tc>
        <w:tc>
          <w:tcPr>
            <w:tcW w:w="1311" w:type="dxa"/>
            <w:shd w:val="clear" w:color="auto" w:fill="E0E0E0"/>
            <w:vAlign w:val="bottom"/>
          </w:tcPr>
          <w:p w:rsidR="00D05DC1" w:rsidRPr="00FB7B9F" w:rsidRDefault="00D05DC1" w:rsidP="006104AD">
            <w:pPr>
              <w:pStyle w:val="TableTextRight"/>
            </w:pPr>
          </w:p>
        </w:tc>
        <w:tc>
          <w:tcPr>
            <w:tcW w:w="1297" w:type="dxa"/>
            <w:shd w:val="clear" w:color="auto" w:fill="auto"/>
            <w:noWrap/>
            <w:vAlign w:val="center"/>
          </w:tcPr>
          <w:p w:rsidR="00D05DC1" w:rsidRPr="00FB7B9F" w:rsidRDefault="00D05DC1" w:rsidP="006104AD">
            <w:pPr>
              <w:pStyle w:val="TableTextRight"/>
            </w:pPr>
          </w:p>
        </w:tc>
      </w:tr>
      <w:tr w:rsidR="00D05DC1" w:rsidRPr="00FB7B9F" w:rsidTr="006104AD">
        <w:trPr>
          <w:cantSplit/>
        </w:trPr>
        <w:tc>
          <w:tcPr>
            <w:tcW w:w="1532" w:type="dxa"/>
            <w:shd w:val="clear" w:color="auto" w:fill="auto"/>
          </w:tcPr>
          <w:p w:rsidR="00D05DC1" w:rsidRPr="00FB7B9F" w:rsidRDefault="00D05DC1" w:rsidP="006104AD">
            <w:pPr>
              <w:pStyle w:val="TableText"/>
            </w:pPr>
            <w:r w:rsidRPr="00FB7B9F">
              <w:t>Under 25</w:t>
            </w:r>
          </w:p>
        </w:tc>
        <w:tc>
          <w:tcPr>
            <w:tcW w:w="1487" w:type="dxa"/>
            <w:shd w:val="clear" w:color="auto" w:fill="E0E0E0"/>
            <w:vAlign w:val="bottom"/>
          </w:tcPr>
          <w:p w:rsidR="00D05DC1" w:rsidRPr="00FB7B9F" w:rsidRDefault="00D05DC1" w:rsidP="00D05DC1">
            <w:pPr>
              <w:pStyle w:val="TableTextRight"/>
            </w:pPr>
            <w:r w:rsidRPr="00FB7B9F">
              <w:t>17</w:t>
            </w:r>
          </w:p>
        </w:tc>
        <w:tc>
          <w:tcPr>
            <w:tcW w:w="1314" w:type="dxa"/>
            <w:shd w:val="clear" w:color="auto" w:fill="E0E0E0"/>
            <w:vAlign w:val="bottom"/>
          </w:tcPr>
          <w:p w:rsidR="00D05DC1" w:rsidRPr="00FB7B9F" w:rsidRDefault="00D05DC1" w:rsidP="00D05DC1">
            <w:pPr>
              <w:pStyle w:val="TableTextRight"/>
            </w:pPr>
            <w:r w:rsidRPr="00FB7B9F">
              <w:t>17.00</w:t>
            </w:r>
          </w:p>
        </w:tc>
        <w:tc>
          <w:tcPr>
            <w:tcW w:w="1315" w:type="dxa"/>
            <w:shd w:val="clear" w:color="auto" w:fill="auto"/>
            <w:vAlign w:val="bottom"/>
          </w:tcPr>
          <w:p w:rsidR="00D05DC1" w:rsidRPr="00FB7B9F" w:rsidRDefault="00D05DC1" w:rsidP="00D05DC1">
            <w:pPr>
              <w:pStyle w:val="TableTextRight"/>
            </w:pPr>
            <w:r w:rsidRPr="00FB7B9F">
              <w:t>1.00</w:t>
            </w:r>
          </w:p>
        </w:tc>
        <w:tc>
          <w:tcPr>
            <w:tcW w:w="1460" w:type="dxa"/>
            <w:shd w:val="clear" w:color="auto" w:fill="E0E0E0"/>
            <w:noWrap/>
            <w:vAlign w:val="bottom"/>
          </w:tcPr>
          <w:p w:rsidR="00D05DC1" w:rsidRPr="00FB7B9F" w:rsidRDefault="00D05DC1" w:rsidP="00D05DC1">
            <w:pPr>
              <w:pStyle w:val="TableTextRight"/>
            </w:pPr>
            <w:r w:rsidRPr="00FB7B9F">
              <w:t>21</w:t>
            </w:r>
          </w:p>
        </w:tc>
        <w:tc>
          <w:tcPr>
            <w:tcW w:w="1311" w:type="dxa"/>
            <w:shd w:val="clear" w:color="auto" w:fill="E0E0E0"/>
            <w:vAlign w:val="bottom"/>
          </w:tcPr>
          <w:p w:rsidR="00D05DC1" w:rsidRPr="00FB7B9F" w:rsidRDefault="00D05DC1" w:rsidP="00D05DC1">
            <w:pPr>
              <w:pStyle w:val="TableTextRight"/>
            </w:pPr>
            <w:r w:rsidRPr="00FB7B9F">
              <w:t>21.00</w:t>
            </w:r>
          </w:p>
        </w:tc>
        <w:tc>
          <w:tcPr>
            <w:tcW w:w="1297" w:type="dxa"/>
            <w:shd w:val="clear" w:color="auto" w:fill="auto"/>
            <w:noWrap/>
            <w:vAlign w:val="bottom"/>
          </w:tcPr>
          <w:p w:rsidR="00D05DC1" w:rsidRPr="00FB7B9F" w:rsidRDefault="00D05DC1" w:rsidP="00D05DC1">
            <w:pPr>
              <w:pStyle w:val="TableTextRight"/>
            </w:pPr>
            <w:r w:rsidRPr="00FB7B9F">
              <w:t>3.18</w:t>
            </w:r>
          </w:p>
        </w:tc>
      </w:tr>
      <w:tr w:rsidR="00D05DC1" w:rsidRPr="00FB7B9F" w:rsidTr="006104AD">
        <w:trPr>
          <w:cantSplit/>
        </w:trPr>
        <w:tc>
          <w:tcPr>
            <w:tcW w:w="1532" w:type="dxa"/>
            <w:shd w:val="clear" w:color="auto" w:fill="auto"/>
          </w:tcPr>
          <w:p w:rsidR="00D05DC1" w:rsidRPr="00FB7B9F" w:rsidRDefault="00D05DC1" w:rsidP="006104AD">
            <w:pPr>
              <w:pStyle w:val="TableText"/>
            </w:pPr>
            <w:r w:rsidRPr="00FB7B9F">
              <w:t>25</w:t>
            </w:r>
            <w:r w:rsidR="007D51BF">
              <w:noBreakHyphen/>
            </w:r>
            <w:r w:rsidRPr="00FB7B9F">
              <w:t>34</w:t>
            </w:r>
          </w:p>
        </w:tc>
        <w:tc>
          <w:tcPr>
            <w:tcW w:w="1487" w:type="dxa"/>
            <w:shd w:val="clear" w:color="auto" w:fill="E0E0E0"/>
            <w:vAlign w:val="bottom"/>
          </w:tcPr>
          <w:p w:rsidR="00D05DC1" w:rsidRPr="00FB7B9F" w:rsidRDefault="00D05DC1" w:rsidP="00D05DC1">
            <w:pPr>
              <w:pStyle w:val="TableTextRight"/>
            </w:pPr>
            <w:r w:rsidRPr="00FB7B9F">
              <w:t>134</w:t>
            </w:r>
          </w:p>
        </w:tc>
        <w:tc>
          <w:tcPr>
            <w:tcW w:w="1314" w:type="dxa"/>
            <w:shd w:val="clear" w:color="auto" w:fill="E0E0E0"/>
            <w:vAlign w:val="bottom"/>
          </w:tcPr>
          <w:p w:rsidR="00D05DC1" w:rsidRPr="00FB7B9F" w:rsidRDefault="00D05DC1" w:rsidP="00D05DC1">
            <w:pPr>
              <w:pStyle w:val="TableTextRight"/>
            </w:pPr>
            <w:r w:rsidRPr="00FB7B9F">
              <w:t>129.94</w:t>
            </w:r>
          </w:p>
        </w:tc>
        <w:tc>
          <w:tcPr>
            <w:tcW w:w="1315" w:type="dxa"/>
            <w:shd w:val="clear" w:color="auto" w:fill="auto"/>
            <w:vAlign w:val="bottom"/>
          </w:tcPr>
          <w:p w:rsidR="00D05DC1" w:rsidRPr="00FB7B9F" w:rsidRDefault="00D05DC1" w:rsidP="00D05DC1">
            <w:pPr>
              <w:pStyle w:val="TableTextRight"/>
            </w:pPr>
            <w:r w:rsidRPr="00FB7B9F">
              <w:t>7.53</w:t>
            </w:r>
          </w:p>
        </w:tc>
        <w:tc>
          <w:tcPr>
            <w:tcW w:w="1460" w:type="dxa"/>
            <w:shd w:val="clear" w:color="auto" w:fill="E0E0E0"/>
            <w:noWrap/>
            <w:vAlign w:val="bottom"/>
          </w:tcPr>
          <w:p w:rsidR="00D05DC1" w:rsidRPr="00FB7B9F" w:rsidRDefault="00D05DC1" w:rsidP="00D05DC1">
            <w:pPr>
              <w:pStyle w:val="TableTextRight"/>
            </w:pPr>
            <w:r w:rsidRPr="00FB7B9F">
              <w:t>145</w:t>
            </w:r>
          </w:p>
        </w:tc>
        <w:tc>
          <w:tcPr>
            <w:tcW w:w="1311" w:type="dxa"/>
            <w:shd w:val="clear" w:color="auto" w:fill="E0E0E0"/>
            <w:vAlign w:val="bottom"/>
          </w:tcPr>
          <w:p w:rsidR="00D05DC1" w:rsidRPr="00FB7B9F" w:rsidRDefault="00D05DC1" w:rsidP="00D05DC1">
            <w:pPr>
              <w:pStyle w:val="TableTextRight"/>
            </w:pPr>
            <w:r w:rsidRPr="00FB7B9F">
              <w:t>139.84</w:t>
            </w:r>
          </w:p>
        </w:tc>
        <w:tc>
          <w:tcPr>
            <w:tcW w:w="1297" w:type="dxa"/>
            <w:shd w:val="clear" w:color="auto" w:fill="auto"/>
            <w:noWrap/>
            <w:vAlign w:val="bottom"/>
          </w:tcPr>
          <w:p w:rsidR="00D05DC1" w:rsidRPr="00FB7B9F" w:rsidRDefault="00D05DC1" w:rsidP="00D05DC1">
            <w:pPr>
              <w:pStyle w:val="TableTextRight"/>
            </w:pPr>
            <w:r w:rsidRPr="00FB7B9F">
              <w:t>4.53</w:t>
            </w:r>
          </w:p>
        </w:tc>
      </w:tr>
      <w:tr w:rsidR="00D05DC1" w:rsidRPr="00FB7B9F" w:rsidTr="006104AD">
        <w:trPr>
          <w:cantSplit/>
        </w:trPr>
        <w:tc>
          <w:tcPr>
            <w:tcW w:w="1532" w:type="dxa"/>
            <w:shd w:val="clear" w:color="auto" w:fill="auto"/>
          </w:tcPr>
          <w:p w:rsidR="00D05DC1" w:rsidRPr="00FB7B9F" w:rsidRDefault="00D05DC1" w:rsidP="006104AD">
            <w:pPr>
              <w:pStyle w:val="TableText"/>
            </w:pPr>
            <w:r w:rsidRPr="00FB7B9F">
              <w:t>35</w:t>
            </w:r>
            <w:r w:rsidR="007D51BF">
              <w:noBreakHyphen/>
            </w:r>
            <w:r w:rsidRPr="00FB7B9F">
              <w:t>44</w:t>
            </w:r>
          </w:p>
        </w:tc>
        <w:tc>
          <w:tcPr>
            <w:tcW w:w="1487" w:type="dxa"/>
            <w:shd w:val="clear" w:color="auto" w:fill="E0E0E0"/>
            <w:vAlign w:val="bottom"/>
          </w:tcPr>
          <w:p w:rsidR="00D05DC1" w:rsidRPr="00FB7B9F" w:rsidRDefault="00D05DC1" w:rsidP="00D05DC1">
            <w:pPr>
              <w:pStyle w:val="TableTextRight"/>
            </w:pPr>
            <w:r w:rsidRPr="00FB7B9F">
              <w:t>149</w:t>
            </w:r>
          </w:p>
        </w:tc>
        <w:tc>
          <w:tcPr>
            <w:tcW w:w="1314" w:type="dxa"/>
            <w:shd w:val="clear" w:color="auto" w:fill="E0E0E0"/>
            <w:vAlign w:val="bottom"/>
          </w:tcPr>
          <w:p w:rsidR="00D05DC1" w:rsidRPr="00FB7B9F" w:rsidRDefault="00D05DC1" w:rsidP="00D05DC1">
            <w:pPr>
              <w:pStyle w:val="TableTextRight"/>
            </w:pPr>
            <w:r w:rsidRPr="00FB7B9F">
              <w:t>136.07</w:t>
            </w:r>
          </w:p>
        </w:tc>
        <w:tc>
          <w:tcPr>
            <w:tcW w:w="1315" w:type="dxa"/>
            <w:shd w:val="clear" w:color="auto" w:fill="auto"/>
            <w:vAlign w:val="bottom"/>
          </w:tcPr>
          <w:p w:rsidR="00D05DC1" w:rsidRPr="00FB7B9F" w:rsidRDefault="00D05DC1" w:rsidP="00D05DC1">
            <w:pPr>
              <w:pStyle w:val="TableTextRight"/>
            </w:pPr>
            <w:r w:rsidRPr="00FB7B9F">
              <w:t>3.00</w:t>
            </w:r>
          </w:p>
        </w:tc>
        <w:tc>
          <w:tcPr>
            <w:tcW w:w="1460" w:type="dxa"/>
            <w:shd w:val="clear" w:color="auto" w:fill="E0E0E0"/>
            <w:noWrap/>
            <w:vAlign w:val="bottom"/>
          </w:tcPr>
          <w:p w:rsidR="00D05DC1" w:rsidRPr="00FB7B9F" w:rsidRDefault="00D05DC1" w:rsidP="00D05DC1">
            <w:pPr>
              <w:pStyle w:val="TableTextRight"/>
            </w:pPr>
            <w:r w:rsidRPr="00FB7B9F">
              <w:t>177</w:t>
            </w:r>
          </w:p>
        </w:tc>
        <w:tc>
          <w:tcPr>
            <w:tcW w:w="1311" w:type="dxa"/>
            <w:shd w:val="clear" w:color="auto" w:fill="E0E0E0"/>
            <w:vAlign w:val="bottom"/>
          </w:tcPr>
          <w:p w:rsidR="00D05DC1" w:rsidRPr="00FB7B9F" w:rsidRDefault="00D05DC1" w:rsidP="00D05DC1">
            <w:pPr>
              <w:pStyle w:val="TableTextRight"/>
            </w:pPr>
            <w:r w:rsidRPr="00FB7B9F">
              <w:t>162.22</w:t>
            </w:r>
          </w:p>
        </w:tc>
        <w:tc>
          <w:tcPr>
            <w:tcW w:w="1297" w:type="dxa"/>
            <w:shd w:val="clear" w:color="auto" w:fill="auto"/>
            <w:noWrap/>
            <w:vAlign w:val="bottom"/>
          </w:tcPr>
          <w:p w:rsidR="00D05DC1" w:rsidRPr="00FB7B9F" w:rsidRDefault="00D05DC1" w:rsidP="00D05DC1">
            <w:pPr>
              <w:pStyle w:val="TableTextRight"/>
            </w:pPr>
            <w:r w:rsidRPr="00FB7B9F">
              <w:t>6.61</w:t>
            </w:r>
          </w:p>
        </w:tc>
      </w:tr>
      <w:tr w:rsidR="00D05DC1" w:rsidRPr="00FB7B9F" w:rsidTr="006104AD">
        <w:trPr>
          <w:cantSplit/>
        </w:trPr>
        <w:tc>
          <w:tcPr>
            <w:tcW w:w="1532" w:type="dxa"/>
            <w:shd w:val="clear" w:color="auto" w:fill="auto"/>
          </w:tcPr>
          <w:p w:rsidR="00D05DC1" w:rsidRPr="00FB7B9F" w:rsidRDefault="00D05DC1" w:rsidP="006104AD">
            <w:pPr>
              <w:pStyle w:val="TableText"/>
            </w:pPr>
            <w:r w:rsidRPr="00FB7B9F">
              <w:t>45</w:t>
            </w:r>
            <w:r w:rsidR="007D51BF">
              <w:noBreakHyphen/>
            </w:r>
            <w:r w:rsidRPr="00FB7B9F">
              <w:t>54</w:t>
            </w:r>
          </w:p>
        </w:tc>
        <w:tc>
          <w:tcPr>
            <w:tcW w:w="1487" w:type="dxa"/>
            <w:shd w:val="clear" w:color="auto" w:fill="E0E0E0"/>
            <w:vAlign w:val="bottom"/>
          </w:tcPr>
          <w:p w:rsidR="00D05DC1" w:rsidRPr="00FB7B9F" w:rsidRDefault="00D05DC1" w:rsidP="00D05DC1">
            <w:pPr>
              <w:pStyle w:val="TableTextRight"/>
            </w:pPr>
            <w:r w:rsidRPr="00FB7B9F">
              <w:t>117</w:t>
            </w:r>
          </w:p>
        </w:tc>
        <w:tc>
          <w:tcPr>
            <w:tcW w:w="1314" w:type="dxa"/>
            <w:shd w:val="clear" w:color="auto" w:fill="E0E0E0"/>
            <w:vAlign w:val="bottom"/>
          </w:tcPr>
          <w:p w:rsidR="00D05DC1" w:rsidRPr="00FB7B9F" w:rsidRDefault="00D05DC1" w:rsidP="00D05DC1">
            <w:pPr>
              <w:pStyle w:val="TableTextRight"/>
            </w:pPr>
            <w:r w:rsidRPr="00FB7B9F">
              <w:t>114.42</w:t>
            </w:r>
          </w:p>
        </w:tc>
        <w:tc>
          <w:tcPr>
            <w:tcW w:w="1315" w:type="dxa"/>
            <w:shd w:val="clear" w:color="auto" w:fill="auto"/>
            <w:vAlign w:val="bottom"/>
          </w:tcPr>
          <w:p w:rsidR="00D05DC1" w:rsidRPr="00FB7B9F" w:rsidRDefault="00D05DC1" w:rsidP="00D05DC1">
            <w:pPr>
              <w:pStyle w:val="TableTextRight"/>
            </w:pPr>
            <w:r w:rsidRPr="00FB7B9F">
              <w:t>1.80</w:t>
            </w:r>
          </w:p>
        </w:tc>
        <w:tc>
          <w:tcPr>
            <w:tcW w:w="1460" w:type="dxa"/>
            <w:shd w:val="clear" w:color="auto" w:fill="E0E0E0"/>
            <w:noWrap/>
            <w:vAlign w:val="bottom"/>
          </w:tcPr>
          <w:p w:rsidR="00D05DC1" w:rsidRPr="00FB7B9F" w:rsidRDefault="00D05DC1" w:rsidP="00D05DC1">
            <w:pPr>
              <w:pStyle w:val="TableTextRight"/>
            </w:pPr>
            <w:r w:rsidRPr="00FB7B9F">
              <w:t>125</w:t>
            </w:r>
          </w:p>
        </w:tc>
        <w:tc>
          <w:tcPr>
            <w:tcW w:w="1311" w:type="dxa"/>
            <w:shd w:val="clear" w:color="auto" w:fill="E0E0E0"/>
            <w:vAlign w:val="bottom"/>
          </w:tcPr>
          <w:p w:rsidR="00D05DC1" w:rsidRPr="00FB7B9F" w:rsidRDefault="00D05DC1" w:rsidP="00D05DC1">
            <w:pPr>
              <w:pStyle w:val="TableTextRight"/>
            </w:pPr>
            <w:r w:rsidRPr="00FB7B9F">
              <w:t>121.62</w:t>
            </w:r>
          </w:p>
        </w:tc>
        <w:tc>
          <w:tcPr>
            <w:tcW w:w="1297" w:type="dxa"/>
            <w:shd w:val="clear" w:color="auto" w:fill="auto"/>
            <w:noWrap/>
            <w:vAlign w:val="bottom"/>
          </w:tcPr>
          <w:p w:rsidR="00D05DC1" w:rsidRPr="00FB7B9F" w:rsidRDefault="00D05DC1" w:rsidP="00D05DC1">
            <w:pPr>
              <w:pStyle w:val="TableTextRight"/>
            </w:pPr>
            <w:r w:rsidRPr="00FB7B9F">
              <w:t>0.80</w:t>
            </w:r>
          </w:p>
        </w:tc>
      </w:tr>
      <w:tr w:rsidR="00D05DC1" w:rsidRPr="00FB7B9F" w:rsidTr="006104AD">
        <w:trPr>
          <w:cantSplit/>
        </w:trPr>
        <w:tc>
          <w:tcPr>
            <w:tcW w:w="1532" w:type="dxa"/>
            <w:shd w:val="clear" w:color="auto" w:fill="auto"/>
          </w:tcPr>
          <w:p w:rsidR="00D05DC1" w:rsidRPr="00FB7B9F" w:rsidRDefault="00D05DC1" w:rsidP="006104AD">
            <w:pPr>
              <w:pStyle w:val="TableText"/>
            </w:pPr>
            <w:r w:rsidRPr="00FB7B9F">
              <w:t>55</w:t>
            </w:r>
            <w:r w:rsidR="007D51BF">
              <w:noBreakHyphen/>
            </w:r>
            <w:r w:rsidRPr="00FB7B9F">
              <w:t>64</w:t>
            </w:r>
          </w:p>
        </w:tc>
        <w:tc>
          <w:tcPr>
            <w:tcW w:w="1487" w:type="dxa"/>
            <w:shd w:val="clear" w:color="auto" w:fill="E0E0E0"/>
            <w:vAlign w:val="bottom"/>
          </w:tcPr>
          <w:p w:rsidR="00D05DC1" w:rsidRPr="00FB7B9F" w:rsidRDefault="00D05DC1" w:rsidP="00D05DC1">
            <w:pPr>
              <w:pStyle w:val="TableTextRight"/>
            </w:pPr>
            <w:r w:rsidRPr="00FB7B9F">
              <w:t>87</w:t>
            </w:r>
          </w:p>
        </w:tc>
        <w:tc>
          <w:tcPr>
            <w:tcW w:w="1314" w:type="dxa"/>
            <w:shd w:val="clear" w:color="auto" w:fill="E0E0E0"/>
            <w:vAlign w:val="bottom"/>
          </w:tcPr>
          <w:p w:rsidR="00D05DC1" w:rsidRPr="00FB7B9F" w:rsidRDefault="00D05DC1" w:rsidP="00D05DC1">
            <w:pPr>
              <w:pStyle w:val="TableTextRight"/>
            </w:pPr>
            <w:r w:rsidRPr="00FB7B9F">
              <w:t>84.61</w:t>
            </w:r>
          </w:p>
        </w:tc>
        <w:tc>
          <w:tcPr>
            <w:tcW w:w="1315" w:type="dxa"/>
            <w:shd w:val="clear" w:color="auto" w:fill="auto"/>
            <w:vAlign w:val="bottom"/>
          </w:tcPr>
          <w:p w:rsidR="00D05DC1" w:rsidRPr="00FB7B9F" w:rsidRDefault="00D05DC1" w:rsidP="00D05DC1">
            <w:pPr>
              <w:pStyle w:val="TableTextRight"/>
            </w:pPr>
            <w:r w:rsidRPr="00FB7B9F">
              <w:t>2.00</w:t>
            </w:r>
          </w:p>
        </w:tc>
        <w:tc>
          <w:tcPr>
            <w:tcW w:w="1460" w:type="dxa"/>
            <w:shd w:val="clear" w:color="auto" w:fill="E0E0E0"/>
            <w:noWrap/>
            <w:vAlign w:val="bottom"/>
          </w:tcPr>
          <w:p w:rsidR="00D05DC1" w:rsidRPr="00FB7B9F" w:rsidRDefault="00D05DC1" w:rsidP="00D05DC1">
            <w:pPr>
              <w:pStyle w:val="TableTextRight"/>
            </w:pPr>
            <w:r w:rsidRPr="00FB7B9F">
              <w:t>91</w:t>
            </w:r>
          </w:p>
        </w:tc>
        <w:tc>
          <w:tcPr>
            <w:tcW w:w="1311" w:type="dxa"/>
            <w:shd w:val="clear" w:color="auto" w:fill="E0E0E0"/>
            <w:vAlign w:val="bottom"/>
          </w:tcPr>
          <w:p w:rsidR="00D05DC1" w:rsidRPr="00FB7B9F" w:rsidRDefault="00D05DC1" w:rsidP="00D05DC1">
            <w:pPr>
              <w:pStyle w:val="TableTextRight"/>
            </w:pPr>
            <w:r w:rsidRPr="00FB7B9F">
              <w:t>88.87</w:t>
            </w:r>
          </w:p>
        </w:tc>
        <w:tc>
          <w:tcPr>
            <w:tcW w:w="1297" w:type="dxa"/>
            <w:shd w:val="clear" w:color="auto" w:fill="auto"/>
            <w:noWrap/>
            <w:vAlign w:val="bottom"/>
          </w:tcPr>
          <w:p w:rsidR="00D05DC1" w:rsidRPr="00FB7B9F" w:rsidRDefault="00D05DC1" w:rsidP="00D05DC1">
            <w:pPr>
              <w:pStyle w:val="TableTextRight"/>
            </w:pPr>
            <w:r w:rsidRPr="00FB7B9F">
              <w:t>0.93</w:t>
            </w:r>
          </w:p>
        </w:tc>
      </w:tr>
      <w:tr w:rsidR="00D05DC1" w:rsidRPr="00FB7B9F" w:rsidTr="006104AD">
        <w:trPr>
          <w:cantSplit/>
        </w:trPr>
        <w:tc>
          <w:tcPr>
            <w:tcW w:w="1532" w:type="dxa"/>
            <w:shd w:val="clear" w:color="auto" w:fill="auto"/>
          </w:tcPr>
          <w:p w:rsidR="00D05DC1" w:rsidRPr="00FB7B9F" w:rsidRDefault="00D05DC1" w:rsidP="006104AD">
            <w:pPr>
              <w:pStyle w:val="TableText"/>
            </w:pPr>
            <w:r w:rsidRPr="00FB7B9F">
              <w:t>Over 64</w:t>
            </w:r>
          </w:p>
        </w:tc>
        <w:tc>
          <w:tcPr>
            <w:tcW w:w="1487" w:type="dxa"/>
            <w:shd w:val="clear" w:color="auto" w:fill="E0E0E0"/>
            <w:vAlign w:val="bottom"/>
          </w:tcPr>
          <w:p w:rsidR="00D05DC1" w:rsidRPr="00FB7B9F" w:rsidRDefault="00D05DC1" w:rsidP="00D05DC1">
            <w:pPr>
              <w:pStyle w:val="TableTextRight"/>
            </w:pPr>
            <w:r w:rsidRPr="00FB7B9F">
              <w:t>9</w:t>
            </w:r>
          </w:p>
        </w:tc>
        <w:tc>
          <w:tcPr>
            <w:tcW w:w="1314" w:type="dxa"/>
            <w:shd w:val="clear" w:color="auto" w:fill="E0E0E0"/>
            <w:vAlign w:val="bottom"/>
          </w:tcPr>
          <w:p w:rsidR="00D05DC1" w:rsidRPr="00FB7B9F" w:rsidRDefault="00D05DC1" w:rsidP="00D05DC1">
            <w:pPr>
              <w:pStyle w:val="TableTextRight"/>
            </w:pPr>
            <w:r w:rsidRPr="00FB7B9F">
              <w:t>8.80</w:t>
            </w:r>
          </w:p>
        </w:tc>
        <w:tc>
          <w:tcPr>
            <w:tcW w:w="1315" w:type="dxa"/>
            <w:shd w:val="clear" w:color="auto" w:fill="auto"/>
            <w:vAlign w:val="bottom"/>
          </w:tcPr>
          <w:p w:rsidR="00D05DC1" w:rsidRPr="00FB7B9F" w:rsidRDefault="00D05DC1" w:rsidP="00D05DC1">
            <w:pPr>
              <w:pStyle w:val="TableTextRight"/>
            </w:pPr>
            <w:r w:rsidRPr="00FB7B9F">
              <w:t>0.98</w:t>
            </w:r>
          </w:p>
        </w:tc>
        <w:tc>
          <w:tcPr>
            <w:tcW w:w="1460" w:type="dxa"/>
            <w:shd w:val="clear" w:color="auto" w:fill="E0E0E0"/>
            <w:noWrap/>
            <w:vAlign w:val="bottom"/>
          </w:tcPr>
          <w:p w:rsidR="00D05DC1" w:rsidRPr="00FB7B9F" w:rsidRDefault="00D05DC1" w:rsidP="00D05DC1">
            <w:pPr>
              <w:pStyle w:val="TableTextRight"/>
            </w:pPr>
            <w:r w:rsidRPr="00FB7B9F">
              <w:t>16</w:t>
            </w:r>
          </w:p>
        </w:tc>
        <w:tc>
          <w:tcPr>
            <w:tcW w:w="1311" w:type="dxa"/>
            <w:shd w:val="clear" w:color="auto" w:fill="E0E0E0"/>
            <w:vAlign w:val="bottom"/>
          </w:tcPr>
          <w:p w:rsidR="00D05DC1" w:rsidRPr="00FB7B9F" w:rsidRDefault="00D05DC1" w:rsidP="00D05DC1">
            <w:pPr>
              <w:pStyle w:val="TableTextRight"/>
            </w:pPr>
            <w:r w:rsidRPr="00FB7B9F">
              <w:t>14.80</w:t>
            </w:r>
          </w:p>
        </w:tc>
        <w:tc>
          <w:tcPr>
            <w:tcW w:w="1297" w:type="dxa"/>
            <w:shd w:val="clear" w:color="auto" w:fill="auto"/>
            <w:noWrap/>
            <w:vAlign w:val="bottom"/>
          </w:tcPr>
          <w:p w:rsidR="00D05DC1" w:rsidRPr="00FB7B9F" w:rsidRDefault="00D05DC1" w:rsidP="00D05DC1">
            <w:pPr>
              <w:pStyle w:val="TableTextRight"/>
            </w:pPr>
            <w:r w:rsidRPr="00FB7B9F">
              <w:t>..</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rPr>
                <w:b/>
              </w:rPr>
            </w:pPr>
            <w:r w:rsidRPr="00FB7B9F">
              <w:rPr>
                <w:b/>
              </w:rPr>
              <w:t>Total</w:t>
            </w:r>
          </w:p>
        </w:tc>
        <w:tc>
          <w:tcPr>
            <w:tcW w:w="1487" w:type="dxa"/>
            <w:shd w:val="clear" w:color="auto" w:fill="E0E0E0"/>
            <w:vAlign w:val="center"/>
          </w:tcPr>
          <w:p w:rsidR="00D05DC1" w:rsidRPr="00FB7B9F" w:rsidRDefault="00D05DC1" w:rsidP="006104AD">
            <w:pPr>
              <w:pStyle w:val="TableTextRight"/>
              <w:rPr>
                <w:b/>
              </w:rPr>
            </w:pPr>
            <w:r w:rsidRPr="00FB7B9F">
              <w:rPr>
                <w:b/>
              </w:rPr>
              <w:t>513</w:t>
            </w:r>
          </w:p>
        </w:tc>
        <w:tc>
          <w:tcPr>
            <w:tcW w:w="1314" w:type="dxa"/>
            <w:shd w:val="clear" w:color="auto" w:fill="E0E0E0"/>
            <w:vAlign w:val="center"/>
          </w:tcPr>
          <w:p w:rsidR="00D05DC1" w:rsidRPr="00FB7B9F" w:rsidRDefault="00D05DC1" w:rsidP="006104AD">
            <w:pPr>
              <w:pStyle w:val="TableTextRight"/>
              <w:rPr>
                <w:b/>
              </w:rPr>
            </w:pPr>
            <w:r w:rsidRPr="00FB7B9F">
              <w:rPr>
                <w:b/>
              </w:rPr>
              <w:t>490.84</w:t>
            </w:r>
          </w:p>
        </w:tc>
        <w:tc>
          <w:tcPr>
            <w:tcW w:w="1315" w:type="dxa"/>
            <w:shd w:val="clear" w:color="auto" w:fill="auto"/>
            <w:vAlign w:val="center"/>
          </w:tcPr>
          <w:p w:rsidR="00D05DC1" w:rsidRPr="00FB7B9F" w:rsidRDefault="00D05DC1" w:rsidP="006104AD">
            <w:pPr>
              <w:pStyle w:val="TableTextRight"/>
              <w:rPr>
                <w:b/>
              </w:rPr>
            </w:pPr>
            <w:r w:rsidRPr="00FB7B9F">
              <w:rPr>
                <w:b/>
              </w:rPr>
              <w:t>16.31</w:t>
            </w:r>
          </w:p>
        </w:tc>
        <w:tc>
          <w:tcPr>
            <w:tcW w:w="1460" w:type="dxa"/>
            <w:shd w:val="clear" w:color="auto" w:fill="E0E0E0"/>
            <w:noWrap/>
            <w:vAlign w:val="center"/>
          </w:tcPr>
          <w:p w:rsidR="00D05DC1" w:rsidRPr="00FB7B9F" w:rsidRDefault="00D05DC1" w:rsidP="006104AD">
            <w:pPr>
              <w:pStyle w:val="TableTextRight"/>
              <w:rPr>
                <w:b/>
              </w:rPr>
            </w:pPr>
            <w:r w:rsidRPr="00FB7B9F">
              <w:rPr>
                <w:b/>
              </w:rPr>
              <w:t>575</w:t>
            </w:r>
          </w:p>
        </w:tc>
        <w:tc>
          <w:tcPr>
            <w:tcW w:w="1311" w:type="dxa"/>
            <w:shd w:val="clear" w:color="auto" w:fill="E0E0E0"/>
            <w:vAlign w:val="center"/>
          </w:tcPr>
          <w:p w:rsidR="00D05DC1" w:rsidRPr="00FB7B9F" w:rsidRDefault="00D05DC1" w:rsidP="006104AD">
            <w:pPr>
              <w:pStyle w:val="TableTextRight"/>
              <w:rPr>
                <w:b/>
              </w:rPr>
            </w:pPr>
            <w:r w:rsidRPr="00FB7B9F">
              <w:rPr>
                <w:b/>
              </w:rPr>
              <w:t>548.35</w:t>
            </w:r>
          </w:p>
        </w:tc>
        <w:tc>
          <w:tcPr>
            <w:tcW w:w="1297" w:type="dxa"/>
            <w:shd w:val="clear" w:color="auto" w:fill="auto"/>
            <w:noWrap/>
            <w:vAlign w:val="center"/>
          </w:tcPr>
          <w:p w:rsidR="00D05DC1" w:rsidRPr="00FB7B9F" w:rsidRDefault="00D05DC1" w:rsidP="006104AD">
            <w:pPr>
              <w:pStyle w:val="TableTextRight"/>
              <w:rPr>
                <w:b/>
              </w:rPr>
            </w:pPr>
            <w:r w:rsidRPr="00FB7B9F">
              <w:rPr>
                <w:b/>
              </w:rPr>
              <w:t>16.05</w:t>
            </w:r>
          </w:p>
        </w:tc>
      </w:tr>
      <w:tr w:rsidR="00D05DC1" w:rsidRPr="00FB7B9F" w:rsidTr="006104AD">
        <w:trPr>
          <w:cantSplit/>
        </w:trPr>
        <w:tc>
          <w:tcPr>
            <w:tcW w:w="1532" w:type="dxa"/>
            <w:shd w:val="clear" w:color="auto" w:fill="auto"/>
          </w:tcPr>
          <w:p w:rsidR="00D05DC1" w:rsidRPr="00FB7B9F" w:rsidRDefault="00D05DC1" w:rsidP="006104AD">
            <w:pPr>
              <w:pStyle w:val="TableText"/>
            </w:pPr>
          </w:p>
        </w:tc>
        <w:tc>
          <w:tcPr>
            <w:tcW w:w="1487" w:type="dxa"/>
            <w:shd w:val="clear" w:color="auto" w:fill="E0E0E0"/>
            <w:vAlign w:val="bottom"/>
          </w:tcPr>
          <w:p w:rsidR="00D05DC1" w:rsidRPr="00FB7B9F" w:rsidRDefault="00D05DC1" w:rsidP="006104AD">
            <w:pPr>
              <w:pStyle w:val="TableTextRight"/>
            </w:pPr>
          </w:p>
        </w:tc>
        <w:tc>
          <w:tcPr>
            <w:tcW w:w="1314" w:type="dxa"/>
            <w:shd w:val="clear" w:color="auto" w:fill="E0E0E0"/>
            <w:vAlign w:val="bottom"/>
          </w:tcPr>
          <w:p w:rsidR="00D05DC1" w:rsidRPr="00FB7B9F" w:rsidRDefault="00D05DC1" w:rsidP="006104AD">
            <w:pPr>
              <w:pStyle w:val="TableTextRight"/>
            </w:pPr>
          </w:p>
        </w:tc>
        <w:tc>
          <w:tcPr>
            <w:tcW w:w="1315" w:type="dxa"/>
            <w:shd w:val="clear" w:color="auto" w:fill="auto"/>
            <w:vAlign w:val="center"/>
          </w:tcPr>
          <w:p w:rsidR="00D05DC1" w:rsidRPr="00FB7B9F" w:rsidRDefault="00D05DC1" w:rsidP="006104AD">
            <w:pPr>
              <w:pStyle w:val="TableTextRight"/>
            </w:pPr>
          </w:p>
        </w:tc>
        <w:tc>
          <w:tcPr>
            <w:tcW w:w="1460" w:type="dxa"/>
            <w:shd w:val="clear" w:color="auto" w:fill="E0E0E0"/>
            <w:noWrap/>
            <w:vAlign w:val="bottom"/>
          </w:tcPr>
          <w:p w:rsidR="00D05DC1" w:rsidRPr="00FB7B9F" w:rsidRDefault="00D05DC1" w:rsidP="006104AD">
            <w:pPr>
              <w:pStyle w:val="TableTextRight"/>
            </w:pPr>
          </w:p>
        </w:tc>
        <w:tc>
          <w:tcPr>
            <w:tcW w:w="1311" w:type="dxa"/>
            <w:shd w:val="clear" w:color="auto" w:fill="E0E0E0"/>
            <w:vAlign w:val="bottom"/>
          </w:tcPr>
          <w:p w:rsidR="00D05DC1" w:rsidRPr="00FB7B9F" w:rsidRDefault="00D05DC1" w:rsidP="006104AD">
            <w:pPr>
              <w:pStyle w:val="TableTextRight"/>
            </w:pPr>
          </w:p>
        </w:tc>
        <w:tc>
          <w:tcPr>
            <w:tcW w:w="1297" w:type="dxa"/>
            <w:shd w:val="clear" w:color="auto" w:fill="auto"/>
            <w:noWrap/>
            <w:vAlign w:val="center"/>
          </w:tcPr>
          <w:p w:rsidR="00D05DC1" w:rsidRPr="00FB7B9F" w:rsidRDefault="00D05DC1" w:rsidP="006104AD">
            <w:pPr>
              <w:pStyle w:val="TableTextRight"/>
            </w:pPr>
          </w:p>
        </w:tc>
      </w:tr>
      <w:tr w:rsidR="00D05DC1" w:rsidRPr="00FB7B9F" w:rsidTr="006104AD">
        <w:trPr>
          <w:cantSplit/>
        </w:trPr>
        <w:tc>
          <w:tcPr>
            <w:tcW w:w="1532" w:type="dxa"/>
            <w:shd w:val="clear" w:color="auto" w:fill="auto"/>
          </w:tcPr>
          <w:p w:rsidR="00D05DC1" w:rsidRPr="00FB7B9F" w:rsidRDefault="00D05DC1" w:rsidP="006104AD">
            <w:pPr>
              <w:pStyle w:val="TableText"/>
              <w:rPr>
                <w:b/>
              </w:rPr>
            </w:pPr>
            <w:r w:rsidRPr="00FB7B9F">
              <w:rPr>
                <w:b/>
                <w:szCs w:val="18"/>
              </w:rPr>
              <w:t>Classification</w:t>
            </w:r>
          </w:p>
        </w:tc>
        <w:tc>
          <w:tcPr>
            <w:tcW w:w="1487" w:type="dxa"/>
            <w:shd w:val="clear" w:color="auto" w:fill="E0E0E0"/>
            <w:vAlign w:val="bottom"/>
          </w:tcPr>
          <w:p w:rsidR="00D05DC1" w:rsidRPr="00FB7B9F" w:rsidRDefault="00D05DC1" w:rsidP="006104AD">
            <w:pPr>
              <w:pStyle w:val="TableTextRight"/>
            </w:pPr>
          </w:p>
        </w:tc>
        <w:tc>
          <w:tcPr>
            <w:tcW w:w="1314" w:type="dxa"/>
            <w:shd w:val="clear" w:color="auto" w:fill="E0E0E0"/>
            <w:vAlign w:val="bottom"/>
          </w:tcPr>
          <w:p w:rsidR="00D05DC1" w:rsidRPr="00FB7B9F" w:rsidRDefault="00D05DC1" w:rsidP="006104AD">
            <w:pPr>
              <w:pStyle w:val="TableTextRight"/>
            </w:pPr>
          </w:p>
        </w:tc>
        <w:tc>
          <w:tcPr>
            <w:tcW w:w="1315" w:type="dxa"/>
            <w:shd w:val="clear" w:color="auto" w:fill="auto"/>
            <w:vAlign w:val="center"/>
          </w:tcPr>
          <w:p w:rsidR="00D05DC1" w:rsidRPr="00FB7B9F" w:rsidRDefault="00D05DC1" w:rsidP="006104AD">
            <w:pPr>
              <w:pStyle w:val="TableTextRight"/>
            </w:pPr>
          </w:p>
        </w:tc>
        <w:tc>
          <w:tcPr>
            <w:tcW w:w="1460" w:type="dxa"/>
            <w:shd w:val="clear" w:color="auto" w:fill="E0E0E0"/>
            <w:noWrap/>
            <w:vAlign w:val="bottom"/>
          </w:tcPr>
          <w:p w:rsidR="00D05DC1" w:rsidRPr="00FB7B9F" w:rsidRDefault="00D05DC1" w:rsidP="006104AD">
            <w:pPr>
              <w:pStyle w:val="TableTextRight"/>
            </w:pPr>
          </w:p>
        </w:tc>
        <w:tc>
          <w:tcPr>
            <w:tcW w:w="1311" w:type="dxa"/>
            <w:shd w:val="clear" w:color="auto" w:fill="E0E0E0"/>
            <w:vAlign w:val="bottom"/>
          </w:tcPr>
          <w:p w:rsidR="00D05DC1" w:rsidRPr="00FB7B9F" w:rsidRDefault="00D05DC1" w:rsidP="006104AD">
            <w:pPr>
              <w:pStyle w:val="TableTextRight"/>
            </w:pPr>
          </w:p>
        </w:tc>
        <w:tc>
          <w:tcPr>
            <w:tcW w:w="1297" w:type="dxa"/>
            <w:shd w:val="clear" w:color="auto" w:fill="auto"/>
            <w:noWrap/>
            <w:vAlign w:val="center"/>
          </w:tcPr>
          <w:p w:rsidR="00D05DC1" w:rsidRPr="00FB7B9F" w:rsidRDefault="00D05DC1" w:rsidP="006104AD">
            <w:pPr>
              <w:pStyle w:val="TableTextRight"/>
            </w:pP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Secretary</w:t>
            </w:r>
          </w:p>
        </w:tc>
        <w:tc>
          <w:tcPr>
            <w:tcW w:w="1487" w:type="dxa"/>
            <w:shd w:val="clear" w:color="auto" w:fill="E0E0E0"/>
            <w:vAlign w:val="center"/>
          </w:tcPr>
          <w:p w:rsidR="00D05DC1" w:rsidRPr="00FB7B9F" w:rsidRDefault="00D05DC1" w:rsidP="006104AD">
            <w:pPr>
              <w:pStyle w:val="TableTextRight"/>
            </w:pPr>
            <w:r w:rsidRPr="00FB7B9F">
              <w:t>1</w:t>
            </w:r>
          </w:p>
        </w:tc>
        <w:tc>
          <w:tcPr>
            <w:tcW w:w="1314" w:type="dxa"/>
            <w:shd w:val="clear" w:color="auto" w:fill="E0E0E0"/>
            <w:vAlign w:val="center"/>
          </w:tcPr>
          <w:p w:rsidR="00D05DC1" w:rsidRPr="00FB7B9F" w:rsidRDefault="00D05DC1" w:rsidP="006104AD">
            <w:pPr>
              <w:pStyle w:val="TableTextRight"/>
            </w:pPr>
            <w:r w:rsidRPr="00FB7B9F">
              <w:t>1.00</w:t>
            </w:r>
          </w:p>
        </w:tc>
        <w:tc>
          <w:tcPr>
            <w:tcW w:w="1315" w:type="dxa"/>
            <w:shd w:val="clear" w:color="auto" w:fill="auto"/>
            <w:vAlign w:val="center"/>
          </w:tcPr>
          <w:p w:rsidR="00D05DC1" w:rsidRPr="00FB7B9F" w:rsidRDefault="00E87A7D" w:rsidP="006104AD">
            <w:pPr>
              <w:pStyle w:val="TableTextRight"/>
            </w:pPr>
            <w:r>
              <w:t>..</w:t>
            </w:r>
          </w:p>
        </w:tc>
        <w:tc>
          <w:tcPr>
            <w:tcW w:w="1460" w:type="dxa"/>
            <w:shd w:val="clear" w:color="auto" w:fill="E0E0E0"/>
            <w:noWrap/>
            <w:vAlign w:val="center"/>
          </w:tcPr>
          <w:p w:rsidR="00D05DC1" w:rsidRPr="00FB7B9F" w:rsidRDefault="00D05DC1" w:rsidP="006104AD">
            <w:pPr>
              <w:pStyle w:val="TableTextRight"/>
            </w:pPr>
            <w:r w:rsidRPr="00FB7B9F">
              <w:t>1</w:t>
            </w:r>
          </w:p>
        </w:tc>
        <w:tc>
          <w:tcPr>
            <w:tcW w:w="1311" w:type="dxa"/>
            <w:shd w:val="clear" w:color="auto" w:fill="E0E0E0"/>
            <w:vAlign w:val="center"/>
          </w:tcPr>
          <w:p w:rsidR="00D05DC1" w:rsidRPr="00FB7B9F" w:rsidRDefault="00D05DC1" w:rsidP="006104AD">
            <w:pPr>
              <w:pStyle w:val="TableTextRight"/>
            </w:pPr>
            <w:r w:rsidRPr="00FB7B9F">
              <w:t>1.00</w:t>
            </w:r>
          </w:p>
        </w:tc>
        <w:tc>
          <w:tcPr>
            <w:tcW w:w="1297" w:type="dxa"/>
            <w:shd w:val="clear" w:color="auto" w:fill="auto"/>
            <w:noWrap/>
            <w:vAlign w:val="center"/>
          </w:tcPr>
          <w:p w:rsidR="00D05DC1" w:rsidRPr="00FB7B9F" w:rsidRDefault="00ED7342" w:rsidP="006104AD">
            <w:pPr>
              <w:pStyle w:val="TableTextRight"/>
            </w:pPr>
            <w:r>
              <w:t>..</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Executive</w:t>
            </w:r>
          </w:p>
        </w:tc>
        <w:tc>
          <w:tcPr>
            <w:tcW w:w="1487" w:type="dxa"/>
            <w:shd w:val="clear" w:color="auto" w:fill="E0E0E0"/>
            <w:vAlign w:val="center"/>
          </w:tcPr>
          <w:p w:rsidR="00D05DC1" w:rsidRPr="00FB7B9F" w:rsidRDefault="00D05DC1" w:rsidP="006104AD">
            <w:pPr>
              <w:pStyle w:val="TableTextRight"/>
            </w:pPr>
            <w:r w:rsidRPr="00FB7B9F">
              <w:t>63</w:t>
            </w:r>
          </w:p>
        </w:tc>
        <w:tc>
          <w:tcPr>
            <w:tcW w:w="1314" w:type="dxa"/>
            <w:shd w:val="clear" w:color="auto" w:fill="E0E0E0"/>
            <w:vAlign w:val="center"/>
          </w:tcPr>
          <w:p w:rsidR="00D05DC1" w:rsidRPr="00FB7B9F" w:rsidRDefault="00D05DC1" w:rsidP="006104AD">
            <w:pPr>
              <w:pStyle w:val="TableTextRight"/>
            </w:pPr>
            <w:r w:rsidRPr="00FB7B9F">
              <w:t>62.05</w:t>
            </w:r>
          </w:p>
        </w:tc>
        <w:tc>
          <w:tcPr>
            <w:tcW w:w="1315" w:type="dxa"/>
            <w:shd w:val="clear" w:color="auto" w:fill="auto"/>
            <w:vAlign w:val="center"/>
          </w:tcPr>
          <w:p w:rsidR="00D05DC1" w:rsidRPr="00FB7B9F" w:rsidRDefault="00E87A7D" w:rsidP="006104AD">
            <w:pPr>
              <w:pStyle w:val="TableTextRight"/>
            </w:pPr>
            <w:r>
              <w:t>..</w:t>
            </w:r>
          </w:p>
        </w:tc>
        <w:tc>
          <w:tcPr>
            <w:tcW w:w="1460" w:type="dxa"/>
            <w:shd w:val="clear" w:color="auto" w:fill="E0E0E0"/>
            <w:noWrap/>
            <w:vAlign w:val="center"/>
          </w:tcPr>
          <w:p w:rsidR="00D05DC1" w:rsidRPr="00FB7B9F" w:rsidRDefault="00D05DC1" w:rsidP="006104AD">
            <w:pPr>
              <w:pStyle w:val="TableTextRight"/>
            </w:pPr>
            <w:r w:rsidRPr="00FB7B9F">
              <w:t>67</w:t>
            </w:r>
          </w:p>
        </w:tc>
        <w:tc>
          <w:tcPr>
            <w:tcW w:w="1311" w:type="dxa"/>
            <w:shd w:val="clear" w:color="auto" w:fill="E0E0E0"/>
            <w:vAlign w:val="center"/>
          </w:tcPr>
          <w:p w:rsidR="00D05DC1" w:rsidRPr="00FB7B9F" w:rsidRDefault="00D05DC1" w:rsidP="006104AD">
            <w:pPr>
              <w:pStyle w:val="TableTextRight"/>
            </w:pPr>
            <w:r w:rsidRPr="00FB7B9F">
              <w:t>65.73</w:t>
            </w:r>
          </w:p>
        </w:tc>
        <w:tc>
          <w:tcPr>
            <w:tcW w:w="1297" w:type="dxa"/>
            <w:shd w:val="clear" w:color="auto" w:fill="auto"/>
            <w:noWrap/>
            <w:vAlign w:val="center"/>
          </w:tcPr>
          <w:p w:rsidR="00D05DC1" w:rsidRPr="00FB7B9F" w:rsidRDefault="00ED7342" w:rsidP="006104AD">
            <w:pPr>
              <w:pStyle w:val="TableTextRight"/>
            </w:pPr>
            <w:r>
              <w:t>..</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STS</w:t>
            </w:r>
          </w:p>
        </w:tc>
        <w:tc>
          <w:tcPr>
            <w:tcW w:w="1487" w:type="dxa"/>
            <w:shd w:val="clear" w:color="auto" w:fill="E0E0E0"/>
            <w:vAlign w:val="bottom"/>
          </w:tcPr>
          <w:p w:rsidR="00D05DC1" w:rsidRPr="00FB7B9F" w:rsidRDefault="00D05DC1" w:rsidP="006104AD">
            <w:pPr>
              <w:pStyle w:val="TableTextRight"/>
            </w:pPr>
            <w:r w:rsidRPr="00FB7B9F">
              <w:t>11</w:t>
            </w:r>
          </w:p>
        </w:tc>
        <w:tc>
          <w:tcPr>
            <w:tcW w:w="1314" w:type="dxa"/>
            <w:shd w:val="clear" w:color="auto" w:fill="E0E0E0"/>
            <w:vAlign w:val="center"/>
          </w:tcPr>
          <w:p w:rsidR="00D05DC1" w:rsidRPr="00FB7B9F" w:rsidRDefault="00D05DC1" w:rsidP="006104AD">
            <w:pPr>
              <w:pStyle w:val="TableTextRight"/>
            </w:pPr>
            <w:r w:rsidRPr="00FB7B9F">
              <w:t>10.80</w:t>
            </w:r>
          </w:p>
        </w:tc>
        <w:tc>
          <w:tcPr>
            <w:tcW w:w="1315" w:type="dxa"/>
            <w:shd w:val="clear" w:color="auto" w:fill="auto"/>
            <w:vAlign w:val="center"/>
          </w:tcPr>
          <w:p w:rsidR="00D05DC1" w:rsidRPr="00FB7B9F" w:rsidRDefault="00D05DC1" w:rsidP="006104AD">
            <w:pPr>
              <w:pStyle w:val="TableTextRight"/>
            </w:pPr>
            <w:r w:rsidRPr="00FB7B9F">
              <w:t>1.00</w:t>
            </w:r>
          </w:p>
        </w:tc>
        <w:tc>
          <w:tcPr>
            <w:tcW w:w="1460" w:type="dxa"/>
            <w:shd w:val="clear" w:color="auto" w:fill="E0E0E0"/>
            <w:noWrap/>
            <w:vAlign w:val="bottom"/>
          </w:tcPr>
          <w:p w:rsidR="00D05DC1" w:rsidRPr="00FB7B9F" w:rsidRDefault="00D05DC1" w:rsidP="006104AD">
            <w:pPr>
              <w:pStyle w:val="TableTextRight"/>
            </w:pPr>
            <w:r w:rsidRPr="00FB7B9F">
              <w:t>12</w:t>
            </w:r>
          </w:p>
        </w:tc>
        <w:tc>
          <w:tcPr>
            <w:tcW w:w="1311" w:type="dxa"/>
            <w:shd w:val="clear" w:color="auto" w:fill="E0E0E0"/>
            <w:vAlign w:val="center"/>
          </w:tcPr>
          <w:p w:rsidR="00D05DC1" w:rsidRPr="00FB7B9F" w:rsidRDefault="00D05DC1" w:rsidP="006104AD">
            <w:pPr>
              <w:pStyle w:val="TableTextRight"/>
            </w:pPr>
            <w:r w:rsidRPr="00FB7B9F">
              <w:t>11.80</w:t>
            </w:r>
          </w:p>
        </w:tc>
        <w:tc>
          <w:tcPr>
            <w:tcW w:w="1297" w:type="dxa"/>
            <w:shd w:val="clear" w:color="auto" w:fill="auto"/>
            <w:noWrap/>
            <w:vAlign w:val="center"/>
          </w:tcPr>
          <w:p w:rsidR="00D05DC1" w:rsidRPr="00FB7B9F" w:rsidRDefault="00D05DC1" w:rsidP="006104AD">
            <w:pPr>
              <w:pStyle w:val="TableTextRight"/>
            </w:pPr>
            <w:r w:rsidRPr="00FB7B9F">
              <w:t>1.00</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Grade 6</w:t>
            </w:r>
          </w:p>
        </w:tc>
        <w:tc>
          <w:tcPr>
            <w:tcW w:w="1487" w:type="dxa"/>
            <w:shd w:val="clear" w:color="auto" w:fill="E0E0E0"/>
            <w:vAlign w:val="bottom"/>
          </w:tcPr>
          <w:p w:rsidR="00D05DC1" w:rsidRPr="00FB7B9F" w:rsidRDefault="00D05DC1" w:rsidP="00D05DC1">
            <w:pPr>
              <w:pStyle w:val="TableTextRight"/>
            </w:pPr>
            <w:r w:rsidRPr="00FB7B9F">
              <w:t>121</w:t>
            </w:r>
          </w:p>
        </w:tc>
        <w:tc>
          <w:tcPr>
            <w:tcW w:w="1314" w:type="dxa"/>
            <w:shd w:val="clear" w:color="auto" w:fill="E0E0E0"/>
            <w:vAlign w:val="bottom"/>
          </w:tcPr>
          <w:p w:rsidR="00D05DC1" w:rsidRPr="00FB7B9F" w:rsidRDefault="00D05DC1" w:rsidP="00D05DC1">
            <w:pPr>
              <w:pStyle w:val="TableTextRight"/>
            </w:pPr>
            <w:r w:rsidRPr="00FB7B9F">
              <w:t>114.14</w:t>
            </w:r>
          </w:p>
        </w:tc>
        <w:tc>
          <w:tcPr>
            <w:tcW w:w="1315" w:type="dxa"/>
            <w:shd w:val="clear" w:color="auto" w:fill="auto"/>
            <w:vAlign w:val="center"/>
          </w:tcPr>
          <w:p w:rsidR="00D05DC1" w:rsidRPr="00FB7B9F" w:rsidRDefault="00D05DC1" w:rsidP="00D05DC1">
            <w:pPr>
              <w:pStyle w:val="TableTextRight"/>
            </w:pPr>
            <w:r w:rsidRPr="00FB7B9F">
              <w:t>0.60</w:t>
            </w:r>
          </w:p>
        </w:tc>
        <w:tc>
          <w:tcPr>
            <w:tcW w:w="1460" w:type="dxa"/>
            <w:shd w:val="clear" w:color="auto" w:fill="E0E0E0"/>
            <w:noWrap/>
            <w:vAlign w:val="bottom"/>
          </w:tcPr>
          <w:p w:rsidR="00D05DC1" w:rsidRPr="00FB7B9F" w:rsidRDefault="00D05DC1" w:rsidP="00D05DC1">
            <w:pPr>
              <w:pStyle w:val="TableTextRight"/>
            </w:pPr>
            <w:r w:rsidRPr="00FB7B9F">
              <w:t>142</w:t>
            </w:r>
          </w:p>
        </w:tc>
        <w:tc>
          <w:tcPr>
            <w:tcW w:w="1311" w:type="dxa"/>
            <w:shd w:val="clear" w:color="auto" w:fill="E0E0E0"/>
            <w:vAlign w:val="bottom"/>
          </w:tcPr>
          <w:p w:rsidR="00D05DC1" w:rsidRPr="00FB7B9F" w:rsidRDefault="00D05DC1" w:rsidP="00D05DC1">
            <w:pPr>
              <w:pStyle w:val="TableTextRight"/>
            </w:pPr>
            <w:r w:rsidRPr="00FB7B9F">
              <w:t>133.07</w:t>
            </w:r>
          </w:p>
        </w:tc>
        <w:tc>
          <w:tcPr>
            <w:tcW w:w="1297" w:type="dxa"/>
            <w:shd w:val="clear" w:color="auto" w:fill="auto"/>
            <w:noWrap/>
            <w:vAlign w:val="center"/>
          </w:tcPr>
          <w:p w:rsidR="00D05DC1" w:rsidRPr="00FB7B9F" w:rsidRDefault="00D05DC1" w:rsidP="006104AD">
            <w:pPr>
              <w:pStyle w:val="TableTextRight"/>
            </w:pPr>
            <w:r w:rsidRPr="00FB7B9F">
              <w:t>1.80</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Grade 5</w:t>
            </w:r>
          </w:p>
        </w:tc>
        <w:tc>
          <w:tcPr>
            <w:tcW w:w="1487" w:type="dxa"/>
            <w:shd w:val="clear" w:color="auto" w:fill="E0E0E0"/>
            <w:vAlign w:val="bottom"/>
          </w:tcPr>
          <w:p w:rsidR="00D05DC1" w:rsidRPr="00FB7B9F" w:rsidRDefault="00D05DC1" w:rsidP="00D05DC1">
            <w:pPr>
              <w:pStyle w:val="TableTextRight"/>
            </w:pPr>
            <w:r w:rsidRPr="00FB7B9F">
              <w:t>132</w:t>
            </w:r>
          </w:p>
        </w:tc>
        <w:tc>
          <w:tcPr>
            <w:tcW w:w="1314" w:type="dxa"/>
            <w:shd w:val="clear" w:color="auto" w:fill="E0E0E0"/>
            <w:vAlign w:val="bottom"/>
          </w:tcPr>
          <w:p w:rsidR="00D05DC1" w:rsidRPr="00FB7B9F" w:rsidRDefault="00D05DC1" w:rsidP="00D05DC1">
            <w:pPr>
              <w:pStyle w:val="TableTextRight"/>
            </w:pPr>
            <w:r w:rsidRPr="00FB7B9F">
              <w:t>124.51</w:t>
            </w:r>
          </w:p>
        </w:tc>
        <w:tc>
          <w:tcPr>
            <w:tcW w:w="1315" w:type="dxa"/>
            <w:shd w:val="clear" w:color="auto" w:fill="auto"/>
            <w:vAlign w:val="center"/>
          </w:tcPr>
          <w:p w:rsidR="00D05DC1" w:rsidRPr="00FB7B9F" w:rsidRDefault="00D05DC1" w:rsidP="00D05DC1">
            <w:pPr>
              <w:pStyle w:val="TableTextRight"/>
            </w:pPr>
            <w:r w:rsidRPr="00FB7B9F">
              <w:t>4.80</w:t>
            </w:r>
          </w:p>
        </w:tc>
        <w:tc>
          <w:tcPr>
            <w:tcW w:w="1460" w:type="dxa"/>
            <w:shd w:val="clear" w:color="auto" w:fill="E0E0E0"/>
            <w:noWrap/>
            <w:vAlign w:val="bottom"/>
          </w:tcPr>
          <w:p w:rsidR="00D05DC1" w:rsidRPr="00FB7B9F" w:rsidRDefault="00D05DC1" w:rsidP="00D05DC1">
            <w:pPr>
              <w:pStyle w:val="TableTextRight"/>
            </w:pPr>
            <w:r w:rsidRPr="00FB7B9F">
              <w:t>134</w:t>
            </w:r>
          </w:p>
        </w:tc>
        <w:tc>
          <w:tcPr>
            <w:tcW w:w="1311" w:type="dxa"/>
            <w:shd w:val="clear" w:color="auto" w:fill="E0E0E0"/>
            <w:vAlign w:val="bottom"/>
          </w:tcPr>
          <w:p w:rsidR="00D05DC1" w:rsidRPr="00FB7B9F" w:rsidRDefault="00D05DC1" w:rsidP="00D05DC1">
            <w:pPr>
              <w:pStyle w:val="TableTextRight"/>
            </w:pPr>
            <w:r w:rsidRPr="00FB7B9F">
              <w:t>126.78</w:t>
            </w:r>
          </w:p>
        </w:tc>
        <w:tc>
          <w:tcPr>
            <w:tcW w:w="1297" w:type="dxa"/>
            <w:shd w:val="clear" w:color="auto" w:fill="auto"/>
            <w:noWrap/>
            <w:vAlign w:val="center"/>
          </w:tcPr>
          <w:p w:rsidR="00D05DC1" w:rsidRPr="00FB7B9F" w:rsidRDefault="00D05DC1" w:rsidP="006104AD">
            <w:pPr>
              <w:pStyle w:val="TableTextRight"/>
            </w:pPr>
            <w:r w:rsidRPr="00FB7B9F">
              <w:t>2.80</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Grade 4</w:t>
            </w:r>
          </w:p>
        </w:tc>
        <w:tc>
          <w:tcPr>
            <w:tcW w:w="1487" w:type="dxa"/>
            <w:shd w:val="clear" w:color="auto" w:fill="E0E0E0"/>
            <w:vAlign w:val="bottom"/>
          </w:tcPr>
          <w:p w:rsidR="00D05DC1" w:rsidRPr="00FB7B9F" w:rsidRDefault="00D05DC1" w:rsidP="00D05DC1">
            <w:pPr>
              <w:pStyle w:val="TableTextRight"/>
            </w:pPr>
            <w:r w:rsidRPr="00FB7B9F">
              <w:t>92</w:t>
            </w:r>
          </w:p>
        </w:tc>
        <w:tc>
          <w:tcPr>
            <w:tcW w:w="1314" w:type="dxa"/>
            <w:shd w:val="clear" w:color="auto" w:fill="E0E0E0"/>
            <w:vAlign w:val="bottom"/>
          </w:tcPr>
          <w:p w:rsidR="00D05DC1" w:rsidRPr="00FB7B9F" w:rsidRDefault="00D05DC1" w:rsidP="00D05DC1">
            <w:pPr>
              <w:pStyle w:val="TableTextRight"/>
            </w:pPr>
            <w:r w:rsidRPr="00FB7B9F">
              <w:t>88.85</w:t>
            </w:r>
          </w:p>
        </w:tc>
        <w:tc>
          <w:tcPr>
            <w:tcW w:w="1315" w:type="dxa"/>
            <w:shd w:val="clear" w:color="auto" w:fill="auto"/>
            <w:vAlign w:val="center"/>
          </w:tcPr>
          <w:p w:rsidR="00D05DC1" w:rsidRPr="00FB7B9F" w:rsidRDefault="00D05DC1" w:rsidP="00D05DC1">
            <w:pPr>
              <w:pStyle w:val="TableTextRight"/>
            </w:pPr>
            <w:r w:rsidRPr="00FB7B9F">
              <w:t>5.00</w:t>
            </w:r>
          </w:p>
        </w:tc>
        <w:tc>
          <w:tcPr>
            <w:tcW w:w="1460" w:type="dxa"/>
            <w:shd w:val="clear" w:color="auto" w:fill="E0E0E0"/>
            <w:noWrap/>
            <w:vAlign w:val="bottom"/>
          </w:tcPr>
          <w:p w:rsidR="00D05DC1" w:rsidRPr="00FB7B9F" w:rsidRDefault="00D05DC1" w:rsidP="00D05DC1">
            <w:pPr>
              <w:pStyle w:val="TableTextRight"/>
            </w:pPr>
            <w:r w:rsidRPr="00FB7B9F">
              <w:t>107</w:t>
            </w:r>
          </w:p>
        </w:tc>
        <w:tc>
          <w:tcPr>
            <w:tcW w:w="1311" w:type="dxa"/>
            <w:shd w:val="clear" w:color="auto" w:fill="E0E0E0"/>
            <w:vAlign w:val="bottom"/>
          </w:tcPr>
          <w:p w:rsidR="00D05DC1" w:rsidRPr="00FB7B9F" w:rsidRDefault="00D05DC1" w:rsidP="00D05DC1">
            <w:pPr>
              <w:pStyle w:val="TableTextRight"/>
            </w:pPr>
            <w:r w:rsidRPr="00FB7B9F">
              <w:t>102.39</w:t>
            </w:r>
          </w:p>
        </w:tc>
        <w:tc>
          <w:tcPr>
            <w:tcW w:w="1297" w:type="dxa"/>
            <w:shd w:val="clear" w:color="auto" w:fill="auto"/>
            <w:noWrap/>
            <w:vAlign w:val="center"/>
          </w:tcPr>
          <w:p w:rsidR="00D05DC1" w:rsidRPr="00FB7B9F" w:rsidRDefault="00D05DC1" w:rsidP="006104AD">
            <w:pPr>
              <w:pStyle w:val="TableTextRight"/>
            </w:pPr>
            <w:r w:rsidRPr="00FB7B9F">
              <w:t>1.00</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Grade 3</w:t>
            </w:r>
          </w:p>
        </w:tc>
        <w:tc>
          <w:tcPr>
            <w:tcW w:w="1487" w:type="dxa"/>
            <w:shd w:val="clear" w:color="auto" w:fill="E0E0E0"/>
            <w:vAlign w:val="bottom"/>
          </w:tcPr>
          <w:p w:rsidR="00D05DC1" w:rsidRPr="00FB7B9F" w:rsidRDefault="00D05DC1" w:rsidP="00D05DC1">
            <w:pPr>
              <w:pStyle w:val="TableTextRight"/>
            </w:pPr>
            <w:r w:rsidRPr="00FB7B9F">
              <w:t>73</w:t>
            </w:r>
          </w:p>
        </w:tc>
        <w:tc>
          <w:tcPr>
            <w:tcW w:w="1314" w:type="dxa"/>
            <w:shd w:val="clear" w:color="auto" w:fill="E0E0E0"/>
            <w:vAlign w:val="bottom"/>
          </w:tcPr>
          <w:p w:rsidR="00D05DC1" w:rsidRPr="00FB7B9F" w:rsidRDefault="00D05DC1" w:rsidP="00D05DC1">
            <w:pPr>
              <w:pStyle w:val="TableTextRight"/>
            </w:pPr>
            <w:r w:rsidRPr="00FB7B9F">
              <w:t>70.19</w:t>
            </w:r>
          </w:p>
        </w:tc>
        <w:tc>
          <w:tcPr>
            <w:tcW w:w="1315" w:type="dxa"/>
            <w:shd w:val="clear" w:color="auto" w:fill="auto"/>
            <w:vAlign w:val="center"/>
          </w:tcPr>
          <w:p w:rsidR="00D05DC1" w:rsidRPr="00FB7B9F" w:rsidRDefault="00D05DC1" w:rsidP="00D05DC1">
            <w:pPr>
              <w:pStyle w:val="TableTextRight"/>
            </w:pPr>
            <w:r w:rsidRPr="00FB7B9F">
              <w:t>4.00</w:t>
            </w:r>
          </w:p>
        </w:tc>
        <w:tc>
          <w:tcPr>
            <w:tcW w:w="1460" w:type="dxa"/>
            <w:shd w:val="clear" w:color="auto" w:fill="E0E0E0"/>
            <w:noWrap/>
            <w:vAlign w:val="bottom"/>
          </w:tcPr>
          <w:p w:rsidR="00D05DC1" w:rsidRPr="00FB7B9F" w:rsidRDefault="00D05DC1" w:rsidP="00D05DC1">
            <w:pPr>
              <w:pStyle w:val="TableTextRight"/>
            </w:pPr>
            <w:r w:rsidRPr="00FB7B9F">
              <w:t>83</w:t>
            </w:r>
          </w:p>
        </w:tc>
        <w:tc>
          <w:tcPr>
            <w:tcW w:w="1311" w:type="dxa"/>
            <w:shd w:val="clear" w:color="auto" w:fill="E0E0E0"/>
            <w:vAlign w:val="bottom"/>
          </w:tcPr>
          <w:p w:rsidR="00D05DC1" w:rsidRPr="00FB7B9F" w:rsidRDefault="00D05DC1" w:rsidP="00D05DC1">
            <w:pPr>
              <w:pStyle w:val="TableTextRight"/>
            </w:pPr>
            <w:r w:rsidRPr="00FB7B9F">
              <w:t>80.08</w:t>
            </w:r>
          </w:p>
        </w:tc>
        <w:tc>
          <w:tcPr>
            <w:tcW w:w="1297" w:type="dxa"/>
            <w:shd w:val="clear" w:color="auto" w:fill="auto"/>
            <w:noWrap/>
            <w:vAlign w:val="center"/>
          </w:tcPr>
          <w:p w:rsidR="00D05DC1" w:rsidRPr="00FB7B9F" w:rsidRDefault="00D05DC1" w:rsidP="006104AD">
            <w:pPr>
              <w:pStyle w:val="TableTextRight"/>
            </w:pPr>
            <w:r w:rsidRPr="00FB7B9F">
              <w:t>6.00</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Grade 2</w:t>
            </w:r>
          </w:p>
        </w:tc>
        <w:tc>
          <w:tcPr>
            <w:tcW w:w="1487" w:type="dxa"/>
            <w:shd w:val="clear" w:color="auto" w:fill="E0E0E0"/>
            <w:vAlign w:val="bottom"/>
          </w:tcPr>
          <w:p w:rsidR="00D05DC1" w:rsidRPr="00FB7B9F" w:rsidRDefault="00D05DC1" w:rsidP="00D05DC1">
            <w:pPr>
              <w:pStyle w:val="TableTextRight"/>
            </w:pPr>
            <w:r w:rsidRPr="00FB7B9F">
              <w:t>16</w:t>
            </w:r>
          </w:p>
        </w:tc>
        <w:tc>
          <w:tcPr>
            <w:tcW w:w="1314" w:type="dxa"/>
            <w:shd w:val="clear" w:color="auto" w:fill="E0E0E0"/>
            <w:vAlign w:val="bottom"/>
          </w:tcPr>
          <w:p w:rsidR="00D05DC1" w:rsidRPr="00FB7B9F" w:rsidRDefault="00D05DC1" w:rsidP="00D05DC1">
            <w:pPr>
              <w:pStyle w:val="TableTextRight"/>
            </w:pPr>
            <w:r w:rsidRPr="00FB7B9F">
              <w:t>15.30</w:t>
            </w:r>
          </w:p>
        </w:tc>
        <w:tc>
          <w:tcPr>
            <w:tcW w:w="1315" w:type="dxa"/>
            <w:shd w:val="clear" w:color="auto" w:fill="auto"/>
            <w:vAlign w:val="center"/>
          </w:tcPr>
          <w:p w:rsidR="00D05DC1" w:rsidRPr="00FB7B9F" w:rsidRDefault="00D05DC1" w:rsidP="00D05DC1">
            <w:pPr>
              <w:pStyle w:val="TableTextRight"/>
            </w:pPr>
            <w:r w:rsidRPr="00FB7B9F">
              <w:t>0.53</w:t>
            </w:r>
          </w:p>
        </w:tc>
        <w:tc>
          <w:tcPr>
            <w:tcW w:w="1460" w:type="dxa"/>
            <w:shd w:val="clear" w:color="auto" w:fill="E0E0E0"/>
            <w:noWrap/>
            <w:vAlign w:val="bottom"/>
          </w:tcPr>
          <w:p w:rsidR="00D05DC1" w:rsidRPr="00FB7B9F" w:rsidRDefault="00D05DC1" w:rsidP="00D05DC1">
            <w:pPr>
              <w:pStyle w:val="TableTextRight"/>
            </w:pPr>
            <w:r w:rsidRPr="00FB7B9F">
              <w:t>24</w:t>
            </w:r>
          </w:p>
        </w:tc>
        <w:tc>
          <w:tcPr>
            <w:tcW w:w="1311" w:type="dxa"/>
            <w:shd w:val="clear" w:color="auto" w:fill="E0E0E0"/>
            <w:vAlign w:val="bottom"/>
          </w:tcPr>
          <w:p w:rsidR="00D05DC1" w:rsidRPr="00FB7B9F" w:rsidRDefault="00D05DC1" w:rsidP="00D05DC1">
            <w:pPr>
              <w:pStyle w:val="TableTextRight"/>
            </w:pPr>
            <w:r w:rsidRPr="00FB7B9F">
              <w:t>22.90</w:t>
            </w:r>
          </w:p>
        </w:tc>
        <w:tc>
          <w:tcPr>
            <w:tcW w:w="1297" w:type="dxa"/>
            <w:shd w:val="clear" w:color="auto" w:fill="auto"/>
            <w:noWrap/>
            <w:vAlign w:val="center"/>
          </w:tcPr>
          <w:p w:rsidR="00D05DC1" w:rsidRPr="00FB7B9F" w:rsidRDefault="00D05DC1" w:rsidP="006104AD">
            <w:pPr>
              <w:pStyle w:val="TableTextRight"/>
            </w:pPr>
            <w:r w:rsidRPr="00FB7B9F">
              <w:t>1.03</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Grade 1</w:t>
            </w:r>
          </w:p>
        </w:tc>
        <w:tc>
          <w:tcPr>
            <w:tcW w:w="1487" w:type="dxa"/>
            <w:shd w:val="clear" w:color="auto" w:fill="E0E0E0"/>
            <w:vAlign w:val="center"/>
          </w:tcPr>
          <w:p w:rsidR="00D05DC1" w:rsidRPr="00FB7B9F" w:rsidRDefault="00ED7342" w:rsidP="00D05DC1">
            <w:pPr>
              <w:pStyle w:val="TableTextRight"/>
            </w:pPr>
            <w:r>
              <w:t>.</w:t>
            </w:r>
            <w:r w:rsidR="00D05DC1" w:rsidRPr="00FB7B9F">
              <w:t>.</w:t>
            </w:r>
          </w:p>
        </w:tc>
        <w:tc>
          <w:tcPr>
            <w:tcW w:w="1314" w:type="dxa"/>
            <w:shd w:val="clear" w:color="auto" w:fill="E0E0E0"/>
            <w:vAlign w:val="center"/>
          </w:tcPr>
          <w:p w:rsidR="00D05DC1" w:rsidRPr="00FB7B9F" w:rsidRDefault="00D05DC1" w:rsidP="00D05DC1">
            <w:pPr>
              <w:pStyle w:val="TableTextRight"/>
            </w:pPr>
            <w:r w:rsidRPr="00FB7B9F">
              <w:t>..</w:t>
            </w:r>
          </w:p>
        </w:tc>
        <w:tc>
          <w:tcPr>
            <w:tcW w:w="1315" w:type="dxa"/>
            <w:shd w:val="clear" w:color="auto" w:fill="auto"/>
            <w:vAlign w:val="center"/>
          </w:tcPr>
          <w:p w:rsidR="00D05DC1" w:rsidRPr="00FB7B9F" w:rsidRDefault="00D05DC1" w:rsidP="00D05DC1">
            <w:pPr>
              <w:pStyle w:val="TableTextRight"/>
            </w:pPr>
            <w:r w:rsidRPr="00FB7B9F">
              <w:t>..</w:t>
            </w:r>
          </w:p>
        </w:tc>
        <w:tc>
          <w:tcPr>
            <w:tcW w:w="1460" w:type="dxa"/>
            <w:shd w:val="clear" w:color="auto" w:fill="E0E0E0"/>
            <w:noWrap/>
            <w:vAlign w:val="center"/>
          </w:tcPr>
          <w:p w:rsidR="00D05DC1" w:rsidRPr="00FB7B9F" w:rsidRDefault="00D05DC1" w:rsidP="00D05DC1">
            <w:pPr>
              <w:pStyle w:val="TableTextRight"/>
            </w:pPr>
            <w:r w:rsidRPr="00FB7B9F">
              <w:t>..</w:t>
            </w:r>
          </w:p>
        </w:tc>
        <w:tc>
          <w:tcPr>
            <w:tcW w:w="1311" w:type="dxa"/>
            <w:shd w:val="clear" w:color="auto" w:fill="E0E0E0"/>
            <w:vAlign w:val="center"/>
          </w:tcPr>
          <w:p w:rsidR="00D05DC1" w:rsidRPr="00FB7B9F" w:rsidRDefault="00D05DC1" w:rsidP="00D05DC1">
            <w:pPr>
              <w:pStyle w:val="TableTextRight"/>
            </w:pPr>
            <w:r w:rsidRPr="00FB7B9F">
              <w:t>..</w:t>
            </w:r>
          </w:p>
        </w:tc>
        <w:tc>
          <w:tcPr>
            <w:tcW w:w="1297" w:type="dxa"/>
            <w:shd w:val="clear" w:color="auto" w:fill="auto"/>
            <w:noWrap/>
            <w:vAlign w:val="center"/>
          </w:tcPr>
          <w:p w:rsidR="00D05DC1" w:rsidRPr="00FB7B9F" w:rsidRDefault="00D05DC1" w:rsidP="006104AD">
            <w:pPr>
              <w:pStyle w:val="TableTextRight"/>
            </w:pPr>
            <w:r w:rsidRPr="00FB7B9F">
              <w:t>..</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Legal officer</w:t>
            </w:r>
          </w:p>
        </w:tc>
        <w:tc>
          <w:tcPr>
            <w:tcW w:w="1487" w:type="dxa"/>
            <w:shd w:val="clear" w:color="auto" w:fill="E0E0E0"/>
            <w:vAlign w:val="center"/>
          </w:tcPr>
          <w:p w:rsidR="00D05DC1" w:rsidRPr="00FB7B9F" w:rsidRDefault="00D05DC1" w:rsidP="00D05DC1">
            <w:pPr>
              <w:pStyle w:val="TableTextRight"/>
            </w:pPr>
            <w:r w:rsidRPr="00FB7B9F">
              <w:t>4</w:t>
            </w:r>
          </w:p>
        </w:tc>
        <w:tc>
          <w:tcPr>
            <w:tcW w:w="1314" w:type="dxa"/>
            <w:shd w:val="clear" w:color="auto" w:fill="E0E0E0"/>
            <w:vAlign w:val="center"/>
          </w:tcPr>
          <w:p w:rsidR="00D05DC1" w:rsidRPr="00FB7B9F" w:rsidRDefault="00D05DC1" w:rsidP="00D05DC1">
            <w:pPr>
              <w:pStyle w:val="TableTextRight"/>
            </w:pPr>
            <w:r w:rsidRPr="00FB7B9F">
              <w:t>4.00</w:t>
            </w:r>
          </w:p>
        </w:tc>
        <w:tc>
          <w:tcPr>
            <w:tcW w:w="1315" w:type="dxa"/>
            <w:shd w:val="clear" w:color="auto" w:fill="auto"/>
            <w:vAlign w:val="center"/>
          </w:tcPr>
          <w:p w:rsidR="00D05DC1" w:rsidRPr="00FB7B9F" w:rsidRDefault="00D05DC1" w:rsidP="00D05DC1">
            <w:pPr>
              <w:pStyle w:val="TableTextRight"/>
            </w:pPr>
            <w:r w:rsidRPr="00FB7B9F">
              <w:t>0.38</w:t>
            </w:r>
          </w:p>
        </w:tc>
        <w:tc>
          <w:tcPr>
            <w:tcW w:w="1460" w:type="dxa"/>
            <w:shd w:val="clear" w:color="auto" w:fill="E0E0E0"/>
            <w:noWrap/>
            <w:vAlign w:val="center"/>
          </w:tcPr>
          <w:p w:rsidR="00D05DC1" w:rsidRPr="00FB7B9F" w:rsidRDefault="00D05DC1" w:rsidP="00D05DC1">
            <w:pPr>
              <w:pStyle w:val="TableTextRight"/>
            </w:pPr>
            <w:r w:rsidRPr="00FB7B9F">
              <w:t>5</w:t>
            </w:r>
          </w:p>
        </w:tc>
        <w:tc>
          <w:tcPr>
            <w:tcW w:w="1311" w:type="dxa"/>
            <w:shd w:val="clear" w:color="auto" w:fill="E0E0E0"/>
            <w:vAlign w:val="center"/>
          </w:tcPr>
          <w:p w:rsidR="00D05DC1" w:rsidRPr="00FB7B9F" w:rsidRDefault="00D05DC1" w:rsidP="00D05DC1">
            <w:pPr>
              <w:pStyle w:val="TableTextRight"/>
            </w:pPr>
            <w:r w:rsidRPr="00FB7B9F">
              <w:t>4.60</w:t>
            </w:r>
          </w:p>
        </w:tc>
        <w:tc>
          <w:tcPr>
            <w:tcW w:w="1297" w:type="dxa"/>
            <w:shd w:val="clear" w:color="auto" w:fill="auto"/>
            <w:noWrap/>
            <w:vAlign w:val="center"/>
          </w:tcPr>
          <w:p w:rsidR="00D05DC1" w:rsidRPr="00FB7B9F" w:rsidRDefault="00D05DC1" w:rsidP="006104AD">
            <w:pPr>
              <w:pStyle w:val="TableTextRight"/>
            </w:pPr>
            <w:r w:rsidRPr="00FB7B9F">
              <w:t>..</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pPr>
            <w:r w:rsidRPr="00FB7B9F">
              <w:t>Casual</w:t>
            </w:r>
          </w:p>
        </w:tc>
        <w:tc>
          <w:tcPr>
            <w:tcW w:w="1487" w:type="dxa"/>
            <w:shd w:val="clear" w:color="auto" w:fill="E0E0E0"/>
            <w:vAlign w:val="center"/>
          </w:tcPr>
          <w:p w:rsidR="00D05DC1" w:rsidRPr="00FB7B9F" w:rsidRDefault="00D05DC1" w:rsidP="00D05DC1">
            <w:pPr>
              <w:pStyle w:val="TableTextRight"/>
            </w:pPr>
            <w:r w:rsidRPr="00FB7B9F">
              <w:t>..</w:t>
            </w:r>
          </w:p>
        </w:tc>
        <w:tc>
          <w:tcPr>
            <w:tcW w:w="1314" w:type="dxa"/>
            <w:shd w:val="clear" w:color="auto" w:fill="E0E0E0"/>
            <w:vAlign w:val="center"/>
          </w:tcPr>
          <w:p w:rsidR="00D05DC1" w:rsidRPr="00FB7B9F" w:rsidRDefault="00D05DC1" w:rsidP="00D05DC1">
            <w:pPr>
              <w:pStyle w:val="TableTextRight"/>
            </w:pPr>
            <w:r w:rsidRPr="00FB7B9F">
              <w:t>..</w:t>
            </w:r>
          </w:p>
        </w:tc>
        <w:tc>
          <w:tcPr>
            <w:tcW w:w="1315" w:type="dxa"/>
            <w:shd w:val="clear" w:color="auto" w:fill="auto"/>
            <w:vAlign w:val="center"/>
          </w:tcPr>
          <w:p w:rsidR="00D05DC1" w:rsidRPr="00FB7B9F" w:rsidRDefault="00D05DC1" w:rsidP="00D05DC1">
            <w:pPr>
              <w:pStyle w:val="TableTextRight"/>
            </w:pPr>
            <w:r w:rsidRPr="00FB7B9F">
              <w:t>..</w:t>
            </w:r>
          </w:p>
        </w:tc>
        <w:tc>
          <w:tcPr>
            <w:tcW w:w="1460" w:type="dxa"/>
            <w:shd w:val="clear" w:color="auto" w:fill="E0E0E0"/>
            <w:noWrap/>
            <w:vAlign w:val="center"/>
          </w:tcPr>
          <w:p w:rsidR="00D05DC1" w:rsidRPr="00FB7B9F" w:rsidRDefault="00D05DC1" w:rsidP="00D05DC1">
            <w:pPr>
              <w:pStyle w:val="TableTextRight"/>
            </w:pPr>
            <w:r w:rsidRPr="00FB7B9F">
              <w:t>..</w:t>
            </w:r>
          </w:p>
        </w:tc>
        <w:tc>
          <w:tcPr>
            <w:tcW w:w="1311" w:type="dxa"/>
            <w:shd w:val="clear" w:color="auto" w:fill="E0E0E0"/>
            <w:vAlign w:val="center"/>
          </w:tcPr>
          <w:p w:rsidR="00D05DC1" w:rsidRPr="00FB7B9F" w:rsidRDefault="00D05DC1" w:rsidP="00D05DC1">
            <w:pPr>
              <w:pStyle w:val="TableTextRight"/>
            </w:pPr>
            <w:r w:rsidRPr="00FB7B9F">
              <w:t>..</w:t>
            </w:r>
          </w:p>
        </w:tc>
        <w:tc>
          <w:tcPr>
            <w:tcW w:w="1297" w:type="dxa"/>
            <w:shd w:val="clear" w:color="auto" w:fill="auto"/>
            <w:noWrap/>
            <w:vAlign w:val="center"/>
          </w:tcPr>
          <w:p w:rsidR="00D05DC1" w:rsidRPr="00FB7B9F" w:rsidRDefault="00D05DC1" w:rsidP="006104AD">
            <w:pPr>
              <w:pStyle w:val="TableTextRight"/>
            </w:pPr>
            <w:r w:rsidRPr="00FB7B9F">
              <w:t>2.42</w:t>
            </w:r>
          </w:p>
        </w:tc>
      </w:tr>
      <w:tr w:rsidR="00D05DC1" w:rsidRPr="00FB7B9F" w:rsidTr="006104AD">
        <w:trPr>
          <w:cantSplit/>
        </w:trPr>
        <w:tc>
          <w:tcPr>
            <w:tcW w:w="1532" w:type="dxa"/>
            <w:shd w:val="clear" w:color="auto" w:fill="auto"/>
            <w:vAlign w:val="bottom"/>
          </w:tcPr>
          <w:p w:rsidR="00D05DC1" w:rsidRPr="00FB7B9F" w:rsidRDefault="00D05DC1" w:rsidP="006104AD">
            <w:pPr>
              <w:pStyle w:val="TableText"/>
              <w:rPr>
                <w:b/>
              </w:rPr>
            </w:pPr>
            <w:r w:rsidRPr="00FB7B9F">
              <w:rPr>
                <w:b/>
              </w:rPr>
              <w:t>Total</w:t>
            </w:r>
          </w:p>
        </w:tc>
        <w:tc>
          <w:tcPr>
            <w:tcW w:w="1487" w:type="dxa"/>
            <w:shd w:val="clear" w:color="auto" w:fill="E0E0E0"/>
            <w:vAlign w:val="center"/>
          </w:tcPr>
          <w:p w:rsidR="00D05DC1" w:rsidRPr="00FB7B9F" w:rsidRDefault="00D05DC1" w:rsidP="00D05DC1">
            <w:pPr>
              <w:pStyle w:val="TableTextRight"/>
              <w:rPr>
                <w:b/>
              </w:rPr>
            </w:pPr>
            <w:r w:rsidRPr="00FB7B9F">
              <w:rPr>
                <w:b/>
              </w:rPr>
              <w:t>513</w:t>
            </w:r>
          </w:p>
        </w:tc>
        <w:tc>
          <w:tcPr>
            <w:tcW w:w="1314" w:type="dxa"/>
            <w:shd w:val="clear" w:color="auto" w:fill="E0E0E0"/>
            <w:vAlign w:val="center"/>
          </w:tcPr>
          <w:p w:rsidR="00D05DC1" w:rsidRPr="00FB7B9F" w:rsidRDefault="00D05DC1" w:rsidP="00D05DC1">
            <w:pPr>
              <w:pStyle w:val="TableTextRight"/>
              <w:rPr>
                <w:b/>
              </w:rPr>
            </w:pPr>
            <w:r w:rsidRPr="00FB7B9F">
              <w:rPr>
                <w:b/>
              </w:rPr>
              <w:t>490.84</w:t>
            </w:r>
          </w:p>
        </w:tc>
        <w:tc>
          <w:tcPr>
            <w:tcW w:w="1315" w:type="dxa"/>
            <w:shd w:val="clear" w:color="auto" w:fill="auto"/>
            <w:vAlign w:val="center"/>
          </w:tcPr>
          <w:p w:rsidR="00D05DC1" w:rsidRPr="00FB7B9F" w:rsidRDefault="00D05DC1" w:rsidP="00D05DC1">
            <w:pPr>
              <w:pStyle w:val="TableTextRight"/>
              <w:rPr>
                <w:b/>
              </w:rPr>
            </w:pPr>
            <w:r w:rsidRPr="00FB7B9F">
              <w:rPr>
                <w:b/>
              </w:rPr>
              <w:t>16.31</w:t>
            </w:r>
          </w:p>
        </w:tc>
        <w:tc>
          <w:tcPr>
            <w:tcW w:w="1460" w:type="dxa"/>
            <w:shd w:val="clear" w:color="auto" w:fill="E0E0E0"/>
            <w:noWrap/>
            <w:vAlign w:val="center"/>
          </w:tcPr>
          <w:p w:rsidR="00D05DC1" w:rsidRPr="00FB7B9F" w:rsidRDefault="00D05DC1" w:rsidP="00D05DC1">
            <w:pPr>
              <w:pStyle w:val="TableTextRight"/>
              <w:rPr>
                <w:b/>
              </w:rPr>
            </w:pPr>
            <w:r w:rsidRPr="00FB7B9F">
              <w:rPr>
                <w:b/>
              </w:rPr>
              <w:t>575</w:t>
            </w:r>
          </w:p>
        </w:tc>
        <w:tc>
          <w:tcPr>
            <w:tcW w:w="1311" w:type="dxa"/>
            <w:shd w:val="clear" w:color="auto" w:fill="E0E0E0"/>
            <w:vAlign w:val="center"/>
          </w:tcPr>
          <w:p w:rsidR="00D05DC1" w:rsidRPr="00FB7B9F" w:rsidRDefault="00D05DC1" w:rsidP="00D05DC1">
            <w:pPr>
              <w:pStyle w:val="TableTextRight"/>
              <w:rPr>
                <w:b/>
              </w:rPr>
            </w:pPr>
            <w:r w:rsidRPr="00FB7B9F">
              <w:rPr>
                <w:b/>
              </w:rPr>
              <w:t>548.35</w:t>
            </w:r>
          </w:p>
        </w:tc>
        <w:tc>
          <w:tcPr>
            <w:tcW w:w="1297" w:type="dxa"/>
            <w:shd w:val="clear" w:color="auto" w:fill="auto"/>
            <w:noWrap/>
            <w:vAlign w:val="center"/>
          </w:tcPr>
          <w:p w:rsidR="00D05DC1" w:rsidRPr="00FB7B9F" w:rsidRDefault="00D05DC1" w:rsidP="00D05DC1">
            <w:pPr>
              <w:pStyle w:val="TableTextRight"/>
              <w:rPr>
                <w:b/>
              </w:rPr>
            </w:pPr>
            <w:r w:rsidRPr="00FB7B9F">
              <w:rPr>
                <w:b/>
              </w:rPr>
              <w:t>16.05</w:t>
            </w:r>
          </w:p>
        </w:tc>
      </w:tr>
    </w:tbl>
    <w:p w:rsidR="00B94669" w:rsidRPr="00FB7B9F" w:rsidRDefault="00B94669" w:rsidP="00D05DC1"/>
    <w:p w:rsidR="00B01F8C" w:rsidRPr="00FB7B9F" w:rsidRDefault="00B01F8C" w:rsidP="000E21F1">
      <w:pPr>
        <w:pStyle w:val="Heading4"/>
      </w:pPr>
      <w:r w:rsidRPr="00FB7B9F">
        <w:br w:type="page"/>
      </w:r>
      <w:r w:rsidRPr="00FB7B9F">
        <w:lastRenderedPageBreak/>
        <w:t>Profile of State Revenue Office</w:t>
      </w:r>
      <w:r w:rsidR="007D51BF">
        <w:t>’</w:t>
      </w:r>
      <w:r w:rsidRPr="00FB7B9F">
        <w:t xml:space="preserve">s workforce: </w:t>
      </w:r>
      <w:r w:rsidR="002B7894" w:rsidRPr="00FB7B9F">
        <w:t>June 2015</w:t>
      </w:r>
    </w:p>
    <w:p w:rsidR="008B04A8" w:rsidRPr="00FB7B9F" w:rsidRDefault="008B04A8" w:rsidP="008B04A8"/>
    <w:tbl>
      <w:tblPr>
        <w:tblW w:w="5580" w:type="dxa"/>
        <w:tblInd w:w="155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8B04A8" w:rsidRPr="00FB7B9F" w:rsidTr="00CF23F1">
        <w:trPr>
          <w:trHeight w:val="255"/>
        </w:trPr>
        <w:tc>
          <w:tcPr>
            <w:tcW w:w="5580" w:type="dxa"/>
            <w:gridSpan w:val="5"/>
            <w:tcBorders>
              <w:top w:val="nil"/>
              <w:left w:val="nil"/>
              <w:bottom w:val="nil"/>
              <w:right w:val="nil"/>
            </w:tcBorders>
            <w:shd w:val="clear" w:color="auto" w:fill="E0E0E0"/>
            <w:noWrap/>
            <w:vAlign w:val="bottom"/>
          </w:tcPr>
          <w:p w:rsidR="008B04A8" w:rsidRPr="00FB7B9F" w:rsidRDefault="008B04A8" w:rsidP="00336567">
            <w:pPr>
              <w:pStyle w:val="TableTextHeadingRight"/>
              <w:spacing w:before="60" w:after="60"/>
              <w:jc w:val="center"/>
            </w:pPr>
            <w:r w:rsidRPr="00FB7B9F">
              <w:t>Full time equivalents</w:t>
            </w:r>
            <w:r w:rsidR="00C74C69" w:rsidRPr="00FB7B9F">
              <w:t xml:space="preserve"> (FTE) staffing trends from 20</w:t>
            </w:r>
            <w:r w:rsidR="002B7894" w:rsidRPr="00FB7B9F">
              <w:t>11</w:t>
            </w:r>
            <w:r w:rsidR="00C74C69" w:rsidRPr="00FB7B9F">
              <w:t xml:space="preserve"> to </w:t>
            </w:r>
            <w:r w:rsidR="00336567" w:rsidRPr="00FB7B9F">
              <w:t>201</w:t>
            </w:r>
            <w:r w:rsidR="002B7894" w:rsidRPr="00FB7B9F">
              <w:t>5</w:t>
            </w:r>
          </w:p>
        </w:tc>
      </w:tr>
      <w:tr w:rsidR="002B7894" w:rsidRPr="00FB7B9F" w:rsidTr="00CF23F1">
        <w:trPr>
          <w:trHeight w:val="255"/>
        </w:trPr>
        <w:tc>
          <w:tcPr>
            <w:tcW w:w="1116" w:type="dxa"/>
            <w:tcBorders>
              <w:top w:val="nil"/>
              <w:left w:val="nil"/>
              <w:bottom w:val="nil"/>
              <w:right w:val="nil"/>
            </w:tcBorders>
            <w:shd w:val="clear" w:color="auto" w:fill="auto"/>
            <w:noWrap/>
            <w:vAlign w:val="bottom"/>
          </w:tcPr>
          <w:p w:rsidR="002B7894" w:rsidRPr="00FB7B9F" w:rsidRDefault="002B7894" w:rsidP="00CF23F1">
            <w:pPr>
              <w:pStyle w:val="TableTextHeadingRight"/>
            </w:pPr>
            <w:r w:rsidRPr="00FB7B9F">
              <w:t>2015</w:t>
            </w:r>
          </w:p>
        </w:tc>
        <w:tc>
          <w:tcPr>
            <w:tcW w:w="1116" w:type="dxa"/>
            <w:tcBorders>
              <w:top w:val="nil"/>
              <w:left w:val="nil"/>
              <w:bottom w:val="nil"/>
              <w:right w:val="nil"/>
            </w:tcBorders>
            <w:shd w:val="clear" w:color="auto" w:fill="auto"/>
            <w:noWrap/>
            <w:vAlign w:val="bottom"/>
          </w:tcPr>
          <w:p w:rsidR="002B7894" w:rsidRPr="00FB7B9F" w:rsidRDefault="002B7894" w:rsidP="00960943">
            <w:pPr>
              <w:pStyle w:val="TableTextHeadingRight"/>
            </w:pPr>
            <w:r w:rsidRPr="00FB7B9F">
              <w:t>2014</w:t>
            </w:r>
          </w:p>
        </w:tc>
        <w:tc>
          <w:tcPr>
            <w:tcW w:w="1116" w:type="dxa"/>
            <w:tcBorders>
              <w:top w:val="nil"/>
              <w:left w:val="nil"/>
              <w:bottom w:val="nil"/>
              <w:right w:val="nil"/>
            </w:tcBorders>
            <w:shd w:val="clear" w:color="auto" w:fill="auto"/>
            <w:noWrap/>
            <w:vAlign w:val="bottom"/>
          </w:tcPr>
          <w:p w:rsidR="002B7894" w:rsidRPr="00FB7B9F" w:rsidRDefault="002B7894" w:rsidP="00960943">
            <w:pPr>
              <w:pStyle w:val="TableTextHeadingRight"/>
            </w:pPr>
            <w:r w:rsidRPr="00FB7B9F">
              <w:t>2013</w:t>
            </w:r>
          </w:p>
        </w:tc>
        <w:tc>
          <w:tcPr>
            <w:tcW w:w="1116" w:type="dxa"/>
            <w:tcBorders>
              <w:top w:val="nil"/>
              <w:left w:val="nil"/>
              <w:bottom w:val="nil"/>
              <w:right w:val="nil"/>
            </w:tcBorders>
            <w:shd w:val="clear" w:color="auto" w:fill="auto"/>
            <w:noWrap/>
            <w:vAlign w:val="bottom"/>
          </w:tcPr>
          <w:p w:rsidR="002B7894" w:rsidRPr="00FB7B9F" w:rsidRDefault="002B7894" w:rsidP="00960943">
            <w:pPr>
              <w:pStyle w:val="TableTextHeadingRight"/>
            </w:pPr>
            <w:r w:rsidRPr="00FB7B9F">
              <w:t>2012</w:t>
            </w:r>
          </w:p>
        </w:tc>
        <w:tc>
          <w:tcPr>
            <w:tcW w:w="1116" w:type="dxa"/>
            <w:tcBorders>
              <w:top w:val="nil"/>
              <w:left w:val="nil"/>
              <w:bottom w:val="nil"/>
              <w:right w:val="nil"/>
            </w:tcBorders>
            <w:shd w:val="clear" w:color="auto" w:fill="auto"/>
            <w:noWrap/>
            <w:vAlign w:val="bottom"/>
          </w:tcPr>
          <w:p w:rsidR="002B7894" w:rsidRPr="00FB7B9F" w:rsidRDefault="002B7894" w:rsidP="00960943">
            <w:pPr>
              <w:pStyle w:val="TableTextHeadingRight"/>
            </w:pPr>
            <w:r w:rsidRPr="00FB7B9F">
              <w:t>2011</w:t>
            </w:r>
          </w:p>
        </w:tc>
      </w:tr>
      <w:tr w:rsidR="002B7894" w:rsidRPr="00FB7B9F" w:rsidTr="00CF23F1">
        <w:trPr>
          <w:trHeight w:val="255"/>
        </w:trPr>
        <w:tc>
          <w:tcPr>
            <w:tcW w:w="1116" w:type="dxa"/>
            <w:tcBorders>
              <w:top w:val="nil"/>
              <w:left w:val="nil"/>
              <w:bottom w:val="nil"/>
              <w:right w:val="nil"/>
            </w:tcBorders>
            <w:shd w:val="clear" w:color="auto" w:fill="auto"/>
            <w:noWrap/>
            <w:vAlign w:val="bottom"/>
          </w:tcPr>
          <w:p w:rsidR="002B7894" w:rsidRPr="00FB7B9F" w:rsidRDefault="002B226D" w:rsidP="00087226">
            <w:pPr>
              <w:pStyle w:val="TableTextRight"/>
            </w:pPr>
            <w:r w:rsidRPr="00FB7B9F">
              <w:t>447.23</w:t>
            </w:r>
          </w:p>
        </w:tc>
        <w:tc>
          <w:tcPr>
            <w:tcW w:w="1116" w:type="dxa"/>
            <w:tcBorders>
              <w:top w:val="nil"/>
              <w:left w:val="nil"/>
              <w:bottom w:val="nil"/>
              <w:right w:val="nil"/>
            </w:tcBorders>
            <w:shd w:val="clear" w:color="auto" w:fill="auto"/>
            <w:noWrap/>
            <w:vAlign w:val="bottom"/>
          </w:tcPr>
          <w:p w:rsidR="002B7894" w:rsidRPr="00FB7B9F" w:rsidRDefault="002B7894" w:rsidP="00960943">
            <w:pPr>
              <w:pStyle w:val="TableTextRight"/>
            </w:pPr>
            <w:r w:rsidRPr="00FB7B9F">
              <w:t>453.38</w:t>
            </w:r>
          </w:p>
        </w:tc>
        <w:tc>
          <w:tcPr>
            <w:tcW w:w="1116" w:type="dxa"/>
            <w:tcBorders>
              <w:top w:val="nil"/>
              <w:left w:val="nil"/>
              <w:bottom w:val="nil"/>
              <w:right w:val="nil"/>
            </w:tcBorders>
            <w:shd w:val="clear" w:color="auto" w:fill="auto"/>
            <w:noWrap/>
            <w:vAlign w:val="bottom"/>
          </w:tcPr>
          <w:p w:rsidR="002B7894" w:rsidRPr="00FB7B9F" w:rsidRDefault="002B7894" w:rsidP="00960943">
            <w:pPr>
              <w:pStyle w:val="TableTextRight"/>
            </w:pPr>
            <w:r w:rsidRPr="00FB7B9F">
              <w:t>459.46</w:t>
            </w:r>
          </w:p>
        </w:tc>
        <w:tc>
          <w:tcPr>
            <w:tcW w:w="1116" w:type="dxa"/>
            <w:tcBorders>
              <w:top w:val="nil"/>
              <w:left w:val="nil"/>
              <w:bottom w:val="nil"/>
              <w:right w:val="nil"/>
            </w:tcBorders>
            <w:shd w:val="clear" w:color="auto" w:fill="auto"/>
            <w:noWrap/>
            <w:vAlign w:val="bottom"/>
          </w:tcPr>
          <w:p w:rsidR="002B7894" w:rsidRPr="00FB7B9F" w:rsidRDefault="002B7894" w:rsidP="00960943">
            <w:pPr>
              <w:pStyle w:val="TableTextRight"/>
            </w:pPr>
            <w:r w:rsidRPr="00FB7B9F">
              <w:t>471.14</w:t>
            </w:r>
          </w:p>
        </w:tc>
        <w:tc>
          <w:tcPr>
            <w:tcW w:w="1116" w:type="dxa"/>
            <w:tcBorders>
              <w:top w:val="nil"/>
              <w:left w:val="nil"/>
              <w:bottom w:val="nil"/>
              <w:right w:val="nil"/>
            </w:tcBorders>
            <w:shd w:val="clear" w:color="auto" w:fill="auto"/>
            <w:noWrap/>
            <w:vAlign w:val="bottom"/>
          </w:tcPr>
          <w:p w:rsidR="002B7894" w:rsidRPr="00FB7B9F" w:rsidRDefault="002B7894" w:rsidP="00960943">
            <w:pPr>
              <w:pStyle w:val="TableTextRight"/>
            </w:pPr>
            <w:r w:rsidRPr="00FB7B9F">
              <w:t>438.49</w:t>
            </w:r>
          </w:p>
        </w:tc>
      </w:tr>
    </w:tbl>
    <w:p w:rsidR="008B04A8" w:rsidRPr="00FB7B9F" w:rsidRDefault="008B04A8" w:rsidP="008B04A8">
      <w:pPr>
        <w:spacing w:before="0" w:after="0"/>
      </w:pPr>
    </w:p>
    <w:tbl>
      <w:tblPr>
        <w:tblW w:w="9716" w:type="dxa"/>
        <w:tblLayout w:type="fixed"/>
        <w:tblCellMar>
          <w:left w:w="86" w:type="dxa"/>
          <w:right w:w="86" w:type="dxa"/>
        </w:tblCellMar>
        <w:tblLook w:val="0000" w:firstRow="0" w:lastRow="0" w:firstColumn="0" w:lastColumn="0" w:noHBand="0" w:noVBand="0"/>
      </w:tblPr>
      <w:tblGrid>
        <w:gridCol w:w="1532"/>
        <w:gridCol w:w="1487"/>
        <w:gridCol w:w="1314"/>
        <w:gridCol w:w="1315"/>
        <w:gridCol w:w="1460"/>
        <w:gridCol w:w="1311"/>
        <w:gridCol w:w="1297"/>
      </w:tblGrid>
      <w:tr w:rsidR="00BA6DCE" w:rsidRPr="00FB7B9F" w:rsidTr="00FD6763">
        <w:trPr>
          <w:cantSplit/>
        </w:trPr>
        <w:tc>
          <w:tcPr>
            <w:tcW w:w="1532" w:type="dxa"/>
            <w:shd w:val="clear" w:color="auto" w:fill="auto"/>
          </w:tcPr>
          <w:p w:rsidR="00BA6DCE" w:rsidRPr="00FB7B9F" w:rsidRDefault="00BA6DCE" w:rsidP="00FD6763">
            <w:pPr>
              <w:pStyle w:val="TableText"/>
            </w:pPr>
          </w:p>
        </w:tc>
        <w:tc>
          <w:tcPr>
            <w:tcW w:w="5576" w:type="dxa"/>
            <w:gridSpan w:val="4"/>
            <w:shd w:val="clear" w:color="auto" w:fill="E0E0E0"/>
            <w:vAlign w:val="center"/>
          </w:tcPr>
          <w:p w:rsidR="00BA6DCE" w:rsidRPr="00FB7B9F" w:rsidRDefault="00BA6DCE" w:rsidP="00FD6763">
            <w:pPr>
              <w:pStyle w:val="TableTextHeadingRight"/>
              <w:jc w:val="center"/>
            </w:pPr>
            <w:r w:rsidRPr="00FB7B9F">
              <w:t>Ongoing employees</w:t>
            </w:r>
          </w:p>
        </w:tc>
        <w:tc>
          <w:tcPr>
            <w:tcW w:w="1311" w:type="dxa"/>
            <w:shd w:val="clear" w:color="auto" w:fill="auto"/>
          </w:tcPr>
          <w:p w:rsidR="00BA6DCE" w:rsidRPr="00FB7B9F" w:rsidRDefault="00BA6DCE" w:rsidP="00FD6763">
            <w:pPr>
              <w:pStyle w:val="TableTextHeadingCentre"/>
              <w:jc w:val="right"/>
            </w:pPr>
            <w:r w:rsidRPr="00FB7B9F">
              <w:t>Fixed term</w:t>
            </w:r>
            <w:r w:rsidRPr="00FB7B9F">
              <w:br/>
              <w:t>and casual</w:t>
            </w:r>
          </w:p>
        </w:tc>
        <w:tc>
          <w:tcPr>
            <w:tcW w:w="1297" w:type="dxa"/>
            <w:shd w:val="clear" w:color="auto" w:fill="auto"/>
            <w:noWrap/>
          </w:tcPr>
          <w:p w:rsidR="00BA6DCE" w:rsidRPr="00FB7B9F" w:rsidRDefault="00BA6DCE" w:rsidP="00FD6763">
            <w:pPr>
              <w:pStyle w:val="TableTextHeadingRight"/>
            </w:pPr>
          </w:p>
        </w:tc>
      </w:tr>
      <w:tr w:rsidR="00BA6DCE" w:rsidRPr="00FB7B9F" w:rsidTr="00FD6763">
        <w:trPr>
          <w:cantSplit/>
        </w:trPr>
        <w:tc>
          <w:tcPr>
            <w:tcW w:w="1532" w:type="dxa"/>
            <w:shd w:val="clear" w:color="auto" w:fill="auto"/>
          </w:tcPr>
          <w:p w:rsidR="00BA6DCE" w:rsidRPr="00FB7B9F" w:rsidRDefault="00BA6DCE" w:rsidP="00FD6763">
            <w:pPr>
              <w:pStyle w:val="TableText"/>
            </w:pPr>
          </w:p>
        </w:tc>
        <w:tc>
          <w:tcPr>
            <w:tcW w:w="1487" w:type="dxa"/>
            <w:shd w:val="clear" w:color="auto" w:fill="auto"/>
            <w:vAlign w:val="bottom"/>
          </w:tcPr>
          <w:p w:rsidR="00BA6DCE" w:rsidRPr="00FB7B9F" w:rsidRDefault="00BA6DCE" w:rsidP="00FD6763">
            <w:pPr>
              <w:pStyle w:val="TableTextHeadingRight"/>
            </w:pPr>
            <w:r w:rsidRPr="00FB7B9F">
              <w:t>Number (headcount)</w:t>
            </w:r>
          </w:p>
        </w:tc>
        <w:tc>
          <w:tcPr>
            <w:tcW w:w="1314" w:type="dxa"/>
            <w:shd w:val="clear" w:color="auto" w:fill="auto"/>
            <w:vAlign w:val="bottom"/>
          </w:tcPr>
          <w:p w:rsidR="00BA6DCE" w:rsidRPr="00FB7B9F" w:rsidRDefault="00BA6DCE" w:rsidP="00FD6763">
            <w:pPr>
              <w:pStyle w:val="TableTextHeadingRight"/>
            </w:pPr>
            <w:r w:rsidRPr="00FB7B9F">
              <w:t>Full time (headcount)</w:t>
            </w:r>
          </w:p>
        </w:tc>
        <w:tc>
          <w:tcPr>
            <w:tcW w:w="1315" w:type="dxa"/>
            <w:shd w:val="clear" w:color="auto" w:fill="auto"/>
            <w:vAlign w:val="bottom"/>
          </w:tcPr>
          <w:p w:rsidR="00BA6DCE" w:rsidRPr="00FB7B9F" w:rsidRDefault="00BA6DCE" w:rsidP="00FD6763">
            <w:pPr>
              <w:pStyle w:val="TableTextHeadingRight"/>
            </w:pPr>
            <w:r w:rsidRPr="00FB7B9F">
              <w:t>Part time (headcount)</w:t>
            </w:r>
          </w:p>
        </w:tc>
        <w:tc>
          <w:tcPr>
            <w:tcW w:w="1460" w:type="dxa"/>
            <w:shd w:val="clear" w:color="auto" w:fill="auto"/>
            <w:noWrap/>
            <w:vAlign w:val="bottom"/>
          </w:tcPr>
          <w:p w:rsidR="00BA6DCE" w:rsidRPr="00FB7B9F" w:rsidRDefault="00BA6DCE" w:rsidP="00FD6763">
            <w:pPr>
              <w:pStyle w:val="TableTextHeadingRight"/>
            </w:pPr>
            <w:r w:rsidRPr="00FB7B9F">
              <w:t>FTE</w:t>
            </w:r>
          </w:p>
        </w:tc>
        <w:tc>
          <w:tcPr>
            <w:tcW w:w="1311" w:type="dxa"/>
            <w:shd w:val="clear" w:color="auto" w:fill="auto"/>
            <w:vAlign w:val="bottom"/>
          </w:tcPr>
          <w:p w:rsidR="00BA6DCE" w:rsidRPr="00FB7B9F" w:rsidRDefault="00BA6DCE" w:rsidP="00FD6763">
            <w:pPr>
              <w:pStyle w:val="TableTextHeadingRight"/>
            </w:pPr>
            <w:r w:rsidRPr="00FB7B9F">
              <w:t>FTE</w:t>
            </w:r>
          </w:p>
        </w:tc>
        <w:tc>
          <w:tcPr>
            <w:tcW w:w="1297" w:type="dxa"/>
            <w:shd w:val="clear" w:color="auto" w:fill="auto"/>
            <w:noWrap/>
          </w:tcPr>
          <w:p w:rsidR="00BA6DCE" w:rsidRPr="00FB7B9F" w:rsidRDefault="00BA6DCE" w:rsidP="00FD6763">
            <w:pPr>
              <w:pStyle w:val="TableTextHeadingRight"/>
            </w:pPr>
          </w:p>
        </w:tc>
      </w:tr>
      <w:tr w:rsidR="002B226D" w:rsidRPr="00FB7B9F" w:rsidTr="002B226D">
        <w:trPr>
          <w:cantSplit/>
        </w:trPr>
        <w:tc>
          <w:tcPr>
            <w:tcW w:w="1532" w:type="dxa"/>
            <w:shd w:val="clear" w:color="auto" w:fill="auto"/>
          </w:tcPr>
          <w:p w:rsidR="002B226D" w:rsidRPr="00FB7B9F" w:rsidRDefault="002B226D" w:rsidP="00960943">
            <w:pPr>
              <w:pStyle w:val="TableText"/>
            </w:pPr>
            <w:r w:rsidRPr="00FB7B9F">
              <w:t>Jun</w:t>
            </w:r>
            <w:r w:rsidR="007D51BF">
              <w:noBreakHyphen/>
            </w:r>
            <w:r w:rsidRPr="00FB7B9F">
              <w:t>15</w:t>
            </w:r>
          </w:p>
        </w:tc>
        <w:tc>
          <w:tcPr>
            <w:tcW w:w="1487" w:type="dxa"/>
            <w:shd w:val="clear" w:color="auto" w:fill="E0E0E0"/>
          </w:tcPr>
          <w:p w:rsidR="002B226D" w:rsidRPr="00FB7B9F" w:rsidRDefault="002B226D" w:rsidP="002B226D">
            <w:pPr>
              <w:pStyle w:val="TableTextRight"/>
            </w:pPr>
            <w:r w:rsidRPr="00FB7B9F">
              <w:t>468</w:t>
            </w:r>
          </w:p>
        </w:tc>
        <w:tc>
          <w:tcPr>
            <w:tcW w:w="1314" w:type="dxa"/>
            <w:shd w:val="clear" w:color="auto" w:fill="auto"/>
          </w:tcPr>
          <w:p w:rsidR="002B226D" w:rsidRPr="00FB7B9F" w:rsidRDefault="002B226D" w:rsidP="002B226D">
            <w:pPr>
              <w:pStyle w:val="TableTextRight"/>
            </w:pPr>
            <w:r w:rsidRPr="00FB7B9F">
              <w:t>403</w:t>
            </w:r>
          </w:p>
        </w:tc>
        <w:tc>
          <w:tcPr>
            <w:tcW w:w="1315" w:type="dxa"/>
            <w:shd w:val="clear" w:color="auto" w:fill="E0E0E0"/>
          </w:tcPr>
          <w:p w:rsidR="002B226D" w:rsidRPr="00FB7B9F" w:rsidRDefault="002B226D" w:rsidP="002B226D">
            <w:pPr>
              <w:pStyle w:val="TableTextRight"/>
            </w:pPr>
            <w:r w:rsidRPr="00FB7B9F">
              <w:t>65</w:t>
            </w:r>
          </w:p>
        </w:tc>
        <w:tc>
          <w:tcPr>
            <w:tcW w:w="1460" w:type="dxa"/>
            <w:shd w:val="clear" w:color="auto" w:fill="auto"/>
            <w:noWrap/>
          </w:tcPr>
          <w:p w:rsidR="002B226D" w:rsidRPr="00FB7B9F" w:rsidRDefault="002B226D" w:rsidP="002B226D">
            <w:pPr>
              <w:pStyle w:val="TableTextRight"/>
            </w:pPr>
            <w:r w:rsidRPr="00FB7B9F">
              <w:t>447.23</w:t>
            </w:r>
          </w:p>
        </w:tc>
        <w:tc>
          <w:tcPr>
            <w:tcW w:w="1311" w:type="dxa"/>
            <w:shd w:val="clear" w:color="auto" w:fill="E0E0E0"/>
          </w:tcPr>
          <w:p w:rsidR="002B226D" w:rsidRPr="00FB7B9F" w:rsidRDefault="002B226D" w:rsidP="002B226D">
            <w:pPr>
              <w:pStyle w:val="TableTextRight"/>
            </w:pPr>
            <w:r w:rsidRPr="00FB7B9F">
              <w:t>21.86</w:t>
            </w:r>
          </w:p>
        </w:tc>
        <w:tc>
          <w:tcPr>
            <w:tcW w:w="1297" w:type="dxa"/>
            <w:shd w:val="clear" w:color="auto" w:fill="auto"/>
            <w:noWrap/>
            <w:vAlign w:val="bottom"/>
          </w:tcPr>
          <w:p w:rsidR="002B226D" w:rsidRPr="00FB7B9F" w:rsidRDefault="002B226D" w:rsidP="00960943">
            <w:pPr>
              <w:pStyle w:val="TableTextRight"/>
            </w:pPr>
          </w:p>
        </w:tc>
      </w:tr>
      <w:tr w:rsidR="00087226" w:rsidRPr="00FB7B9F" w:rsidTr="00087226">
        <w:trPr>
          <w:cantSplit/>
        </w:trPr>
        <w:tc>
          <w:tcPr>
            <w:tcW w:w="1532" w:type="dxa"/>
            <w:shd w:val="clear" w:color="auto" w:fill="auto"/>
          </w:tcPr>
          <w:p w:rsidR="00087226" w:rsidRPr="00FB7B9F" w:rsidRDefault="00087226" w:rsidP="00C74C69">
            <w:pPr>
              <w:pStyle w:val="TableText"/>
            </w:pPr>
            <w:r w:rsidRPr="00FB7B9F">
              <w:t>Jun</w:t>
            </w:r>
            <w:r w:rsidR="007D51BF">
              <w:noBreakHyphen/>
            </w:r>
            <w:r w:rsidRPr="00FB7B9F">
              <w:t>14</w:t>
            </w:r>
          </w:p>
        </w:tc>
        <w:tc>
          <w:tcPr>
            <w:tcW w:w="1487" w:type="dxa"/>
            <w:shd w:val="clear" w:color="auto" w:fill="E0E0E0"/>
            <w:vAlign w:val="center"/>
          </w:tcPr>
          <w:p w:rsidR="00087226" w:rsidRPr="00FB7B9F" w:rsidRDefault="000C06AC" w:rsidP="00622210">
            <w:pPr>
              <w:pStyle w:val="TableTextRight"/>
            </w:pPr>
            <w:r w:rsidRPr="00FB7B9F">
              <w:t>476</w:t>
            </w:r>
          </w:p>
        </w:tc>
        <w:tc>
          <w:tcPr>
            <w:tcW w:w="1314" w:type="dxa"/>
            <w:shd w:val="clear" w:color="auto" w:fill="auto"/>
            <w:vAlign w:val="center"/>
          </w:tcPr>
          <w:p w:rsidR="00087226" w:rsidRPr="00FB7B9F" w:rsidRDefault="00087226" w:rsidP="00622210">
            <w:pPr>
              <w:pStyle w:val="TableTextRight"/>
            </w:pPr>
            <w:r w:rsidRPr="00FB7B9F">
              <w:t>411</w:t>
            </w:r>
          </w:p>
        </w:tc>
        <w:tc>
          <w:tcPr>
            <w:tcW w:w="1315" w:type="dxa"/>
            <w:shd w:val="clear" w:color="auto" w:fill="E0E0E0"/>
            <w:vAlign w:val="center"/>
          </w:tcPr>
          <w:p w:rsidR="00087226" w:rsidRPr="00FB7B9F" w:rsidRDefault="00087226" w:rsidP="00622210">
            <w:pPr>
              <w:pStyle w:val="TableTextRight"/>
            </w:pPr>
            <w:r w:rsidRPr="00FB7B9F">
              <w:t>65</w:t>
            </w:r>
          </w:p>
        </w:tc>
        <w:tc>
          <w:tcPr>
            <w:tcW w:w="1460" w:type="dxa"/>
            <w:shd w:val="clear" w:color="auto" w:fill="auto"/>
            <w:noWrap/>
            <w:vAlign w:val="center"/>
          </w:tcPr>
          <w:p w:rsidR="00087226" w:rsidRPr="00FB7B9F" w:rsidRDefault="00087226" w:rsidP="00622210">
            <w:pPr>
              <w:pStyle w:val="TableTextRight"/>
            </w:pPr>
            <w:r w:rsidRPr="00FB7B9F">
              <w:t>453.38</w:t>
            </w:r>
          </w:p>
        </w:tc>
        <w:tc>
          <w:tcPr>
            <w:tcW w:w="1311" w:type="dxa"/>
            <w:shd w:val="clear" w:color="auto" w:fill="E0E0E0"/>
            <w:vAlign w:val="center"/>
          </w:tcPr>
          <w:p w:rsidR="00087226" w:rsidRPr="00FB7B9F" w:rsidRDefault="00087226" w:rsidP="00622210">
            <w:pPr>
              <w:pStyle w:val="TableTextRight"/>
            </w:pPr>
            <w:r w:rsidRPr="00FB7B9F">
              <w:t>7.60</w:t>
            </w:r>
          </w:p>
        </w:tc>
        <w:tc>
          <w:tcPr>
            <w:tcW w:w="1297" w:type="dxa"/>
            <w:shd w:val="clear" w:color="auto" w:fill="auto"/>
            <w:noWrap/>
            <w:vAlign w:val="bottom"/>
          </w:tcPr>
          <w:p w:rsidR="00087226" w:rsidRPr="00FB7B9F" w:rsidRDefault="00087226" w:rsidP="00622210">
            <w:pPr>
              <w:pStyle w:val="TableTextRight"/>
            </w:pPr>
          </w:p>
        </w:tc>
      </w:tr>
      <w:tr w:rsidR="00BA6DCE" w:rsidRPr="00FB7B9F" w:rsidTr="00FD6763">
        <w:trPr>
          <w:cantSplit/>
        </w:trPr>
        <w:tc>
          <w:tcPr>
            <w:tcW w:w="1532" w:type="dxa"/>
            <w:shd w:val="clear" w:color="auto" w:fill="auto"/>
          </w:tcPr>
          <w:p w:rsidR="00BA6DCE" w:rsidRPr="00FB7B9F" w:rsidRDefault="00BA6DCE" w:rsidP="00FD6763">
            <w:pPr>
              <w:pStyle w:val="TableText"/>
            </w:pPr>
          </w:p>
        </w:tc>
        <w:tc>
          <w:tcPr>
            <w:tcW w:w="1487" w:type="dxa"/>
            <w:shd w:val="clear" w:color="auto" w:fill="auto"/>
            <w:vAlign w:val="bottom"/>
          </w:tcPr>
          <w:p w:rsidR="00BA6DCE" w:rsidRPr="00FB7B9F" w:rsidRDefault="00BA6DCE" w:rsidP="00FD6763">
            <w:pPr>
              <w:pStyle w:val="TableTextRight"/>
            </w:pPr>
          </w:p>
        </w:tc>
        <w:tc>
          <w:tcPr>
            <w:tcW w:w="1314" w:type="dxa"/>
            <w:shd w:val="clear" w:color="auto" w:fill="auto"/>
            <w:vAlign w:val="bottom"/>
          </w:tcPr>
          <w:p w:rsidR="00BA6DCE" w:rsidRPr="00FB7B9F" w:rsidRDefault="00BA6DCE" w:rsidP="00FD6763">
            <w:pPr>
              <w:pStyle w:val="TableTextRight"/>
            </w:pPr>
          </w:p>
        </w:tc>
        <w:tc>
          <w:tcPr>
            <w:tcW w:w="1315" w:type="dxa"/>
            <w:shd w:val="clear" w:color="auto" w:fill="auto"/>
            <w:vAlign w:val="bottom"/>
          </w:tcPr>
          <w:p w:rsidR="00BA6DCE" w:rsidRPr="00FB7B9F" w:rsidRDefault="00BA6DCE" w:rsidP="00FD6763">
            <w:pPr>
              <w:pStyle w:val="TableTextRight"/>
            </w:pPr>
          </w:p>
        </w:tc>
        <w:tc>
          <w:tcPr>
            <w:tcW w:w="1460" w:type="dxa"/>
            <w:shd w:val="clear" w:color="auto" w:fill="auto"/>
            <w:noWrap/>
            <w:vAlign w:val="bottom"/>
          </w:tcPr>
          <w:p w:rsidR="00BA6DCE" w:rsidRPr="00FB7B9F" w:rsidRDefault="00BA6DCE" w:rsidP="00FD6763">
            <w:pPr>
              <w:pStyle w:val="TableTextRight"/>
            </w:pPr>
          </w:p>
        </w:tc>
        <w:tc>
          <w:tcPr>
            <w:tcW w:w="1311" w:type="dxa"/>
            <w:shd w:val="clear" w:color="auto" w:fill="auto"/>
            <w:vAlign w:val="bottom"/>
          </w:tcPr>
          <w:p w:rsidR="00BA6DCE" w:rsidRPr="00FB7B9F" w:rsidRDefault="00BA6DCE" w:rsidP="00FD6763">
            <w:pPr>
              <w:pStyle w:val="TableTextRight"/>
            </w:pPr>
          </w:p>
        </w:tc>
        <w:tc>
          <w:tcPr>
            <w:tcW w:w="1297" w:type="dxa"/>
            <w:shd w:val="clear" w:color="auto" w:fill="auto"/>
            <w:noWrap/>
            <w:vAlign w:val="bottom"/>
          </w:tcPr>
          <w:p w:rsidR="00BA6DCE" w:rsidRPr="00FB7B9F" w:rsidRDefault="00BA6DCE" w:rsidP="00FD6763">
            <w:pPr>
              <w:pStyle w:val="TableTextRight"/>
            </w:pPr>
          </w:p>
        </w:tc>
      </w:tr>
      <w:tr w:rsidR="00BA6DCE" w:rsidRPr="00FB7B9F" w:rsidTr="00FD6763">
        <w:trPr>
          <w:cantSplit/>
        </w:trPr>
        <w:tc>
          <w:tcPr>
            <w:tcW w:w="1532" w:type="dxa"/>
            <w:shd w:val="clear" w:color="auto" w:fill="auto"/>
          </w:tcPr>
          <w:p w:rsidR="00BA6DCE" w:rsidRPr="00FB7B9F" w:rsidRDefault="00BA6DCE" w:rsidP="00FD6763">
            <w:pPr>
              <w:pStyle w:val="TableText"/>
            </w:pPr>
          </w:p>
        </w:tc>
        <w:tc>
          <w:tcPr>
            <w:tcW w:w="1487" w:type="dxa"/>
            <w:shd w:val="clear" w:color="auto" w:fill="auto"/>
            <w:vAlign w:val="bottom"/>
          </w:tcPr>
          <w:p w:rsidR="00BA6DCE" w:rsidRPr="00FB7B9F" w:rsidRDefault="00BA6DCE" w:rsidP="00FD6763">
            <w:pPr>
              <w:pStyle w:val="TableTextRight"/>
            </w:pPr>
          </w:p>
        </w:tc>
        <w:tc>
          <w:tcPr>
            <w:tcW w:w="1314" w:type="dxa"/>
            <w:shd w:val="clear" w:color="auto" w:fill="auto"/>
            <w:vAlign w:val="bottom"/>
          </w:tcPr>
          <w:p w:rsidR="00BA6DCE" w:rsidRPr="00FB7B9F" w:rsidRDefault="00BA6DCE" w:rsidP="00FD6763">
            <w:pPr>
              <w:pStyle w:val="TableTextRight"/>
            </w:pPr>
          </w:p>
        </w:tc>
        <w:tc>
          <w:tcPr>
            <w:tcW w:w="1315" w:type="dxa"/>
            <w:shd w:val="clear" w:color="auto" w:fill="auto"/>
            <w:vAlign w:val="bottom"/>
          </w:tcPr>
          <w:p w:rsidR="00BA6DCE" w:rsidRPr="00FB7B9F" w:rsidRDefault="00BA6DCE" w:rsidP="00FD6763">
            <w:pPr>
              <w:pStyle w:val="TableTextRight"/>
            </w:pPr>
          </w:p>
        </w:tc>
        <w:tc>
          <w:tcPr>
            <w:tcW w:w="1460" w:type="dxa"/>
            <w:shd w:val="clear" w:color="auto" w:fill="auto"/>
            <w:noWrap/>
            <w:vAlign w:val="bottom"/>
          </w:tcPr>
          <w:p w:rsidR="00BA6DCE" w:rsidRPr="00FB7B9F" w:rsidRDefault="00BA6DCE" w:rsidP="00FD6763">
            <w:pPr>
              <w:pStyle w:val="TableTextRight"/>
            </w:pPr>
          </w:p>
        </w:tc>
        <w:tc>
          <w:tcPr>
            <w:tcW w:w="1311" w:type="dxa"/>
            <w:shd w:val="clear" w:color="auto" w:fill="auto"/>
            <w:vAlign w:val="bottom"/>
          </w:tcPr>
          <w:p w:rsidR="00BA6DCE" w:rsidRPr="00FB7B9F" w:rsidRDefault="00BA6DCE" w:rsidP="00FD6763">
            <w:pPr>
              <w:pStyle w:val="TableTextRight"/>
            </w:pPr>
          </w:p>
        </w:tc>
        <w:tc>
          <w:tcPr>
            <w:tcW w:w="1297" w:type="dxa"/>
            <w:shd w:val="clear" w:color="auto" w:fill="auto"/>
            <w:noWrap/>
            <w:vAlign w:val="bottom"/>
          </w:tcPr>
          <w:p w:rsidR="00BA6DCE" w:rsidRPr="00FB7B9F" w:rsidRDefault="00BA6DCE" w:rsidP="00FD6763">
            <w:pPr>
              <w:pStyle w:val="TableTextRight"/>
            </w:pPr>
          </w:p>
        </w:tc>
      </w:tr>
      <w:tr w:rsidR="00BA6DCE" w:rsidRPr="00FB7B9F" w:rsidTr="00FD6763">
        <w:trPr>
          <w:cantSplit/>
        </w:trPr>
        <w:tc>
          <w:tcPr>
            <w:tcW w:w="1532" w:type="dxa"/>
            <w:shd w:val="clear" w:color="auto" w:fill="auto"/>
          </w:tcPr>
          <w:p w:rsidR="00BA6DCE" w:rsidRPr="00FB7B9F" w:rsidRDefault="00BA6DCE" w:rsidP="00FD6763">
            <w:pPr>
              <w:pStyle w:val="TableText"/>
              <w:rPr>
                <w:sz w:val="19"/>
              </w:rPr>
            </w:pPr>
          </w:p>
        </w:tc>
        <w:tc>
          <w:tcPr>
            <w:tcW w:w="4116" w:type="dxa"/>
            <w:gridSpan w:val="3"/>
            <w:shd w:val="clear" w:color="auto" w:fill="E0E0E0"/>
            <w:vAlign w:val="bottom"/>
          </w:tcPr>
          <w:p w:rsidR="00BA6DCE" w:rsidRPr="00FB7B9F" w:rsidRDefault="00BA6DCE" w:rsidP="003C5E15">
            <w:pPr>
              <w:pStyle w:val="TableTextRight"/>
            </w:pPr>
            <w:r w:rsidRPr="00FB7B9F">
              <w:rPr>
                <w:b/>
                <w:sz w:val="19"/>
              </w:rPr>
              <w:t>Jun</w:t>
            </w:r>
            <w:r w:rsidR="003C5E15">
              <w:rPr>
                <w:b/>
                <w:sz w:val="19"/>
              </w:rPr>
              <w:t>–</w:t>
            </w:r>
            <w:r w:rsidR="00336567" w:rsidRPr="00FB7B9F">
              <w:rPr>
                <w:b/>
                <w:sz w:val="19"/>
              </w:rPr>
              <w:t>1</w:t>
            </w:r>
            <w:r w:rsidR="002B7894" w:rsidRPr="00FB7B9F">
              <w:rPr>
                <w:b/>
                <w:sz w:val="19"/>
              </w:rPr>
              <w:t>5</w:t>
            </w:r>
          </w:p>
        </w:tc>
        <w:tc>
          <w:tcPr>
            <w:tcW w:w="4068" w:type="dxa"/>
            <w:gridSpan w:val="3"/>
            <w:shd w:val="clear" w:color="auto" w:fill="auto"/>
            <w:noWrap/>
            <w:vAlign w:val="bottom"/>
          </w:tcPr>
          <w:p w:rsidR="00BA6DCE" w:rsidRPr="00FB7B9F" w:rsidRDefault="00BA6DCE" w:rsidP="003C5E15">
            <w:pPr>
              <w:pStyle w:val="TableTextRight"/>
            </w:pPr>
            <w:r w:rsidRPr="00FB7B9F">
              <w:rPr>
                <w:b/>
                <w:sz w:val="19"/>
              </w:rPr>
              <w:t>Ju</w:t>
            </w:r>
            <w:r w:rsidR="000C06AC" w:rsidRPr="00FB7B9F">
              <w:rPr>
                <w:b/>
                <w:sz w:val="19"/>
              </w:rPr>
              <w:t>n</w:t>
            </w:r>
            <w:r w:rsidR="003C5E15">
              <w:rPr>
                <w:b/>
                <w:sz w:val="19"/>
              </w:rPr>
              <w:t>–</w:t>
            </w:r>
            <w:r w:rsidR="00336567" w:rsidRPr="00FB7B9F">
              <w:rPr>
                <w:b/>
                <w:sz w:val="19"/>
              </w:rPr>
              <w:t>1</w:t>
            </w:r>
            <w:r w:rsidR="002B7894" w:rsidRPr="00FB7B9F">
              <w:rPr>
                <w:b/>
                <w:sz w:val="19"/>
              </w:rPr>
              <w:t>4</w:t>
            </w:r>
          </w:p>
        </w:tc>
      </w:tr>
      <w:tr w:rsidR="00772D06" w:rsidRPr="00FB7B9F" w:rsidTr="004F717F">
        <w:trPr>
          <w:cantSplit/>
        </w:trPr>
        <w:tc>
          <w:tcPr>
            <w:tcW w:w="1532" w:type="dxa"/>
            <w:shd w:val="clear" w:color="auto" w:fill="auto"/>
          </w:tcPr>
          <w:p w:rsidR="00772D06" w:rsidRPr="00FB7B9F" w:rsidRDefault="00772D06" w:rsidP="004F717F">
            <w:pPr>
              <w:pStyle w:val="TableText"/>
            </w:pPr>
          </w:p>
        </w:tc>
        <w:tc>
          <w:tcPr>
            <w:tcW w:w="2801" w:type="dxa"/>
            <w:gridSpan w:val="2"/>
            <w:shd w:val="clear" w:color="auto" w:fill="auto"/>
            <w:vAlign w:val="center"/>
          </w:tcPr>
          <w:p w:rsidR="00772D06" w:rsidRPr="00FB7B9F" w:rsidRDefault="00772D06" w:rsidP="004F717F">
            <w:pPr>
              <w:pStyle w:val="TableTextHeadingCentre"/>
            </w:pPr>
            <w:r w:rsidRPr="00FB7B9F">
              <w:t>Ongoing</w:t>
            </w:r>
          </w:p>
        </w:tc>
        <w:tc>
          <w:tcPr>
            <w:tcW w:w="1315" w:type="dxa"/>
            <w:shd w:val="clear" w:color="auto" w:fill="auto"/>
            <w:vAlign w:val="bottom"/>
          </w:tcPr>
          <w:p w:rsidR="00772D06" w:rsidRPr="00FB7B9F" w:rsidRDefault="00772D06" w:rsidP="004F717F">
            <w:pPr>
              <w:pStyle w:val="TableTextHeadingRight"/>
            </w:pPr>
            <w:r w:rsidRPr="00FB7B9F">
              <w:t>Fixed term</w:t>
            </w:r>
            <w:r w:rsidRPr="00FB7B9F">
              <w:br/>
              <w:t>and casual</w:t>
            </w:r>
          </w:p>
        </w:tc>
        <w:tc>
          <w:tcPr>
            <w:tcW w:w="2771" w:type="dxa"/>
            <w:gridSpan w:val="2"/>
            <w:shd w:val="clear" w:color="auto" w:fill="auto"/>
            <w:noWrap/>
            <w:vAlign w:val="center"/>
          </w:tcPr>
          <w:p w:rsidR="00772D06" w:rsidRPr="00FB7B9F" w:rsidRDefault="00772D06" w:rsidP="004F717F">
            <w:pPr>
              <w:pStyle w:val="TableTextHeadingCentre"/>
            </w:pPr>
            <w:r w:rsidRPr="00FB7B9F">
              <w:t>Ongoing</w:t>
            </w:r>
          </w:p>
        </w:tc>
        <w:tc>
          <w:tcPr>
            <w:tcW w:w="1297" w:type="dxa"/>
            <w:shd w:val="clear" w:color="auto" w:fill="auto"/>
            <w:noWrap/>
            <w:vAlign w:val="bottom"/>
          </w:tcPr>
          <w:p w:rsidR="00772D06" w:rsidRPr="00FB7B9F" w:rsidRDefault="00772D06" w:rsidP="004F717F">
            <w:pPr>
              <w:pStyle w:val="TableTextHeadingRight"/>
            </w:pPr>
            <w:r w:rsidRPr="00FB7B9F">
              <w:t>Fixed term</w:t>
            </w:r>
            <w:r w:rsidRPr="00FB7B9F">
              <w:br/>
              <w:t>and casual</w:t>
            </w:r>
          </w:p>
        </w:tc>
      </w:tr>
      <w:tr w:rsidR="00772D06" w:rsidRPr="00FB7B9F" w:rsidTr="004F717F">
        <w:trPr>
          <w:cantSplit/>
        </w:trPr>
        <w:tc>
          <w:tcPr>
            <w:tcW w:w="1532" w:type="dxa"/>
            <w:shd w:val="clear" w:color="auto" w:fill="auto"/>
          </w:tcPr>
          <w:p w:rsidR="00772D06" w:rsidRPr="00FB7B9F" w:rsidRDefault="00772D06" w:rsidP="004F717F">
            <w:pPr>
              <w:pStyle w:val="TableText"/>
            </w:pPr>
          </w:p>
        </w:tc>
        <w:tc>
          <w:tcPr>
            <w:tcW w:w="1487" w:type="dxa"/>
            <w:shd w:val="clear" w:color="auto" w:fill="auto"/>
            <w:vAlign w:val="bottom"/>
          </w:tcPr>
          <w:p w:rsidR="00772D06" w:rsidRPr="00FB7B9F" w:rsidRDefault="00772D06" w:rsidP="004F717F">
            <w:pPr>
              <w:pStyle w:val="TableTextHeadingRight"/>
            </w:pPr>
            <w:r w:rsidRPr="00FB7B9F">
              <w:t>Number (headcount)</w:t>
            </w:r>
          </w:p>
        </w:tc>
        <w:tc>
          <w:tcPr>
            <w:tcW w:w="1314" w:type="dxa"/>
            <w:shd w:val="clear" w:color="auto" w:fill="auto"/>
            <w:vAlign w:val="bottom"/>
          </w:tcPr>
          <w:p w:rsidR="00772D06" w:rsidRPr="00FB7B9F" w:rsidRDefault="00772D06" w:rsidP="004F717F">
            <w:pPr>
              <w:pStyle w:val="TableTextHeadingRight"/>
            </w:pPr>
            <w:r w:rsidRPr="00FB7B9F">
              <w:t>FTE</w:t>
            </w:r>
          </w:p>
        </w:tc>
        <w:tc>
          <w:tcPr>
            <w:tcW w:w="1315" w:type="dxa"/>
            <w:shd w:val="clear" w:color="auto" w:fill="auto"/>
            <w:vAlign w:val="bottom"/>
          </w:tcPr>
          <w:p w:rsidR="00772D06" w:rsidRPr="00FB7B9F" w:rsidRDefault="00772D06" w:rsidP="004F717F">
            <w:pPr>
              <w:pStyle w:val="TableTextHeadingRight"/>
            </w:pPr>
            <w:r w:rsidRPr="00FB7B9F">
              <w:t>FTE</w:t>
            </w:r>
          </w:p>
        </w:tc>
        <w:tc>
          <w:tcPr>
            <w:tcW w:w="1460" w:type="dxa"/>
            <w:shd w:val="clear" w:color="auto" w:fill="auto"/>
            <w:noWrap/>
            <w:vAlign w:val="bottom"/>
          </w:tcPr>
          <w:p w:rsidR="00772D06" w:rsidRPr="00FB7B9F" w:rsidRDefault="00772D06" w:rsidP="004F717F">
            <w:pPr>
              <w:pStyle w:val="TableTextHeadingRight"/>
            </w:pPr>
            <w:r w:rsidRPr="00FB7B9F">
              <w:t>Number (headcount)</w:t>
            </w:r>
          </w:p>
        </w:tc>
        <w:tc>
          <w:tcPr>
            <w:tcW w:w="1311" w:type="dxa"/>
            <w:shd w:val="clear" w:color="auto" w:fill="auto"/>
            <w:vAlign w:val="bottom"/>
          </w:tcPr>
          <w:p w:rsidR="00772D06" w:rsidRPr="00FB7B9F" w:rsidRDefault="00772D06" w:rsidP="004F717F">
            <w:pPr>
              <w:pStyle w:val="TableTextHeadingRight"/>
            </w:pPr>
            <w:r w:rsidRPr="00FB7B9F">
              <w:t>FTE</w:t>
            </w:r>
          </w:p>
        </w:tc>
        <w:tc>
          <w:tcPr>
            <w:tcW w:w="1297" w:type="dxa"/>
            <w:shd w:val="clear" w:color="auto" w:fill="auto"/>
            <w:noWrap/>
            <w:vAlign w:val="bottom"/>
          </w:tcPr>
          <w:p w:rsidR="00772D06" w:rsidRPr="00FB7B9F" w:rsidRDefault="00772D06" w:rsidP="004F717F">
            <w:pPr>
              <w:pStyle w:val="TableTextHeadingRight"/>
            </w:pPr>
            <w:r w:rsidRPr="00FB7B9F">
              <w:t>FTE</w:t>
            </w:r>
          </w:p>
        </w:tc>
      </w:tr>
      <w:tr w:rsidR="002B7894" w:rsidRPr="00FB7B9F" w:rsidTr="004F717F">
        <w:trPr>
          <w:cantSplit/>
        </w:trPr>
        <w:tc>
          <w:tcPr>
            <w:tcW w:w="1532" w:type="dxa"/>
            <w:shd w:val="clear" w:color="auto" w:fill="auto"/>
          </w:tcPr>
          <w:p w:rsidR="002B7894" w:rsidRPr="00FB7B9F" w:rsidRDefault="002B7894" w:rsidP="004F717F">
            <w:pPr>
              <w:pStyle w:val="TableText"/>
            </w:pPr>
            <w:r w:rsidRPr="00FB7B9F">
              <w:rPr>
                <w:b/>
              </w:rPr>
              <w:t>Gender</w:t>
            </w:r>
          </w:p>
        </w:tc>
        <w:tc>
          <w:tcPr>
            <w:tcW w:w="1487" w:type="dxa"/>
            <w:shd w:val="clear" w:color="auto" w:fill="E0E0E0"/>
            <w:vAlign w:val="center"/>
          </w:tcPr>
          <w:p w:rsidR="002B7894" w:rsidRPr="00FB7B9F" w:rsidRDefault="002B7894" w:rsidP="004F717F">
            <w:pPr>
              <w:pStyle w:val="TableTextRight"/>
            </w:pPr>
          </w:p>
        </w:tc>
        <w:tc>
          <w:tcPr>
            <w:tcW w:w="1314" w:type="dxa"/>
            <w:shd w:val="clear" w:color="auto" w:fill="E0E0E0"/>
            <w:vAlign w:val="center"/>
          </w:tcPr>
          <w:p w:rsidR="002B7894" w:rsidRPr="00FB7B9F" w:rsidRDefault="002B7894" w:rsidP="004F717F">
            <w:pPr>
              <w:pStyle w:val="TableTextRight"/>
            </w:pPr>
          </w:p>
        </w:tc>
        <w:tc>
          <w:tcPr>
            <w:tcW w:w="1315" w:type="dxa"/>
            <w:shd w:val="clear" w:color="auto" w:fill="auto"/>
            <w:vAlign w:val="center"/>
          </w:tcPr>
          <w:p w:rsidR="002B7894" w:rsidRPr="00FB7B9F" w:rsidRDefault="002B7894" w:rsidP="004F717F">
            <w:pPr>
              <w:pStyle w:val="TableTextRight"/>
            </w:pPr>
          </w:p>
        </w:tc>
        <w:tc>
          <w:tcPr>
            <w:tcW w:w="1460" w:type="dxa"/>
            <w:shd w:val="clear" w:color="auto" w:fill="E0E0E0"/>
            <w:noWrap/>
            <w:vAlign w:val="center"/>
          </w:tcPr>
          <w:p w:rsidR="002B7894" w:rsidRPr="00FB7B9F" w:rsidRDefault="002B7894" w:rsidP="00960943">
            <w:pPr>
              <w:pStyle w:val="TableTextRight"/>
            </w:pPr>
          </w:p>
        </w:tc>
        <w:tc>
          <w:tcPr>
            <w:tcW w:w="1311" w:type="dxa"/>
            <w:shd w:val="clear" w:color="auto" w:fill="E0E0E0"/>
            <w:vAlign w:val="center"/>
          </w:tcPr>
          <w:p w:rsidR="002B7894" w:rsidRPr="00FB7B9F" w:rsidRDefault="002B7894" w:rsidP="00960943">
            <w:pPr>
              <w:pStyle w:val="TableTextRight"/>
            </w:pPr>
          </w:p>
        </w:tc>
        <w:tc>
          <w:tcPr>
            <w:tcW w:w="1297" w:type="dxa"/>
            <w:shd w:val="clear" w:color="auto" w:fill="auto"/>
            <w:noWrap/>
            <w:vAlign w:val="center"/>
          </w:tcPr>
          <w:p w:rsidR="002B7894" w:rsidRPr="00FB7B9F" w:rsidRDefault="002B7894" w:rsidP="00960943">
            <w:pPr>
              <w:pStyle w:val="TableTextRight"/>
            </w:pPr>
          </w:p>
        </w:tc>
      </w:tr>
      <w:tr w:rsidR="00E87A7D" w:rsidRPr="00FB7B9F" w:rsidTr="002B226D">
        <w:trPr>
          <w:cantSplit/>
        </w:trPr>
        <w:tc>
          <w:tcPr>
            <w:tcW w:w="1532" w:type="dxa"/>
            <w:shd w:val="clear" w:color="auto" w:fill="auto"/>
          </w:tcPr>
          <w:p w:rsidR="00E87A7D" w:rsidRPr="00FB7B9F" w:rsidRDefault="00E87A7D" w:rsidP="00FD6763">
            <w:pPr>
              <w:pStyle w:val="TableText"/>
            </w:pPr>
            <w:r w:rsidRPr="00FB7B9F">
              <w:t>Female</w:t>
            </w:r>
          </w:p>
        </w:tc>
        <w:tc>
          <w:tcPr>
            <w:tcW w:w="1487" w:type="dxa"/>
            <w:shd w:val="clear" w:color="auto" w:fill="E0E0E0"/>
          </w:tcPr>
          <w:p w:rsidR="00E87A7D" w:rsidRPr="00FB7B9F" w:rsidRDefault="00E87A7D" w:rsidP="002B226D">
            <w:pPr>
              <w:pStyle w:val="TableTextRight"/>
            </w:pPr>
            <w:r w:rsidRPr="00FB7B9F">
              <w:t>236</w:t>
            </w:r>
          </w:p>
        </w:tc>
        <w:tc>
          <w:tcPr>
            <w:tcW w:w="1314" w:type="dxa"/>
            <w:shd w:val="clear" w:color="auto" w:fill="E0E0E0"/>
          </w:tcPr>
          <w:p w:rsidR="00E87A7D" w:rsidRPr="00FB7B9F" w:rsidRDefault="00E87A7D" w:rsidP="002B226D">
            <w:pPr>
              <w:pStyle w:val="TableTextRight"/>
            </w:pPr>
            <w:r w:rsidRPr="00FB7B9F">
              <w:t>217.14</w:t>
            </w:r>
          </w:p>
        </w:tc>
        <w:tc>
          <w:tcPr>
            <w:tcW w:w="1315" w:type="dxa"/>
            <w:shd w:val="clear" w:color="auto" w:fill="auto"/>
            <w:vAlign w:val="center"/>
          </w:tcPr>
          <w:p w:rsidR="00E87A7D" w:rsidRPr="00663DEF" w:rsidRDefault="00E87A7D" w:rsidP="00930F12">
            <w:pPr>
              <w:pStyle w:val="TableTextRight"/>
            </w:pPr>
            <w:r w:rsidRPr="00663DEF">
              <w:t>7.86</w:t>
            </w:r>
          </w:p>
        </w:tc>
        <w:tc>
          <w:tcPr>
            <w:tcW w:w="1460" w:type="dxa"/>
            <w:shd w:val="clear" w:color="auto" w:fill="E0E0E0"/>
            <w:noWrap/>
            <w:vAlign w:val="center"/>
          </w:tcPr>
          <w:p w:rsidR="00E87A7D" w:rsidRPr="00FB7B9F" w:rsidRDefault="00E87A7D" w:rsidP="00960943">
            <w:pPr>
              <w:pStyle w:val="TableTextRight"/>
            </w:pPr>
            <w:r w:rsidRPr="00FB7B9F">
              <w:t>240</w:t>
            </w:r>
          </w:p>
        </w:tc>
        <w:tc>
          <w:tcPr>
            <w:tcW w:w="1311" w:type="dxa"/>
            <w:shd w:val="clear" w:color="auto" w:fill="E0E0E0"/>
            <w:vAlign w:val="center"/>
          </w:tcPr>
          <w:p w:rsidR="00E87A7D" w:rsidRPr="00FB7B9F" w:rsidRDefault="00E87A7D" w:rsidP="00960943">
            <w:pPr>
              <w:pStyle w:val="TableTextRight"/>
            </w:pPr>
            <w:r w:rsidRPr="00FB7B9F">
              <w:t>220.19</w:t>
            </w:r>
          </w:p>
        </w:tc>
        <w:tc>
          <w:tcPr>
            <w:tcW w:w="1297" w:type="dxa"/>
            <w:shd w:val="clear" w:color="auto" w:fill="auto"/>
            <w:noWrap/>
            <w:vAlign w:val="center"/>
          </w:tcPr>
          <w:p w:rsidR="00E87A7D" w:rsidRPr="00FB7B9F" w:rsidRDefault="00E87A7D" w:rsidP="00960943">
            <w:pPr>
              <w:pStyle w:val="TableTextRight"/>
            </w:pPr>
            <w:r w:rsidRPr="00FB7B9F">
              <w:t>4.00</w:t>
            </w:r>
          </w:p>
        </w:tc>
      </w:tr>
      <w:tr w:rsidR="00E87A7D" w:rsidRPr="00FB7B9F" w:rsidTr="002B226D">
        <w:trPr>
          <w:cantSplit/>
        </w:trPr>
        <w:tc>
          <w:tcPr>
            <w:tcW w:w="1532" w:type="dxa"/>
            <w:shd w:val="clear" w:color="auto" w:fill="auto"/>
          </w:tcPr>
          <w:p w:rsidR="00E87A7D" w:rsidRPr="00FB7B9F" w:rsidRDefault="00E87A7D" w:rsidP="00FD6763">
            <w:pPr>
              <w:pStyle w:val="TableText"/>
            </w:pPr>
            <w:r w:rsidRPr="00FB7B9F">
              <w:t>Male</w:t>
            </w:r>
          </w:p>
        </w:tc>
        <w:tc>
          <w:tcPr>
            <w:tcW w:w="1487" w:type="dxa"/>
            <w:shd w:val="clear" w:color="auto" w:fill="E0E0E0"/>
          </w:tcPr>
          <w:p w:rsidR="00E87A7D" w:rsidRPr="00FB7B9F" w:rsidRDefault="00E87A7D" w:rsidP="002B226D">
            <w:pPr>
              <w:pStyle w:val="TableTextRight"/>
            </w:pPr>
            <w:r w:rsidRPr="00FB7B9F">
              <w:t>232</w:t>
            </w:r>
          </w:p>
        </w:tc>
        <w:tc>
          <w:tcPr>
            <w:tcW w:w="1314" w:type="dxa"/>
            <w:shd w:val="clear" w:color="auto" w:fill="E0E0E0"/>
          </w:tcPr>
          <w:p w:rsidR="00E87A7D" w:rsidRPr="00FB7B9F" w:rsidRDefault="00E87A7D" w:rsidP="002B226D">
            <w:pPr>
              <w:pStyle w:val="TableTextRight"/>
            </w:pPr>
            <w:r w:rsidRPr="00FB7B9F">
              <w:t>230.09</w:t>
            </w:r>
          </w:p>
        </w:tc>
        <w:tc>
          <w:tcPr>
            <w:tcW w:w="1315" w:type="dxa"/>
            <w:shd w:val="clear" w:color="auto" w:fill="auto"/>
            <w:vAlign w:val="center"/>
          </w:tcPr>
          <w:p w:rsidR="00E87A7D" w:rsidRPr="00663DEF" w:rsidRDefault="00E87A7D" w:rsidP="00930F12">
            <w:pPr>
              <w:pStyle w:val="TableTextRight"/>
            </w:pPr>
            <w:r w:rsidRPr="00663DEF">
              <w:t>14.00</w:t>
            </w:r>
          </w:p>
        </w:tc>
        <w:tc>
          <w:tcPr>
            <w:tcW w:w="1460" w:type="dxa"/>
            <w:shd w:val="clear" w:color="auto" w:fill="E0E0E0"/>
            <w:noWrap/>
            <w:vAlign w:val="center"/>
          </w:tcPr>
          <w:p w:rsidR="00E87A7D" w:rsidRPr="00FB7B9F" w:rsidRDefault="00E87A7D" w:rsidP="00960943">
            <w:pPr>
              <w:pStyle w:val="TableTextRight"/>
            </w:pPr>
            <w:r w:rsidRPr="00FB7B9F">
              <w:t>236</w:t>
            </w:r>
          </w:p>
        </w:tc>
        <w:tc>
          <w:tcPr>
            <w:tcW w:w="1311" w:type="dxa"/>
            <w:shd w:val="clear" w:color="auto" w:fill="E0E0E0"/>
            <w:vAlign w:val="center"/>
          </w:tcPr>
          <w:p w:rsidR="00E87A7D" w:rsidRPr="00FB7B9F" w:rsidRDefault="00E87A7D" w:rsidP="00960943">
            <w:pPr>
              <w:pStyle w:val="TableTextRight"/>
            </w:pPr>
            <w:r w:rsidRPr="00FB7B9F">
              <w:t>233.19</w:t>
            </w:r>
          </w:p>
        </w:tc>
        <w:tc>
          <w:tcPr>
            <w:tcW w:w="1297" w:type="dxa"/>
            <w:shd w:val="clear" w:color="auto" w:fill="auto"/>
            <w:noWrap/>
            <w:vAlign w:val="center"/>
          </w:tcPr>
          <w:p w:rsidR="00E87A7D" w:rsidRPr="00FB7B9F" w:rsidRDefault="00E87A7D" w:rsidP="00960943">
            <w:pPr>
              <w:pStyle w:val="TableTextRight"/>
            </w:pPr>
            <w:r w:rsidRPr="00FB7B9F">
              <w:t>3.60</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rPr>
                <w:b/>
              </w:rPr>
            </w:pPr>
            <w:r w:rsidRPr="00FB7B9F">
              <w:rPr>
                <w:b/>
              </w:rPr>
              <w:t>Total</w:t>
            </w:r>
          </w:p>
        </w:tc>
        <w:tc>
          <w:tcPr>
            <w:tcW w:w="1487" w:type="dxa"/>
            <w:shd w:val="clear" w:color="auto" w:fill="E0E0E0"/>
          </w:tcPr>
          <w:p w:rsidR="00E87A7D" w:rsidRPr="00FB7B9F" w:rsidRDefault="00E87A7D" w:rsidP="002B226D">
            <w:pPr>
              <w:pStyle w:val="TableTextRight"/>
              <w:rPr>
                <w:b/>
                <w:bCs/>
              </w:rPr>
            </w:pPr>
            <w:r w:rsidRPr="00FB7B9F">
              <w:rPr>
                <w:b/>
                <w:bCs/>
              </w:rPr>
              <w:t>468</w:t>
            </w:r>
          </w:p>
        </w:tc>
        <w:tc>
          <w:tcPr>
            <w:tcW w:w="1314" w:type="dxa"/>
            <w:shd w:val="clear" w:color="auto" w:fill="E0E0E0"/>
          </w:tcPr>
          <w:p w:rsidR="00E87A7D" w:rsidRPr="00FB7B9F" w:rsidRDefault="00E87A7D" w:rsidP="002B226D">
            <w:pPr>
              <w:pStyle w:val="TableTextRight"/>
              <w:rPr>
                <w:b/>
                <w:bCs/>
              </w:rPr>
            </w:pPr>
            <w:r w:rsidRPr="00FB7B9F">
              <w:rPr>
                <w:b/>
                <w:bCs/>
              </w:rPr>
              <w:t>447.23</w:t>
            </w:r>
          </w:p>
        </w:tc>
        <w:tc>
          <w:tcPr>
            <w:tcW w:w="1315" w:type="dxa"/>
            <w:shd w:val="clear" w:color="auto" w:fill="auto"/>
            <w:vAlign w:val="center"/>
          </w:tcPr>
          <w:p w:rsidR="00E87A7D" w:rsidRPr="00663DEF" w:rsidRDefault="00E87A7D" w:rsidP="00930F12">
            <w:pPr>
              <w:pStyle w:val="TableTextRight"/>
              <w:rPr>
                <w:b/>
                <w:bCs/>
              </w:rPr>
            </w:pPr>
            <w:r w:rsidRPr="00663DEF">
              <w:rPr>
                <w:b/>
                <w:bCs/>
              </w:rPr>
              <w:t>21.86</w:t>
            </w:r>
          </w:p>
        </w:tc>
        <w:tc>
          <w:tcPr>
            <w:tcW w:w="1460" w:type="dxa"/>
            <w:shd w:val="clear" w:color="auto" w:fill="E0E0E0"/>
            <w:noWrap/>
            <w:vAlign w:val="center"/>
          </w:tcPr>
          <w:p w:rsidR="00E87A7D" w:rsidRPr="00FB7B9F" w:rsidRDefault="00E87A7D" w:rsidP="00960943">
            <w:pPr>
              <w:pStyle w:val="TableTextRight"/>
              <w:rPr>
                <w:b/>
                <w:bCs/>
              </w:rPr>
            </w:pPr>
            <w:r w:rsidRPr="00FB7B9F">
              <w:rPr>
                <w:b/>
                <w:bCs/>
              </w:rPr>
              <w:t>476</w:t>
            </w:r>
          </w:p>
        </w:tc>
        <w:tc>
          <w:tcPr>
            <w:tcW w:w="1311" w:type="dxa"/>
            <w:shd w:val="clear" w:color="auto" w:fill="E0E0E0"/>
            <w:vAlign w:val="center"/>
          </w:tcPr>
          <w:p w:rsidR="00E87A7D" w:rsidRPr="00FB7B9F" w:rsidRDefault="00E87A7D" w:rsidP="00960943">
            <w:pPr>
              <w:pStyle w:val="TableTextRight"/>
              <w:rPr>
                <w:b/>
                <w:bCs/>
              </w:rPr>
            </w:pPr>
            <w:r w:rsidRPr="00FB7B9F">
              <w:rPr>
                <w:b/>
                <w:bCs/>
              </w:rPr>
              <w:t>453.38</w:t>
            </w:r>
          </w:p>
        </w:tc>
        <w:tc>
          <w:tcPr>
            <w:tcW w:w="1297" w:type="dxa"/>
            <w:shd w:val="clear" w:color="auto" w:fill="auto"/>
            <w:noWrap/>
            <w:vAlign w:val="center"/>
          </w:tcPr>
          <w:p w:rsidR="00E87A7D" w:rsidRPr="00FB7B9F" w:rsidRDefault="00E87A7D" w:rsidP="00960943">
            <w:pPr>
              <w:pStyle w:val="TableTextRight"/>
              <w:rPr>
                <w:b/>
                <w:bCs/>
              </w:rPr>
            </w:pPr>
            <w:r w:rsidRPr="00FB7B9F">
              <w:rPr>
                <w:b/>
                <w:bCs/>
              </w:rPr>
              <w:t>7.60</w:t>
            </w:r>
          </w:p>
        </w:tc>
      </w:tr>
      <w:tr w:rsidR="002B7894" w:rsidRPr="00FB7B9F" w:rsidTr="00727665">
        <w:trPr>
          <w:cantSplit/>
        </w:trPr>
        <w:tc>
          <w:tcPr>
            <w:tcW w:w="1532" w:type="dxa"/>
            <w:shd w:val="clear" w:color="auto" w:fill="auto"/>
          </w:tcPr>
          <w:p w:rsidR="002B7894" w:rsidRPr="00FB7B9F" w:rsidRDefault="002B7894" w:rsidP="00FD6763">
            <w:pPr>
              <w:pStyle w:val="TableText"/>
            </w:pPr>
          </w:p>
        </w:tc>
        <w:tc>
          <w:tcPr>
            <w:tcW w:w="1487" w:type="dxa"/>
            <w:shd w:val="clear" w:color="auto" w:fill="E0E0E0"/>
            <w:vAlign w:val="bottom"/>
          </w:tcPr>
          <w:p w:rsidR="002B7894" w:rsidRPr="00FB7B9F" w:rsidRDefault="002B7894" w:rsidP="00087226">
            <w:pPr>
              <w:pStyle w:val="TableTextRight"/>
            </w:pPr>
          </w:p>
        </w:tc>
        <w:tc>
          <w:tcPr>
            <w:tcW w:w="1314" w:type="dxa"/>
            <w:shd w:val="clear" w:color="auto" w:fill="E0E0E0"/>
            <w:vAlign w:val="bottom"/>
          </w:tcPr>
          <w:p w:rsidR="002B7894" w:rsidRPr="00FB7B9F" w:rsidRDefault="002B7894" w:rsidP="00087226">
            <w:pPr>
              <w:pStyle w:val="TableTextRight"/>
            </w:pPr>
          </w:p>
        </w:tc>
        <w:tc>
          <w:tcPr>
            <w:tcW w:w="1315" w:type="dxa"/>
            <w:shd w:val="clear" w:color="auto" w:fill="auto"/>
            <w:vAlign w:val="bottom"/>
          </w:tcPr>
          <w:p w:rsidR="002B7894" w:rsidRPr="00FB7B9F" w:rsidRDefault="002B7894" w:rsidP="00087226">
            <w:pPr>
              <w:pStyle w:val="TableTextRight"/>
            </w:pPr>
          </w:p>
        </w:tc>
        <w:tc>
          <w:tcPr>
            <w:tcW w:w="1460" w:type="dxa"/>
            <w:shd w:val="clear" w:color="auto" w:fill="E0E0E0"/>
            <w:noWrap/>
            <w:vAlign w:val="bottom"/>
          </w:tcPr>
          <w:p w:rsidR="002B7894" w:rsidRPr="00FB7B9F" w:rsidRDefault="002B7894" w:rsidP="00960943">
            <w:pPr>
              <w:pStyle w:val="TableTextRight"/>
            </w:pPr>
          </w:p>
        </w:tc>
        <w:tc>
          <w:tcPr>
            <w:tcW w:w="1311" w:type="dxa"/>
            <w:shd w:val="clear" w:color="auto" w:fill="E0E0E0"/>
            <w:vAlign w:val="bottom"/>
          </w:tcPr>
          <w:p w:rsidR="002B7894" w:rsidRPr="00FB7B9F" w:rsidRDefault="002B7894" w:rsidP="00960943">
            <w:pPr>
              <w:pStyle w:val="TableTextRight"/>
            </w:pPr>
          </w:p>
        </w:tc>
        <w:tc>
          <w:tcPr>
            <w:tcW w:w="1297" w:type="dxa"/>
            <w:shd w:val="clear" w:color="auto" w:fill="auto"/>
            <w:noWrap/>
            <w:vAlign w:val="bottom"/>
          </w:tcPr>
          <w:p w:rsidR="002B7894" w:rsidRPr="00FB7B9F" w:rsidRDefault="002B7894" w:rsidP="00960943">
            <w:pPr>
              <w:pStyle w:val="TableTextRight"/>
            </w:pPr>
          </w:p>
        </w:tc>
      </w:tr>
      <w:tr w:rsidR="002B7894" w:rsidRPr="00FB7B9F" w:rsidTr="00727665">
        <w:trPr>
          <w:cantSplit/>
        </w:trPr>
        <w:tc>
          <w:tcPr>
            <w:tcW w:w="1532" w:type="dxa"/>
            <w:shd w:val="clear" w:color="auto" w:fill="auto"/>
          </w:tcPr>
          <w:p w:rsidR="002B7894" w:rsidRPr="00FB7B9F" w:rsidRDefault="002B7894" w:rsidP="00FD6763">
            <w:pPr>
              <w:pStyle w:val="TableText"/>
              <w:rPr>
                <w:b/>
              </w:rPr>
            </w:pPr>
            <w:r w:rsidRPr="00FB7B9F">
              <w:rPr>
                <w:b/>
              </w:rPr>
              <w:t>Age</w:t>
            </w:r>
          </w:p>
        </w:tc>
        <w:tc>
          <w:tcPr>
            <w:tcW w:w="1487" w:type="dxa"/>
            <w:shd w:val="clear" w:color="auto" w:fill="E0E0E0"/>
            <w:vAlign w:val="bottom"/>
          </w:tcPr>
          <w:p w:rsidR="002B7894" w:rsidRPr="00FB7B9F" w:rsidRDefault="002B7894" w:rsidP="00087226">
            <w:pPr>
              <w:pStyle w:val="TableTextRight"/>
            </w:pPr>
          </w:p>
        </w:tc>
        <w:tc>
          <w:tcPr>
            <w:tcW w:w="1314" w:type="dxa"/>
            <w:shd w:val="clear" w:color="auto" w:fill="E0E0E0"/>
            <w:vAlign w:val="bottom"/>
          </w:tcPr>
          <w:p w:rsidR="002B7894" w:rsidRPr="00FB7B9F" w:rsidRDefault="002B7894" w:rsidP="00087226">
            <w:pPr>
              <w:pStyle w:val="TableTextRight"/>
            </w:pPr>
          </w:p>
        </w:tc>
        <w:tc>
          <w:tcPr>
            <w:tcW w:w="1315" w:type="dxa"/>
            <w:shd w:val="clear" w:color="auto" w:fill="auto"/>
            <w:vAlign w:val="bottom"/>
          </w:tcPr>
          <w:p w:rsidR="002B7894" w:rsidRPr="00FB7B9F" w:rsidRDefault="002B7894" w:rsidP="00087226">
            <w:pPr>
              <w:pStyle w:val="TableTextRight"/>
            </w:pPr>
          </w:p>
        </w:tc>
        <w:tc>
          <w:tcPr>
            <w:tcW w:w="1460" w:type="dxa"/>
            <w:shd w:val="clear" w:color="auto" w:fill="E0E0E0"/>
            <w:noWrap/>
            <w:vAlign w:val="bottom"/>
          </w:tcPr>
          <w:p w:rsidR="002B7894" w:rsidRPr="00FB7B9F" w:rsidRDefault="002B7894" w:rsidP="00960943">
            <w:pPr>
              <w:pStyle w:val="TableTextRight"/>
            </w:pPr>
          </w:p>
        </w:tc>
        <w:tc>
          <w:tcPr>
            <w:tcW w:w="1311" w:type="dxa"/>
            <w:shd w:val="clear" w:color="auto" w:fill="E0E0E0"/>
            <w:vAlign w:val="bottom"/>
          </w:tcPr>
          <w:p w:rsidR="002B7894" w:rsidRPr="00FB7B9F" w:rsidRDefault="002B7894" w:rsidP="00960943">
            <w:pPr>
              <w:pStyle w:val="TableTextRight"/>
            </w:pPr>
          </w:p>
        </w:tc>
        <w:tc>
          <w:tcPr>
            <w:tcW w:w="1297" w:type="dxa"/>
            <w:shd w:val="clear" w:color="auto" w:fill="auto"/>
            <w:noWrap/>
            <w:vAlign w:val="bottom"/>
          </w:tcPr>
          <w:p w:rsidR="002B7894" w:rsidRPr="00FB7B9F" w:rsidRDefault="002B7894" w:rsidP="00960943">
            <w:pPr>
              <w:pStyle w:val="TableTextRight"/>
            </w:pPr>
          </w:p>
        </w:tc>
      </w:tr>
      <w:tr w:rsidR="00E87A7D" w:rsidRPr="00FB7B9F" w:rsidTr="002B226D">
        <w:trPr>
          <w:cantSplit/>
        </w:trPr>
        <w:tc>
          <w:tcPr>
            <w:tcW w:w="1532" w:type="dxa"/>
            <w:shd w:val="clear" w:color="auto" w:fill="auto"/>
          </w:tcPr>
          <w:p w:rsidR="00E87A7D" w:rsidRPr="00FB7B9F" w:rsidRDefault="00E87A7D" w:rsidP="00FD6763">
            <w:pPr>
              <w:pStyle w:val="TableText"/>
            </w:pPr>
            <w:r w:rsidRPr="00FB7B9F">
              <w:t>Under 25</w:t>
            </w:r>
          </w:p>
        </w:tc>
        <w:tc>
          <w:tcPr>
            <w:tcW w:w="1487" w:type="dxa"/>
            <w:shd w:val="clear" w:color="auto" w:fill="E0E0E0"/>
          </w:tcPr>
          <w:p w:rsidR="00E87A7D" w:rsidRPr="00FB7B9F" w:rsidRDefault="00E87A7D" w:rsidP="002B226D">
            <w:pPr>
              <w:pStyle w:val="TableTextRight"/>
            </w:pPr>
            <w:r w:rsidRPr="00FB7B9F">
              <w:t>3</w:t>
            </w:r>
          </w:p>
        </w:tc>
        <w:tc>
          <w:tcPr>
            <w:tcW w:w="1314" w:type="dxa"/>
            <w:shd w:val="clear" w:color="auto" w:fill="E0E0E0"/>
          </w:tcPr>
          <w:p w:rsidR="00E87A7D" w:rsidRPr="00FB7B9F" w:rsidRDefault="00E87A7D" w:rsidP="002B226D">
            <w:pPr>
              <w:pStyle w:val="TableTextRight"/>
            </w:pPr>
            <w:r w:rsidRPr="00FB7B9F">
              <w:t>3.00</w:t>
            </w:r>
          </w:p>
        </w:tc>
        <w:tc>
          <w:tcPr>
            <w:tcW w:w="1315" w:type="dxa"/>
            <w:shd w:val="clear" w:color="auto" w:fill="auto"/>
            <w:vAlign w:val="center"/>
          </w:tcPr>
          <w:p w:rsidR="00E87A7D" w:rsidRPr="00663DEF" w:rsidRDefault="00E87A7D" w:rsidP="00930F12">
            <w:pPr>
              <w:pStyle w:val="TableTextRight"/>
            </w:pPr>
            <w:r w:rsidRPr="00663DEF">
              <w:t>15.00</w:t>
            </w:r>
          </w:p>
        </w:tc>
        <w:tc>
          <w:tcPr>
            <w:tcW w:w="1460" w:type="dxa"/>
            <w:shd w:val="clear" w:color="auto" w:fill="E0E0E0"/>
            <w:noWrap/>
            <w:vAlign w:val="center"/>
          </w:tcPr>
          <w:p w:rsidR="00E87A7D" w:rsidRPr="00FB7B9F" w:rsidRDefault="00E87A7D" w:rsidP="00960943">
            <w:pPr>
              <w:pStyle w:val="TableTextRight"/>
            </w:pPr>
            <w:r w:rsidRPr="00FB7B9F">
              <w:t>7</w:t>
            </w:r>
          </w:p>
        </w:tc>
        <w:tc>
          <w:tcPr>
            <w:tcW w:w="1311" w:type="dxa"/>
            <w:shd w:val="clear" w:color="auto" w:fill="E0E0E0"/>
            <w:vAlign w:val="center"/>
          </w:tcPr>
          <w:p w:rsidR="00E87A7D" w:rsidRPr="00FB7B9F" w:rsidRDefault="00E87A7D" w:rsidP="00960943">
            <w:pPr>
              <w:pStyle w:val="TableTextRight"/>
            </w:pPr>
            <w:r w:rsidRPr="00FB7B9F">
              <w:t>6.80</w:t>
            </w:r>
          </w:p>
        </w:tc>
        <w:tc>
          <w:tcPr>
            <w:tcW w:w="1297" w:type="dxa"/>
            <w:shd w:val="clear" w:color="auto" w:fill="auto"/>
            <w:noWrap/>
            <w:vAlign w:val="center"/>
          </w:tcPr>
          <w:p w:rsidR="00E87A7D" w:rsidRPr="00FB7B9F" w:rsidRDefault="00E87A7D" w:rsidP="00960943">
            <w:pPr>
              <w:pStyle w:val="TableTextRight"/>
            </w:pPr>
            <w:r w:rsidRPr="00FB7B9F">
              <w:t>2.00</w:t>
            </w:r>
          </w:p>
        </w:tc>
      </w:tr>
      <w:tr w:rsidR="00E87A7D" w:rsidRPr="00FB7B9F" w:rsidTr="002B226D">
        <w:trPr>
          <w:cantSplit/>
        </w:trPr>
        <w:tc>
          <w:tcPr>
            <w:tcW w:w="1532" w:type="dxa"/>
            <w:shd w:val="clear" w:color="auto" w:fill="auto"/>
          </w:tcPr>
          <w:p w:rsidR="00E87A7D" w:rsidRPr="00FB7B9F" w:rsidRDefault="00E87A7D" w:rsidP="00FD6763">
            <w:pPr>
              <w:pStyle w:val="TableText"/>
            </w:pPr>
            <w:r w:rsidRPr="00FB7B9F">
              <w:t>25</w:t>
            </w:r>
            <w:r w:rsidR="007D51BF">
              <w:noBreakHyphen/>
            </w:r>
            <w:r w:rsidRPr="00FB7B9F">
              <w:t>34</w:t>
            </w:r>
          </w:p>
        </w:tc>
        <w:tc>
          <w:tcPr>
            <w:tcW w:w="1487" w:type="dxa"/>
            <w:shd w:val="clear" w:color="auto" w:fill="E0E0E0"/>
          </w:tcPr>
          <w:p w:rsidR="00E87A7D" w:rsidRPr="00FB7B9F" w:rsidRDefault="00E87A7D" w:rsidP="002B226D">
            <w:pPr>
              <w:pStyle w:val="TableTextRight"/>
            </w:pPr>
            <w:r w:rsidRPr="00FB7B9F">
              <w:t>115</w:t>
            </w:r>
          </w:p>
        </w:tc>
        <w:tc>
          <w:tcPr>
            <w:tcW w:w="1314" w:type="dxa"/>
            <w:shd w:val="clear" w:color="auto" w:fill="E0E0E0"/>
          </w:tcPr>
          <w:p w:rsidR="00E87A7D" w:rsidRPr="00FB7B9F" w:rsidRDefault="00E87A7D" w:rsidP="002B226D">
            <w:pPr>
              <w:pStyle w:val="TableTextRight"/>
            </w:pPr>
            <w:r w:rsidRPr="00FB7B9F">
              <w:t>111.02</w:t>
            </w:r>
          </w:p>
        </w:tc>
        <w:tc>
          <w:tcPr>
            <w:tcW w:w="1315" w:type="dxa"/>
            <w:shd w:val="clear" w:color="auto" w:fill="auto"/>
            <w:vAlign w:val="center"/>
          </w:tcPr>
          <w:p w:rsidR="00E87A7D" w:rsidRPr="00663DEF" w:rsidRDefault="00E87A7D" w:rsidP="00930F12">
            <w:pPr>
              <w:pStyle w:val="TableTextRight"/>
            </w:pPr>
            <w:r w:rsidRPr="00663DEF">
              <w:t>6.86</w:t>
            </w:r>
          </w:p>
        </w:tc>
        <w:tc>
          <w:tcPr>
            <w:tcW w:w="1460" w:type="dxa"/>
            <w:shd w:val="clear" w:color="auto" w:fill="E0E0E0"/>
            <w:noWrap/>
            <w:vAlign w:val="center"/>
          </w:tcPr>
          <w:p w:rsidR="00E87A7D" w:rsidRPr="00FB7B9F" w:rsidRDefault="00E87A7D" w:rsidP="00960943">
            <w:pPr>
              <w:pStyle w:val="TableTextRight"/>
            </w:pPr>
            <w:r w:rsidRPr="00FB7B9F">
              <w:t>132</w:t>
            </w:r>
          </w:p>
        </w:tc>
        <w:tc>
          <w:tcPr>
            <w:tcW w:w="1311" w:type="dxa"/>
            <w:shd w:val="clear" w:color="auto" w:fill="E0E0E0"/>
            <w:vAlign w:val="center"/>
          </w:tcPr>
          <w:p w:rsidR="00E87A7D" w:rsidRPr="00FB7B9F" w:rsidRDefault="00E87A7D" w:rsidP="00960943">
            <w:pPr>
              <w:pStyle w:val="TableTextRight"/>
            </w:pPr>
            <w:r w:rsidRPr="00FB7B9F">
              <w:t>126.35</w:t>
            </w:r>
          </w:p>
        </w:tc>
        <w:tc>
          <w:tcPr>
            <w:tcW w:w="1297" w:type="dxa"/>
            <w:shd w:val="clear" w:color="auto" w:fill="auto"/>
            <w:noWrap/>
            <w:vAlign w:val="center"/>
          </w:tcPr>
          <w:p w:rsidR="00E87A7D" w:rsidRPr="00FB7B9F" w:rsidRDefault="00E87A7D" w:rsidP="00960943">
            <w:pPr>
              <w:pStyle w:val="TableTextRight"/>
            </w:pPr>
            <w:r w:rsidRPr="00FB7B9F">
              <w:t>5.00</w:t>
            </w:r>
          </w:p>
        </w:tc>
      </w:tr>
      <w:tr w:rsidR="00E87A7D" w:rsidRPr="00FB7B9F" w:rsidTr="002B226D">
        <w:trPr>
          <w:cantSplit/>
        </w:trPr>
        <w:tc>
          <w:tcPr>
            <w:tcW w:w="1532" w:type="dxa"/>
            <w:shd w:val="clear" w:color="auto" w:fill="auto"/>
          </w:tcPr>
          <w:p w:rsidR="00E87A7D" w:rsidRPr="00FB7B9F" w:rsidRDefault="00E87A7D" w:rsidP="00FD6763">
            <w:pPr>
              <w:pStyle w:val="TableText"/>
            </w:pPr>
            <w:r w:rsidRPr="00FB7B9F">
              <w:t>35</w:t>
            </w:r>
            <w:r w:rsidR="007D51BF">
              <w:noBreakHyphen/>
            </w:r>
            <w:r w:rsidRPr="00FB7B9F">
              <w:t>44</w:t>
            </w:r>
          </w:p>
        </w:tc>
        <w:tc>
          <w:tcPr>
            <w:tcW w:w="1487" w:type="dxa"/>
            <w:shd w:val="clear" w:color="auto" w:fill="E0E0E0"/>
          </w:tcPr>
          <w:p w:rsidR="00E87A7D" w:rsidRPr="00FB7B9F" w:rsidRDefault="00E87A7D" w:rsidP="002B226D">
            <w:pPr>
              <w:pStyle w:val="TableTextRight"/>
            </w:pPr>
            <w:r w:rsidRPr="00FB7B9F">
              <w:t>133</w:t>
            </w:r>
          </w:p>
        </w:tc>
        <w:tc>
          <w:tcPr>
            <w:tcW w:w="1314" w:type="dxa"/>
            <w:shd w:val="clear" w:color="auto" w:fill="E0E0E0"/>
          </w:tcPr>
          <w:p w:rsidR="00E87A7D" w:rsidRPr="00FB7B9F" w:rsidRDefault="00E87A7D" w:rsidP="002B226D">
            <w:pPr>
              <w:pStyle w:val="TableTextRight"/>
            </w:pPr>
            <w:r w:rsidRPr="00FB7B9F">
              <w:t>123.27</w:t>
            </w:r>
          </w:p>
        </w:tc>
        <w:tc>
          <w:tcPr>
            <w:tcW w:w="1315" w:type="dxa"/>
            <w:shd w:val="clear" w:color="auto" w:fill="auto"/>
            <w:vAlign w:val="center"/>
          </w:tcPr>
          <w:p w:rsidR="00E87A7D" w:rsidRPr="00663DEF" w:rsidRDefault="00E87A7D" w:rsidP="00E87A7D">
            <w:pPr>
              <w:pStyle w:val="TableTextRight"/>
            </w:pPr>
            <w:r>
              <w:t>..</w:t>
            </w:r>
          </w:p>
        </w:tc>
        <w:tc>
          <w:tcPr>
            <w:tcW w:w="1460" w:type="dxa"/>
            <w:shd w:val="clear" w:color="auto" w:fill="E0E0E0"/>
            <w:noWrap/>
            <w:vAlign w:val="center"/>
          </w:tcPr>
          <w:p w:rsidR="00E87A7D" w:rsidRPr="00FB7B9F" w:rsidRDefault="00E87A7D" w:rsidP="00960943">
            <w:pPr>
              <w:pStyle w:val="TableTextRight"/>
            </w:pPr>
            <w:r w:rsidRPr="00FB7B9F">
              <w:t>131</w:t>
            </w:r>
          </w:p>
        </w:tc>
        <w:tc>
          <w:tcPr>
            <w:tcW w:w="1311" w:type="dxa"/>
            <w:shd w:val="clear" w:color="auto" w:fill="E0E0E0"/>
            <w:vAlign w:val="center"/>
          </w:tcPr>
          <w:p w:rsidR="00E87A7D" w:rsidRPr="00FB7B9F" w:rsidRDefault="00E87A7D" w:rsidP="00960943">
            <w:pPr>
              <w:pStyle w:val="TableTextRight"/>
            </w:pPr>
            <w:r w:rsidRPr="00FB7B9F">
              <w:t>120.98</w:t>
            </w:r>
          </w:p>
        </w:tc>
        <w:tc>
          <w:tcPr>
            <w:tcW w:w="1297" w:type="dxa"/>
            <w:shd w:val="clear" w:color="auto" w:fill="auto"/>
            <w:noWrap/>
            <w:vAlign w:val="center"/>
          </w:tcPr>
          <w:p w:rsidR="00E87A7D" w:rsidRPr="00FB7B9F" w:rsidRDefault="00E87A7D" w:rsidP="00960943">
            <w:pPr>
              <w:pStyle w:val="TableTextRight"/>
            </w:pPr>
            <w:r w:rsidRPr="00FB7B9F">
              <w:t>..</w:t>
            </w:r>
          </w:p>
        </w:tc>
      </w:tr>
      <w:tr w:rsidR="00E87A7D" w:rsidRPr="00FB7B9F" w:rsidTr="002B226D">
        <w:trPr>
          <w:cantSplit/>
        </w:trPr>
        <w:tc>
          <w:tcPr>
            <w:tcW w:w="1532" w:type="dxa"/>
            <w:shd w:val="clear" w:color="auto" w:fill="auto"/>
          </w:tcPr>
          <w:p w:rsidR="00E87A7D" w:rsidRPr="00FB7B9F" w:rsidRDefault="00E87A7D" w:rsidP="00FD6763">
            <w:pPr>
              <w:pStyle w:val="TableText"/>
            </w:pPr>
            <w:r w:rsidRPr="00FB7B9F">
              <w:t>45</w:t>
            </w:r>
            <w:r w:rsidR="007D51BF">
              <w:noBreakHyphen/>
            </w:r>
            <w:r w:rsidRPr="00FB7B9F">
              <w:t>54</w:t>
            </w:r>
          </w:p>
        </w:tc>
        <w:tc>
          <w:tcPr>
            <w:tcW w:w="1487" w:type="dxa"/>
            <w:shd w:val="clear" w:color="auto" w:fill="E0E0E0"/>
          </w:tcPr>
          <w:p w:rsidR="00E87A7D" w:rsidRPr="00FB7B9F" w:rsidRDefault="00E87A7D" w:rsidP="002B226D">
            <w:pPr>
              <w:pStyle w:val="TableTextRight"/>
            </w:pPr>
            <w:r w:rsidRPr="00FB7B9F">
              <w:t>117</w:t>
            </w:r>
          </w:p>
        </w:tc>
        <w:tc>
          <w:tcPr>
            <w:tcW w:w="1314" w:type="dxa"/>
            <w:shd w:val="clear" w:color="auto" w:fill="E0E0E0"/>
          </w:tcPr>
          <w:p w:rsidR="00E87A7D" w:rsidRPr="00FB7B9F" w:rsidRDefault="00E87A7D" w:rsidP="002B226D">
            <w:pPr>
              <w:pStyle w:val="TableTextRight"/>
            </w:pPr>
            <w:r w:rsidRPr="00FB7B9F">
              <w:t>112.45</w:t>
            </w:r>
          </w:p>
        </w:tc>
        <w:tc>
          <w:tcPr>
            <w:tcW w:w="1315" w:type="dxa"/>
            <w:shd w:val="clear" w:color="auto" w:fill="auto"/>
            <w:vAlign w:val="center"/>
          </w:tcPr>
          <w:p w:rsidR="00E87A7D" w:rsidRPr="00663DEF" w:rsidRDefault="00E87A7D" w:rsidP="00930F12">
            <w:pPr>
              <w:pStyle w:val="TableTextRight"/>
            </w:pPr>
            <w:r>
              <w:t>..</w:t>
            </w:r>
          </w:p>
        </w:tc>
        <w:tc>
          <w:tcPr>
            <w:tcW w:w="1460" w:type="dxa"/>
            <w:shd w:val="clear" w:color="auto" w:fill="E0E0E0"/>
            <w:noWrap/>
            <w:vAlign w:val="center"/>
          </w:tcPr>
          <w:p w:rsidR="00E87A7D" w:rsidRPr="00FB7B9F" w:rsidRDefault="00E87A7D" w:rsidP="00960943">
            <w:pPr>
              <w:pStyle w:val="TableTextRight"/>
            </w:pPr>
            <w:r w:rsidRPr="00FB7B9F">
              <w:t>117</w:t>
            </w:r>
          </w:p>
        </w:tc>
        <w:tc>
          <w:tcPr>
            <w:tcW w:w="1311" w:type="dxa"/>
            <w:shd w:val="clear" w:color="auto" w:fill="E0E0E0"/>
            <w:vAlign w:val="center"/>
          </w:tcPr>
          <w:p w:rsidR="00E87A7D" w:rsidRPr="00FB7B9F" w:rsidRDefault="00E87A7D" w:rsidP="00960943">
            <w:pPr>
              <w:pStyle w:val="TableTextRight"/>
            </w:pPr>
            <w:r w:rsidRPr="00FB7B9F">
              <w:t>112.55</w:t>
            </w:r>
          </w:p>
        </w:tc>
        <w:tc>
          <w:tcPr>
            <w:tcW w:w="1297" w:type="dxa"/>
            <w:shd w:val="clear" w:color="auto" w:fill="auto"/>
            <w:noWrap/>
            <w:vAlign w:val="center"/>
          </w:tcPr>
          <w:p w:rsidR="00E87A7D" w:rsidRPr="00FB7B9F" w:rsidRDefault="00E87A7D" w:rsidP="00960943">
            <w:pPr>
              <w:pStyle w:val="TableTextRight"/>
            </w:pPr>
            <w:r w:rsidRPr="00FB7B9F">
              <w:t>..</w:t>
            </w:r>
          </w:p>
        </w:tc>
      </w:tr>
      <w:tr w:rsidR="00E87A7D" w:rsidRPr="00FB7B9F" w:rsidTr="002B226D">
        <w:trPr>
          <w:cantSplit/>
        </w:trPr>
        <w:tc>
          <w:tcPr>
            <w:tcW w:w="1532" w:type="dxa"/>
            <w:shd w:val="clear" w:color="auto" w:fill="auto"/>
          </w:tcPr>
          <w:p w:rsidR="00E87A7D" w:rsidRPr="00FB7B9F" w:rsidRDefault="00E87A7D" w:rsidP="00FD6763">
            <w:pPr>
              <w:pStyle w:val="TableText"/>
            </w:pPr>
            <w:r w:rsidRPr="00FB7B9F">
              <w:t>55</w:t>
            </w:r>
            <w:r w:rsidR="007D51BF">
              <w:noBreakHyphen/>
            </w:r>
            <w:r w:rsidRPr="00FB7B9F">
              <w:t>64</w:t>
            </w:r>
          </w:p>
        </w:tc>
        <w:tc>
          <w:tcPr>
            <w:tcW w:w="1487" w:type="dxa"/>
            <w:shd w:val="clear" w:color="auto" w:fill="E0E0E0"/>
          </w:tcPr>
          <w:p w:rsidR="00E87A7D" w:rsidRPr="00FB7B9F" w:rsidRDefault="00E87A7D" w:rsidP="002B226D">
            <w:pPr>
              <w:pStyle w:val="TableTextRight"/>
            </w:pPr>
            <w:r w:rsidRPr="00FB7B9F">
              <w:t>91</w:t>
            </w:r>
          </w:p>
        </w:tc>
        <w:tc>
          <w:tcPr>
            <w:tcW w:w="1314" w:type="dxa"/>
            <w:shd w:val="clear" w:color="auto" w:fill="E0E0E0"/>
          </w:tcPr>
          <w:p w:rsidR="00E87A7D" w:rsidRPr="00FB7B9F" w:rsidRDefault="00E87A7D" w:rsidP="002B226D">
            <w:pPr>
              <w:pStyle w:val="TableTextRight"/>
            </w:pPr>
            <w:r w:rsidRPr="00FB7B9F">
              <w:t>88.86</w:t>
            </w:r>
          </w:p>
        </w:tc>
        <w:tc>
          <w:tcPr>
            <w:tcW w:w="1315" w:type="dxa"/>
            <w:shd w:val="clear" w:color="auto" w:fill="auto"/>
            <w:vAlign w:val="center"/>
          </w:tcPr>
          <w:p w:rsidR="00E87A7D" w:rsidRPr="00663DEF" w:rsidRDefault="00E87A7D" w:rsidP="00930F12">
            <w:pPr>
              <w:pStyle w:val="TableTextRight"/>
            </w:pPr>
            <w:r>
              <w:t>..</w:t>
            </w:r>
          </w:p>
        </w:tc>
        <w:tc>
          <w:tcPr>
            <w:tcW w:w="1460" w:type="dxa"/>
            <w:shd w:val="clear" w:color="auto" w:fill="E0E0E0"/>
            <w:noWrap/>
            <w:vAlign w:val="center"/>
          </w:tcPr>
          <w:p w:rsidR="00E87A7D" w:rsidRPr="00FB7B9F" w:rsidRDefault="00E87A7D" w:rsidP="00960943">
            <w:pPr>
              <w:pStyle w:val="TableTextRight"/>
            </w:pPr>
            <w:r w:rsidRPr="00FB7B9F">
              <w:t>80</w:t>
            </w:r>
          </w:p>
        </w:tc>
        <w:tc>
          <w:tcPr>
            <w:tcW w:w="1311" w:type="dxa"/>
            <w:shd w:val="clear" w:color="auto" w:fill="E0E0E0"/>
            <w:vAlign w:val="center"/>
          </w:tcPr>
          <w:p w:rsidR="00E87A7D" w:rsidRPr="00FB7B9F" w:rsidRDefault="00E87A7D" w:rsidP="00960943">
            <w:pPr>
              <w:pStyle w:val="TableTextRight"/>
            </w:pPr>
            <w:r w:rsidRPr="00FB7B9F">
              <w:t>78.07</w:t>
            </w:r>
          </w:p>
        </w:tc>
        <w:tc>
          <w:tcPr>
            <w:tcW w:w="1297" w:type="dxa"/>
            <w:shd w:val="clear" w:color="auto" w:fill="auto"/>
            <w:noWrap/>
            <w:vAlign w:val="center"/>
          </w:tcPr>
          <w:p w:rsidR="00E87A7D" w:rsidRPr="00FB7B9F" w:rsidRDefault="00E87A7D" w:rsidP="00960943">
            <w:pPr>
              <w:pStyle w:val="TableTextRight"/>
            </w:pPr>
            <w:r w:rsidRPr="00FB7B9F">
              <w:t>0.60</w:t>
            </w:r>
          </w:p>
        </w:tc>
      </w:tr>
      <w:tr w:rsidR="00E87A7D" w:rsidRPr="00FB7B9F" w:rsidTr="002B226D">
        <w:trPr>
          <w:cantSplit/>
        </w:trPr>
        <w:tc>
          <w:tcPr>
            <w:tcW w:w="1532" w:type="dxa"/>
            <w:shd w:val="clear" w:color="auto" w:fill="auto"/>
          </w:tcPr>
          <w:p w:rsidR="00E87A7D" w:rsidRPr="00FB7B9F" w:rsidRDefault="00E87A7D" w:rsidP="00FD6763">
            <w:pPr>
              <w:pStyle w:val="TableText"/>
            </w:pPr>
            <w:r w:rsidRPr="00FB7B9F">
              <w:t>Over 64</w:t>
            </w:r>
          </w:p>
        </w:tc>
        <w:tc>
          <w:tcPr>
            <w:tcW w:w="1487" w:type="dxa"/>
            <w:shd w:val="clear" w:color="auto" w:fill="E0E0E0"/>
          </w:tcPr>
          <w:p w:rsidR="00E87A7D" w:rsidRPr="00FB7B9F" w:rsidRDefault="00E87A7D" w:rsidP="002B226D">
            <w:pPr>
              <w:pStyle w:val="TableTextRight"/>
            </w:pPr>
            <w:r w:rsidRPr="00FB7B9F">
              <w:t>9</w:t>
            </w:r>
          </w:p>
        </w:tc>
        <w:tc>
          <w:tcPr>
            <w:tcW w:w="1314" w:type="dxa"/>
            <w:shd w:val="clear" w:color="auto" w:fill="E0E0E0"/>
          </w:tcPr>
          <w:p w:rsidR="00E87A7D" w:rsidRPr="00FB7B9F" w:rsidRDefault="00E87A7D" w:rsidP="002B226D">
            <w:pPr>
              <w:pStyle w:val="TableTextRight"/>
            </w:pPr>
            <w:r w:rsidRPr="00FB7B9F">
              <w:t>8.63</w:t>
            </w:r>
          </w:p>
        </w:tc>
        <w:tc>
          <w:tcPr>
            <w:tcW w:w="1315" w:type="dxa"/>
            <w:shd w:val="clear" w:color="auto" w:fill="auto"/>
            <w:vAlign w:val="center"/>
          </w:tcPr>
          <w:p w:rsidR="00E87A7D" w:rsidRPr="00663DEF" w:rsidRDefault="00E87A7D" w:rsidP="00930F12">
            <w:pPr>
              <w:pStyle w:val="TableTextRight"/>
              <w:rPr>
                <w:b/>
                <w:bCs/>
              </w:rPr>
            </w:pPr>
            <w:r w:rsidRPr="00663DEF">
              <w:rPr>
                <w:b/>
                <w:bCs/>
              </w:rPr>
              <w:t>21.86</w:t>
            </w:r>
          </w:p>
        </w:tc>
        <w:tc>
          <w:tcPr>
            <w:tcW w:w="1460" w:type="dxa"/>
            <w:shd w:val="clear" w:color="auto" w:fill="E0E0E0"/>
            <w:noWrap/>
            <w:vAlign w:val="center"/>
          </w:tcPr>
          <w:p w:rsidR="00E87A7D" w:rsidRPr="00FB7B9F" w:rsidRDefault="00E87A7D" w:rsidP="00960943">
            <w:pPr>
              <w:pStyle w:val="TableTextRight"/>
            </w:pPr>
            <w:r w:rsidRPr="00FB7B9F">
              <w:t>9</w:t>
            </w:r>
          </w:p>
        </w:tc>
        <w:tc>
          <w:tcPr>
            <w:tcW w:w="1311" w:type="dxa"/>
            <w:shd w:val="clear" w:color="auto" w:fill="E0E0E0"/>
            <w:vAlign w:val="center"/>
          </w:tcPr>
          <w:p w:rsidR="00E87A7D" w:rsidRPr="00FB7B9F" w:rsidRDefault="00E87A7D" w:rsidP="00960943">
            <w:pPr>
              <w:pStyle w:val="TableTextRight"/>
            </w:pPr>
            <w:r w:rsidRPr="00FB7B9F">
              <w:t>8.63</w:t>
            </w:r>
          </w:p>
        </w:tc>
        <w:tc>
          <w:tcPr>
            <w:tcW w:w="1297" w:type="dxa"/>
            <w:shd w:val="clear" w:color="auto" w:fill="auto"/>
            <w:noWrap/>
            <w:vAlign w:val="center"/>
          </w:tcPr>
          <w:p w:rsidR="00E87A7D" w:rsidRPr="00FB7B9F" w:rsidRDefault="00E87A7D" w:rsidP="00960943">
            <w:pPr>
              <w:pStyle w:val="TableTextRight"/>
            </w:pPr>
            <w:r w:rsidRPr="00FB7B9F">
              <w:t>..</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rPr>
                <w:b/>
              </w:rPr>
            </w:pPr>
            <w:r w:rsidRPr="00FB7B9F">
              <w:rPr>
                <w:b/>
              </w:rPr>
              <w:t>Total</w:t>
            </w:r>
          </w:p>
        </w:tc>
        <w:tc>
          <w:tcPr>
            <w:tcW w:w="1487" w:type="dxa"/>
            <w:shd w:val="clear" w:color="auto" w:fill="E0E0E0"/>
          </w:tcPr>
          <w:p w:rsidR="00E87A7D" w:rsidRPr="00FB7B9F" w:rsidRDefault="00E87A7D" w:rsidP="002B226D">
            <w:pPr>
              <w:pStyle w:val="TableTextRight"/>
              <w:rPr>
                <w:b/>
                <w:bCs/>
              </w:rPr>
            </w:pPr>
            <w:r w:rsidRPr="00FB7B9F">
              <w:rPr>
                <w:b/>
                <w:bCs/>
              </w:rPr>
              <w:t>468</w:t>
            </w:r>
          </w:p>
        </w:tc>
        <w:tc>
          <w:tcPr>
            <w:tcW w:w="1314" w:type="dxa"/>
            <w:shd w:val="clear" w:color="auto" w:fill="E0E0E0"/>
          </w:tcPr>
          <w:p w:rsidR="00E87A7D" w:rsidRPr="00FB7B9F" w:rsidRDefault="00E87A7D" w:rsidP="002B226D">
            <w:pPr>
              <w:pStyle w:val="TableTextRight"/>
              <w:rPr>
                <w:b/>
                <w:bCs/>
              </w:rPr>
            </w:pPr>
            <w:r w:rsidRPr="00FB7B9F">
              <w:rPr>
                <w:b/>
                <w:bCs/>
              </w:rPr>
              <w:t>447.23</w:t>
            </w:r>
          </w:p>
        </w:tc>
        <w:tc>
          <w:tcPr>
            <w:tcW w:w="1315" w:type="dxa"/>
            <w:shd w:val="clear" w:color="auto" w:fill="auto"/>
            <w:vAlign w:val="center"/>
          </w:tcPr>
          <w:p w:rsidR="00E87A7D" w:rsidRPr="00663DEF" w:rsidRDefault="00E87A7D" w:rsidP="00930F12">
            <w:pPr>
              <w:pStyle w:val="TableTextRight"/>
            </w:pPr>
            <w:r w:rsidRPr="00663DEF">
              <w:t>15.00</w:t>
            </w:r>
          </w:p>
        </w:tc>
        <w:tc>
          <w:tcPr>
            <w:tcW w:w="1460" w:type="dxa"/>
            <w:shd w:val="clear" w:color="auto" w:fill="E0E0E0"/>
            <w:noWrap/>
            <w:vAlign w:val="center"/>
          </w:tcPr>
          <w:p w:rsidR="00E87A7D" w:rsidRPr="00FB7B9F" w:rsidRDefault="00E87A7D" w:rsidP="00960943">
            <w:pPr>
              <w:pStyle w:val="TableTextRight"/>
              <w:rPr>
                <w:b/>
                <w:bCs/>
              </w:rPr>
            </w:pPr>
            <w:r w:rsidRPr="00FB7B9F">
              <w:rPr>
                <w:b/>
                <w:bCs/>
              </w:rPr>
              <w:t>476</w:t>
            </w:r>
          </w:p>
        </w:tc>
        <w:tc>
          <w:tcPr>
            <w:tcW w:w="1311" w:type="dxa"/>
            <w:shd w:val="clear" w:color="auto" w:fill="E0E0E0"/>
            <w:vAlign w:val="center"/>
          </w:tcPr>
          <w:p w:rsidR="00E87A7D" w:rsidRPr="00FB7B9F" w:rsidRDefault="00E87A7D" w:rsidP="00960943">
            <w:pPr>
              <w:pStyle w:val="TableTextRight"/>
              <w:rPr>
                <w:b/>
                <w:bCs/>
              </w:rPr>
            </w:pPr>
            <w:r w:rsidRPr="00FB7B9F">
              <w:rPr>
                <w:b/>
                <w:bCs/>
              </w:rPr>
              <w:t>453.38</w:t>
            </w:r>
          </w:p>
        </w:tc>
        <w:tc>
          <w:tcPr>
            <w:tcW w:w="1297" w:type="dxa"/>
            <w:shd w:val="clear" w:color="auto" w:fill="auto"/>
            <w:noWrap/>
            <w:vAlign w:val="center"/>
          </w:tcPr>
          <w:p w:rsidR="00E87A7D" w:rsidRPr="00FB7B9F" w:rsidRDefault="00E87A7D" w:rsidP="00960943">
            <w:pPr>
              <w:pStyle w:val="TableTextRight"/>
              <w:rPr>
                <w:b/>
                <w:bCs/>
              </w:rPr>
            </w:pPr>
            <w:r w:rsidRPr="00FB7B9F">
              <w:rPr>
                <w:b/>
                <w:bCs/>
              </w:rPr>
              <w:t>7.60</w:t>
            </w:r>
          </w:p>
        </w:tc>
      </w:tr>
      <w:tr w:rsidR="002B7894" w:rsidRPr="00FB7B9F" w:rsidTr="00727665">
        <w:trPr>
          <w:cantSplit/>
        </w:trPr>
        <w:tc>
          <w:tcPr>
            <w:tcW w:w="1532" w:type="dxa"/>
            <w:shd w:val="clear" w:color="auto" w:fill="auto"/>
          </w:tcPr>
          <w:p w:rsidR="002B7894" w:rsidRPr="00FB7B9F" w:rsidRDefault="002B7894" w:rsidP="00FD6763">
            <w:pPr>
              <w:pStyle w:val="TableText"/>
            </w:pPr>
          </w:p>
        </w:tc>
        <w:tc>
          <w:tcPr>
            <w:tcW w:w="1487" w:type="dxa"/>
            <w:shd w:val="clear" w:color="auto" w:fill="E0E0E0"/>
            <w:vAlign w:val="bottom"/>
          </w:tcPr>
          <w:p w:rsidR="002B7894" w:rsidRPr="00FB7B9F" w:rsidRDefault="002B7894" w:rsidP="00087226">
            <w:pPr>
              <w:pStyle w:val="TableTextRight"/>
            </w:pPr>
          </w:p>
        </w:tc>
        <w:tc>
          <w:tcPr>
            <w:tcW w:w="1314" w:type="dxa"/>
            <w:shd w:val="clear" w:color="auto" w:fill="E0E0E0"/>
            <w:vAlign w:val="bottom"/>
          </w:tcPr>
          <w:p w:rsidR="002B7894" w:rsidRPr="00FB7B9F" w:rsidRDefault="002B7894" w:rsidP="00087226">
            <w:pPr>
              <w:pStyle w:val="TableTextRight"/>
            </w:pPr>
          </w:p>
        </w:tc>
        <w:tc>
          <w:tcPr>
            <w:tcW w:w="1315" w:type="dxa"/>
            <w:shd w:val="clear" w:color="auto" w:fill="auto"/>
            <w:vAlign w:val="bottom"/>
          </w:tcPr>
          <w:p w:rsidR="002B7894" w:rsidRPr="00FB7B9F" w:rsidRDefault="002B7894" w:rsidP="00087226">
            <w:pPr>
              <w:pStyle w:val="TableTextRight"/>
            </w:pPr>
          </w:p>
        </w:tc>
        <w:tc>
          <w:tcPr>
            <w:tcW w:w="1460" w:type="dxa"/>
            <w:shd w:val="clear" w:color="auto" w:fill="E0E0E0"/>
            <w:noWrap/>
            <w:vAlign w:val="bottom"/>
          </w:tcPr>
          <w:p w:rsidR="002B7894" w:rsidRPr="00FB7B9F" w:rsidRDefault="002B7894" w:rsidP="00960943">
            <w:pPr>
              <w:pStyle w:val="TableTextRight"/>
            </w:pPr>
          </w:p>
        </w:tc>
        <w:tc>
          <w:tcPr>
            <w:tcW w:w="1311" w:type="dxa"/>
            <w:shd w:val="clear" w:color="auto" w:fill="E0E0E0"/>
            <w:vAlign w:val="bottom"/>
          </w:tcPr>
          <w:p w:rsidR="002B7894" w:rsidRPr="00FB7B9F" w:rsidRDefault="002B7894" w:rsidP="00960943">
            <w:pPr>
              <w:pStyle w:val="TableTextRight"/>
            </w:pPr>
          </w:p>
        </w:tc>
        <w:tc>
          <w:tcPr>
            <w:tcW w:w="1297" w:type="dxa"/>
            <w:shd w:val="clear" w:color="auto" w:fill="auto"/>
            <w:noWrap/>
            <w:vAlign w:val="bottom"/>
          </w:tcPr>
          <w:p w:rsidR="002B7894" w:rsidRPr="00FB7B9F" w:rsidRDefault="002B7894" w:rsidP="00960943">
            <w:pPr>
              <w:pStyle w:val="TableTextRight"/>
            </w:pPr>
          </w:p>
        </w:tc>
      </w:tr>
      <w:tr w:rsidR="002B7894" w:rsidRPr="00FB7B9F" w:rsidTr="00727665">
        <w:trPr>
          <w:cantSplit/>
        </w:trPr>
        <w:tc>
          <w:tcPr>
            <w:tcW w:w="1532" w:type="dxa"/>
            <w:shd w:val="clear" w:color="auto" w:fill="auto"/>
          </w:tcPr>
          <w:p w:rsidR="002B7894" w:rsidRPr="00FB7B9F" w:rsidRDefault="002B7894" w:rsidP="00FD6763">
            <w:pPr>
              <w:pStyle w:val="TableText"/>
              <w:rPr>
                <w:b/>
              </w:rPr>
            </w:pPr>
            <w:r w:rsidRPr="00FB7B9F">
              <w:rPr>
                <w:b/>
                <w:szCs w:val="18"/>
              </w:rPr>
              <w:t>Classification</w:t>
            </w:r>
          </w:p>
        </w:tc>
        <w:tc>
          <w:tcPr>
            <w:tcW w:w="1487" w:type="dxa"/>
            <w:shd w:val="clear" w:color="auto" w:fill="E0E0E0"/>
            <w:vAlign w:val="bottom"/>
          </w:tcPr>
          <w:p w:rsidR="002B7894" w:rsidRPr="00FB7B9F" w:rsidRDefault="002B7894" w:rsidP="00087226">
            <w:pPr>
              <w:pStyle w:val="TableTextRight"/>
            </w:pPr>
          </w:p>
        </w:tc>
        <w:tc>
          <w:tcPr>
            <w:tcW w:w="1314" w:type="dxa"/>
            <w:shd w:val="clear" w:color="auto" w:fill="E0E0E0"/>
            <w:vAlign w:val="bottom"/>
          </w:tcPr>
          <w:p w:rsidR="002B7894" w:rsidRPr="00FB7B9F" w:rsidRDefault="002B7894" w:rsidP="00087226">
            <w:pPr>
              <w:pStyle w:val="TableTextRight"/>
            </w:pPr>
          </w:p>
        </w:tc>
        <w:tc>
          <w:tcPr>
            <w:tcW w:w="1315" w:type="dxa"/>
            <w:shd w:val="clear" w:color="auto" w:fill="auto"/>
            <w:vAlign w:val="bottom"/>
          </w:tcPr>
          <w:p w:rsidR="002B7894" w:rsidRPr="00FB7B9F" w:rsidRDefault="002B7894" w:rsidP="00087226">
            <w:pPr>
              <w:pStyle w:val="TableTextRight"/>
            </w:pPr>
          </w:p>
        </w:tc>
        <w:tc>
          <w:tcPr>
            <w:tcW w:w="1460" w:type="dxa"/>
            <w:shd w:val="clear" w:color="auto" w:fill="E0E0E0"/>
            <w:noWrap/>
            <w:vAlign w:val="bottom"/>
          </w:tcPr>
          <w:p w:rsidR="002B7894" w:rsidRPr="00FB7B9F" w:rsidRDefault="002B7894" w:rsidP="00960943">
            <w:pPr>
              <w:pStyle w:val="TableTextRight"/>
            </w:pPr>
          </w:p>
        </w:tc>
        <w:tc>
          <w:tcPr>
            <w:tcW w:w="1311" w:type="dxa"/>
            <w:shd w:val="clear" w:color="auto" w:fill="E0E0E0"/>
            <w:vAlign w:val="bottom"/>
          </w:tcPr>
          <w:p w:rsidR="002B7894" w:rsidRPr="00FB7B9F" w:rsidRDefault="002B7894" w:rsidP="00960943">
            <w:pPr>
              <w:pStyle w:val="TableTextRight"/>
            </w:pPr>
          </w:p>
        </w:tc>
        <w:tc>
          <w:tcPr>
            <w:tcW w:w="1297" w:type="dxa"/>
            <w:shd w:val="clear" w:color="auto" w:fill="auto"/>
            <w:noWrap/>
            <w:vAlign w:val="bottom"/>
          </w:tcPr>
          <w:p w:rsidR="002B7894" w:rsidRPr="00FB7B9F" w:rsidRDefault="002B7894" w:rsidP="00960943">
            <w:pPr>
              <w:pStyle w:val="TableTextRight"/>
            </w:pP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Executive</w:t>
            </w:r>
          </w:p>
        </w:tc>
        <w:tc>
          <w:tcPr>
            <w:tcW w:w="1487" w:type="dxa"/>
            <w:shd w:val="clear" w:color="auto" w:fill="E0E0E0"/>
          </w:tcPr>
          <w:p w:rsidR="00E87A7D" w:rsidRPr="00FB7B9F" w:rsidRDefault="00E87A7D" w:rsidP="002B226D">
            <w:pPr>
              <w:pStyle w:val="TableTextRight"/>
            </w:pPr>
            <w:r w:rsidRPr="00FB7B9F">
              <w:t>5</w:t>
            </w:r>
          </w:p>
        </w:tc>
        <w:tc>
          <w:tcPr>
            <w:tcW w:w="1314" w:type="dxa"/>
            <w:shd w:val="clear" w:color="auto" w:fill="E0E0E0"/>
          </w:tcPr>
          <w:p w:rsidR="00E87A7D" w:rsidRPr="00FB7B9F" w:rsidRDefault="00E87A7D" w:rsidP="002B226D">
            <w:pPr>
              <w:pStyle w:val="TableTextRight"/>
            </w:pPr>
            <w:r w:rsidRPr="00FB7B9F">
              <w:t>5.00</w:t>
            </w:r>
          </w:p>
        </w:tc>
        <w:tc>
          <w:tcPr>
            <w:tcW w:w="1315" w:type="dxa"/>
            <w:shd w:val="clear" w:color="auto" w:fill="auto"/>
            <w:vAlign w:val="center"/>
          </w:tcPr>
          <w:p w:rsidR="00E87A7D" w:rsidRPr="00663DEF" w:rsidRDefault="00E87A7D" w:rsidP="00930F12">
            <w:pPr>
              <w:pStyle w:val="TableTextRight"/>
            </w:pPr>
            <w:r>
              <w:t>..</w:t>
            </w:r>
          </w:p>
        </w:tc>
        <w:tc>
          <w:tcPr>
            <w:tcW w:w="1460" w:type="dxa"/>
            <w:shd w:val="clear" w:color="auto" w:fill="E0E0E0"/>
            <w:noWrap/>
            <w:vAlign w:val="center"/>
          </w:tcPr>
          <w:p w:rsidR="00E87A7D" w:rsidRPr="00FB7B9F" w:rsidRDefault="00E87A7D" w:rsidP="00960943">
            <w:pPr>
              <w:pStyle w:val="TableTextRight"/>
            </w:pPr>
            <w:r w:rsidRPr="00FB7B9F">
              <w:t>5</w:t>
            </w:r>
          </w:p>
        </w:tc>
        <w:tc>
          <w:tcPr>
            <w:tcW w:w="1311" w:type="dxa"/>
            <w:shd w:val="clear" w:color="auto" w:fill="E0E0E0"/>
            <w:vAlign w:val="center"/>
          </w:tcPr>
          <w:p w:rsidR="00E87A7D" w:rsidRPr="00FB7B9F" w:rsidRDefault="00E87A7D" w:rsidP="00960943">
            <w:pPr>
              <w:pStyle w:val="TableTextRight"/>
            </w:pPr>
            <w:r w:rsidRPr="00FB7B9F">
              <w:t>5.00</w:t>
            </w:r>
          </w:p>
        </w:tc>
        <w:tc>
          <w:tcPr>
            <w:tcW w:w="1297" w:type="dxa"/>
            <w:shd w:val="clear" w:color="auto" w:fill="auto"/>
            <w:noWrap/>
            <w:vAlign w:val="center"/>
          </w:tcPr>
          <w:p w:rsidR="00E87A7D" w:rsidRPr="00FB7B9F" w:rsidRDefault="00E87A7D" w:rsidP="00960943">
            <w:pPr>
              <w:pStyle w:val="TableTextRight"/>
            </w:pPr>
            <w:r w:rsidRPr="00FB7B9F">
              <w:t>..</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STS</w:t>
            </w:r>
          </w:p>
        </w:tc>
        <w:tc>
          <w:tcPr>
            <w:tcW w:w="1487" w:type="dxa"/>
            <w:shd w:val="clear" w:color="auto" w:fill="E0E0E0"/>
          </w:tcPr>
          <w:p w:rsidR="00E87A7D" w:rsidRPr="00FB7B9F" w:rsidRDefault="00E87A7D" w:rsidP="002B226D">
            <w:pPr>
              <w:pStyle w:val="TableTextRight"/>
            </w:pPr>
            <w:r w:rsidRPr="00FB7B9F">
              <w:t>2</w:t>
            </w:r>
          </w:p>
        </w:tc>
        <w:tc>
          <w:tcPr>
            <w:tcW w:w="1314" w:type="dxa"/>
            <w:shd w:val="clear" w:color="auto" w:fill="E0E0E0"/>
          </w:tcPr>
          <w:p w:rsidR="00E87A7D" w:rsidRPr="00FB7B9F" w:rsidRDefault="00E87A7D" w:rsidP="002B226D">
            <w:pPr>
              <w:pStyle w:val="TableTextRight"/>
            </w:pPr>
            <w:r w:rsidRPr="00FB7B9F">
              <w:t>2.00</w:t>
            </w:r>
          </w:p>
        </w:tc>
        <w:tc>
          <w:tcPr>
            <w:tcW w:w="1315" w:type="dxa"/>
            <w:shd w:val="clear" w:color="auto" w:fill="auto"/>
            <w:vAlign w:val="center"/>
          </w:tcPr>
          <w:p w:rsidR="00E87A7D" w:rsidRPr="00663DEF" w:rsidRDefault="00E87A7D" w:rsidP="00930F12">
            <w:pPr>
              <w:pStyle w:val="TableTextRight"/>
            </w:pPr>
            <w:r>
              <w:t>..</w:t>
            </w:r>
          </w:p>
        </w:tc>
        <w:tc>
          <w:tcPr>
            <w:tcW w:w="1460" w:type="dxa"/>
            <w:shd w:val="clear" w:color="auto" w:fill="E0E0E0"/>
            <w:noWrap/>
            <w:vAlign w:val="center"/>
          </w:tcPr>
          <w:p w:rsidR="00E87A7D" w:rsidRPr="00FB7B9F" w:rsidRDefault="00E87A7D" w:rsidP="00960943">
            <w:pPr>
              <w:pStyle w:val="TableTextRight"/>
            </w:pPr>
            <w:r w:rsidRPr="00FB7B9F">
              <w:t>3</w:t>
            </w:r>
          </w:p>
        </w:tc>
        <w:tc>
          <w:tcPr>
            <w:tcW w:w="1311" w:type="dxa"/>
            <w:shd w:val="clear" w:color="auto" w:fill="E0E0E0"/>
            <w:vAlign w:val="center"/>
          </w:tcPr>
          <w:p w:rsidR="00E87A7D" w:rsidRPr="00FB7B9F" w:rsidRDefault="00E87A7D" w:rsidP="00960943">
            <w:pPr>
              <w:pStyle w:val="TableTextRight"/>
            </w:pPr>
            <w:r w:rsidRPr="00FB7B9F">
              <w:t>2.60</w:t>
            </w:r>
          </w:p>
        </w:tc>
        <w:tc>
          <w:tcPr>
            <w:tcW w:w="1297" w:type="dxa"/>
            <w:shd w:val="clear" w:color="auto" w:fill="auto"/>
            <w:noWrap/>
            <w:vAlign w:val="center"/>
          </w:tcPr>
          <w:p w:rsidR="00E87A7D" w:rsidRPr="00FB7B9F" w:rsidRDefault="00E87A7D" w:rsidP="00960943">
            <w:pPr>
              <w:pStyle w:val="TableTextRight"/>
            </w:pPr>
            <w:r w:rsidRPr="00FB7B9F">
              <w:t>..</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Grade 6</w:t>
            </w:r>
          </w:p>
        </w:tc>
        <w:tc>
          <w:tcPr>
            <w:tcW w:w="1487" w:type="dxa"/>
            <w:shd w:val="clear" w:color="auto" w:fill="E0E0E0"/>
          </w:tcPr>
          <w:p w:rsidR="00E87A7D" w:rsidRPr="00FB7B9F" w:rsidRDefault="00E87A7D" w:rsidP="002B226D">
            <w:pPr>
              <w:pStyle w:val="TableTextRight"/>
            </w:pPr>
            <w:r w:rsidRPr="00FB7B9F">
              <w:t>46</w:t>
            </w:r>
          </w:p>
        </w:tc>
        <w:tc>
          <w:tcPr>
            <w:tcW w:w="1314" w:type="dxa"/>
            <w:shd w:val="clear" w:color="auto" w:fill="E0E0E0"/>
          </w:tcPr>
          <w:p w:rsidR="00E87A7D" w:rsidRPr="00FB7B9F" w:rsidRDefault="00E87A7D" w:rsidP="002B226D">
            <w:pPr>
              <w:pStyle w:val="TableTextRight"/>
            </w:pPr>
            <w:r w:rsidRPr="00FB7B9F">
              <w:t>44.80</w:t>
            </w:r>
          </w:p>
        </w:tc>
        <w:tc>
          <w:tcPr>
            <w:tcW w:w="1315" w:type="dxa"/>
            <w:shd w:val="clear" w:color="auto" w:fill="auto"/>
            <w:vAlign w:val="center"/>
          </w:tcPr>
          <w:p w:rsidR="00E87A7D" w:rsidRPr="00663DEF" w:rsidRDefault="00E87A7D" w:rsidP="00930F12">
            <w:pPr>
              <w:pStyle w:val="TableTextRight"/>
            </w:pPr>
            <w:r>
              <w:t>..</w:t>
            </w:r>
          </w:p>
        </w:tc>
        <w:tc>
          <w:tcPr>
            <w:tcW w:w="1460" w:type="dxa"/>
            <w:shd w:val="clear" w:color="auto" w:fill="E0E0E0"/>
            <w:noWrap/>
            <w:vAlign w:val="center"/>
          </w:tcPr>
          <w:p w:rsidR="00E87A7D" w:rsidRPr="00FB7B9F" w:rsidRDefault="00E87A7D" w:rsidP="00960943">
            <w:pPr>
              <w:pStyle w:val="TableTextRight"/>
            </w:pPr>
            <w:r w:rsidRPr="00FB7B9F">
              <w:t>42</w:t>
            </w:r>
          </w:p>
        </w:tc>
        <w:tc>
          <w:tcPr>
            <w:tcW w:w="1311" w:type="dxa"/>
            <w:shd w:val="clear" w:color="auto" w:fill="E0E0E0"/>
            <w:vAlign w:val="center"/>
          </w:tcPr>
          <w:p w:rsidR="00E87A7D" w:rsidRPr="00FB7B9F" w:rsidRDefault="00E87A7D" w:rsidP="00960943">
            <w:pPr>
              <w:pStyle w:val="TableTextRight"/>
            </w:pPr>
            <w:r w:rsidRPr="00FB7B9F">
              <w:t>41.20</w:t>
            </w:r>
          </w:p>
        </w:tc>
        <w:tc>
          <w:tcPr>
            <w:tcW w:w="1297" w:type="dxa"/>
            <w:shd w:val="clear" w:color="auto" w:fill="auto"/>
            <w:noWrap/>
            <w:vAlign w:val="center"/>
          </w:tcPr>
          <w:p w:rsidR="00E87A7D" w:rsidRPr="00FB7B9F" w:rsidRDefault="00E87A7D" w:rsidP="00960943">
            <w:pPr>
              <w:pStyle w:val="TableTextRight"/>
            </w:pPr>
            <w:r w:rsidRPr="00FB7B9F">
              <w:t>..</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Grade 5</w:t>
            </w:r>
          </w:p>
        </w:tc>
        <w:tc>
          <w:tcPr>
            <w:tcW w:w="1487" w:type="dxa"/>
            <w:shd w:val="clear" w:color="auto" w:fill="E0E0E0"/>
          </w:tcPr>
          <w:p w:rsidR="00E87A7D" w:rsidRPr="00FB7B9F" w:rsidRDefault="00E87A7D" w:rsidP="002B226D">
            <w:pPr>
              <w:pStyle w:val="TableTextRight"/>
            </w:pPr>
            <w:r w:rsidRPr="00FB7B9F">
              <w:t>99</w:t>
            </w:r>
          </w:p>
        </w:tc>
        <w:tc>
          <w:tcPr>
            <w:tcW w:w="1314" w:type="dxa"/>
            <w:shd w:val="clear" w:color="auto" w:fill="E0E0E0"/>
          </w:tcPr>
          <w:p w:rsidR="00E87A7D" w:rsidRPr="00FB7B9F" w:rsidRDefault="00E87A7D" w:rsidP="002B226D">
            <w:pPr>
              <w:pStyle w:val="TableTextRight"/>
            </w:pPr>
            <w:r w:rsidRPr="00FB7B9F">
              <w:t>96.60</w:t>
            </w:r>
          </w:p>
        </w:tc>
        <w:tc>
          <w:tcPr>
            <w:tcW w:w="1315" w:type="dxa"/>
            <w:shd w:val="clear" w:color="auto" w:fill="auto"/>
            <w:vAlign w:val="center"/>
          </w:tcPr>
          <w:p w:rsidR="00E87A7D" w:rsidRPr="00663DEF" w:rsidRDefault="00E87A7D" w:rsidP="00930F12">
            <w:pPr>
              <w:pStyle w:val="TableTextRight"/>
            </w:pPr>
            <w:r w:rsidRPr="00663DEF">
              <w:t>3.60</w:t>
            </w:r>
          </w:p>
        </w:tc>
        <w:tc>
          <w:tcPr>
            <w:tcW w:w="1460" w:type="dxa"/>
            <w:shd w:val="clear" w:color="auto" w:fill="E0E0E0"/>
            <w:noWrap/>
            <w:vAlign w:val="center"/>
          </w:tcPr>
          <w:p w:rsidR="00E87A7D" w:rsidRPr="00FB7B9F" w:rsidRDefault="00E87A7D" w:rsidP="00960943">
            <w:pPr>
              <w:pStyle w:val="TableTextRight"/>
            </w:pPr>
            <w:r w:rsidRPr="00FB7B9F">
              <w:t>96</w:t>
            </w:r>
          </w:p>
        </w:tc>
        <w:tc>
          <w:tcPr>
            <w:tcW w:w="1311" w:type="dxa"/>
            <w:shd w:val="clear" w:color="auto" w:fill="E0E0E0"/>
            <w:vAlign w:val="center"/>
          </w:tcPr>
          <w:p w:rsidR="00E87A7D" w:rsidRPr="00FB7B9F" w:rsidRDefault="00E87A7D" w:rsidP="00960943">
            <w:pPr>
              <w:pStyle w:val="TableTextRight"/>
            </w:pPr>
            <w:r w:rsidRPr="00FB7B9F">
              <w:t>93.40</w:t>
            </w:r>
          </w:p>
        </w:tc>
        <w:tc>
          <w:tcPr>
            <w:tcW w:w="1297" w:type="dxa"/>
            <w:shd w:val="clear" w:color="auto" w:fill="auto"/>
            <w:noWrap/>
            <w:vAlign w:val="center"/>
          </w:tcPr>
          <w:p w:rsidR="00E87A7D" w:rsidRPr="00FB7B9F" w:rsidRDefault="00E87A7D" w:rsidP="00960943">
            <w:pPr>
              <w:pStyle w:val="TableTextRight"/>
            </w:pPr>
            <w:r w:rsidRPr="00FB7B9F">
              <w:t>0.60</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Grade 4</w:t>
            </w:r>
          </w:p>
        </w:tc>
        <w:tc>
          <w:tcPr>
            <w:tcW w:w="1487" w:type="dxa"/>
            <w:shd w:val="clear" w:color="auto" w:fill="E0E0E0"/>
          </w:tcPr>
          <w:p w:rsidR="00E87A7D" w:rsidRPr="00FB7B9F" w:rsidRDefault="00E87A7D" w:rsidP="002B226D">
            <w:pPr>
              <w:pStyle w:val="TableTextRight"/>
            </w:pPr>
            <w:r w:rsidRPr="00FB7B9F">
              <w:t>108</w:t>
            </w:r>
          </w:p>
        </w:tc>
        <w:tc>
          <w:tcPr>
            <w:tcW w:w="1314" w:type="dxa"/>
            <w:shd w:val="clear" w:color="auto" w:fill="E0E0E0"/>
          </w:tcPr>
          <w:p w:rsidR="00E87A7D" w:rsidRPr="00FB7B9F" w:rsidRDefault="00E87A7D" w:rsidP="002B226D">
            <w:pPr>
              <w:pStyle w:val="TableTextRight"/>
            </w:pPr>
            <w:r w:rsidRPr="00FB7B9F">
              <w:t>104.17</w:t>
            </w:r>
          </w:p>
        </w:tc>
        <w:tc>
          <w:tcPr>
            <w:tcW w:w="1315" w:type="dxa"/>
            <w:shd w:val="clear" w:color="auto" w:fill="auto"/>
            <w:vAlign w:val="center"/>
          </w:tcPr>
          <w:p w:rsidR="00E87A7D" w:rsidRPr="00663DEF" w:rsidRDefault="00E87A7D" w:rsidP="00930F12">
            <w:pPr>
              <w:pStyle w:val="TableTextRight"/>
            </w:pPr>
            <w:r w:rsidRPr="00663DEF">
              <w:t>2.00</w:t>
            </w:r>
          </w:p>
        </w:tc>
        <w:tc>
          <w:tcPr>
            <w:tcW w:w="1460" w:type="dxa"/>
            <w:shd w:val="clear" w:color="auto" w:fill="E0E0E0"/>
            <w:noWrap/>
            <w:vAlign w:val="center"/>
          </w:tcPr>
          <w:p w:rsidR="00E87A7D" w:rsidRPr="00FB7B9F" w:rsidRDefault="00E87A7D" w:rsidP="00960943">
            <w:pPr>
              <w:pStyle w:val="TableTextRight"/>
            </w:pPr>
            <w:r w:rsidRPr="00FB7B9F">
              <w:t>109</w:t>
            </w:r>
          </w:p>
        </w:tc>
        <w:tc>
          <w:tcPr>
            <w:tcW w:w="1311" w:type="dxa"/>
            <w:shd w:val="clear" w:color="auto" w:fill="E0E0E0"/>
            <w:vAlign w:val="center"/>
          </w:tcPr>
          <w:p w:rsidR="00E87A7D" w:rsidRPr="00FB7B9F" w:rsidRDefault="00E87A7D" w:rsidP="00960943">
            <w:pPr>
              <w:pStyle w:val="TableTextRight"/>
            </w:pPr>
            <w:r w:rsidRPr="00FB7B9F">
              <w:t>104.24</w:t>
            </w:r>
          </w:p>
        </w:tc>
        <w:tc>
          <w:tcPr>
            <w:tcW w:w="1297" w:type="dxa"/>
            <w:shd w:val="clear" w:color="auto" w:fill="auto"/>
            <w:noWrap/>
            <w:vAlign w:val="center"/>
          </w:tcPr>
          <w:p w:rsidR="00E87A7D" w:rsidRPr="00FB7B9F" w:rsidRDefault="00E87A7D" w:rsidP="00960943">
            <w:pPr>
              <w:pStyle w:val="TableTextRight"/>
            </w:pPr>
            <w:r w:rsidRPr="00FB7B9F">
              <w:t>2.00</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Grade 3</w:t>
            </w:r>
          </w:p>
        </w:tc>
        <w:tc>
          <w:tcPr>
            <w:tcW w:w="1487" w:type="dxa"/>
            <w:shd w:val="clear" w:color="auto" w:fill="E0E0E0"/>
          </w:tcPr>
          <w:p w:rsidR="00E87A7D" w:rsidRPr="00FB7B9F" w:rsidRDefault="00E87A7D" w:rsidP="002B226D">
            <w:pPr>
              <w:pStyle w:val="TableTextRight"/>
            </w:pPr>
            <w:r w:rsidRPr="00FB7B9F">
              <w:t>150</w:t>
            </w:r>
          </w:p>
        </w:tc>
        <w:tc>
          <w:tcPr>
            <w:tcW w:w="1314" w:type="dxa"/>
            <w:shd w:val="clear" w:color="auto" w:fill="E0E0E0"/>
          </w:tcPr>
          <w:p w:rsidR="00E87A7D" w:rsidRPr="00FB7B9F" w:rsidRDefault="00E87A7D" w:rsidP="002B226D">
            <w:pPr>
              <w:pStyle w:val="TableTextRight"/>
            </w:pPr>
            <w:r w:rsidRPr="00FB7B9F">
              <w:t>143.18</w:t>
            </w:r>
          </w:p>
        </w:tc>
        <w:tc>
          <w:tcPr>
            <w:tcW w:w="1315" w:type="dxa"/>
            <w:shd w:val="clear" w:color="auto" w:fill="auto"/>
            <w:vAlign w:val="center"/>
          </w:tcPr>
          <w:p w:rsidR="00E87A7D" w:rsidRPr="00663DEF" w:rsidRDefault="00E87A7D" w:rsidP="00930F12">
            <w:pPr>
              <w:pStyle w:val="TableTextRight"/>
            </w:pPr>
            <w:r w:rsidRPr="00663DEF">
              <w:t>13.66</w:t>
            </w:r>
          </w:p>
        </w:tc>
        <w:tc>
          <w:tcPr>
            <w:tcW w:w="1460" w:type="dxa"/>
            <w:shd w:val="clear" w:color="auto" w:fill="E0E0E0"/>
            <w:noWrap/>
            <w:vAlign w:val="center"/>
          </w:tcPr>
          <w:p w:rsidR="00E87A7D" w:rsidRPr="00FB7B9F" w:rsidRDefault="00E87A7D" w:rsidP="00960943">
            <w:pPr>
              <w:pStyle w:val="TableTextRight"/>
            </w:pPr>
            <w:r w:rsidRPr="00FB7B9F">
              <w:t>167</w:t>
            </w:r>
          </w:p>
        </w:tc>
        <w:tc>
          <w:tcPr>
            <w:tcW w:w="1311" w:type="dxa"/>
            <w:shd w:val="clear" w:color="auto" w:fill="E0E0E0"/>
            <w:vAlign w:val="center"/>
          </w:tcPr>
          <w:p w:rsidR="00E87A7D" w:rsidRPr="00FB7B9F" w:rsidRDefault="00E87A7D" w:rsidP="00960943">
            <w:pPr>
              <w:pStyle w:val="TableTextRight"/>
            </w:pPr>
            <w:r w:rsidRPr="00FB7B9F">
              <w:t>159.14</w:t>
            </w:r>
          </w:p>
        </w:tc>
        <w:tc>
          <w:tcPr>
            <w:tcW w:w="1297" w:type="dxa"/>
            <w:shd w:val="clear" w:color="auto" w:fill="auto"/>
            <w:noWrap/>
            <w:vAlign w:val="center"/>
          </w:tcPr>
          <w:p w:rsidR="00E87A7D" w:rsidRPr="00FB7B9F" w:rsidRDefault="00E87A7D" w:rsidP="00960943">
            <w:pPr>
              <w:pStyle w:val="TableTextRight"/>
            </w:pPr>
            <w:r w:rsidRPr="00FB7B9F">
              <w:t>4.00</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Grade 2</w:t>
            </w:r>
          </w:p>
        </w:tc>
        <w:tc>
          <w:tcPr>
            <w:tcW w:w="1487" w:type="dxa"/>
            <w:shd w:val="clear" w:color="auto" w:fill="E0E0E0"/>
          </w:tcPr>
          <w:p w:rsidR="00E87A7D" w:rsidRPr="00FB7B9F" w:rsidRDefault="00E87A7D" w:rsidP="002B226D">
            <w:pPr>
              <w:pStyle w:val="TableTextRight"/>
            </w:pPr>
            <w:r w:rsidRPr="00FB7B9F">
              <w:t>39</w:t>
            </w:r>
          </w:p>
        </w:tc>
        <w:tc>
          <w:tcPr>
            <w:tcW w:w="1314" w:type="dxa"/>
            <w:shd w:val="clear" w:color="auto" w:fill="E0E0E0"/>
          </w:tcPr>
          <w:p w:rsidR="00E87A7D" w:rsidRPr="00FB7B9F" w:rsidRDefault="00E87A7D" w:rsidP="002B226D">
            <w:pPr>
              <w:pStyle w:val="TableTextRight"/>
            </w:pPr>
            <w:r w:rsidRPr="00FB7B9F">
              <w:t>33.08</w:t>
            </w:r>
          </w:p>
        </w:tc>
        <w:tc>
          <w:tcPr>
            <w:tcW w:w="1315" w:type="dxa"/>
            <w:shd w:val="clear" w:color="auto" w:fill="auto"/>
            <w:vAlign w:val="center"/>
          </w:tcPr>
          <w:p w:rsidR="00E87A7D" w:rsidRPr="00663DEF" w:rsidRDefault="00E87A7D" w:rsidP="00930F12">
            <w:pPr>
              <w:pStyle w:val="TableTextRight"/>
            </w:pPr>
            <w:r w:rsidRPr="00663DEF">
              <w:t>2.60</w:t>
            </w:r>
          </w:p>
        </w:tc>
        <w:tc>
          <w:tcPr>
            <w:tcW w:w="1460" w:type="dxa"/>
            <w:shd w:val="clear" w:color="auto" w:fill="E0E0E0"/>
            <w:noWrap/>
            <w:vAlign w:val="center"/>
          </w:tcPr>
          <w:p w:rsidR="00E87A7D" w:rsidRPr="00FB7B9F" w:rsidRDefault="00E87A7D" w:rsidP="00960943">
            <w:pPr>
              <w:pStyle w:val="TableTextRight"/>
            </w:pPr>
            <w:r w:rsidRPr="00FB7B9F">
              <w:t>35</w:t>
            </w:r>
          </w:p>
        </w:tc>
        <w:tc>
          <w:tcPr>
            <w:tcW w:w="1311" w:type="dxa"/>
            <w:shd w:val="clear" w:color="auto" w:fill="E0E0E0"/>
            <w:vAlign w:val="center"/>
          </w:tcPr>
          <w:p w:rsidR="00E87A7D" w:rsidRPr="00FB7B9F" w:rsidRDefault="00E87A7D" w:rsidP="00960943">
            <w:pPr>
              <w:pStyle w:val="TableTextRight"/>
            </w:pPr>
            <w:r w:rsidRPr="00FB7B9F">
              <w:t>29.40</w:t>
            </w:r>
          </w:p>
        </w:tc>
        <w:tc>
          <w:tcPr>
            <w:tcW w:w="1297" w:type="dxa"/>
            <w:shd w:val="clear" w:color="auto" w:fill="auto"/>
            <w:noWrap/>
            <w:vAlign w:val="center"/>
          </w:tcPr>
          <w:p w:rsidR="00E87A7D" w:rsidRPr="00FB7B9F" w:rsidRDefault="00E87A7D" w:rsidP="00960943">
            <w:pPr>
              <w:pStyle w:val="TableTextRight"/>
            </w:pPr>
            <w:r w:rsidRPr="00FB7B9F">
              <w:t>1.00</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Grade 1</w:t>
            </w:r>
          </w:p>
        </w:tc>
        <w:tc>
          <w:tcPr>
            <w:tcW w:w="1487" w:type="dxa"/>
            <w:shd w:val="clear" w:color="auto" w:fill="E0E0E0"/>
          </w:tcPr>
          <w:p w:rsidR="00E87A7D" w:rsidRPr="00FB7B9F" w:rsidRDefault="00E87A7D" w:rsidP="002B226D">
            <w:pPr>
              <w:pStyle w:val="TableTextRight"/>
            </w:pPr>
            <w:r w:rsidRPr="00FB7B9F">
              <w:t>..</w:t>
            </w:r>
          </w:p>
        </w:tc>
        <w:tc>
          <w:tcPr>
            <w:tcW w:w="1314" w:type="dxa"/>
            <w:shd w:val="clear" w:color="auto" w:fill="E0E0E0"/>
          </w:tcPr>
          <w:p w:rsidR="00E87A7D" w:rsidRPr="00FB7B9F" w:rsidRDefault="00E87A7D" w:rsidP="002B226D">
            <w:pPr>
              <w:pStyle w:val="TableTextRight"/>
            </w:pPr>
            <w:r w:rsidRPr="00FB7B9F">
              <w:t>..</w:t>
            </w:r>
          </w:p>
        </w:tc>
        <w:tc>
          <w:tcPr>
            <w:tcW w:w="1315" w:type="dxa"/>
            <w:shd w:val="clear" w:color="auto" w:fill="auto"/>
            <w:vAlign w:val="center"/>
          </w:tcPr>
          <w:p w:rsidR="00E87A7D" w:rsidRPr="00663DEF" w:rsidRDefault="00E87A7D" w:rsidP="00930F12">
            <w:pPr>
              <w:pStyle w:val="TableTextRight"/>
            </w:pPr>
            <w:r>
              <w:t>..</w:t>
            </w:r>
          </w:p>
        </w:tc>
        <w:tc>
          <w:tcPr>
            <w:tcW w:w="1460" w:type="dxa"/>
            <w:shd w:val="clear" w:color="auto" w:fill="E0E0E0"/>
            <w:noWrap/>
            <w:vAlign w:val="center"/>
          </w:tcPr>
          <w:p w:rsidR="00E87A7D" w:rsidRPr="00FB7B9F" w:rsidRDefault="00E87A7D" w:rsidP="00960943">
            <w:pPr>
              <w:pStyle w:val="TableTextRight"/>
            </w:pPr>
            <w:r w:rsidRPr="00FB7B9F">
              <w:t>..</w:t>
            </w:r>
          </w:p>
        </w:tc>
        <w:tc>
          <w:tcPr>
            <w:tcW w:w="1311" w:type="dxa"/>
            <w:shd w:val="clear" w:color="auto" w:fill="E0E0E0"/>
            <w:vAlign w:val="center"/>
          </w:tcPr>
          <w:p w:rsidR="00E87A7D" w:rsidRPr="00FB7B9F" w:rsidRDefault="00E87A7D" w:rsidP="00960943">
            <w:pPr>
              <w:pStyle w:val="TableTextRight"/>
            </w:pPr>
            <w:r w:rsidRPr="00FB7B9F">
              <w:t>..</w:t>
            </w:r>
          </w:p>
        </w:tc>
        <w:tc>
          <w:tcPr>
            <w:tcW w:w="1297" w:type="dxa"/>
            <w:shd w:val="clear" w:color="auto" w:fill="auto"/>
            <w:noWrap/>
            <w:vAlign w:val="center"/>
          </w:tcPr>
          <w:p w:rsidR="00E87A7D" w:rsidRPr="00FB7B9F" w:rsidRDefault="00E87A7D" w:rsidP="00960943">
            <w:pPr>
              <w:pStyle w:val="TableTextRight"/>
            </w:pPr>
            <w:r w:rsidRPr="00FB7B9F">
              <w:t>..</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Legal officer</w:t>
            </w:r>
          </w:p>
        </w:tc>
        <w:tc>
          <w:tcPr>
            <w:tcW w:w="1487" w:type="dxa"/>
            <w:shd w:val="clear" w:color="auto" w:fill="E0E0E0"/>
          </w:tcPr>
          <w:p w:rsidR="00E87A7D" w:rsidRPr="00FB7B9F" w:rsidRDefault="00E87A7D" w:rsidP="002B226D">
            <w:pPr>
              <w:pStyle w:val="TableTextRight"/>
            </w:pPr>
            <w:r w:rsidRPr="00FB7B9F">
              <w:t>19</w:t>
            </w:r>
          </w:p>
        </w:tc>
        <w:tc>
          <w:tcPr>
            <w:tcW w:w="1314" w:type="dxa"/>
            <w:shd w:val="clear" w:color="auto" w:fill="E0E0E0"/>
          </w:tcPr>
          <w:p w:rsidR="00E87A7D" w:rsidRPr="00FB7B9F" w:rsidRDefault="00E87A7D" w:rsidP="002B226D">
            <w:pPr>
              <w:pStyle w:val="TableTextRight"/>
            </w:pPr>
            <w:r w:rsidRPr="00FB7B9F">
              <w:t>18.40</w:t>
            </w:r>
          </w:p>
        </w:tc>
        <w:tc>
          <w:tcPr>
            <w:tcW w:w="1315" w:type="dxa"/>
            <w:shd w:val="clear" w:color="auto" w:fill="auto"/>
            <w:vAlign w:val="center"/>
          </w:tcPr>
          <w:p w:rsidR="00E87A7D" w:rsidRPr="00663DEF" w:rsidRDefault="00E87A7D" w:rsidP="00930F12">
            <w:pPr>
              <w:pStyle w:val="TableTextRight"/>
            </w:pPr>
            <w:r>
              <w:t>..</w:t>
            </w:r>
          </w:p>
        </w:tc>
        <w:tc>
          <w:tcPr>
            <w:tcW w:w="1460" w:type="dxa"/>
            <w:shd w:val="clear" w:color="auto" w:fill="E0E0E0"/>
            <w:noWrap/>
            <w:vAlign w:val="center"/>
          </w:tcPr>
          <w:p w:rsidR="00E87A7D" w:rsidRPr="00FB7B9F" w:rsidRDefault="00E87A7D" w:rsidP="00960943">
            <w:pPr>
              <w:pStyle w:val="TableTextRight"/>
            </w:pPr>
            <w:r w:rsidRPr="00FB7B9F">
              <w:t>19</w:t>
            </w:r>
          </w:p>
        </w:tc>
        <w:tc>
          <w:tcPr>
            <w:tcW w:w="1311" w:type="dxa"/>
            <w:shd w:val="clear" w:color="auto" w:fill="E0E0E0"/>
            <w:vAlign w:val="center"/>
          </w:tcPr>
          <w:p w:rsidR="00E87A7D" w:rsidRPr="00FB7B9F" w:rsidRDefault="00E87A7D" w:rsidP="00960943">
            <w:pPr>
              <w:pStyle w:val="TableTextRight"/>
            </w:pPr>
            <w:r w:rsidRPr="00FB7B9F">
              <w:t>18.40</w:t>
            </w:r>
          </w:p>
        </w:tc>
        <w:tc>
          <w:tcPr>
            <w:tcW w:w="1297" w:type="dxa"/>
            <w:shd w:val="clear" w:color="auto" w:fill="auto"/>
            <w:noWrap/>
            <w:vAlign w:val="center"/>
          </w:tcPr>
          <w:p w:rsidR="00E87A7D" w:rsidRPr="00FB7B9F" w:rsidRDefault="00ED7342" w:rsidP="00960943">
            <w:pPr>
              <w:pStyle w:val="TableTextRight"/>
            </w:pPr>
            <w:r>
              <w:t>..</w:t>
            </w:r>
          </w:p>
        </w:tc>
      </w:tr>
      <w:tr w:rsidR="00E87A7D" w:rsidRPr="00FB7B9F" w:rsidTr="002B226D">
        <w:trPr>
          <w:cantSplit/>
        </w:trPr>
        <w:tc>
          <w:tcPr>
            <w:tcW w:w="1532" w:type="dxa"/>
            <w:shd w:val="clear" w:color="auto" w:fill="auto"/>
            <w:vAlign w:val="bottom"/>
          </w:tcPr>
          <w:p w:rsidR="00E87A7D" w:rsidRPr="00FB7B9F" w:rsidRDefault="00E87A7D" w:rsidP="00FD6763">
            <w:pPr>
              <w:pStyle w:val="TableText"/>
            </w:pPr>
            <w:r w:rsidRPr="00FB7B9F">
              <w:t>Casual</w:t>
            </w:r>
          </w:p>
        </w:tc>
        <w:tc>
          <w:tcPr>
            <w:tcW w:w="1487" w:type="dxa"/>
            <w:shd w:val="clear" w:color="auto" w:fill="E0E0E0"/>
          </w:tcPr>
          <w:p w:rsidR="00E87A7D" w:rsidRPr="00FB7B9F" w:rsidRDefault="00E87A7D" w:rsidP="002B226D">
            <w:pPr>
              <w:pStyle w:val="TableTextRight"/>
            </w:pPr>
            <w:r w:rsidRPr="00FB7B9F">
              <w:t>..</w:t>
            </w:r>
          </w:p>
        </w:tc>
        <w:tc>
          <w:tcPr>
            <w:tcW w:w="1314" w:type="dxa"/>
            <w:shd w:val="clear" w:color="auto" w:fill="E0E0E0"/>
          </w:tcPr>
          <w:p w:rsidR="00E87A7D" w:rsidRPr="00FB7B9F" w:rsidRDefault="00E87A7D" w:rsidP="002B226D">
            <w:pPr>
              <w:pStyle w:val="TableTextRight"/>
            </w:pPr>
            <w:r w:rsidRPr="00FB7B9F">
              <w:t>..</w:t>
            </w:r>
          </w:p>
        </w:tc>
        <w:tc>
          <w:tcPr>
            <w:tcW w:w="1315" w:type="dxa"/>
            <w:shd w:val="clear" w:color="auto" w:fill="auto"/>
            <w:vAlign w:val="center"/>
          </w:tcPr>
          <w:p w:rsidR="00E87A7D" w:rsidRPr="00663DEF" w:rsidRDefault="00E87A7D" w:rsidP="00930F12">
            <w:pPr>
              <w:pStyle w:val="TableTextRight"/>
            </w:pPr>
            <w:r>
              <w:t>..</w:t>
            </w:r>
          </w:p>
        </w:tc>
        <w:tc>
          <w:tcPr>
            <w:tcW w:w="1460" w:type="dxa"/>
            <w:shd w:val="clear" w:color="auto" w:fill="E0E0E0"/>
            <w:noWrap/>
            <w:vAlign w:val="center"/>
          </w:tcPr>
          <w:p w:rsidR="00E87A7D" w:rsidRPr="00FB7B9F" w:rsidRDefault="00ED7342" w:rsidP="00960943">
            <w:pPr>
              <w:pStyle w:val="TableTextRight"/>
            </w:pPr>
            <w:r>
              <w:t>..</w:t>
            </w:r>
          </w:p>
        </w:tc>
        <w:tc>
          <w:tcPr>
            <w:tcW w:w="1311" w:type="dxa"/>
            <w:shd w:val="clear" w:color="auto" w:fill="E0E0E0"/>
            <w:vAlign w:val="center"/>
          </w:tcPr>
          <w:p w:rsidR="00E87A7D" w:rsidRPr="00FB7B9F" w:rsidRDefault="00ED7342" w:rsidP="00960943">
            <w:pPr>
              <w:pStyle w:val="TableTextRight"/>
            </w:pPr>
            <w:r>
              <w:t>..</w:t>
            </w:r>
          </w:p>
        </w:tc>
        <w:tc>
          <w:tcPr>
            <w:tcW w:w="1297" w:type="dxa"/>
            <w:shd w:val="clear" w:color="auto" w:fill="auto"/>
            <w:noWrap/>
            <w:vAlign w:val="center"/>
          </w:tcPr>
          <w:p w:rsidR="00E87A7D" w:rsidRPr="00FB7B9F" w:rsidRDefault="00ED7342" w:rsidP="00960943">
            <w:pPr>
              <w:pStyle w:val="TableTextRight"/>
            </w:pPr>
            <w:r>
              <w:t>..</w:t>
            </w:r>
          </w:p>
        </w:tc>
      </w:tr>
      <w:tr w:rsidR="00E87A7D" w:rsidRPr="00FB7B9F" w:rsidTr="00930F12">
        <w:trPr>
          <w:cantSplit/>
        </w:trPr>
        <w:tc>
          <w:tcPr>
            <w:tcW w:w="1532" w:type="dxa"/>
            <w:shd w:val="clear" w:color="auto" w:fill="auto"/>
            <w:vAlign w:val="bottom"/>
          </w:tcPr>
          <w:p w:rsidR="00E87A7D" w:rsidRPr="00FB7B9F" w:rsidRDefault="00E87A7D" w:rsidP="00FD6763">
            <w:pPr>
              <w:pStyle w:val="TableText"/>
              <w:rPr>
                <w:b/>
              </w:rPr>
            </w:pPr>
            <w:r w:rsidRPr="00FB7B9F">
              <w:rPr>
                <w:b/>
              </w:rPr>
              <w:t>Total</w:t>
            </w:r>
          </w:p>
        </w:tc>
        <w:tc>
          <w:tcPr>
            <w:tcW w:w="1487" w:type="dxa"/>
            <w:shd w:val="clear" w:color="auto" w:fill="E0E0E0"/>
          </w:tcPr>
          <w:p w:rsidR="00E87A7D" w:rsidRPr="00FB7B9F" w:rsidRDefault="00E87A7D" w:rsidP="002B226D">
            <w:pPr>
              <w:pStyle w:val="TableTextRight"/>
              <w:rPr>
                <w:b/>
              </w:rPr>
            </w:pPr>
            <w:r w:rsidRPr="00FB7B9F">
              <w:rPr>
                <w:b/>
              </w:rPr>
              <w:t>468</w:t>
            </w:r>
          </w:p>
        </w:tc>
        <w:tc>
          <w:tcPr>
            <w:tcW w:w="1314" w:type="dxa"/>
            <w:shd w:val="clear" w:color="auto" w:fill="E0E0E0"/>
          </w:tcPr>
          <w:p w:rsidR="00E87A7D" w:rsidRPr="00FB7B9F" w:rsidRDefault="00E87A7D" w:rsidP="002B226D">
            <w:pPr>
              <w:pStyle w:val="TableTextRight"/>
              <w:rPr>
                <w:b/>
              </w:rPr>
            </w:pPr>
            <w:r w:rsidRPr="00FB7B9F">
              <w:rPr>
                <w:b/>
              </w:rPr>
              <w:t>447.23</w:t>
            </w:r>
          </w:p>
        </w:tc>
        <w:tc>
          <w:tcPr>
            <w:tcW w:w="1315" w:type="dxa"/>
            <w:shd w:val="clear" w:color="auto" w:fill="auto"/>
            <w:vAlign w:val="center"/>
          </w:tcPr>
          <w:p w:rsidR="00E87A7D" w:rsidRPr="00663DEF" w:rsidRDefault="00E87A7D" w:rsidP="00930F12">
            <w:pPr>
              <w:pStyle w:val="TableTextRight"/>
              <w:rPr>
                <w:b/>
                <w:bCs/>
              </w:rPr>
            </w:pPr>
            <w:r w:rsidRPr="00663DEF">
              <w:rPr>
                <w:b/>
                <w:bCs/>
              </w:rPr>
              <w:t>21.86</w:t>
            </w:r>
          </w:p>
        </w:tc>
        <w:tc>
          <w:tcPr>
            <w:tcW w:w="1460" w:type="dxa"/>
            <w:shd w:val="clear" w:color="auto" w:fill="E0E0E0"/>
            <w:noWrap/>
            <w:vAlign w:val="center"/>
          </w:tcPr>
          <w:p w:rsidR="00E87A7D" w:rsidRPr="00FB7B9F" w:rsidRDefault="00E87A7D" w:rsidP="00960943">
            <w:pPr>
              <w:pStyle w:val="TableTextRight"/>
              <w:rPr>
                <w:b/>
                <w:bCs/>
              </w:rPr>
            </w:pPr>
            <w:r w:rsidRPr="00FB7B9F">
              <w:rPr>
                <w:b/>
                <w:bCs/>
              </w:rPr>
              <w:t>476</w:t>
            </w:r>
          </w:p>
        </w:tc>
        <w:tc>
          <w:tcPr>
            <w:tcW w:w="1311" w:type="dxa"/>
            <w:shd w:val="clear" w:color="auto" w:fill="E0E0E0"/>
            <w:vAlign w:val="center"/>
          </w:tcPr>
          <w:p w:rsidR="00E87A7D" w:rsidRPr="00FB7B9F" w:rsidRDefault="00E87A7D" w:rsidP="00960943">
            <w:pPr>
              <w:pStyle w:val="TableTextRight"/>
              <w:rPr>
                <w:b/>
                <w:bCs/>
              </w:rPr>
            </w:pPr>
            <w:r w:rsidRPr="00FB7B9F">
              <w:rPr>
                <w:b/>
                <w:bCs/>
              </w:rPr>
              <w:t>453.38</w:t>
            </w:r>
          </w:p>
        </w:tc>
        <w:tc>
          <w:tcPr>
            <w:tcW w:w="1297" w:type="dxa"/>
            <w:shd w:val="clear" w:color="auto" w:fill="auto"/>
            <w:noWrap/>
            <w:vAlign w:val="center"/>
          </w:tcPr>
          <w:p w:rsidR="00E87A7D" w:rsidRPr="00FB7B9F" w:rsidRDefault="00E87A7D" w:rsidP="00960943">
            <w:pPr>
              <w:pStyle w:val="TableTextRight"/>
              <w:rPr>
                <w:b/>
                <w:bCs/>
              </w:rPr>
            </w:pPr>
            <w:r w:rsidRPr="00FB7B9F">
              <w:rPr>
                <w:b/>
                <w:bCs/>
              </w:rPr>
              <w:t>7.60</w:t>
            </w:r>
          </w:p>
        </w:tc>
      </w:tr>
    </w:tbl>
    <w:p w:rsidR="00727665" w:rsidRPr="00FB7B9F" w:rsidRDefault="00727665" w:rsidP="00BA6DCE">
      <w:pPr>
        <w:pStyle w:val="Notes"/>
      </w:pPr>
    </w:p>
    <w:p w:rsidR="006104AD" w:rsidRPr="00FB7B9F" w:rsidRDefault="006D1447" w:rsidP="006104AD">
      <w:pPr>
        <w:pStyle w:val="Heading4"/>
      </w:pPr>
      <w:r w:rsidRPr="00FB7B9F">
        <w:br w:type="page"/>
      </w:r>
      <w:r w:rsidR="006104AD" w:rsidRPr="00FB7B9F">
        <w:lastRenderedPageBreak/>
        <w:t>Profile of DTF Executive Officers: June 2015</w:t>
      </w:r>
    </w:p>
    <w:tbl>
      <w:tblPr>
        <w:tblW w:w="0" w:type="auto"/>
        <w:tblLayout w:type="fixed"/>
        <w:tblCellMar>
          <w:left w:w="86" w:type="dxa"/>
          <w:right w:w="86" w:type="dxa"/>
        </w:tblCellMar>
        <w:tblLook w:val="0000" w:firstRow="0" w:lastRow="0" w:firstColumn="0" w:lastColumn="0" w:noHBand="0" w:noVBand="0"/>
      </w:tblPr>
      <w:tblGrid>
        <w:gridCol w:w="1346"/>
        <w:gridCol w:w="547"/>
        <w:gridCol w:w="547"/>
        <w:gridCol w:w="547"/>
        <w:gridCol w:w="547"/>
        <w:gridCol w:w="547"/>
        <w:gridCol w:w="547"/>
        <w:gridCol w:w="547"/>
        <w:gridCol w:w="547"/>
        <w:gridCol w:w="547"/>
        <w:gridCol w:w="547"/>
        <w:gridCol w:w="547"/>
        <w:gridCol w:w="547"/>
        <w:gridCol w:w="547"/>
        <w:gridCol w:w="547"/>
        <w:gridCol w:w="547"/>
      </w:tblGrid>
      <w:tr w:rsidR="006104AD" w:rsidRPr="00FB7B9F" w:rsidTr="006104AD">
        <w:trPr>
          <w:trHeight w:val="255"/>
        </w:trPr>
        <w:tc>
          <w:tcPr>
            <w:tcW w:w="1346" w:type="dxa"/>
            <w:shd w:val="clear" w:color="auto" w:fill="FFFFFF"/>
            <w:noWrap/>
            <w:vAlign w:val="bottom"/>
          </w:tcPr>
          <w:p w:rsidR="006104AD" w:rsidRPr="00FB7B9F" w:rsidRDefault="006104AD" w:rsidP="006104AD">
            <w:pPr>
              <w:pStyle w:val="TableText"/>
            </w:pPr>
          </w:p>
        </w:tc>
        <w:tc>
          <w:tcPr>
            <w:tcW w:w="3282" w:type="dxa"/>
            <w:gridSpan w:val="6"/>
            <w:shd w:val="clear" w:color="auto" w:fill="E0E0E0"/>
            <w:noWrap/>
            <w:vAlign w:val="bottom"/>
          </w:tcPr>
          <w:p w:rsidR="006104AD" w:rsidRPr="00FB7B9F" w:rsidRDefault="006104AD" w:rsidP="006104AD">
            <w:pPr>
              <w:pStyle w:val="TableTextHeadingCentre"/>
            </w:pPr>
            <w:r w:rsidRPr="00FB7B9F">
              <w:t>Ongoing</w:t>
            </w:r>
          </w:p>
        </w:tc>
        <w:tc>
          <w:tcPr>
            <w:tcW w:w="3282" w:type="dxa"/>
            <w:gridSpan w:val="6"/>
            <w:shd w:val="clear" w:color="auto" w:fill="auto"/>
            <w:noWrap/>
            <w:vAlign w:val="bottom"/>
          </w:tcPr>
          <w:p w:rsidR="006104AD" w:rsidRPr="00FB7B9F" w:rsidRDefault="006104AD" w:rsidP="006104AD">
            <w:pPr>
              <w:pStyle w:val="TableTextHeadingCentre"/>
            </w:pPr>
            <w:r w:rsidRPr="00FB7B9F">
              <w:t>Special projects</w:t>
            </w:r>
          </w:p>
        </w:tc>
        <w:tc>
          <w:tcPr>
            <w:tcW w:w="1641" w:type="dxa"/>
            <w:gridSpan w:val="3"/>
            <w:shd w:val="clear" w:color="auto" w:fill="E0E0E0"/>
            <w:noWrap/>
            <w:vAlign w:val="bottom"/>
          </w:tcPr>
          <w:p w:rsidR="006104AD" w:rsidRPr="00FB7B9F" w:rsidRDefault="006104AD" w:rsidP="006104AD">
            <w:pPr>
              <w:pStyle w:val="TableTextHeadingCentre"/>
            </w:pPr>
            <w:r w:rsidRPr="00FB7B9F">
              <w:t>Total</w:t>
            </w:r>
          </w:p>
        </w:tc>
      </w:tr>
      <w:tr w:rsidR="006104AD" w:rsidRPr="00FB7B9F" w:rsidTr="006104AD">
        <w:trPr>
          <w:trHeight w:val="255"/>
        </w:trPr>
        <w:tc>
          <w:tcPr>
            <w:tcW w:w="1346" w:type="dxa"/>
            <w:shd w:val="clear" w:color="auto" w:fill="FFFFFF"/>
            <w:noWrap/>
            <w:vAlign w:val="bottom"/>
          </w:tcPr>
          <w:p w:rsidR="006104AD" w:rsidRPr="00FB7B9F" w:rsidRDefault="006104AD" w:rsidP="006104AD">
            <w:pPr>
              <w:pStyle w:val="TableText"/>
            </w:pPr>
          </w:p>
        </w:tc>
        <w:tc>
          <w:tcPr>
            <w:tcW w:w="1641" w:type="dxa"/>
            <w:gridSpan w:val="3"/>
            <w:shd w:val="clear" w:color="auto" w:fill="auto"/>
            <w:noWrap/>
            <w:vAlign w:val="bottom"/>
          </w:tcPr>
          <w:p w:rsidR="006104AD" w:rsidRPr="00FB7B9F" w:rsidRDefault="006104AD" w:rsidP="006104AD">
            <w:pPr>
              <w:pStyle w:val="TableTextHeadingCentre"/>
            </w:pPr>
            <w:r w:rsidRPr="00FB7B9F">
              <w:t>Male</w:t>
            </w:r>
          </w:p>
        </w:tc>
        <w:tc>
          <w:tcPr>
            <w:tcW w:w="1641" w:type="dxa"/>
            <w:gridSpan w:val="3"/>
            <w:shd w:val="clear" w:color="auto" w:fill="auto"/>
            <w:noWrap/>
            <w:vAlign w:val="bottom"/>
          </w:tcPr>
          <w:p w:rsidR="006104AD" w:rsidRPr="00FB7B9F" w:rsidRDefault="006104AD" w:rsidP="006104AD">
            <w:pPr>
              <w:pStyle w:val="TableTextHeadingCentre"/>
            </w:pPr>
            <w:r w:rsidRPr="00FB7B9F">
              <w:t>Female</w:t>
            </w:r>
          </w:p>
        </w:tc>
        <w:tc>
          <w:tcPr>
            <w:tcW w:w="1641" w:type="dxa"/>
            <w:gridSpan w:val="3"/>
            <w:shd w:val="clear" w:color="auto" w:fill="auto"/>
            <w:noWrap/>
            <w:vAlign w:val="bottom"/>
          </w:tcPr>
          <w:p w:rsidR="006104AD" w:rsidRPr="00FB7B9F" w:rsidRDefault="006104AD" w:rsidP="006104AD">
            <w:pPr>
              <w:pStyle w:val="TableTextHeadingCentre"/>
            </w:pPr>
            <w:r w:rsidRPr="00FB7B9F">
              <w:t>Male</w:t>
            </w:r>
          </w:p>
        </w:tc>
        <w:tc>
          <w:tcPr>
            <w:tcW w:w="1641" w:type="dxa"/>
            <w:gridSpan w:val="3"/>
            <w:shd w:val="clear" w:color="auto" w:fill="auto"/>
            <w:noWrap/>
            <w:vAlign w:val="bottom"/>
          </w:tcPr>
          <w:p w:rsidR="006104AD" w:rsidRPr="00FB7B9F" w:rsidRDefault="006104AD" w:rsidP="006104AD">
            <w:pPr>
              <w:pStyle w:val="TableTextHeadingCentre"/>
            </w:pPr>
            <w:r w:rsidRPr="00FB7B9F">
              <w:t>Female</w:t>
            </w:r>
          </w:p>
        </w:tc>
        <w:tc>
          <w:tcPr>
            <w:tcW w:w="1641" w:type="dxa"/>
            <w:gridSpan w:val="3"/>
            <w:shd w:val="clear" w:color="auto" w:fill="auto"/>
            <w:noWrap/>
            <w:vAlign w:val="bottom"/>
          </w:tcPr>
          <w:p w:rsidR="006104AD" w:rsidRPr="00FB7B9F" w:rsidRDefault="006104AD" w:rsidP="006104AD">
            <w:pPr>
              <w:pStyle w:val="TableTextHeadingCentre"/>
            </w:pPr>
          </w:p>
        </w:tc>
      </w:tr>
      <w:tr w:rsidR="006104AD" w:rsidRPr="00FB7B9F" w:rsidTr="006104AD">
        <w:trPr>
          <w:trHeight w:val="255"/>
        </w:trPr>
        <w:tc>
          <w:tcPr>
            <w:tcW w:w="1346" w:type="dxa"/>
            <w:shd w:val="clear" w:color="auto" w:fill="FFFFFF"/>
            <w:noWrap/>
            <w:vAlign w:val="bottom"/>
          </w:tcPr>
          <w:p w:rsidR="006104AD" w:rsidRPr="00FB7B9F" w:rsidRDefault="006104AD" w:rsidP="006104AD">
            <w:pPr>
              <w:pStyle w:val="TableText"/>
              <w:rPr>
                <w:b/>
              </w:rPr>
            </w:pPr>
            <w:r w:rsidRPr="00FB7B9F">
              <w:rPr>
                <w:b/>
              </w:rPr>
              <w:t>Class</w:t>
            </w:r>
          </w:p>
        </w:tc>
        <w:tc>
          <w:tcPr>
            <w:tcW w:w="547" w:type="dxa"/>
            <w:shd w:val="clear" w:color="auto" w:fill="E0E0E0"/>
            <w:noWrap/>
            <w:vAlign w:val="bottom"/>
          </w:tcPr>
          <w:p w:rsidR="006104AD" w:rsidRPr="00FB7B9F" w:rsidRDefault="006104AD" w:rsidP="006104AD">
            <w:pPr>
              <w:pStyle w:val="TableTextHeadingRight"/>
              <w:rPr>
                <w:sz w:val="18"/>
                <w:szCs w:val="18"/>
              </w:rPr>
            </w:pPr>
            <w:r w:rsidRPr="00FB7B9F">
              <w:rPr>
                <w:sz w:val="18"/>
                <w:szCs w:val="18"/>
              </w:rPr>
              <w:t>2015</w:t>
            </w:r>
          </w:p>
        </w:tc>
        <w:tc>
          <w:tcPr>
            <w:tcW w:w="547" w:type="dxa"/>
            <w:shd w:val="clear" w:color="auto" w:fill="E0E0E0"/>
            <w:noWrap/>
            <w:vAlign w:val="bottom"/>
          </w:tcPr>
          <w:p w:rsidR="006104AD" w:rsidRPr="00FB7B9F" w:rsidRDefault="006104AD" w:rsidP="006104AD">
            <w:pPr>
              <w:pStyle w:val="TableTextHeadingRight"/>
              <w:rPr>
                <w:sz w:val="18"/>
                <w:szCs w:val="18"/>
              </w:rPr>
            </w:pPr>
            <w:r w:rsidRPr="00FB7B9F">
              <w:rPr>
                <w:sz w:val="18"/>
                <w:szCs w:val="18"/>
              </w:rPr>
              <w:t>2014</w:t>
            </w:r>
          </w:p>
        </w:tc>
        <w:tc>
          <w:tcPr>
            <w:tcW w:w="547" w:type="dxa"/>
            <w:shd w:val="clear" w:color="auto" w:fill="E0E0E0"/>
            <w:noWrap/>
            <w:vAlign w:val="bottom"/>
          </w:tcPr>
          <w:p w:rsidR="006104AD" w:rsidRPr="00FB7B9F" w:rsidRDefault="006104AD" w:rsidP="006104AD">
            <w:pPr>
              <w:pStyle w:val="TableTextHeadingRight"/>
              <w:rPr>
                <w:sz w:val="18"/>
                <w:szCs w:val="18"/>
              </w:rPr>
            </w:pPr>
            <w:r w:rsidRPr="00FB7B9F">
              <w:rPr>
                <w:sz w:val="18"/>
                <w:szCs w:val="18"/>
              </w:rPr>
              <w:t>Var</w:t>
            </w:r>
          </w:p>
        </w:tc>
        <w:tc>
          <w:tcPr>
            <w:tcW w:w="547" w:type="dxa"/>
            <w:shd w:val="clear" w:color="auto" w:fill="FFFFFF"/>
            <w:noWrap/>
            <w:vAlign w:val="bottom"/>
          </w:tcPr>
          <w:p w:rsidR="006104AD" w:rsidRPr="00FB7B9F" w:rsidRDefault="006104AD" w:rsidP="006104AD">
            <w:pPr>
              <w:pStyle w:val="TableTextHeadingRight"/>
              <w:rPr>
                <w:sz w:val="18"/>
                <w:szCs w:val="18"/>
              </w:rPr>
            </w:pPr>
            <w:r w:rsidRPr="00FB7B9F">
              <w:rPr>
                <w:sz w:val="18"/>
                <w:szCs w:val="18"/>
              </w:rPr>
              <w:t>2015</w:t>
            </w:r>
          </w:p>
        </w:tc>
        <w:tc>
          <w:tcPr>
            <w:tcW w:w="547" w:type="dxa"/>
            <w:shd w:val="clear" w:color="auto" w:fill="FFFFFF"/>
            <w:noWrap/>
            <w:vAlign w:val="bottom"/>
          </w:tcPr>
          <w:p w:rsidR="006104AD" w:rsidRPr="00FB7B9F" w:rsidRDefault="006104AD" w:rsidP="006104AD">
            <w:pPr>
              <w:pStyle w:val="TableTextHeadingRight"/>
              <w:rPr>
                <w:sz w:val="18"/>
                <w:szCs w:val="18"/>
              </w:rPr>
            </w:pPr>
            <w:r w:rsidRPr="00FB7B9F">
              <w:rPr>
                <w:sz w:val="18"/>
                <w:szCs w:val="18"/>
              </w:rPr>
              <w:t>2014</w:t>
            </w:r>
          </w:p>
        </w:tc>
        <w:tc>
          <w:tcPr>
            <w:tcW w:w="547" w:type="dxa"/>
            <w:shd w:val="clear" w:color="auto" w:fill="FFFFFF"/>
            <w:noWrap/>
            <w:vAlign w:val="bottom"/>
          </w:tcPr>
          <w:p w:rsidR="006104AD" w:rsidRPr="00FB7B9F" w:rsidRDefault="006104AD" w:rsidP="006104AD">
            <w:pPr>
              <w:pStyle w:val="TableTextHeadingRight"/>
              <w:rPr>
                <w:sz w:val="18"/>
                <w:szCs w:val="18"/>
              </w:rPr>
            </w:pPr>
            <w:r w:rsidRPr="00FB7B9F">
              <w:rPr>
                <w:sz w:val="18"/>
                <w:szCs w:val="18"/>
              </w:rPr>
              <w:t>Var</w:t>
            </w:r>
          </w:p>
        </w:tc>
        <w:tc>
          <w:tcPr>
            <w:tcW w:w="547" w:type="dxa"/>
            <w:shd w:val="clear" w:color="auto" w:fill="E0E0E0"/>
            <w:noWrap/>
            <w:vAlign w:val="bottom"/>
          </w:tcPr>
          <w:p w:rsidR="006104AD" w:rsidRPr="00FB7B9F" w:rsidRDefault="006104AD" w:rsidP="006104AD">
            <w:pPr>
              <w:pStyle w:val="TableTextHeadingRight"/>
              <w:rPr>
                <w:sz w:val="18"/>
                <w:szCs w:val="18"/>
              </w:rPr>
            </w:pPr>
            <w:r w:rsidRPr="00FB7B9F">
              <w:rPr>
                <w:sz w:val="18"/>
                <w:szCs w:val="18"/>
              </w:rPr>
              <w:t>2015</w:t>
            </w:r>
          </w:p>
        </w:tc>
        <w:tc>
          <w:tcPr>
            <w:tcW w:w="547" w:type="dxa"/>
            <w:shd w:val="clear" w:color="auto" w:fill="E0E0E0"/>
            <w:noWrap/>
            <w:vAlign w:val="bottom"/>
          </w:tcPr>
          <w:p w:rsidR="006104AD" w:rsidRPr="00FB7B9F" w:rsidRDefault="006104AD" w:rsidP="006104AD">
            <w:pPr>
              <w:pStyle w:val="TableTextHeadingRight"/>
              <w:rPr>
                <w:sz w:val="18"/>
                <w:szCs w:val="18"/>
              </w:rPr>
            </w:pPr>
            <w:r w:rsidRPr="00FB7B9F">
              <w:rPr>
                <w:sz w:val="18"/>
                <w:szCs w:val="18"/>
              </w:rPr>
              <w:t>2014</w:t>
            </w:r>
          </w:p>
        </w:tc>
        <w:tc>
          <w:tcPr>
            <w:tcW w:w="547" w:type="dxa"/>
            <w:shd w:val="clear" w:color="auto" w:fill="E0E0E0"/>
            <w:noWrap/>
            <w:vAlign w:val="bottom"/>
          </w:tcPr>
          <w:p w:rsidR="006104AD" w:rsidRPr="00FB7B9F" w:rsidRDefault="006104AD" w:rsidP="006104AD">
            <w:pPr>
              <w:pStyle w:val="TableTextHeadingRight"/>
              <w:rPr>
                <w:sz w:val="18"/>
                <w:szCs w:val="18"/>
              </w:rPr>
            </w:pPr>
            <w:r w:rsidRPr="00FB7B9F">
              <w:rPr>
                <w:sz w:val="18"/>
                <w:szCs w:val="18"/>
              </w:rPr>
              <w:t>Var</w:t>
            </w:r>
          </w:p>
        </w:tc>
        <w:tc>
          <w:tcPr>
            <w:tcW w:w="547" w:type="dxa"/>
            <w:shd w:val="clear" w:color="auto" w:fill="FFFFFF"/>
            <w:noWrap/>
            <w:vAlign w:val="bottom"/>
          </w:tcPr>
          <w:p w:rsidR="006104AD" w:rsidRPr="00FB7B9F" w:rsidRDefault="006104AD" w:rsidP="006104AD">
            <w:pPr>
              <w:pStyle w:val="TableTextHeadingRight"/>
              <w:rPr>
                <w:sz w:val="18"/>
                <w:szCs w:val="18"/>
              </w:rPr>
            </w:pPr>
            <w:r w:rsidRPr="00FB7B9F">
              <w:rPr>
                <w:sz w:val="18"/>
                <w:szCs w:val="18"/>
              </w:rPr>
              <w:t>2015</w:t>
            </w:r>
          </w:p>
        </w:tc>
        <w:tc>
          <w:tcPr>
            <w:tcW w:w="547" w:type="dxa"/>
            <w:shd w:val="clear" w:color="auto" w:fill="FFFFFF"/>
            <w:noWrap/>
            <w:vAlign w:val="bottom"/>
          </w:tcPr>
          <w:p w:rsidR="006104AD" w:rsidRPr="00FB7B9F" w:rsidRDefault="006104AD" w:rsidP="006104AD">
            <w:pPr>
              <w:pStyle w:val="TableTextHeadingRight"/>
              <w:rPr>
                <w:sz w:val="18"/>
                <w:szCs w:val="18"/>
              </w:rPr>
            </w:pPr>
            <w:r w:rsidRPr="00FB7B9F">
              <w:rPr>
                <w:sz w:val="18"/>
                <w:szCs w:val="18"/>
              </w:rPr>
              <w:t>2014</w:t>
            </w:r>
          </w:p>
        </w:tc>
        <w:tc>
          <w:tcPr>
            <w:tcW w:w="547" w:type="dxa"/>
            <w:shd w:val="clear" w:color="auto" w:fill="FFFFFF"/>
            <w:noWrap/>
            <w:vAlign w:val="bottom"/>
          </w:tcPr>
          <w:p w:rsidR="006104AD" w:rsidRPr="00FB7B9F" w:rsidRDefault="006104AD" w:rsidP="006104AD">
            <w:pPr>
              <w:pStyle w:val="TableTextHeadingRight"/>
              <w:rPr>
                <w:sz w:val="18"/>
                <w:szCs w:val="18"/>
              </w:rPr>
            </w:pPr>
            <w:r w:rsidRPr="00FB7B9F">
              <w:rPr>
                <w:sz w:val="18"/>
                <w:szCs w:val="18"/>
              </w:rPr>
              <w:t>Var</w:t>
            </w:r>
          </w:p>
        </w:tc>
        <w:tc>
          <w:tcPr>
            <w:tcW w:w="547" w:type="dxa"/>
            <w:shd w:val="clear" w:color="auto" w:fill="E0E0E0"/>
            <w:noWrap/>
            <w:vAlign w:val="bottom"/>
          </w:tcPr>
          <w:p w:rsidR="006104AD" w:rsidRPr="00FB7B9F" w:rsidRDefault="006104AD" w:rsidP="006104AD">
            <w:pPr>
              <w:pStyle w:val="TableTextHeadingRight"/>
              <w:rPr>
                <w:sz w:val="18"/>
                <w:szCs w:val="18"/>
              </w:rPr>
            </w:pPr>
            <w:r w:rsidRPr="00FB7B9F">
              <w:rPr>
                <w:sz w:val="18"/>
                <w:szCs w:val="18"/>
              </w:rPr>
              <w:t>2015</w:t>
            </w:r>
          </w:p>
        </w:tc>
        <w:tc>
          <w:tcPr>
            <w:tcW w:w="547" w:type="dxa"/>
            <w:shd w:val="clear" w:color="auto" w:fill="E0E0E0"/>
            <w:noWrap/>
            <w:vAlign w:val="bottom"/>
          </w:tcPr>
          <w:p w:rsidR="006104AD" w:rsidRPr="00FB7B9F" w:rsidRDefault="006104AD" w:rsidP="006104AD">
            <w:pPr>
              <w:pStyle w:val="TableTextHeadingRight"/>
              <w:rPr>
                <w:sz w:val="18"/>
                <w:szCs w:val="18"/>
              </w:rPr>
            </w:pPr>
            <w:r w:rsidRPr="00FB7B9F">
              <w:rPr>
                <w:sz w:val="18"/>
                <w:szCs w:val="18"/>
              </w:rPr>
              <w:t>2014</w:t>
            </w:r>
          </w:p>
        </w:tc>
        <w:tc>
          <w:tcPr>
            <w:tcW w:w="547" w:type="dxa"/>
            <w:shd w:val="clear" w:color="auto" w:fill="E0E0E0"/>
            <w:noWrap/>
            <w:vAlign w:val="bottom"/>
          </w:tcPr>
          <w:p w:rsidR="006104AD" w:rsidRPr="00FB7B9F" w:rsidRDefault="006104AD" w:rsidP="006104AD">
            <w:pPr>
              <w:pStyle w:val="TableTextHeadingRight"/>
              <w:rPr>
                <w:sz w:val="18"/>
                <w:szCs w:val="18"/>
              </w:rPr>
            </w:pPr>
            <w:r w:rsidRPr="00FB7B9F">
              <w:rPr>
                <w:sz w:val="18"/>
                <w:szCs w:val="18"/>
              </w:rPr>
              <w:t>Var</w:t>
            </w:r>
          </w:p>
        </w:tc>
      </w:tr>
      <w:tr w:rsidR="006104AD" w:rsidRPr="00FB7B9F" w:rsidTr="006104AD">
        <w:trPr>
          <w:trHeight w:val="255"/>
        </w:trPr>
        <w:tc>
          <w:tcPr>
            <w:tcW w:w="1346" w:type="dxa"/>
            <w:shd w:val="clear" w:color="auto" w:fill="FFFFFF"/>
            <w:noWrap/>
            <w:vAlign w:val="bottom"/>
          </w:tcPr>
          <w:p w:rsidR="006104AD" w:rsidRPr="00FB7B9F" w:rsidRDefault="006104AD" w:rsidP="006104AD">
            <w:pPr>
              <w:pStyle w:val="TableText"/>
            </w:pPr>
            <w:r w:rsidRPr="00FB7B9F">
              <w:t>EO</w:t>
            </w:r>
            <w:r w:rsidR="007D51BF">
              <w:noBreakHyphen/>
            </w:r>
            <w:r w:rsidRPr="00FB7B9F">
              <w:t>1</w:t>
            </w:r>
          </w:p>
        </w:tc>
        <w:tc>
          <w:tcPr>
            <w:tcW w:w="547" w:type="dxa"/>
            <w:shd w:val="clear" w:color="auto" w:fill="E0E0E0"/>
            <w:noWrap/>
            <w:vAlign w:val="bottom"/>
          </w:tcPr>
          <w:p w:rsidR="006104AD" w:rsidRPr="00FB7B9F" w:rsidRDefault="006104AD" w:rsidP="006104AD">
            <w:pPr>
              <w:pStyle w:val="TableTextRight"/>
            </w:pPr>
            <w:r w:rsidRPr="00FB7B9F">
              <w:t>2</w:t>
            </w:r>
          </w:p>
        </w:tc>
        <w:tc>
          <w:tcPr>
            <w:tcW w:w="547" w:type="dxa"/>
            <w:shd w:val="clear" w:color="auto" w:fill="E0E0E0"/>
            <w:noWrap/>
            <w:vAlign w:val="bottom"/>
          </w:tcPr>
          <w:p w:rsidR="006104AD" w:rsidRPr="00FB7B9F" w:rsidRDefault="006104AD" w:rsidP="006104AD">
            <w:pPr>
              <w:pStyle w:val="TableTextRight"/>
            </w:pPr>
            <w:r w:rsidRPr="00FB7B9F">
              <w:t>2</w:t>
            </w:r>
          </w:p>
        </w:tc>
        <w:tc>
          <w:tcPr>
            <w:tcW w:w="547" w:type="dxa"/>
            <w:shd w:val="clear" w:color="auto" w:fill="E0E0E0"/>
            <w:noWrap/>
            <w:vAlign w:val="bottom"/>
          </w:tcPr>
          <w:p w:rsidR="006104AD" w:rsidRPr="00FB7B9F" w:rsidRDefault="006104AD" w:rsidP="006104AD">
            <w:pPr>
              <w:pStyle w:val="TableTextRight"/>
            </w:pPr>
            <w:r w:rsidRPr="00FB7B9F">
              <w:t>0</w:t>
            </w:r>
          </w:p>
        </w:tc>
        <w:tc>
          <w:tcPr>
            <w:tcW w:w="547" w:type="dxa"/>
            <w:shd w:val="clear" w:color="auto" w:fill="FFFFFF"/>
            <w:noWrap/>
            <w:vAlign w:val="bottom"/>
          </w:tcPr>
          <w:p w:rsidR="006104AD" w:rsidRPr="00FB7B9F" w:rsidRDefault="006104AD" w:rsidP="006104AD">
            <w:pPr>
              <w:pStyle w:val="TableTextRight"/>
            </w:pPr>
            <w:r w:rsidRPr="00FB7B9F">
              <w:t>2</w:t>
            </w:r>
          </w:p>
        </w:tc>
        <w:tc>
          <w:tcPr>
            <w:tcW w:w="547" w:type="dxa"/>
            <w:shd w:val="clear" w:color="auto" w:fill="FFFFFF"/>
            <w:noWrap/>
            <w:vAlign w:val="bottom"/>
          </w:tcPr>
          <w:p w:rsidR="006104AD" w:rsidRPr="00FB7B9F" w:rsidRDefault="006104AD" w:rsidP="006104AD">
            <w:pPr>
              <w:pStyle w:val="TableTextRight"/>
            </w:pPr>
            <w:r w:rsidRPr="00FB7B9F">
              <w:t>1</w:t>
            </w:r>
          </w:p>
        </w:tc>
        <w:tc>
          <w:tcPr>
            <w:tcW w:w="547" w:type="dxa"/>
            <w:shd w:val="clear" w:color="auto" w:fill="FFFFFF"/>
            <w:noWrap/>
            <w:vAlign w:val="bottom"/>
          </w:tcPr>
          <w:p w:rsidR="006104AD" w:rsidRPr="00FB7B9F" w:rsidRDefault="006104AD" w:rsidP="006104AD">
            <w:pPr>
              <w:pStyle w:val="TableTextRight"/>
            </w:pPr>
            <w:r w:rsidRPr="00FB7B9F">
              <w:t>1</w:t>
            </w:r>
          </w:p>
        </w:tc>
        <w:tc>
          <w:tcPr>
            <w:tcW w:w="547" w:type="dxa"/>
            <w:shd w:val="clear" w:color="auto" w:fill="E0E0E0"/>
            <w:noWrap/>
            <w:vAlign w:val="bottom"/>
          </w:tcPr>
          <w:p w:rsidR="006104AD" w:rsidRPr="00FB7B9F" w:rsidRDefault="006104AD" w:rsidP="006104AD">
            <w:pPr>
              <w:pStyle w:val="TableTextRight"/>
            </w:pPr>
            <w:r w:rsidRPr="00FB7B9F">
              <w:t>..</w:t>
            </w:r>
          </w:p>
        </w:tc>
        <w:tc>
          <w:tcPr>
            <w:tcW w:w="547" w:type="dxa"/>
            <w:shd w:val="clear" w:color="auto" w:fill="E0E0E0"/>
            <w:noWrap/>
            <w:vAlign w:val="bottom"/>
          </w:tcPr>
          <w:p w:rsidR="006104AD" w:rsidRPr="00FB7B9F" w:rsidRDefault="006104AD" w:rsidP="006104AD">
            <w:pPr>
              <w:pStyle w:val="TableTextRight"/>
            </w:pPr>
            <w:r w:rsidRPr="00FB7B9F">
              <w:t>..</w:t>
            </w:r>
          </w:p>
        </w:tc>
        <w:tc>
          <w:tcPr>
            <w:tcW w:w="547" w:type="dxa"/>
            <w:shd w:val="clear" w:color="auto" w:fill="E0E0E0"/>
            <w:noWrap/>
            <w:vAlign w:val="bottom"/>
          </w:tcPr>
          <w:p w:rsidR="006104AD" w:rsidRPr="00FB7B9F" w:rsidRDefault="006104AD" w:rsidP="006104AD">
            <w:pPr>
              <w:pStyle w:val="TableTextRight"/>
            </w:pPr>
            <w:r w:rsidRPr="00FB7B9F">
              <w:t>..</w:t>
            </w:r>
          </w:p>
        </w:tc>
        <w:tc>
          <w:tcPr>
            <w:tcW w:w="547" w:type="dxa"/>
            <w:shd w:val="clear" w:color="auto" w:fill="FFFFFF"/>
            <w:noWrap/>
            <w:vAlign w:val="bottom"/>
          </w:tcPr>
          <w:p w:rsidR="006104AD" w:rsidRPr="00FB7B9F" w:rsidRDefault="006104AD" w:rsidP="006104AD">
            <w:pPr>
              <w:pStyle w:val="TableTextRight"/>
            </w:pPr>
            <w:r w:rsidRPr="00FB7B9F">
              <w:t>..</w:t>
            </w:r>
          </w:p>
        </w:tc>
        <w:tc>
          <w:tcPr>
            <w:tcW w:w="547" w:type="dxa"/>
            <w:shd w:val="clear" w:color="auto" w:fill="FFFFFF"/>
            <w:noWrap/>
            <w:vAlign w:val="bottom"/>
          </w:tcPr>
          <w:p w:rsidR="006104AD" w:rsidRPr="00FB7B9F" w:rsidRDefault="006104AD" w:rsidP="006104AD">
            <w:pPr>
              <w:pStyle w:val="TableTextRight"/>
            </w:pPr>
            <w:r w:rsidRPr="00FB7B9F">
              <w:t>..</w:t>
            </w:r>
          </w:p>
        </w:tc>
        <w:tc>
          <w:tcPr>
            <w:tcW w:w="547" w:type="dxa"/>
            <w:shd w:val="clear" w:color="auto" w:fill="FFFFFF"/>
            <w:noWrap/>
            <w:vAlign w:val="bottom"/>
          </w:tcPr>
          <w:p w:rsidR="006104AD" w:rsidRPr="00FB7B9F" w:rsidRDefault="006104AD" w:rsidP="006104AD">
            <w:pPr>
              <w:pStyle w:val="TableTextRight"/>
            </w:pPr>
            <w:r w:rsidRPr="00FB7B9F">
              <w:t>..</w:t>
            </w:r>
          </w:p>
        </w:tc>
        <w:tc>
          <w:tcPr>
            <w:tcW w:w="547" w:type="dxa"/>
            <w:shd w:val="clear" w:color="auto" w:fill="E0E0E0"/>
            <w:noWrap/>
            <w:vAlign w:val="bottom"/>
          </w:tcPr>
          <w:p w:rsidR="006104AD" w:rsidRPr="00FB7B9F" w:rsidRDefault="006104AD" w:rsidP="006104AD">
            <w:pPr>
              <w:pStyle w:val="TableTextRight"/>
            </w:pPr>
            <w:r w:rsidRPr="00FB7B9F">
              <w:t>4</w:t>
            </w:r>
          </w:p>
        </w:tc>
        <w:tc>
          <w:tcPr>
            <w:tcW w:w="547" w:type="dxa"/>
            <w:shd w:val="clear" w:color="auto" w:fill="E0E0E0"/>
            <w:noWrap/>
            <w:vAlign w:val="bottom"/>
          </w:tcPr>
          <w:p w:rsidR="006104AD" w:rsidRPr="00FB7B9F" w:rsidRDefault="006104AD" w:rsidP="006104AD">
            <w:pPr>
              <w:pStyle w:val="TableTextRight"/>
            </w:pPr>
            <w:r w:rsidRPr="00FB7B9F">
              <w:t>3</w:t>
            </w:r>
          </w:p>
        </w:tc>
        <w:tc>
          <w:tcPr>
            <w:tcW w:w="547" w:type="dxa"/>
            <w:shd w:val="clear" w:color="auto" w:fill="E0E0E0"/>
            <w:noWrap/>
            <w:vAlign w:val="bottom"/>
          </w:tcPr>
          <w:p w:rsidR="006104AD" w:rsidRPr="00FB7B9F" w:rsidRDefault="006104AD" w:rsidP="006104AD">
            <w:pPr>
              <w:pStyle w:val="TableTextRight"/>
            </w:pPr>
            <w:r w:rsidRPr="00FB7B9F">
              <w:t>1</w:t>
            </w:r>
          </w:p>
        </w:tc>
      </w:tr>
      <w:tr w:rsidR="006104AD" w:rsidRPr="00FB7B9F" w:rsidTr="006104AD">
        <w:trPr>
          <w:trHeight w:val="255"/>
        </w:trPr>
        <w:tc>
          <w:tcPr>
            <w:tcW w:w="1346" w:type="dxa"/>
            <w:shd w:val="clear" w:color="auto" w:fill="FFFFFF"/>
            <w:noWrap/>
            <w:vAlign w:val="bottom"/>
          </w:tcPr>
          <w:p w:rsidR="006104AD" w:rsidRPr="00FB7B9F" w:rsidRDefault="006104AD" w:rsidP="006104AD">
            <w:pPr>
              <w:pStyle w:val="TableText"/>
            </w:pPr>
            <w:r w:rsidRPr="00FB7B9F">
              <w:t>EO</w:t>
            </w:r>
            <w:r w:rsidR="007D51BF">
              <w:noBreakHyphen/>
            </w:r>
            <w:r w:rsidRPr="00FB7B9F">
              <w:t>2</w:t>
            </w:r>
          </w:p>
        </w:tc>
        <w:tc>
          <w:tcPr>
            <w:tcW w:w="547" w:type="dxa"/>
            <w:shd w:val="clear" w:color="auto" w:fill="E0E0E0"/>
            <w:noWrap/>
            <w:vAlign w:val="bottom"/>
          </w:tcPr>
          <w:p w:rsidR="006104AD" w:rsidRPr="00FB7B9F" w:rsidRDefault="006104AD" w:rsidP="006104AD">
            <w:pPr>
              <w:pStyle w:val="TableTextRight"/>
            </w:pPr>
            <w:r w:rsidRPr="00FB7B9F">
              <w:t>12</w:t>
            </w:r>
          </w:p>
        </w:tc>
        <w:tc>
          <w:tcPr>
            <w:tcW w:w="547" w:type="dxa"/>
            <w:shd w:val="clear" w:color="auto" w:fill="E0E0E0"/>
            <w:noWrap/>
            <w:vAlign w:val="bottom"/>
          </w:tcPr>
          <w:p w:rsidR="006104AD" w:rsidRPr="00FB7B9F" w:rsidRDefault="006104AD" w:rsidP="006104AD">
            <w:pPr>
              <w:pStyle w:val="TableTextRight"/>
            </w:pPr>
            <w:r w:rsidRPr="00FB7B9F">
              <w:t>14</w:t>
            </w:r>
          </w:p>
        </w:tc>
        <w:tc>
          <w:tcPr>
            <w:tcW w:w="547" w:type="dxa"/>
            <w:shd w:val="clear" w:color="auto" w:fill="E0E0E0"/>
            <w:noWrap/>
            <w:vAlign w:val="bottom"/>
          </w:tcPr>
          <w:p w:rsidR="006104AD" w:rsidRPr="00FB7B9F" w:rsidRDefault="003C5E15" w:rsidP="003C5E15">
            <w:pPr>
              <w:pStyle w:val="TableTextRight"/>
            </w:pPr>
            <w:r>
              <w:t>–</w:t>
            </w:r>
            <w:r w:rsidR="006104AD" w:rsidRPr="00FB7B9F">
              <w:t>2</w:t>
            </w:r>
          </w:p>
        </w:tc>
        <w:tc>
          <w:tcPr>
            <w:tcW w:w="547" w:type="dxa"/>
            <w:shd w:val="clear" w:color="auto" w:fill="FFFFFF"/>
            <w:noWrap/>
            <w:vAlign w:val="bottom"/>
          </w:tcPr>
          <w:p w:rsidR="006104AD" w:rsidRPr="00FB7B9F" w:rsidRDefault="006104AD" w:rsidP="006104AD">
            <w:pPr>
              <w:pStyle w:val="TableTextRight"/>
            </w:pPr>
            <w:r w:rsidRPr="00FB7B9F">
              <w:t>5</w:t>
            </w:r>
          </w:p>
        </w:tc>
        <w:tc>
          <w:tcPr>
            <w:tcW w:w="547" w:type="dxa"/>
            <w:shd w:val="clear" w:color="auto" w:fill="FFFFFF"/>
            <w:noWrap/>
            <w:vAlign w:val="bottom"/>
          </w:tcPr>
          <w:p w:rsidR="006104AD" w:rsidRPr="00FB7B9F" w:rsidRDefault="006104AD" w:rsidP="006104AD">
            <w:pPr>
              <w:pStyle w:val="TableTextRight"/>
            </w:pPr>
            <w:r w:rsidRPr="00FB7B9F">
              <w:t>6</w:t>
            </w:r>
          </w:p>
        </w:tc>
        <w:tc>
          <w:tcPr>
            <w:tcW w:w="547" w:type="dxa"/>
            <w:shd w:val="clear" w:color="auto" w:fill="FFFFFF"/>
            <w:noWrap/>
            <w:vAlign w:val="bottom"/>
          </w:tcPr>
          <w:p w:rsidR="006104AD" w:rsidRPr="00FB7B9F" w:rsidRDefault="003C5E15" w:rsidP="003C5E15">
            <w:pPr>
              <w:pStyle w:val="TableTextRight"/>
            </w:pPr>
            <w:r>
              <w:t>–</w:t>
            </w:r>
            <w:r w:rsidR="006104AD" w:rsidRPr="00FB7B9F">
              <w:t>1</w:t>
            </w:r>
          </w:p>
        </w:tc>
        <w:tc>
          <w:tcPr>
            <w:tcW w:w="547" w:type="dxa"/>
            <w:shd w:val="clear" w:color="auto" w:fill="E0E0E0"/>
            <w:noWrap/>
            <w:vAlign w:val="bottom"/>
          </w:tcPr>
          <w:p w:rsidR="006104AD" w:rsidRPr="00FB7B9F" w:rsidRDefault="006104AD" w:rsidP="006104AD">
            <w:pPr>
              <w:pStyle w:val="TableTextRight"/>
            </w:pPr>
            <w:r w:rsidRPr="00FB7B9F">
              <w:t>..</w:t>
            </w:r>
          </w:p>
        </w:tc>
        <w:tc>
          <w:tcPr>
            <w:tcW w:w="547" w:type="dxa"/>
            <w:shd w:val="clear" w:color="auto" w:fill="E0E0E0"/>
            <w:noWrap/>
            <w:vAlign w:val="bottom"/>
          </w:tcPr>
          <w:p w:rsidR="006104AD" w:rsidRPr="00FB7B9F" w:rsidRDefault="006104AD" w:rsidP="006104AD">
            <w:pPr>
              <w:pStyle w:val="TableTextRight"/>
            </w:pPr>
            <w:r w:rsidRPr="00FB7B9F">
              <w:t>..</w:t>
            </w:r>
          </w:p>
        </w:tc>
        <w:tc>
          <w:tcPr>
            <w:tcW w:w="547" w:type="dxa"/>
            <w:shd w:val="clear" w:color="auto" w:fill="E0E0E0"/>
            <w:noWrap/>
            <w:vAlign w:val="bottom"/>
          </w:tcPr>
          <w:p w:rsidR="006104AD" w:rsidRPr="00FB7B9F" w:rsidRDefault="006104AD" w:rsidP="006104AD">
            <w:pPr>
              <w:pStyle w:val="TableTextRight"/>
            </w:pPr>
            <w:r w:rsidRPr="00FB7B9F">
              <w:t>..</w:t>
            </w:r>
          </w:p>
        </w:tc>
        <w:tc>
          <w:tcPr>
            <w:tcW w:w="547" w:type="dxa"/>
            <w:shd w:val="clear" w:color="auto" w:fill="FFFFFF"/>
            <w:noWrap/>
            <w:vAlign w:val="bottom"/>
          </w:tcPr>
          <w:p w:rsidR="006104AD" w:rsidRPr="00FB7B9F" w:rsidRDefault="006104AD" w:rsidP="006104AD">
            <w:pPr>
              <w:pStyle w:val="TableTextRight"/>
            </w:pPr>
            <w:r w:rsidRPr="00FB7B9F">
              <w:t>..</w:t>
            </w:r>
          </w:p>
        </w:tc>
        <w:tc>
          <w:tcPr>
            <w:tcW w:w="547" w:type="dxa"/>
            <w:shd w:val="clear" w:color="auto" w:fill="FFFFFF"/>
            <w:noWrap/>
            <w:vAlign w:val="bottom"/>
          </w:tcPr>
          <w:p w:rsidR="006104AD" w:rsidRPr="00FB7B9F" w:rsidRDefault="006104AD" w:rsidP="006104AD">
            <w:pPr>
              <w:pStyle w:val="TableTextRight"/>
            </w:pPr>
            <w:r w:rsidRPr="00FB7B9F">
              <w:t>..</w:t>
            </w:r>
          </w:p>
        </w:tc>
        <w:tc>
          <w:tcPr>
            <w:tcW w:w="547" w:type="dxa"/>
            <w:shd w:val="clear" w:color="auto" w:fill="FFFFFF"/>
            <w:noWrap/>
            <w:vAlign w:val="bottom"/>
          </w:tcPr>
          <w:p w:rsidR="006104AD" w:rsidRPr="00FB7B9F" w:rsidRDefault="006104AD" w:rsidP="006104AD">
            <w:pPr>
              <w:pStyle w:val="TableTextRight"/>
            </w:pPr>
            <w:r w:rsidRPr="00FB7B9F">
              <w:t>..</w:t>
            </w:r>
          </w:p>
        </w:tc>
        <w:tc>
          <w:tcPr>
            <w:tcW w:w="547" w:type="dxa"/>
            <w:shd w:val="clear" w:color="auto" w:fill="E0E0E0"/>
            <w:noWrap/>
            <w:vAlign w:val="bottom"/>
          </w:tcPr>
          <w:p w:rsidR="006104AD" w:rsidRPr="00FB7B9F" w:rsidRDefault="006104AD" w:rsidP="006104AD">
            <w:pPr>
              <w:pStyle w:val="TableTextRight"/>
            </w:pPr>
            <w:r w:rsidRPr="00FB7B9F">
              <w:t>17</w:t>
            </w:r>
          </w:p>
        </w:tc>
        <w:tc>
          <w:tcPr>
            <w:tcW w:w="547" w:type="dxa"/>
            <w:shd w:val="clear" w:color="auto" w:fill="E0E0E0"/>
            <w:noWrap/>
            <w:vAlign w:val="bottom"/>
          </w:tcPr>
          <w:p w:rsidR="006104AD" w:rsidRPr="00FB7B9F" w:rsidRDefault="006104AD" w:rsidP="006104AD">
            <w:pPr>
              <w:pStyle w:val="TableTextRight"/>
            </w:pPr>
            <w:r w:rsidRPr="00FB7B9F">
              <w:t>20</w:t>
            </w:r>
          </w:p>
        </w:tc>
        <w:tc>
          <w:tcPr>
            <w:tcW w:w="547" w:type="dxa"/>
            <w:shd w:val="clear" w:color="auto" w:fill="E0E0E0"/>
            <w:noWrap/>
            <w:vAlign w:val="bottom"/>
          </w:tcPr>
          <w:p w:rsidR="006104AD" w:rsidRPr="00FB7B9F" w:rsidRDefault="003C5E15" w:rsidP="003C5E15">
            <w:pPr>
              <w:pStyle w:val="TableTextRight"/>
            </w:pPr>
            <w:r>
              <w:t>–</w:t>
            </w:r>
            <w:r w:rsidR="006104AD" w:rsidRPr="00FB7B9F">
              <w:t>3</w:t>
            </w:r>
          </w:p>
        </w:tc>
      </w:tr>
      <w:tr w:rsidR="006104AD" w:rsidRPr="00FB7B9F" w:rsidTr="006104AD">
        <w:trPr>
          <w:trHeight w:val="255"/>
        </w:trPr>
        <w:tc>
          <w:tcPr>
            <w:tcW w:w="1346" w:type="dxa"/>
            <w:shd w:val="clear" w:color="auto" w:fill="FFFFFF"/>
            <w:noWrap/>
            <w:vAlign w:val="bottom"/>
          </w:tcPr>
          <w:p w:rsidR="006104AD" w:rsidRPr="00FB7B9F" w:rsidRDefault="006104AD" w:rsidP="006104AD">
            <w:pPr>
              <w:pStyle w:val="TableText"/>
            </w:pPr>
            <w:r w:rsidRPr="00FB7B9F">
              <w:t>EO</w:t>
            </w:r>
            <w:r w:rsidR="007D51BF">
              <w:noBreakHyphen/>
            </w:r>
            <w:r w:rsidRPr="00FB7B9F">
              <w:t>3</w:t>
            </w:r>
          </w:p>
        </w:tc>
        <w:tc>
          <w:tcPr>
            <w:tcW w:w="547" w:type="dxa"/>
            <w:shd w:val="clear" w:color="auto" w:fill="E0E0E0"/>
            <w:noWrap/>
            <w:vAlign w:val="bottom"/>
          </w:tcPr>
          <w:p w:rsidR="006104AD" w:rsidRPr="00FB7B9F" w:rsidRDefault="006104AD" w:rsidP="006104AD">
            <w:pPr>
              <w:pStyle w:val="TableTextRight"/>
            </w:pPr>
            <w:r w:rsidRPr="00FB7B9F">
              <w:t>26</w:t>
            </w:r>
          </w:p>
        </w:tc>
        <w:tc>
          <w:tcPr>
            <w:tcW w:w="547" w:type="dxa"/>
            <w:shd w:val="clear" w:color="auto" w:fill="E0E0E0"/>
            <w:noWrap/>
            <w:vAlign w:val="bottom"/>
          </w:tcPr>
          <w:p w:rsidR="006104AD" w:rsidRPr="00FB7B9F" w:rsidRDefault="006104AD" w:rsidP="006104AD">
            <w:pPr>
              <w:pStyle w:val="TableTextRight"/>
            </w:pPr>
            <w:r w:rsidRPr="00FB7B9F">
              <w:t>27</w:t>
            </w:r>
          </w:p>
        </w:tc>
        <w:tc>
          <w:tcPr>
            <w:tcW w:w="547" w:type="dxa"/>
            <w:shd w:val="clear" w:color="auto" w:fill="E0E0E0"/>
            <w:noWrap/>
            <w:vAlign w:val="bottom"/>
          </w:tcPr>
          <w:p w:rsidR="006104AD" w:rsidRPr="00FB7B9F" w:rsidRDefault="003C5E15" w:rsidP="003C5E15">
            <w:pPr>
              <w:pStyle w:val="TableTextRight"/>
            </w:pPr>
            <w:r>
              <w:t>–</w:t>
            </w:r>
            <w:r w:rsidR="006104AD" w:rsidRPr="00FB7B9F">
              <w:t>1</w:t>
            </w:r>
          </w:p>
        </w:tc>
        <w:tc>
          <w:tcPr>
            <w:tcW w:w="547" w:type="dxa"/>
            <w:shd w:val="clear" w:color="auto" w:fill="FFFFFF"/>
            <w:noWrap/>
            <w:vAlign w:val="bottom"/>
          </w:tcPr>
          <w:p w:rsidR="006104AD" w:rsidRPr="00FB7B9F" w:rsidRDefault="006104AD" w:rsidP="006104AD">
            <w:pPr>
              <w:pStyle w:val="TableTextRight"/>
            </w:pPr>
            <w:r w:rsidRPr="00FB7B9F">
              <w:t>16</w:t>
            </w:r>
          </w:p>
        </w:tc>
        <w:tc>
          <w:tcPr>
            <w:tcW w:w="547" w:type="dxa"/>
            <w:shd w:val="clear" w:color="auto" w:fill="FFFFFF"/>
            <w:noWrap/>
            <w:vAlign w:val="bottom"/>
          </w:tcPr>
          <w:p w:rsidR="006104AD" w:rsidRPr="00FB7B9F" w:rsidRDefault="006104AD" w:rsidP="006104AD">
            <w:pPr>
              <w:pStyle w:val="TableTextRight"/>
            </w:pPr>
            <w:r w:rsidRPr="00FB7B9F">
              <w:t>17</w:t>
            </w:r>
          </w:p>
        </w:tc>
        <w:tc>
          <w:tcPr>
            <w:tcW w:w="547" w:type="dxa"/>
            <w:shd w:val="clear" w:color="auto" w:fill="FFFFFF"/>
            <w:noWrap/>
            <w:vAlign w:val="bottom"/>
          </w:tcPr>
          <w:p w:rsidR="006104AD" w:rsidRPr="00FB7B9F" w:rsidRDefault="003C5E15" w:rsidP="003C5E15">
            <w:pPr>
              <w:pStyle w:val="TableTextRight"/>
            </w:pPr>
            <w:r>
              <w:t>–</w:t>
            </w:r>
            <w:r w:rsidR="006104AD" w:rsidRPr="00FB7B9F">
              <w:t>1</w:t>
            </w:r>
          </w:p>
        </w:tc>
        <w:tc>
          <w:tcPr>
            <w:tcW w:w="547" w:type="dxa"/>
            <w:shd w:val="clear" w:color="auto" w:fill="E0E0E0"/>
            <w:noWrap/>
            <w:vAlign w:val="bottom"/>
          </w:tcPr>
          <w:p w:rsidR="006104AD" w:rsidRPr="00FB7B9F" w:rsidRDefault="006104AD" w:rsidP="006104AD">
            <w:pPr>
              <w:pStyle w:val="TableTextRight"/>
            </w:pPr>
            <w:r w:rsidRPr="00FB7B9F">
              <w:t>..</w:t>
            </w:r>
          </w:p>
        </w:tc>
        <w:tc>
          <w:tcPr>
            <w:tcW w:w="547" w:type="dxa"/>
            <w:shd w:val="clear" w:color="auto" w:fill="E0E0E0"/>
            <w:noWrap/>
            <w:vAlign w:val="bottom"/>
          </w:tcPr>
          <w:p w:rsidR="006104AD" w:rsidRPr="00FB7B9F" w:rsidRDefault="006104AD" w:rsidP="006104AD">
            <w:pPr>
              <w:pStyle w:val="TableTextRight"/>
            </w:pPr>
            <w:r w:rsidRPr="00FB7B9F">
              <w:t>..</w:t>
            </w:r>
          </w:p>
        </w:tc>
        <w:tc>
          <w:tcPr>
            <w:tcW w:w="547" w:type="dxa"/>
            <w:shd w:val="clear" w:color="auto" w:fill="E0E0E0"/>
            <w:noWrap/>
            <w:vAlign w:val="bottom"/>
          </w:tcPr>
          <w:p w:rsidR="006104AD" w:rsidRPr="00FB7B9F" w:rsidRDefault="006104AD" w:rsidP="006104AD">
            <w:pPr>
              <w:pStyle w:val="TableTextRight"/>
            </w:pPr>
            <w:r w:rsidRPr="00FB7B9F">
              <w:t>..</w:t>
            </w:r>
          </w:p>
        </w:tc>
        <w:tc>
          <w:tcPr>
            <w:tcW w:w="547" w:type="dxa"/>
            <w:shd w:val="clear" w:color="auto" w:fill="FFFFFF"/>
            <w:noWrap/>
            <w:vAlign w:val="bottom"/>
          </w:tcPr>
          <w:p w:rsidR="006104AD" w:rsidRPr="00FB7B9F" w:rsidRDefault="006104AD" w:rsidP="006104AD">
            <w:pPr>
              <w:pStyle w:val="TableTextRight"/>
            </w:pPr>
            <w:r w:rsidRPr="00FB7B9F">
              <w:t>..</w:t>
            </w:r>
          </w:p>
        </w:tc>
        <w:tc>
          <w:tcPr>
            <w:tcW w:w="547" w:type="dxa"/>
            <w:shd w:val="clear" w:color="auto" w:fill="FFFFFF"/>
            <w:noWrap/>
            <w:vAlign w:val="bottom"/>
          </w:tcPr>
          <w:p w:rsidR="006104AD" w:rsidRPr="00FB7B9F" w:rsidRDefault="006104AD" w:rsidP="006104AD">
            <w:pPr>
              <w:pStyle w:val="TableTextRight"/>
            </w:pPr>
            <w:r w:rsidRPr="00FB7B9F">
              <w:t>..</w:t>
            </w:r>
          </w:p>
        </w:tc>
        <w:tc>
          <w:tcPr>
            <w:tcW w:w="547" w:type="dxa"/>
            <w:shd w:val="clear" w:color="auto" w:fill="FFFFFF"/>
            <w:noWrap/>
            <w:vAlign w:val="bottom"/>
          </w:tcPr>
          <w:p w:rsidR="006104AD" w:rsidRPr="00FB7B9F" w:rsidRDefault="006104AD" w:rsidP="006104AD">
            <w:pPr>
              <w:pStyle w:val="TableTextRight"/>
            </w:pPr>
            <w:r w:rsidRPr="00FB7B9F">
              <w:t>..</w:t>
            </w:r>
          </w:p>
        </w:tc>
        <w:tc>
          <w:tcPr>
            <w:tcW w:w="547" w:type="dxa"/>
            <w:shd w:val="clear" w:color="auto" w:fill="E0E0E0"/>
            <w:noWrap/>
            <w:vAlign w:val="bottom"/>
          </w:tcPr>
          <w:p w:rsidR="006104AD" w:rsidRPr="00FB7B9F" w:rsidRDefault="006104AD" w:rsidP="006104AD">
            <w:pPr>
              <w:pStyle w:val="TableTextRight"/>
            </w:pPr>
            <w:r w:rsidRPr="00FB7B9F">
              <w:t>42</w:t>
            </w:r>
          </w:p>
        </w:tc>
        <w:tc>
          <w:tcPr>
            <w:tcW w:w="547" w:type="dxa"/>
            <w:shd w:val="clear" w:color="auto" w:fill="E0E0E0"/>
            <w:noWrap/>
            <w:vAlign w:val="bottom"/>
          </w:tcPr>
          <w:p w:rsidR="006104AD" w:rsidRPr="00FB7B9F" w:rsidRDefault="006104AD" w:rsidP="006104AD">
            <w:pPr>
              <w:pStyle w:val="TableTextRight"/>
            </w:pPr>
            <w:r w:rsidRPr="00FB7B9F">
              <w:t>44</w:t>
            </w:r>
          </w:p>
        </w:tc>
        <w:tc>
          <w:tcPr>
            <w:tcW w:w="547" w:type="dxa"/>
            <w:shd w:val="clear" w:color="auto" w:fill="E0E0E0"/>
            <w:noWrap/>
            <w:vAlign w:val="bottom"/>
          </w:tcPr>
          <w:p w:rsidR="006104AD" w:rsidRPr="00FB7B9F" w:rsidRDefault="003C5E15" w:rsidP="003C5E15">
            <w:pPr>
              <w:pStyle w:val="TableTextRight"/>
            </w:pPr>
            <w:r>
              <w:t>–</w:t>
            </w:r>
            <w:r w:rsidR="006104AD" w:rsidRPr="00FB7B9F">
              <w:t>2</w:t>
            </w:r>
          </w:p>
        </w:tc>
      </w:tr>
      <w:tr w:rsidR="006104AD" w:rsidRPr="00FB7B9F" w:rsidTr="006104AD">
        <w:trPr>
          <w:trHeight w:val="255"/>
        </w:trPr>
        <w:tc>
          <w:tcPr>
            <w:tcW w:w="1346" w:type="dxa"/>
            <w:shd w:val="clear" w:color="auto" w:fill="FFFFFF"/>
            <w:noWrap/>
            <w:vAlign w:val="bottom"/>
          </w:tcPr>
          <w:p w:rsidR="006104AD" w:rsidRPr="00FB7B9F" w:rsidRDefault="006104AD" w:rsidP="006104AD">
            <w:pPr>
              <w:pStyle w:val="TableText"/>
              <w:rPr>
                <w:b/>
              </w:rPr>
            </w:pPr>
            <w:r w:rsidRPr="00FB7B9F">
              <w:rPr>
                <w:b/>
              </w:rPr>
              <w:t>Total</w:t>
            </w:r>
          </w:p>
        </w:tc>
        <w:tc>
          <w:tcPr>
            <w:tcW w:w="547" w:type="dxa"/>
            <w:shd w:val="clear" w:color="auto" w:fill="E0E0E0"/>
            <w:noWrap/>
            <w:vAlign w:val="bottom"/>
          </w:tcPr>
          <w:p w:rsidR="006104AD" w:rsidRPr="00FB7B9F" w:rsidRDefault="006104AD" w:rsidP="006104AD">
            <w:pPr>
              <w:pStyle w:val="TableTextRight"/>
              <w:rPr>
                <w:b/>
              </w:rPr>
            </w:pPr>
            <w:r w:rsidRPr="00FB7B9F">
              <w:rPr>
                <w:b/>
              </w:rPr>
              <w:t>40</w:t>
            </w:r>
          </w:p>
        </w:tc>
        <w:tc>
          <w:tcPr>
            <w:tcW w:w="547" w:type="dxa"/>
            <w:shd w:val="clear" w:color="auto" w:fill="E0E0E0"/>
            <w:noWrap/>
            <w:vAlign w:val="bottom"/>
          </w:tcPr>
          <w:p w:rsidR="006104AD" w:rsidRPr="00FB7B9F" w:rsidRDefault="006104AD" w:rsidP="006104AD">
            <w:pPr>
              <w:pStyle w:val="TableTextRight"/>
              <w:rPr>
                <w:b/>
              </w:rPr>
            </w:pPr>
            <w:r w:rsidRPr="00FB7B9F">
              <w:rPr>
                <w:b/>
              </w:rPr>
              <w:t>43</w:t>
            </w:r>
          </w:p>
        </w:tc>
        <w:tc>
          <w:tcPr>
            <w:tcW w:w="547" w:type="dxa"/>
            <w:shd w:val="clear" w:color="auto" w:fill="E0E0E0"/>
            <w:noWrap/>
            <w:vAlign w:val="bottom"/>
          </w:tcPr>
          <w:p w:rsidR="006104AD" w:rsidRPr="00FB7B9F" w:rsidRDefault="003C5E15" w:rsidP="003C5E15">
            <w:pPr>
              <w:pStyle w:val="TableTextRight"/>
            </w:pPr>
            <w:r>
              <w:rPr>
                <w:b/>
              </w:rPr>
              <w:t>–</w:t>
            </w:r>
            <w:r w:rsidR="006104AD" w:rsidRPr="00FB7B9F">
              <w:rPr>
                <w:b/>
              </w:rPr>
              <w:t>3</w:t>
            </w:r>
          </w:p>
        </w:tc>
        <w:tc>
          <w:tcPr>
            <w:tcW w:w="547" w:type="dxa"/>
            <w:shd w:val="clear" w:color="auto" w:fill="FFFFFF"/>
            <w:noWrap/>
            <w:vAlign w:val="bottom"/>
          </w:tcPr>
          <w:p w:rsidR="006104AD" w:rsidRPr="00FB7B9F" w:rsidRDefault="006104AD" w:rsidP="006104AD">
            <w:pPr>
              <w:pStyle w:val="TableTextRight"/>
              <w:rPr>
                <w:b/>
              </w:rPr>
            </w:pPr>
            <w:r w:rsidRPr="00FB7B9F">
              <w:rPr>
                <w:b/>
              </w:rPr>
              <w:t>23</w:t>
            </w:r>
          </w:p>
        </w:tc>
        <w:tc>
          <w:tcPr>
            <w:tcW w:w="547" w:type="dxa"/>
            <w:shd w:val="clear" w:color="auto" w:fill="FFFFFF"/>
            <w:noWrap/>
            <w:vAlign w:val="bottom"/>
          </w:tcPr>
          <w:p w:rsidR="006104AD" w:rsidRPr="00FB7B9F" w:rsidRDefault="006104AD" w:rsidP="006104AD">
            <w:pPr>
              <w:pStyle w:val="TableTextRight"/>
              <w:rPr>
                <w:b/>
              </w:rPr>
            </w:pPr>
            <w:r w:rsidRPr="00FB7B9F">
              <w:rPr>
                <w:b/>
              </w:rPr>
              <w:t>24</w:t>
            </w:r>
          </w:p>
        </w:tc>
        <w:tc>
          <w:tcPr>
            <w:tcW w:w="547" w:type="dxa"/>
            <w:shd w:val="clear" w:color="auto" w:fill="FFFFFF"/>
            <w:noWrap/>
            <w:vAlign w:val="bottom"/>
          </w:tcPr>
          <w:p w:rsidR="006104AD" w:rsidRPr="00FB7B9F" w:rsidRDefault="003C5E15" w:rsidP="003C5E15">
            <w:pPr>
              <w:pStyle w:val="TableTextRight"/>
            </w:pPr>
            <w:r>
              <w:rPr>
                <w:b/>
              </w:rPr>
              <w:t>–</w:t>
            </w:r>
            <w:r w:rsidR="006104AD" w:rsidRPr="00FB7B9F">
              <w:rPr>
                <w:b/>
              </w:rPr>
              <w:t>1</w:t>
            </w:r>
          </w:p>
        </w:tc>
        <w:tc>
          <w:tcPr>
            <w:tcW w:w="547" w:type="dxa"/>
            <w:shd w:val="clear" w:color="auto" w:fill="E0E0E0"/>
            <w:noWrap/>
            <w:vAlign w:val="bottom"/>
          </w:tcPr>
          <w:p w:rsidR="006104AD" w:rsidRPr="00FB7B9F" w:rsidRDefault="006104AD" w:rsidP="006104AD">
            <w:pPr>
              <w:pStyle w:val="TableTextRight"/>
              <w:rPr>
                <w:b/>
              </w:rPr>
            </w:pPr>
            <w:r w:rsidRPr="00FB7B9F">
              <w:rPr>
                <w:b/>
              </w:rPr>
              <w:t>..</w:t>
            </w:r>
          </w:p>
        </w:tc>
        <w:tc>
          <w:tcPr>
            <w:tcW w:w="547" w:type="dxa"/>
            <w:shd w:val="clear" w:color="auto" w:fill="E0E0E0"/>
            <w:noWrap/>
            <w:vAlign w:val="bottom"/>
          </w:tcPr>
          <w:p w:rsidR="006104AD" w:rsidRPr="00FB7B9F" w:rsidRDefault="006104AD" w:rsidP="006104AD">
            <w:pPr>
              <w:pStyle w:val="TableTextRight"/>
              <w:rPr>
                <w:b/>
              </w:rPr>
            </w:pPr>
            <w:r w:rsidRPr="00FB7B9F">
              <w:rPr>
                <w:b/>
              </w:rPr>
              <w:t>..</w:t>
            </w:r>
          </w:p>
        </w:tc>
        <w:tc>
          <w:tcPr>
            <w:tcW w:w="547" w:type="dxa"/>
            <w:shd w:val="clear" w:color="auto" w:fill="E0E0E0"/>
            <w:noWrap/>
            <w:vAlign w:val="bottom"/>
          </w:tcPr>
          <w:p w:rsidR="006104AD" w:rsidRPr="00FB7B9F" w:rsidRDefault="006104AD" w:rsidP="006104AD">
            <w:pPr>
              <w:pStyle w:val="TableTextRight"/>
              <w:rPr>
                <w:b/>
              </w:rPr>
            </w:pPr>
            <w:r w:rsidRPr="00FB7B9F">
              <w:rPr>
                <w:b/>
              </w:rPr>
              <w:t>..</w:t>
            </w:r>
          </w:p>
        </w:tc>
        <w:tc>
          <w:tcPr>
            <w:tcW w:w="547" w:type="dxa"/>
            <w:shd w:val="clear" w:color="auto" w:fill="FFFFFF"/>
            <w:noWrap/>
            <w:vAlign w:val="bottom"/>
          </w:tcPr>
          <w:p w:rsidR="006104AD" w:rsidRPr="00FB7B9F" w:rsidRDefault="006104AD" w:rsidP="006104AD">
            <w:pPr>
              <w:pStyle w:val="TableTextRight"/>
              <w:rPr>
                <w:b/>
              </w:rPr>
            </w:pPr>
            <w:r w:rsidRPr="00FB7B9F">
              <w:rPr>
                <w:b/>
              </w:rPr>
              <w:t>..</w:t>
            </w:r>
          </w:p>
        </w:tc>
        <w:tc>
          <w:tcPr>
            <w:tcW w:w="547" w:type="dxa"/>
            <w:shd w:val="clear" w:color="auto" w:fill="FFFFFF"/>
            <w:noWrap/>
            <w:vAlign w:val="bottom"/>
          </w:tcPr>
          <w:p w:rsidR="006104AD" w:rsidRPr="00FB7B9F" w:rsidRDefault="006104AD" w:rsidP="006104AD">
            <w:pPr>
              <w:pStyle w:val="TableTextRight"/>
              <w:rPr>
                <w:b/>
              </w:rPr>
            </w:pPr>
            <w:r w:rsidRPr="00FB7B9F">
              <w:rPr>
                <w:b/>
              </w:rPr>
              <w:t>..</w:t>
            </w:r>
          </w:p>
        </w:tc>
        <w:tc>
          <w:tcPr>
            <w:tcW w:w="547" w:type="dxa"/>
            <w:shd w:val="clear" w:color="auto" w:fill="FFFFFF"/>
            <w:noWrap/>
            <w:vAlign w:val="bottom"/>
          </w:tcPr>
          <w:p w:rsidR="006104AD" w:rsidRPr="00FB7B9F" w:rsidRDefault="006104AD" w:rsidP="006104AD">
            <w:pPr>
              <w:pStyle w:val="TableTextRight"/>
              <w:rPr>
                <w:b/>
              </w:rPr>
            </w:pPr>
            <w:r w:rsidRPr="00FB7B9F">
              <w:rPr>
                <w:b/>
              </w:rPr>
              <w:t>..</w:t>
            </w:r>
          </w:p>
        </w:tc>
        <w:tc>
          <w:tcPr>
            <w:tcW w:w="547" w:type="dxa"/>
            <w:shd w:val="clear" w:color="auto" w:fill="E0E0E0"/>
            <w:noWrap/>
            <w:vAlign w:val="bottom"/>
          </w:tcPr>
          <w:p w:rsidR="006104AD" w:rsidRPr="00FB7B9F" w:rsidRDefault="006104AD" w:rsidP="006104AD">
            <w:pPr>
              <w:pStyle w:val="TableTextRight"/>
              <w:rPr>
                <w:b/>
              </w:rPr>
            </w:pPr>
            <w:r w:rsidRPr="00FB7B9F">
              <w:rPr>
                <w:b/>
              </w:rPr>
              <w:t>63</w:t>
            </w:r>
          </w:p>
        </w:tc>
        <w:tc>
          <w:tcPr>
            <w:tcW w:w="547" w:type="dxa"/>
            <w:shd w:val="clear" w:color="auto" w:fill="E0E0E0"/>
            <w:noWrap/>
            <w:vAlign w:val="bottom"/>
          </w:tcPr>
          <w:p w:rsidR="006104AD" w:rsidRPr="00FB7B9F" w:rsidRDefault="006104AD" w:rsidP="006104AD">
            <w:pPr>
              <w:pStyle w:val="TableTextRight"/>
              <w:rPr>
                <w:b/>
              </w:rPr>
            </w:pPr>
            <w:r w:rsidRPr="00FB7B9F">
              <w:rPr>
                <w:b/>
              </w:rPr>
              <w:t>67</w:t>
            </w:r>
          </w:p>
        </w:tc>
        <w:tc>
          <w:tcPr>
            <w:tcW w:w="547" w:type="dxa"/>
            <w:shd w:val="clear" w:color="auto" w:fill="E0E0E0"/>
            <w:noWrap/>
            <w:vAlign w:val="bottom"/>
          </w:tcPr>
          <w:p w:rsidR="006104AD" w:rsidRPr="00FB7B9F" w:rsidRDefault="003C5E15" w:rsidP="003C5E15">
            <w:pPr>
              <w:pStyle w:val="TableTextRight"/>
            </w:pPr>
            <w:r>
              <w:rPr>
                <w:b/>
              </w:rPr>
              <w:t>–</w:t>
            </w:r>
            <w:r w:rsidR="006104AD" w:rsidRPr="00FB7B9F">
              <w:rPr>
                <w:b/>
              </w:rPr>
              <w:t>4</w:t>
            </w:r>
          </w:p>
        </w:tc>
      </w:tr>
    </w:tbl>
    <w:p w:rsidR="006104AD" w:rsidRPr="00FB7B9F" w:rsidRDefault="006104AD" w:rsidP="006104AD">
      <w:pPr>
        <w:pStyle w:val="Notes"/>
      </w:pPr>
      <w:r w:rsidRPr="00FB7B9F">
        <w:t>Notes:</w:t>
      </w:r>
    </w:p>
    <w:p w:rsidR="006104AD" w:rsidRPr="00FB7B9F" w:rsidRDefault="006104AD" w:rsidP="006104AD">
      <w:pPr>
        <w:pStyle w:val="Notes"/>
      </w:pPr>
      <w:r w:rsidRPr="00FB7B9F">
        <w:t>Table excludes the Essential Services Commission and the State Revenue Office.</w:t>
      </w:r>
    </w:p>
    <w:p w:rsidR="006104AD" w:rsidRPr="00FB7B9F" w:rsidRDefault="006104AD" w:rsidP="006104AD">
      <w:pPr>
        <w:pStyle w:val="Notes"/>
      </w:pPr>
      <w:r w:rsidRPr="00FB7B9F">
        <w:t>Table excludes the Secretary (Accountable Officer).</w:t>
      </w:r>
    </w:p>
    <w:p w:rsidR="006104AD" w:rsidRPr="00FB7B9F" w:rsidRDefault="006104AD" w:rsidP="006104AD">
      <w:pPr>
        <w:pStyle w:val="Notes"/>
      </w:pPr>
      <w:r w:rsidRPr="00FB7B9F">
        <w:t xml:space="preserve">Ten vacancies existed at the time of reporting (June 2015). </w:t>
      </w:r>
    </w:p>
    <w:p w:rsidR="006104AD" w:rsidRPr="00FB7B9F" w:rsidRDefault="006104AD" w:rsidP="006104AD">
      <w:pPr>
        <w:pStyle w:val="Notes"/>
      </w:pPr>
      <w:r w:rsidRPr="00FB7B9F">
        <w:t>Var column indicates the variation between the current and previous reporting periods.</w:t>
      </w:r>
    </w:p>
    <w:p w:rsidR="006104AD" w:rsidRPr="00FB7B9F" w:rsidRDefault="006104AD" w:rsidP="006104AD"/>
    <w:p w:rsidR="00727665" w:rsidRPr="00FB7B9F" w:rsidRDefault="00727665" w:rsidP="006104AD">
      <w:pPr>
        <w:pStyle w:val="Heading4"/>
      </w:pPr>
    </w:p>
    <w:p w:rsidR="006D1447" w:rsidRPr="00FB7B9F" w:rsidRDefault="006D1447" w:rsidP="001C64F0"/>
    <w:p w:rsidR="001C64F0" w:rsidRPr="00FB7B9F" w:rsidRDefault="001C64F0" w:rsidP="001C64F0"/>
    <w:p w:rsidR="006104AD" w:rsidRPr="00FB7B9F" w:rsidRDefault="006104AD" w:rsidP="006104AD">
      <w:pPr>
        <w:pStyle w:val="Heading4"/>
      </w:pPr>
      <w:r w:rsidRPr="00FB7B9F">
        <w:t>Reconciliation of DTF and SRO Executive Officer numbers: June 2015</w:t>
      </w:r>
    </w:p>
    <w:tbl>
      <w:tblPr>
        <w:tblW w:w="9558" w:type="dxa"/>
        <w:tblLook w:val="01E0" w:firstRow="1" w:lastRow="1" w:firstColumn="1" w:lastColumn="1" w:noHBand="0" w:noVBand="0"/>
      </w:tblPr>
      <w:tblGrid>
        <w:gridCol w:w="1008"/>
        <w:gridCol w:w="3780"/>
        <w:gridCol w:w="810"/>
        <w:gridCol w:w="810"/>
        <w:gridCol w:w="810"/>
        <w:gridCol w:w="720"/>
        <w:gridCol w:w="810"/>
        <w:gridCol w:w="810"/>
      </w:tblGrid>
      <w:tr w:rsidR="006104AD" w:rsidRPr="00FB7B9F" w:rsidTr="006104AD">
        <w:tc>
          <w:tcPr>
            <w:tcW w:w="1008" w:type="dxa"/>
            <w:shd w:val="clear" w:color="auto" w:fill="auto"/>
          </w:tcPr>
          <w:p w:rsidR="006104AD" w:rsidRPr="00FB7B9F" w:rsidRDefault="006104AD" w:rsidP="006104AD">
            <w:pPr>
              <w:pStyle w:val="TableText"/>
            </w:pPr>
          </w:p>
        </w:tc>
        <w:tc>
          <w:tcPr>
            <w:tcW w:w="3780" w:type="dxa"/>
            <w:shd w:val="clear" w:color="auto" w:fill="auto"/>
          </w:tcPr>
          <w:p w:rsidR="006104AD" w:rsidRPr="00FB7B9F" w:rsidRDefault="006104AD" w:rsidP="006104AD">
            <w:pPr>
              <w:pStyle w:val="TableText"/>
            </w:pPr>
          </w:p>
        </w:tc>
        <w:tc>
          <w:tcPr>
            <w:tcW w:w="1620" w:type="dxa"/>
            <w:gridSpan w:val="2"/>
            <w:shd w:val="clear" w:color="auto" w:fill="E0E0E0"/>
          </w:tcPr>
          <w:p w:rsidR="006104AD" w:rsidRPr="00FB7B9F" w:rsidRDefault="006104AD" w:rsidP="006104AD">
            <w:pPr>
              <w:pStyle w:val="TableTextHeadingCentre"/>
            </w:pPr>
            <w:r w:rsidRPr="00FB7B9F">
              <w:t>DTF</w:t>
            </w:r>
          </w:p>
        </w:tc>
        <w:tc>
          <w:tcPr>
            <w:tcW w:w="1530" w:type="dxa"/>
            <w:gridSpan w:val="2"/>
            <w:shd w:val="clear" w:color="auto" w:fill="auto"/>
          </w:tcPr>
          <w:p w:rsidR="006104AD" w:rsidRPr="00FB7B9F" w:rsidRDefault="006104AD" w:rsidP="006104AD">
            <w:pPr>
              <w:pStyle w:val="TableTextHeadingCentre"/>
            </w:pPr>
            <w:r w:rsidRPr="00FB7B9F">
              <w:t>SRO</w:t>
            </w:r>
          </w:p>
        </w:tc>
        <w:tc>
          <w:tcPr>
            <w:tcW w:w="1620" w:type="dxa"/>
            <w:gridSpan w:val="2"/>
            <w:shd w:val="clear" w:color="auto" w:fill="E0E0E0"/>
          </w:tcPr>
          <w:p w:rsidR="006104AD" w:rsidRPr="00FB7B9F" w:rsidRDefault="006104AD" w:rsidP="006104AD">
            <w:pPr>
              <w:pStyle w:val="TableTextHeadingCentre"/>
            </w:pPr>
            <w:r w:rsidRPr="00FB7B9F">
              <w:t>Total</w:t>
            </w:r>
          </w:p>
        </w:tc>
      </w:tr>
      <w:tr w:rsidR="006104AD" w:rsidRPr="00FB7B9F" w:rsidTr="006104AD">
        <w:tc>
          <w:tcPr>
            <w:tcW w:w="1008" w:type="dxa"/>
            <w:shd w:val="clear" w:color="auto" w:fill="auto"/>
          </w:tcPr>
          <w:p w:rsidR="006104AD" w:rsidRPr="00FB7B9F" w:rsidRDefault="006104AD" w:rsidP="006104AD">
            <w:pPr>
              <w:pStyle w:val="TableText"/>
            </w:pPr>
          </w:p>
        </w:tc>
        <w:tc>
          <w:tcPr>
            <w:tcW w:w="3780" w:type="dxa"/>
            <w:shd w:val="clear" w:color="auto" w:fill="auto"/>
          </w:tcPr>
          <w:p w:rsidR="006104AD" w:rsidRPr="00FB7B9F" w:rsidRDefault="006104AD" w:rsidP="006104AD">
            <w:pPr>
              <w:pStyle w:val="TableText"/>
            </w:pPr>
          </w:p>
        </w:tc>
        <w:tc>
          <w:tcPr>
            <w:tcW w:w="810" w:type="dxa"/>
            <w:shd w:val="clear" w:color="auto" w:fill="auto"/>
          </w:tcPr>
          <w:p w:rsidR="006104AD" w:rsidRPr="00FB7B9F" w:rsidRDefault="006104AD" w:rsidP="006104AD">
            <w:pPr>
              <w:pStyle w:val="TableTextHeadingRight"/>
            </w:pPr>
            <w:r w:rsidRPr="00FB7B9F">
              <w:t>2015</w:t>
            </w:r>
          </w:p>
        </w:tc>
        <w:tc>
          <w:tcPr>
            <w:tcW w:w="810" w:type="dxa"/>
            <w:shd w:val="clear" w:color="auto" w:fill="auto"/>
          </w:tcPr>
          <w:p w:rsidR="006104AD" w:rsidRPr="00FB7B9F" w:rsidRDefault="006104AD" w:rsidP="006104AD">
            <w:pPr>
              <w:pStyle w:val="TableTextHeadingRight"/>
            </w:pPr>
            <w:r w:rsidRPr="00FB7B9F">
              <w:t>2014</w:t>
            </w:r>
          </w:p>
        </w:tc>
        <w:tc>
          <w:tcPr>
            <w:tcW w:w="810" w:type="dxa"/>
            <w:shd w:val="clear" w:color="auto" w:fill="auto"/>
          </w:tcPr>
          <w:p w:rsidR="006104AD" w:rsidRPr="00FB7B9F" w:rsidRDefault="006104AD" w:rsidP="006104AD">
            <w:pPr>
              <w:pStyle w:val="TableTextHeadingRight"/>
            </w:pPr>
            <w:r w:rsidRPr="00FB7B9F">
              <w:t>2015</w:t>
            </w:r>
          </w:p>
        </w:tc>
        <w:tc>
          <w:tcPr>
            <w:tcW w:w="720" w:type="dxa"/>
            <w:shd w:val="clear" w:color="auto" w:fill="auto"/>
          </w:tcPr>
          <w:p w:rsidR="006104AD" w:rsidRPr="00FB7B9F" w:rsidRDefault="006104AD" w:rsidP="006104AD">
            <w:pPr>
              <w:pStyle w:val="TableTextHeadingRight"/>
            </w:pPr>
            <w:r w:rsidRPr="00FB7B9F">
              <w:t>2014</w:t>
            </w:r>
          </w:p>
        </w:tc>
        <w:tc>
          <w:tcPr>
            <w:tcW w:w="810" w:type="dxa"/>
            <w:shd w:val="clear" w:color="auto" w:fill="auto"/>
          </w:tcPr>
          <w:p w:rsidR="006104AD" w:rsidRPr="00FB7B9F" w:rsidRDefault="006104AD" w:rsidP="006104AD">
            <w:pPr>
              <w:pStyle w:val="TableTextHeadingRight"/>
            </w:pPr>
            <w:r w:rsidRPr="00FB7B9F">
              <w:t>2015</w:t>
            </w:r>
          </w:p>
        </w:tc>
        <w:tc>
          <w:tcPr>
            <w:tcW w:w="810" w:type="dxa"/>
            <w:shd w:val="clear" w:color="auto" w:fill="auto"/>
          </w:tcPr>
          <w:p w:rsidR="006104AD" w:rsidRPr="00FB7B9F" w:rsidRDefault="006104AD" w:rsidP="006104AD">
            <w:pPr>
              <w:pStyle w:val="TableTextHeadingRight"/>
            </w:pPr>
            <w:r w:rsidRPr="00FB7B9F">
              <w:t>2014</w:t>
            </w:r>
          </w:p>
        </w:tc>
      </w:tr>
      <w:tr w:rsidR="006104AD" w:rsidRPr="00FB7B9F" w:rsidTr="006104AD">
        <w:tc>
          <w:tcPr>
            <w:tcW w:w="1008" w:type="dxa"/>
            <w:shd w:val="clear" w:color="auto" w:fill="auto"/>
          </w:tcPr>
          <w:p w:rsidR="006104AD" w:rsidRPr="00FB7B9F" w:rsidRDefault="006104AD" w:rsidP="006104AD">
            <w:pPr>
              <w:pStyle w:val="TableText"/>
            </w:pPr>
          </w:p>
        </w:tc>
        <w:tc>
          <w:tcPr>
            <w:tcW w:w="3780" w:type="dxa"/>
            <w:shd w:val="clear" w:color="auto" w:fill="auto"/>
          </w:tcPr>
          <w:p w:rsidR="006104AD" w:rsidRPr="00FB7B9F" w:rsidRDefault="006104AD" w:rsidP="006104AD">
            <w:pPr>
              <w:pStyle w:val="TableText"/>
            </w:pPr>
            <w:r w:rsidRPr="00FB7B9F">
              <w:t>Executives whose total remuneration exceeded $100 000 during the reporting period</w:t>
            </w:r>
          </w:p>
        </w:tc>
        <w:tc>
          <w:tcPr>
            <w:tcW w:w="810" w:type="dxa"/>
            <w:shd w:val="clear" w:color="auto" w:fill="E0E0E0"/>
          </w:tcPr>
          <w:p w:rsidR="006104AD" w:rsidRPr="00FB7B9F" w:rsidRDefault="006104AD" w:rsidP="006104AD">
            <w:pPr>
              <w:pStyle w:val="TableTextRight"/>
            </w:pPr>
            <w:r w:rsidRPr="00FB7B9F">
              <w:t>66</w:t>
            </w:r>
          </w:p>
        </w:tc>
        <w:tc>
          <w:tcPr>
            <w:tcW w:w="810" w:type="dxa"/>
            <w:shd w:val="clear" w:color="auto" w:fill="E0E0E0"/>
          </w:tcPr>
          <w:p w:rsidR="006104AD" w:rsidRPr="00FB7B9F" w:rsidRDefault="006104AD" w:rsidP="006104AD">
            <w:pPr>
              <w:pStyle w:val="TableTextRight"/>
            </w:pPr>
            <w:r w:rsidRPr="00FB7B9F">
              <w:t>71</w:t>
            </w:r>
          </w:p>
        </w:tc>
        <w:tc>
          <w:tcPr>
            <w:tcW w:w="810" w:type="dxa"/>
            <w:shd w:val="clear" w:color="auto" w:fill="auto"/>
          </w:tcPr>
          <w:p w:rsidR="006104AD" w:rsidRPr="00FB7B9F" w:rsidRDefault="006104AD" w:rsidP="006104AD">
            <w:pPr>
              <w:pStyle w:val="TableTextRight"/>
            </w:pPr>
            <w:r w:rsidRPr="00FB7B9F">
              <w:t>5</w:t>
            </w:r>
          </w:p>
        </w:tc>
        <w:tc>
          <w:tcPr>
            <w:tcW w:w="720" w:type="dxa"/>
            <w:shd w:val="clear" w:color="auto" w:fill="auto"/>
          </w:tcPr>
          <w:p w:rsidR="006104AD" w:rsidRPr="00FB7B9F" w:rsidRDefault="006104AD" w:rsidP="006104AD">
            <w:pPr>
              <w:pStyle w:val="TableTextRight"/>
            </w:pPr>
            <w:r w:rsidRPr="00FB7B9F">
              <w:t>5</w:t>
            </w:r>
          </w:p>
        </w:tc>
        <w:tc>
          <w:tcPr>
            <w:tcW w:w="810" w:type="dxa"/>
            <w:shd w:val="clear" w:color="auto" w:fill="E0E0E0"/>
          </w:tcPr>
          <w:p w:rsidR="006104AD" w:rsidRPr="00FB7B9F" w:rsidRDefault="006104AD" w:rsidP="006104AD">
            <w:pPr>
              <w:pStyle w:val="TableTextRight"/>
            </w:pPr>
            <w:r w:rsidRPr="00FB7B9F">
              <w:t>71</w:t>
            </w:r>
          </w:p>
        </w:tc>
        <w:tc>
          <w:tcPr>
            <w:tcW w:w="810" w:type="dxa"/>
            <w:shd w:val="clear" w:color="auto" w:fill="E0E0E0"/>
          </w:tcPr>
          <w:p w:rsidR="006104AD" w:rsidRPr="00FB7B9F" w:rsidRDefault="006104AD" w:rsidP="006104AD">
            <w:pPr>
              <w:pStyle w:val="TableTextRight"/>
            </w:pPr>
            <w:r w:rsidRPr="00FB7B9F">
              <w:t>76</w:t>
            </w:r>
          </w:p>
        </w:tc>
      </w:tr>
      <w:tr w:rsidR="006104AD" w:rsidRPr="00FB7B9F" w:rsidTr="006104AD">
        <w:tc>
          <w:tcPr>
            <w:tcW w:w="1008" w:type="dxa"/>
            <w:shd w:val="clear" w:color="auto" w:fill="auto"/>
          </w:tcPr>
          <w:p w:rsidR="006104AD" w:rsidRPr="00FB7B9F" w:rsidRDefault="006104AD" w:rsidP="006104AD">
            <w:pPr>
              <w:pStyle w:val="TableText"/>
            </w:pPr>
            <w:r w:rsidRPr="00FB7B9F">
              <w:t>Add</w:t>
            </w:r>
          </w:p>
        </w:tc>
        <w:tc>
          <w:tcPr>
            <w:tcW w:w="3780" w:type="dxa"/>
            <w:shd w:val="clear" w:color="auto" w:fill="auto"/>
          </w:tcPr>
          <w:p w:rsidR="006104AD" w:rsidRPr="00FB7B9F" w:rsidRDefault="006104AD" w:rsidP="006104AD">
            <w:pPr>
              <w:pStyle w:val="TableText"/>
            </w:pPr>
            <w:r w:rsidRPr="00FB7B9F">
              <w:t>Vacancies</w:t>
            </w:r>
          </w:p>
        </w:tc>
        <w:tc>
          <w:tcPr>
            <w:tcW w:w="810" w:type="dxa"/>
            <w:shd w:val="clear" w:color="auto" w:fill="E0E0E0"/>
          </w:tcPr>
          <w:p w:rsidR="006104AD" w:rsidRPr="00FB7B9F" w:rsidRDefault="006104AD" w:rsidP="006104AD">
            <w:pPr>
              <w:pStyle w:val="TableTextRight"/>
            </w:pPr>
            <w:r w:rsidRPr="00FB7B9F">
              <w:t>10</w:t>
            </w:r>
          </w:p>
        </w:tc>
        <w:tc>
          <w:tcPr>
            <w:tcW w:w="810" w:type="dxa"/>
            <w:shd w:val="clear" w:color="auto" w:fill="E0E0E0"/>
          </w:tcPr>
          <w:p w:rsidR="006104AD" w:rsidRPr="00FB7B9F" w:rsidRDefault="006104AD" w:rsidP="006104AD">
            <w:pPr>
              <w:pStyle w:val="TableTextRight"/>
            </w:pPr>
            <w:r w:rsidRPr="00FB7B9F">
              <w:t>14</w:t>
            </w:r>
          </w:p>
        </w:tc>
        <w:tc>
          <w:tcPr>
            <w:tcW w:w="810" w:type="dxa"/>
            <w:shd w:val="clear" w:color="auto" w:fill="auto"/>
          </w:tcPr>
          <w:p w:rsidR="006104AD" w:rsidRPr="00FB7B9F" w:rsidRDefault="006104AD" w:rsidP="006104AD">
            <w:pPr>
              <w:pStyle w:val="TableTextRight"/>
            </w:pPr>
            <w:r w:rsidRPr="00FB7B9F">
              <w:t>2</w:t>
            </w:r>
          </w:p>
        </w:tc>
        <w:tc>
          <w:tcPr>
            <w:tcW w:w="720" w:type="dxa"/>
            <w:shd w:val="clear" w:color="auto" w:fill="auto"/>
          </w:tcPr>
          <w:p w:rsidR="006104AD" w:rsidRPr="00FB7B9F" w:rsidRDefault="006104AD" w:rsidP="006104AD">
            <w:pPr>
              <w:pStyle w:val="TableTextRight"/>
            </w:pPr>
            <w:r w:rsidRPr="00FB7B9F">
              <w:t>2</w:t>
            </w:r>
          </w:p>
        </w:tc>
        <w:tc>
          <w:tcPr>
            <w:tcW w:w="810" w:type="dxa"/>
            <w:shd w:val="clear" w:color="auto" w:fill="E0E0E0"/>
          </w:tcPr>
          <w:p w:rsidR="006104AD" w:rsidRPr="00FB7B9F" w:rsidRDefault="006104AD" w:rsidP="006104AD">
            <w:pPr>
              <w:pStyle w:val="TableTextRight"/>
            </w:pPr>
            <w:r w:rsidRPr="00FB7B9F">
              <w:t>12</w:t>
            </w:r>
          </w:p>
        </w:tc>
        <w:tc>
          <w:tcPr>
            <w:tcW w:w="810" w:type="dxa"/>
            <w:shd w:val="clear" w:color="auto" w:fill="E0E0E0"/>
          </w:tcPr>
          <w:p w:rsidR="006104AD" w:rsidRPr="00FB7B9F" w:rsidRDefault="006104AD" w:rsidP="006104AD">
            <w:pPr>
              <w:pStyle w:val="TableTextRight"/>
            </w:pPr>
            <w:r w:rsidRPr="00FB7B9F">
              <w:t>16</w:t>
            </w:r>
          </w:p>
        </w:tc>
      </w:tr>
      <w:tr w:rsidR="006104AD" w:rsidRPr="00FB7B9F" w:rsidTr="006104AD">
        <w:tc>
          <w:tcPr>
            <w:tcW w:w="1008" w:type="dxa"/>
            <w:shd w:val="clear" w:color="auto" w:fill="auto"/>
          </w:tcPr>
          <w:p w:rsidR="006104AD" w:rsidRPr="00FB7B9F" w:rsidRDefault="006104AD" w:rsidP="006104AD">
            <w:pPr>
              <w:pStyle w:val="TableText"/>
            </w:pPr>
          </w:p>
        </w:tc>
        <w:tc>
          <w:tcPr>
            <w:tcW w:w="3780" w:type="dxa"/>
            <w:shd w:val="clear" w:color="auto" w:fill="auto"/>
          </w:tcPr>
          <w:p w:rsidR="006104AD" w:rsidRPr="00FB7B9F" w:rsidRDefault="006104AD" w:rsidP="006104AD">
            <w:pPr>
              <w:pStyle w:val="TableText"/>
            </w:pPr>
            <w:r w:rsidRPr="00FB7B9F">
              <w:t>Executives whose total remuneration was below $100 000 during the reporting period</w:t>
            </w:r>
          </w:p>
        </w:tc>
        <w:tc>
          <w:tcPr>
            <w:tcW w:w="810" w:type="dxa"/>
            <w:shd w:val="clear" w:color="auto" w:fill="E0E0E0"/>
          </w:tcPr>
          <w:p w:rsidR="006104AD" w:rsidRPr="00FB7B9F" w:rsidRDefault="006104AD" w:rsidP="006104AD">
            <w:pPr>
              <w:pStyle w:val="TableTextRight"/>
            </w:pPr>
            <w:r w:rsidRPr="00FB7B9F">
              <w:t>9</w:t>
            </w:r>
          </w:p>
        </w:tc>
        <w:tc>
          <w:tcPr>
            <w:tcW w:w="810" w:type="dxa"/>
            <w:shd w:val="clear" w:color="auto" w:fill="E0E0E0"/>
          </w:tcPr>
          <w:p w:rsidR="006104AD" w:rsidRPr="00FB7B9F" w:rsidRDefault="006104AD" w:rsidP="006104AD">
            <w:pPr>
              <w:pStyle w:val="TableTextRight"/>
            </w:pPr>
            <w:r w:rsidRPr="00FB7B9F">
              <w:t>8</w:t>
            </w:r>
          </w:p>
        </w:tc>
        <w:tc>
          <w:tcPr>
            <w:tcW w:w="810" w:type="dxa"/>
            <w:shd w:val="clear" w:color="auto" w:fill="auto"/>
          </w:tcPr>
          <w:p w:rsidR="006104AD" w:rsidRPr="00FB7B9F" w:rsidRDefault="006104AD" w:rsidP="006104AD">
            <w:pPr>
              <w:pStyle w:val="TableTextRight"/>
            </w:pPr>
            <w:r w:rsidRPr="00FB7B9F">
              <w:t>..</w:t>
            </w:r>
          </w:p>
        </w:tc>
        <w:tc>
          <w:tcPr>
            <w:tcW w:w="720" w:type="dxa"/>
            <w:shd w:val="clear" w:color="auto" w:fill="auto"/>
          </w:tcPr>
          <w:p w:rsidR="006104AD" w:rsidRPr="00FB7B9F" w:rsidRDefault="006104AD" w:rsidP="006104AD">
            <w:pPr>
              <w:pStyle w:val="TableTextRight"/>
            </w:pPr>
            <w:r w:rsidRPr="00FB7B9F">
              <w:t>..</w:t>
            </w:r>
          </w:p>
        </w:tc>
        <w:tc>
          <w:tcPr>
            <w:tcW w:w="810" w:type="dxa"/>
            <w:shd w:val="clear" w:color="auto" w:fill="E0E0E0"/>
          </w:tcPr>
          <w:p w:rsidR="006104AD" w:rsidRPr="00FB7B9F" w:rsidRDefault="006104AD" w:rsidP="006104AD">
            <w:pPr>
              <w:pStyle w:val="TableTextRight"/>
            </w:pPr>
            <w:r w:rsidRPr="00FB7B9F">
              <w:t>9</w:t>
            </w:r>
          </w:p>
        </w:tc>
        <w:tc>
          <w:tcPr>
            <w:tcW w:w="810" w:type="dxa"/>
            <w:shd w:val="clear" w:color="auto" w:fill="E0E0E0"/>
          </w:tcPr>
          <w:p w:rsidR="006104AD" w:rsidRPr="00FB7B9F" w:rsidRDefault="006104AD" w:rsidP="006104AD">
            <w:pPr>
              <w:pStyle w:val="TableTextRight"/>
            </w:pPr>
            <w:r w:rsidRPr="00FB7B9F">
              <w:t>8</w:t>
            </w:r>
          </w:p>
        </w:tc>
      </w:tr>
      <w:tr w:rsidR="006104AD" w:rsidRPr="00FB7B9F" w:rsidTr="006104AD">
        <w:tc>
          <w:tcPr>
            <w:tcW w:w="1008" w:type="dxa"/>
            <w:shd w:val="clear" w:color="auto" w:fill="auto"/>
          </w:tcPr>
          <w:p w:rsidR="006104AD" w:rsidRPr="00FB7B9F" w:rsidRDefault="006104AD" w:rsidP="006104AD">
            <w:pPr>
              <w:pStyle w:val="TableText"/>
            </w:pPr>
          </w:p>
        </w:tc>
        <w:tc>
          <w:tcPr>
            <w:tcW w:w="3780" w:type="dxa"/>
            <w:shd w:val="clear" w:color="auto" w:fill="auto"/>
          </w:tcPr>
          <w:p w:rsidR="006104AD" w:rsidRPr="00FB7B9F" w:rsidRDefault="006104AD" w:rsidP="006104AD">
            <w:pPr>
              <w:pStyle w:val="TableText"/>
            </w:pPr>
            <w:r w:rsidRPr="00FB7B9F">
              <w:t>Accountable Officer (Secretary)</w:t>
            </w:r>
          </w:p>
        </w:tc>
        <w:tc>
          <w:tcPr>
            <w:tcW w:w="810" w:type="dxa"/>
            <w:shd w:val="clear" w:color="auto" w:fill="E0E0E0"/>
          </w:tcPr>
          <w:p w:rsidR="006104AD" w:rsidRPr="00FB7B9F" w:rsidRDefault="006104AD" w:rsidP="006104AD">
            <w:pPr>
              <w:pStyle w:val="TableTextRight"/>
            </w:pPr>
            <w:r w:rsidRPr="00FB7B9F">
              <w:t>1</w:t>
            </w:r>
          </w:p>
        </w:tc>
        <w:tc>
          <w:tcPr>
            <w:tcW w:w="810" w:type="dxa"/>
            <w:shd w:val="clear" w:color="auto" w:fill="E0E0E0"/>
          </w:tcPr>
          <w:p w:rsidR="006104AD" w:rsidRPr="00FB7B9F" w:rsidRDefault="006104AD" w:rsidP="006104AD">
            <w:pPr>
              <w:pStyle w:val="TableTextRight"/>
            </w:pPr>
            <w:r w:rsidRPr="00FB7B9F">
              <w:t>2</w:t>
            </w:r>
          </w:p>
        </w:tc>
        <w:tc>
          <w:tcPr>
            <w:tcW w:w="810" w:type="dxa"/>
            <w:shd w:val="clear" w:color="auto" w:fill="auto"/>
          </w:tcPr>
          <w:p w:rsidR="006104AD" w:rsidRPr="00FB7B9F" w:rsidRDefault="006104AD" w:rsidP="006104AD">
            <w:pPr>
              <w:pStyle w:val="TableTextRight"/>
            </w:pPr>
            <w:r w:rsidRPr="00FB7B9F">
              <w:t>..</w:t>
            </w:r>
          </w:p>
        </w:tc>
        <w:tc>
          <w:tcPr>
            <w:tcW w:w="720" w:type="dxa"/>
            <w:shd w:val="clear" w:color="auto" w:fill="auto"/>
          </w:tcPr>
          <w:p w:rsidR="006104AD" w:rsidRPr="00FB7B9F" w:rsidRDefault="006104AD" w:rsidP="006104AD">
            <w:pPr>
              <w:pStyle w:val="TableTextRight"/>
            </w:pPr>
            <w:r w:rsidRPr="00FB7B9F">
              <w:t>..</w:t>
            </w:r>
          </w:p>
        </w:tc>
        <w:tc>
          <w:tcPr>
            <w:tcW w:w="810" w:type="dxa"/>
            <w:shd w:val="clear" w:color="auto" w:fill="E0E0E0"/>
          </w:tcPr>
          <w:p w:rsidR="006104AD" w:rsidRPr="00FB7B9F" w:rsidRDefault="006104AD" w:rsidP="006104AD">
            <w:pPr>
              <w:pStyle w:val="TableTextRight"/>
            </w:pPr>
            <w:r w:rsidRPr="00FB7B9F">
              <w:t>1</w:t>
            </w:r>
          </w:p>
        </w:tc>
        <w:tc>
          <w:tcPr>
            <w:tcW w:w="810" w:type="dxa"/>
            <w:shd w:val="clear" w:color="auto" w:fill="E0E0E0"/>
          </w:tcPr>
          <w:p w:rsidR="006104AD" w:rsidRPr="00FB7B9F" w:rsidRDefault="006104AD" w:rsidP="006104AD">
            <w:pPr>
              <w:pStyle w:val="TableTextRight"/>
            </w:pPr>
            <w:r w:rsidRPr="00FB7B9F">
              <w:t>2</w:t>
            </w:r>
          </w:p>
        </w:tc>
      </w:tr>
      <w:tr w:rsidR="006104AD" w:rsidRPr="00FB7B9F" w:rsidTr="006104AD">
        <w:tc>
          <w:tcPr>
            <w:tcW w:w="1008" w:type="dxa"/>
            <w:shd w:val="clear" w:color="auto" w:fill="auto"/>
          </w:tcPr>
          <w:p w:rsidR="006104AD" w:rsidRPr="00FB7B9F" w:rsidRDefault="006104AD" w:rsidP="006104AD">
            <w:pPr>
              <w:pStyle w:val="TableText"/>
            </w:pPr>
            <w:r w:rsidRPr="00FB7B9F">
              <w:t>Less</w:t>
            </w:r>
          </w:p>
        </w:tc>
        <w:tc>
          <w:tcPr>
            <w:tcW w:w="3780" w:type="dxa"/>
            <w:shd w:val="clear" w:color="auto" w:fill="auto"/>
          </w:tcPr>
          <w:p w:rsidR="006104AD" w:rsidRPr="00FB7B9F" w:rsidRDefault="006104AD" w:rsidP="006104AD">
            <w:pPr>
              <w:pStyle w:val="TableText"/>
            </w:pPr>
            <w:r w:rsidRPr="00FB7B9F">
              <w:t>Separations</w:t>
            </w:r>
          </w:p>
        </w:tc>
        <w:tc>
          <w:tcPr>
            <w:tcW w:w="810" w:type="dxa"/>
            <w:shd w:val="clear" w:color="auto" w:fill="E0E0E0"/>
          </w:tcPr>
          <w:p w:rsidR="006104AD" w:rsidRPr="00FB7B9F" w:rsidRDefault="006104AD" w:rsidP="006104AD">
            <w:pPr>
              <w:pStyle w:val="TableTextRight"/>
            </w:pPr>
            <w:r w:rsidRPr="00FB7B9F">
              <w:t>12</w:t>
            </w:r>
          </w:p>
        </w:tc>
        <w:tc>
          <w:tcPr>
            <w:tcW w:w="810" w:type="dxa"/>
            <w:shd w:val="clear" w:color="auto" w:fill="E0E0E0"/>
          </w:tcPr>
          <w:p w:rsidR="006104AD" w:rsidRPr="00FB7B9F" w:rsidRDefault="006104AD" w:rsidP="006104AD">
            <w:pPr>
              <w:pStyle w:val="TableTextRight"/>
            </w:pPr>
            <w:r w:rsidRPr="00FB7B9F">
              <w:t>12</w:t>
            </w:r>
          </w:p>
        </w:tc>
        <w:tc>
          <w:tcPr>
            <w:tcW w:w="810" w:type="dxa"/>
            <w:shd w:val="clear" w:color="auto" w:fill="auto"/>
          </w:tcPr>
          <w:p w:rsidR="006104AD" w:rsidRPr="00FB7B9F" w:rsidRDefault="006104AD" w:rsidP="006104AD">
            <w:pPr>
              <w:pStyle w:val="TableTextRight"/>
            </w:pPr>
            <w:r w:rsidRPr="00FB7B9F">
              <w:t>..</w:t>
            </w:r>
          </w:p>
        </w:tc>
        <w:tc>
          <w:tcPr>
            <w:tcW w:w="720" w:type="dxa"/>
            <w:shd w:val="clear" w:color="auto" w:fill="auto"/>
          </w:tcPr>
          <w:p w:rsidR="006104AD" w:rsidRPr="00FB7B9F" w:rsidRDefault="006104AD" w:rsidP="006104AD">
            <w:pPr>
              <w:pStyle w:val="TableTextRight"/>
            </w:pPr>
            <w:r w:rsidRPr="00FB7B9F">
              <w:t>..</w:t>
            </w:r>
          </w:p>
        </w:tc>
        <w:tc>
          <w:tcPr>
            <w:tcW w:w="810" w:type="dxa"/>
            <w:shd w:val="clear" w:color="auto" w:fill="E0E0E0"/>
          </w:tcPr>
          <w:p w:rsidR="006104AD" w:rsidRPr="00FB7B9F" w:rsidRDefault="006104AD" w:rsidP="006104AD">
            <w:pPr>
              <w:pStyle w:val="TableTextRight"/>
            </w:pPr>
            <w:r w:rsidRPr="00FB7B9F">
              <w:t>12</w:t>
            </w:r>
          </w:p>
        </w:tc>
        <w:tc>
          <w:tcPr>
            <w:tcW w:w="810" w:type="dxa"/>
            <w:shd w:val="clear" w:color="auto" w:fill="E0E0E0"/>
          </w:tcPr>
          <w:p w:rsidR="006104AD" w:rsidRPr="00FB7B9F" w:rsidRDefault="006104AD" w:rsidP="006104AD">
            <w:pPr>
              <w:pStyle w:val="TableTextRight"/>
            </w:pPr>
            <w:r w:rsidRPr="00FB7B9F">
              <w:t>12</w:t>
            </w:r>
          </w:p>
        </w:tc>
      </w:tr>
      <w:tr w:rsidR="006104AD" w:rsidRPr="00FB7B9F" w:rsidTr="006104AD">
        <w:tc>
          <w:tcPr>
            <w:tcW w:w="4788" w:type="dxa"/>
            <w:gridSpan w:val="2"/>
            <w:shd w:val="clear" w:color="auto" w:fill="auto"/>
          </w:tcPr>
          <w:p w:rsidR="006104AD" w:rsidRPr="00FB7B9F" w:rsidRDefault="006104AD" w:rsidP="006104AD">
            <w:pPr>
              <w:pStyle w:val="TableText"/>
              <w:rPr>
                <w:b/>
              </w:rPr>
            </w:pPr>
            <w:r w:rsidRPr="00FB7B9F">
              <w:rPr>
                <w:b/>
              </w:rPr>
              <w:t>Total executive numbers</w:t>
            </w:r>
          </w:p>
        </w:tc>
        <w:tc>
          <w:tcPr>
            <w:tcW w:w="810" w:type="dxa"/>
            <w:shd w:val="clear" w:color="auto" w:fill="E0E0E0"/>
            <w:vAlign w:val="bottom"/>
          </w:tcPr>
          <w:p w:rsidR="006104AD" w:rsidRPr="00FB7B9F" w:rsidRDefault="006104AD" w:rsidP="006104AD">
            <w:pPr>
              <w:pStyle w:val="TableTextRight"/>
              <w:rPr>
                <w:b/>
              </w:rPr>
            </w:pPr>
            <w:r w:rsidRPr="00FB7B9F">
              <w:rPr>
                <w:b/>
              </w:rPr>
              <w:t>74</w:t>
            </w:r>
          </w:p>
        </w:tc>
        <w:tc>
          <w:tcPr>
            <w:tcW w:w="810" w:type="dxa"/>
            <w:shd w:val="clear" w:color="auto" w:fill="E0E0E0"/>
            <w:vAlign w:val="bottom"/>
          </w:tcPr>
          <w:p w:rsidR="006104AD" w:rsidRPr="00FB7B9F" w:rsidRDefault="006104AD" w:rsidP="006104AD">
            <w:pPr>
              <w:pStyle w:val="TableTextRight"/>
              <w:rPr>
                <w:b/>
              </w:rPr>
            </w:pPr>
            <w:r w:rsidRPr="00FB7B9F">
              <w:rPr>
                <w:b/>
              </w:rPr>
              <w:t>83</w:t>
            </w:r>
          </w:p>
        </w:tc>
        <w:tc>
          <w:tcPr>
            <w:tcW w:w="810" w:type="dxa"/>
            <w:shd w:val="clear" w:color="auto" w:fill="auto"/>
            <w:vAlign w:val="bottom"/>
          </w:tcPr>
          <w:p w:rsidR="006104AD" w:rsidRPr="00FB7B9F" w:rsidRDefault="006104AD" w:rsidP="006104AD">
            <w:pPr>
              <w:pStyle w:val="TableTextRight"/>
              <w:rPr>
                <w:b/>
              </w:rPr>
            </w:pPr>
            <w:r w:rsidRPr="00FB7B9F">
              <w:rPr>
                <w:b/>
              </w:rPr>
              <w:t>7</w:t>
            </w:r>
          </w:p>
        </w:tc>
        <w:tc>
          <w:tcPr>
            <w:tcW w:w="720" w:type="dxa"/>
            <w:shd w:val="clear" w:color="auto" w:fill="auto"/>
            <w:vAlign w:val="bottom"/>
          </w:tcPr>
          <w:p w:rsidR="006104AD" w:rsidRPr="00FB7B9F" w:rsidRDefault="006104AD" w:rsidP="006104AD">
            <w:pPr>
              <w:pStyle w:val="TableTextRight"/>
              <w:rPr>
                <w:b/>
              </w:rPr>
            </w:pPr>
            <w:r w:rsidRPr="00FB7B9F">
              <w:rPr>
                <w:b/>
              </w:rPr>
              <w:t>7</w:t>
            </w:r>
          </w:p>
        </w:tc>
        <w:tc>
          <w:tcPr>
            <w:tcW w:w="810" w:type="dxa"/>
            <w:shd w:val="clear" w:color="auto" w:fill="E0E0E0"/>
            <w:vAlign w:val="bottom"/>
          </w:tcPr>
          <w:p w:rsidR="006104AD" w:rsidRPr="00FB7B9F" w:rsidRDefault="006104AD" w:rsidP="006104AD">
            <w:pPr>
              <w:pStyle w:val="TableTextRight"/>
              <w:rPr>
                <w:b/>
              </w:rPr>
            </w:pPr>
            <w:r w:rsidRPr="00FB7B9F">
              <w:rPr>
                <w:b/>
              </w:rPr>
              <w:t>81</w:t>
            </w:r>
          </w:p>
        </w:tc>
        <w:tc>
          <w:tcPr>
            <w:tcW w:w="810" w:type="dxa"/>
            <w:shd w:val="clear" w:color="auto" w:fill="E0E0E0"/>
            <w:vAlign w:val="bottom"/>
          </w:tcPr>
          <w:p w:rsidR="006104AD" w:rsidRPr="00FB7B9F" w:rsidRDefault="006104AD" w:rsidP="006104AD">
            <w:pPr>
              <w:pStyle w:val="TableTextRight"/>
              <w:rPr>
                <w:b/>
              </w:rPr>
            </w:pPr>
            <w:r w:rsidRPr="00FB7B9F">
              <w:rPr>
                <w:b/>
              </w:rPr>
              <w:t>90</w:t>
            </w:r>
          </w:p>
        </w:tc>
      </w:tr>
    </w:tbl>
    <w:p w:rsidR="006104AD" w:rsidRPr="00FB7B9F" w:rsidRDefault="006104AD" w:rsidP="006104AD">
      <w:pPr>
        <w:pStyle w:val="Notes"/>
      </w:pPr>
      <w:r w:rsidRPr="00FB7B9F">
        <w:t xml:space="preserve">Notes: </w:t>
      </w:r>
    </w:p>
    <w:p w:rsidR="006104AD" w:rsidRPr="00FB7B9F" w:rsidRDefault="006104AD" w:rsidP="006104AD">
      <w:pPr>
        <w:pStyle w:val="Notes"/>
      </w:pPr>
      <w:r w:rsidRPr="00FB7B9F">
        <w:t>This table reconciles with Note 18.</w:t>
      </w:r>
    </w:p>
    <w:p w:rsidR="006104AD" w:rsidRPr="00FB7B9F" w:rsidRDefault="006104AD" w:rsidP="006104AD">
      <w:pPr>
        <w:pStyle w:val="Notes"/>
      </w:pPr>
      <w:r w:rsidRPr="00FB7B9F">
        <w:t xml:space="preserve">The total EO envelope has reduced by </w:t>
      </w:r>
      <w:r w:rsidR="00593A45" w:rsidRPr="00FB7B9F">
        <w:t>nine</w:t>
      </w:r>
      <w:r w:rsidRPr="00FB7B9F">
        <w:t xml:space="preserve"> for this financial year due to machinery of government changes.</w:t>
      </w:r>
    </w:p>
    <w:p w:rsidR="00852A7E" w:rsidRPr="00FB7B9F" w:rsidRDefault="00852A7E">
      <w:pPr>
        <w:spacing w:before="0" w:after="0"/>
      </w:pPr>
      <w:r w:rsidRPr="00FB7B9F">
        <w:br w:type="page"/>
      </w:r>
    </w:p>
    <w:p w:rsidR="00852A7E" w:rsidRPr="00FB7B9F" w:rsidRDefault="00852A7E" w:rsidP="00852A7E">
      <w:pPr>
        <w:pStyle w:val="Heading4"/>
      </w:pPr>
      <w:r w:rsidRPr="00FB7B9F">
        <w:lastRenderedPageBreak/>
        <w:t>Profile of CenITex workforce: June 2015</w:t>
      </w:r>
    </w:p>
    <w:p w:rsidR="00852A7E" w:rsidRPr="00FB7B9F" w:rsidRDefault="00852A7E" w:rsidP="00852A7E"/>
    <w:tbl>
      <w:tblPr>
        <w:tblW w:w="5580" w:type="dxa"/>
        <w:tblInd w:w="191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852A7E" w:rsidRPr="00FB7B9F" w:rsidTr="006E4A7D">
        <w:trPr>
          <w:trHeight w:val="255"/>
        </w:trPr>
        <w:tc>
          <w:tcPr>
            <w:tcW w:w="5580" w:type="dxa"/>
            <w:gridSpan w:val="5"/>
            <w:tcBorders>
              <w:top w:val="nil"/>
              <w:left w:val="nil"/>
              <w:bottom w:val="nil"/>
              <w:right w:val="nil"/>
            </w:tcBorders>
            <w:shd w:val="clear" w:color="auto" w:fill="E0E0E0"/>
            <w:noWrap/>
            <w:vAlign w:val="bottom"/>
          </w:tcPr>
          <w:p w:rsidR="00852A7E" w:rsidRPr="00FB7B9F" w:rsidRDefault="00852A7E" w:rsidP="006E4A7D">
            <w:pPr>
              <w:pStyle w:val="TableTextHeadingRight"/>
              <w:spacing w:before="60" w:after="60"/>
              <w:jc w:val="center"/>
            </w:pPr>
            <w:r w:rsidRPr="00FB7B9F">
              <w:t>Full time equivalents (FTE) staffing trends from 2011 to 2015</w:t>
            </w:r>
          </w:p>
        </w:tc>
      </w:tr>
      <w:tr w:rsidR="00852A7E" w:rsidRPr="00FB7B9F" w:rsidTr="006E4A7D">
        <w:trPr>
          <w:trHeight w:val="255"/>
        </w:trPr>
        <w:tc>
          <w:tcPr>
            <w:tcW w:w="1116" w:type="dxa"/>
            <w:tcBorders>
              <w:top w:val="nil"/>
              <w:left w:val="nil"/>
              <w:bottom w:val="nil"/>
              <w:right w:val="nil"/>
            </w:tcBorders>
            <w:shd w:val="clear" w:color="auto" w:fill="auto"/>
            <w:noWrap/>
            <w:vAlign w:val="bottom"/>
          </w:tcPr>
          <w:p w:rsidR="00852A7E" w:rsidRPr="00FB7B9F" w:rsidRDefault="00852A7E" w:rsidP="006E4A7D">
            <w:pPr>
              <w:pStyle w:val="TableTextHeadingRight"/>
            </w:pPr>
            <w:r w:rsidRPr="00FB7B9F">
              <w:t>2015</w:t>
            </w:r>
          </w:p>
        </w:tc>
        <w:tc>
          <w:tcPr>
            <w:tcW w:w="1116" w:type="dxa"/>
            <w:tcBorders>
              <w:top w:val="nil"/>
              <w:left w:val="nil"/>
              <w:bottom w:val="nil"/>
              <w:right w:val="nil"/>
            </w:tcBorders>
            <w:shd w:val="clear" w:color="auto" w:fill="auto"/>
            <w:noWrap/>
            <w:vAlign w:val="bottom"/>
          </w:tcPr>
          <w:p w:rsidR="00852A7E" w:rsidRPr="00FB7B9F" w:rsidRDefault="00852A7E" w:rsidP="006E4A7D">
            <w:pPr>
              <w:pStyle w:val="TableTextHeadingRight"/>
            </w:pPr>
            <w:r w:rsidRPr="00FB7B9F">
              <w:t>2014</w:t>
            </w:r>
          </w:p>
        </w:tc>
        <w:tc>
          <w:tcPr>
            <w:tcW w:w="1116" w:type="dxa"/>
            <w:tcBorders>
              <w:top w:val="nil"/>
              <w:left w:val="nil"/>
              <w:bottom w:val="nil"/>
              <w:right w:val="nil"/>
            </w:tcBorders>
            <w:shd w:val="clear" w:color="auto" w:fill="auto"/>
            <w:noWrap/>
            <w:vAlign w:val="bottom"/>
          </w:tcPr>
          <w:p w:rsidR="00852A7E" w:rsidRPr="00FB7B9F" w:rsidRDefault="00852A7E" w:rsidP="006E4A7D">
            <w:pPr>
              <w:pStyle w:val="TableTextHeadingRight"/>
            </w:pPr>
            <w:r w:rsidRPr="00FB7B9F">
              <w:t>2013</w:t>
            </w:r>
          </w:p>
        </w:tc>
        <w:tc>
          <w:tcPr>
            <w:tcW w:w="1116" w:type="dxa"/>
            <w:tcBorders>
              <w:top w:val="nil"/>
              <w:left w:val="nil"/>
              <w:bottom w:val="nil"/>
              <w:right w:val="nil"/>
            </w:tcBorders>
            <w:shd w:val="clear" w:color="auto" w:fill="auto"/>
            <w:noWrap/>
            <w:vAlign w:val="bottom"/>
          </w:tcPr>
          <w:p w:rsidR="00852A7E" w:rsidRPr="00FB7B9F" w:rsidRDefault="00852A7E" w:rsidP="006E4A7D">
            <w:pPr>
              <w:pStyle w:val="TableTextHeadingRight"/>
            </w:pPr>
            <w:r w:rsidRPr="00FB7B9F">
              <w:t>2012</w:t>
            </w:r>
          </w:p>
        </w:tc>
        <w:tc>
          <w:tcPr>
            <w:tcW w:w="1116" w:type="dxa"/>
            <w:tcBorders>
              <w:top w:val="nil"/>
              <w:left w:val="nil"/>
              <w:bottom w:val="nil"/>
              <w:right w:val="nil"/>
            </w:tcBorders>
            <w:shd w:val="clear" w:color="auto" w:fill="auto"/>
            <w:noWrap/>
            <w:vAlign w:val="bottom"/>
          </w:tcPr>
          <w:p w:rsidR="00852A7E" w:rsidRPr="00FB7B9F" w:rsidRDefault="00852A7E" w:rsidP="006E4A7D">
            <w:pPr>
              <w:pStyle w:val="TableTextHeadingRight"/>
            </w:pPr>
            <w:r w:rsidRPr="00FB7B9F">
              <w:t>2011</w:t>
            </w:r>
          </w:p>
        </w:tc>
      </w:tr>
      <w:tr w:rsidR="00852A7E" w:rsidRPr="00FB7B9F" w:rsidTr="006E4A7D">
        <w:trPr>
          <w:trHeight w:val="255"/>
        </w:trPr>
        <w:tc>
          <w:tcPr>
            <w:tcW w:w="1116" w:type="dxa"/>
            <w:tcBorders>
              <w:top w:val="nil"/>
              <w:left w:val="nil"/>
              <w:bottom w:val="nil"/>
              <w:right w:val="nil"/>
            </w:tcBorders>
            <w:shd w:val="clear" w:color="auto" w:fill="auto"/>
            <w:noWrap/>
            <w:vAlign w:val="bottom"/>
          </w:tcPr>
          <w:p w:rsidR="00852A7E" w:rsidRPr="00FB7B9F" w:rsidRDefault="00852A7E" w:rsidP="006E4A7D">
            <w:pPr>
              <w:pStyle w:val="TableTextRight"/>
            </w:pPr>
            <w:r w:rsidRPr="00FB7B9F">
              <w:t>442.12</w:t>
            </w:r>
          </w:p>
        </w:tc>
        <w:tc>
          <w:tcPr>
            <w:tcW w:w="1116" w:type="dxa"/>
            <w:tcBorders>
              <w:top w:val="nil"/>
              <w:left w:val="nil"/>
              <w:bottom w:val="nil"/>
              <w:right w:val="nil"/>
            </w:tcBorders>
            <w:shd w:val="clear" w:color="auto" w:fill="auto"/>
            <w:noWrap/>
            <w:vAlign w:val="bottom"/>
          </w:tcPr>
          <w:p w:rsidR="00852A7E" w:rsidRPr="00FB7B9F" w:rsidRDefault="00852A7E" w:rsidP="006E4A7D">
            <w:pPr>
              <w:pStyle w:val="TableTextRight"/>
            </w:pPr>
            <w:r w:rsidRPr="00FB7B9F">
              <w:t>444.89</w:t>
            </w:r>
          </w:p>
        </w:tc>
        <w:tc>
          <w:tcPr>
            <w:tcW w:w="1116" w:type="dxa"/>
            <w:tcBorders>
              <w:top w:val="nil"/>
              <w:left w:val="nil"/>
              <w:bottom w:val="nil"/>
              <w:right w:val="nil"/>
            </w:tcBorders>
            <w:shd w:val="clear" w:color="auto" w:fill="auto"/>
            <w:noWrap/>
            <w:vAlign w:val="bottom"/>
          </w:tcPr>
          <w:p w:rsidR="00852A7E" w:rsidRPr="00FB7B9F" w:rsidRDefault="00852A7E" w:rsidP="006E4A7D">
            <w:pPr>
              <w:pStyle w:val="TableTextRight"/>
            </w:pPr>
            <w:r w:rsidRPr="00FB7B9F">
              <w:t>460.67</w:t>
            </w:r>
          </w:p>
        </w:tc>
        <w:tc>
          <w:tcPr>
            <w:tcW w:w="1116" w:type="dxa"/>
            <w:tcBorders>
              <w:top w:val="nil"/>
              <w:left w:val="nil"/>
              <w:bottom w:val="nil"/>
              <w:right w:val="nil"/>
            </w:tcBorders>
            <w:shd w:val="clear" w:color="auto" w:fill="auto"/>
            <w:noWrap/>
            <w:vAlign w:val="bottom"/>
          </w:tcPr>
          <w:p w:rsidR="00852A7E" w:rsidRPr="00FB7B9F" w:rsidRDefault="00852A7E" w:rsidP="006E4A7D">
            <w:pPr>
              <w:pStyle w:val="TableTextRight"/>
            </w:pPr>
            <w:r w:rsidRPr="00FB7B9F">
              <w:t>412.76</w:t>
            </w:r>
          </w:p>
        </w:tc>
        <w:tc>
          <w:tcPr>
            <w:tcW w:w="1116" w:type="dxa"/>
            <w:tcBorders>
              <w:top w:val="nil"/>
              <w:left w:val="nil"/>
              <w:bottom w:val="nil"/>
              <w:right w:val="nil"/>
            </w:tcBorders>
            <w:shd w:val="clear" w:color="auto" w:fill="auto"/>
            <w:noWrap/>
            <w:vAlign w:val="bottom"/>
          </w:tcPr>
          <w:p w:rsidR="00852A7E" w:rsidRPr="00FB7B9F" w:rsidRDefault="00852A7E" w:rsidP="006E4A7D">
            <w:pPr>
              <w:pStyle w:val="TableTextRight"/>
            </w:pPr>
            <w:r w:rsidRPr="00FB7B9F">
              <w:t>318.56</w:t>
            </w:r>
          </w:p>
        </w:tc>
      </w:tr>
    </w:tbl>
    <w:p w:rsidR="00852A7E" w:rsidRPr="00FB7B9F" w:rsidRDefault="00852A7E" w:rsidP="00852A7E">
      <w:pPr>
        <w:spacing w:before="0" w:after="0"/>
      </w:pPr>
    </w:p>
    <w:tbl>
      <w:tblPr>
        <w:tblW w:w="9624" w:type="dxa"/>
        <w:tblLayout w:type="fixed"/>
        <w:tblCellMar>
          <w:left w:w="86" w:type="dxa"/>
          <w:right w:w="86" w:type="dxa"/>
        </w:tblCellMar>
        <w:tblLook w:val="0000" w:firstRow="0" w:lastRow="0" w:firstColumn="0" w:lastColumn="0" w:noHBand="0" w:noVBand="0"/>
      </w:tblPr>
      <w:tblGrid>
        <w:gridCol w:w="1886"/>
        <w:gridCol w:w="1223"/>
        <w:gridCol w:w="1314"/>
        <w:gridCol w:w="1315"/>
        <w:gridCol w:w="1278"/>
        <w:gridCol w:w="1311"/>
        <w:gridCol w:w="1297"/>
      </w:tblGrid>
      <w:tr w:rsidR="00852A7E" w:rsidRPr="00FB7B9F" w:rsidTr="006E4A7D">
        <w:trPr>
          <w:cantSplit/>
        </w:trPr>
        <w:tc>
          <w:tcPr>
            <w:tcW w:w="1886" w:type="dxa"/>
            <w:shd w:val="clear" w:color="auto" w:fill="auto"/>
          </w:tcPr>
          <w:p w:rsidR="00852A7E" w:rsidRPr="00FB7B9F" w:rsidRDefault="00852A7E" w:rsidP="006E4A7D">
            <w:pPr>
              <w:pStyle w:val="TableText"/>
            </w:pPr>
          </w:p>
        </w:tc>
        <w:tc>
          <w:tcPr>
            <w:tcW w:w="5130" w:type="dxa"/>
            <w:gridSpan w:val="4"/>
            <w:shd w:val="clear" w:color="auto" w:fill="E0E0E0"/>
            <w:vAlign w:val="center"/>
          </w:tcPr>
          <w:p w:rsidR="00852A7E" w:rsidRPr="00FB7B9F" w:rsidRDefault="00852A7E" w:rsidP="006E4A7D">
            <w:pPr>
              <w:pStyle w:val="TableTextHeadingRight"/>
              <w:jc w:val="center"/>
            </w:pPr>
            <w:r w:rsidRPr="00FB7B9F">
              <w:t>Ongoing employees</w:t>
            </w:r>
          </w:p>
        </w:tc>
        <w:tc>
          <w:tcPr>
            <w:tcW w:w="1311" w:type="dxa"/>
            <w:shd w:val="clear" w:color="auto" w:fill="auto"/>
          </w:tcPr>
          <w:p w:rsidR="00852A7E" w:rsidRPr="00FB7B9F" w:rsidRDefault="00852A7E" w:rsidP="006E4A7D">
            <w:pPr>
              <w:pStyle w:val="TableTextHeadingCentre"/>
              <w:jc w:val="right"/>
            </w:pPr>
            <w:r w:rsidRPr="00FB7B9F">
              <w:t>Fixed term</w:t>
            </w:r>
            <w:r w:rsidRPr="00FB7B9F">
              <w:br/>
              <w:t>and casual</w:t>
            </w:r>
          </w:p>
        </w:tc>
        <w:tc>
          <w:tcPr>
            <w:tcW w:w="1297" w:type="dxa"/>
            <w:shd w:val="clear" w:color="auto" w:fill="auto"/>
            <w:noWrap/>
          </w:tcPr>
          <w:p w:rsidR="00852A7E" w:rsidRPr="00FB7B9F" w:rsidRDefault="00852A7E" w:rsidP="006E4A7D">
            <w:pPr>
              <w:pStyle w:val="TableTextHeadingRight"/>
            </w:pPr>
          </w:p>
        </w:tc>
      </w:tr>
      <w:tr w:rsidR="00852A7E" w:rsidRPr="00FB7B9F" w:rsidTr="006E4A7D">
        <w:trPr>
          <w:cantSplit/>
        </w:trPr>
        <w:tc>
          <w:tcPr>
            <w:tcW w:w="1886" w:type="dxa"/>
            <w:shd w:val="clear" w:color="auto" w:fill="auto"/>
          </w:tcPr>
          <w:p w:rsidR="00852A7E" w:rsidRPr="00FB7B9F" w:rsidRDefault="00852A7E" w:rsidP="006E4A7D">
            <w:pPr>
              <w:pStyle w:val="TableText"/>
            </w:pPr>
          </w:p>
        </w:tc>
        <w:tc>
          <w:tcPr>
            <w:tcW w:w="1223" w:type="dxa"/>
            <w:shd w:val="clear" w:color="auto" w:fill="auto"/>
            <w:vAlign w:val="bottom"/>
          </w:tcPr>
          <w:p w:rsidR="00852A7E" w:rsidRPr="00FB7B9F" w:rsidRDefault="00852A7E" w:rsidP="006E4A7D">
            <w:pPr>
              <w:pStyle w:val="TableTextHeadingRight"/>
            </w:pPr>
            <w:r w:rsidRPr="00FB7B9F">
              <w:t>Number (headcount)</w:t>
            </w:r>
          </w:p>
        </w:tc>
        <w:tc>
          <w:tcPr>
            <w:tcW w:w="1314" w:type="dxa"/>
            <w:shd w:val="clear" w:color="auto" w:fill="auto"/>
            <w:vAlign w:val="bottom"/>
          </w:tcPr>
          <w:p w:rsidR="00852A7E" w:rsidRPr="00FB7B9F" w:rsidRDefault="00852A7E" w:rsidP="006E4A7D">
            <w:pPr>
              <w:pStyle w:val="TableTextHeadingRight"/>
            </w:pPr>
            <w:r w:rsidRPr="00FB7B9F">
              <w:t>Full time (headcount)</w:t>
            </w:r>
          </w:p>
        </w:tc>
        <w:tc>
          <w:tcPr>
            <w:tcW w:w="1315" w:type="dxa"/>
            <w:shd w:val="clear" w:color="auto" w:fill="auto"/>
            <w:vAlign w:val="bottom"/>
          </w:tcPr>
          <w:p w:rsidR="00852A7E" w:rsidRPr="00FB7B9F" w:rsidRDefault="00852A7E" w:rsidP="006E4A7D">
            <w:pPr>
              <w:pStyle w:val="TableTextHeadingRight"/>
            </w:pPr>
            <w:r w:rsidRPr="00FB7B9F">
              <w:t>Part time (headcount)</w:t>
            </w:r>
          </w:p>
        </w:tc>
        <w:tc>
          <w:tcPr>
            <w:tcW w:w="1278" w:type="dxa"/>
            <w:shd w:val="clear" w:color="auto" w:fill="auto"/>
            <w:noWrap/>
            <w:vAlign w:val="bottom"/>
          </w:tcPr>
          <w:p w:rsidR="00852A7E" w:rsidRPr="00FB7B9F" w:rsidRDefault="00852A7E" w:rsidP="006E4A7D">
            <w:pPr>
              <w:pStyle w:val="TableTextHeadingRight"/>
            </w:pPr>
            <w:r w:rsidRPr="00FB7B9F">
              <w:t>FTE</w:t>
            </w:r>
          </w:p>
        </w:tc>
        <w:tc>
          <w:tcPr>
            <w:tcW w:w="1311" w:type="dxa"/>
            <w:shd w:val="clear" w:color="auto" w:fill="auto"/>
            <w:vAlign w:val="bottom"/>
          </w:tcPr>
          <w:p w:rsidR="00852A7E" w:rsidRPr="00FB7B9F" w:rsidRDefault="00852A7E" w:rsidP="006E4A7D">
            <w:pPr>
              <w:pStyle w:val="TableTextHeadingRight"/>
            </w:pPr>
            <w:r w:rsidRPr="00FB7B9F">
              <w:t>FTE</w:t>
            </w:r>
          </w:p>
        </w:tc>
        <w:tc>
          <w:tcPr>
            <w:tcW w:w="1297" w:type="dxa"/>
            <w:shd w:val="clear" w:color="auto" w:fill="auto"/>
            <w:noWrap/>
          </w:tcPr>
          <w:p w:rsidR="00852A7E" w:rsidRPr="00FB7B9F" w:rsidRDefault="00852A7E" w:rsidP="006E4A7D">
            <w:pPr>
              <w:pStyle w:val="TableTextHeadingRight"/>
            </w:pP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Jun</w:t>
            </w:r>
            <w:r w:rsidR="007D51BF">
              <w:noBreakHyphen/>
            </w:r>
            <w:r w:rsidRPr="00FB7B9F">
              <w:t>15</w:t>
            </w:r>
          </w:p>
        </w:tc>
        <w:tc>
          <w:tcPr>
            <w:tcW w:w="1223" w:type="dxa"/>
            <w:shd w:val="clear" w:color="auto" w:fill="E0E0E0"/>
            <w:vAlign w:val="center"/>
          </w:tcPr>
          <w:p w:rsidR="00852A7E" w:rsidRPr="00FB7B9F" w:rsidRDefault="00852A7E" w:rsidP="006E4A7D">
            <w:pPr>
              <w:pStyle w:val="TableTextRight"/>
            </w:pPr>
            <w:r w:rsidRPr="00FB7B9F">
              <w:t>447</w:t>
            </w:r>
          </w:p>
        </w:tc>
        <w:tc>
          <w:tcPr>
            <w:tcW w:w="1314" w:type="dxa"/>
            <w:shd w:val="clear" w:color="auto" w:fill="auto"/>
            <w:vAlign w:val="center"/>
          </w:tcPr>
          <w:p w:rsidR="00852A7E" w:rsidRPr="00FB7B9F" w:rsidRDefault="00852A7E" w:rsidP="006E4A7D">
            <w:pPr>
              <w:pStyle w:val="TableTextRight"/>
            </w:pPr>
            <w:r w:rsidRPr="00FB7B9F">
              <w:t>431</w:t>
            </w:r>
          </w:p>
        </w:tc>
        <w:tc>
          <w:tcPr>
            <w:tcW w:w="1315" w:type="dxa"/>
            <w:shd w:val="clear" w:color="auto" w:fill="E0E0E0"/>
            <w:vAlign w:val="center"/>
          </w:tcPr>
          <w:p w:rsidR="00852A7E" w:rsidRPr="00FB7B9F" w:rsidRDefault="00852A7E" w:rsidP="006E4A7D">
            <w:pPr>
              <w:pStyle w:val="TableTextRight"/>
            </w:pPr>
            <w:r w:rsidRPr="00FB7B9F">
              <w:t>16</w:t>
            </w:r>
          </w:p>
        </w:tc>
        <w:tc>
          <w:tcPr>
            <w:tcW w:w="1278" w:type="dxa"/>
            <w:shd w:val="clear" w:color="auto" w:fill="auto"/>
            <w:noWrap/>
            <w:vAlign w:val="center"/>
          </w:tcPr>
          <w:p w:rsidR="00852A7E" w:rsidRPr="00FB7B9F" w:rsidRDefault="00852A7E" w:rsidP="006E4A7D">
            <w:pPr>
              <w:pStyle w:val="TableTextRight"/>
            </w:pPr>
            <w:r w:rsidRPr="00FB7B9F">
              <w:t>442.12</w:t>
            </w:r>
          </w:p>
        </w:tc>
        <w:tc>
          <w:tcPr>
            <w:tcW w:w="1311" w:type="dxa"/>
            <w:shd w:val="clear" w:color="auto" w:fill="E0E0E0"/>
            <w:vAlign w:val="center"/>
          </w:tcPr>
          <w:p w:rsidR="00852A7E" w:rsidRPr="00FB7B9F" w:rsidRDefault="00852A7E" w:rsidP="006E4A7D">
            <w:pPr>
              <w:pStyle w:val="TableTextRight"/>
            </w:pPr>
            <w:r w:rsidRPr="00FB7B9F">
              <w:t>24.00</w:t>
            </w:r>
          </w:p>
        </w:tc>
        <w:tc>
          <w:tcPr>
            <w:tcW w:w="1297" w:type="dxa"/>
            <w:shd w:val="clear" w:color="auto" w:fill="auto"/>
            <w:noWrap/>
            <w:vAlign w:val="bottom"/>
          </w:tcPr>
          <w:p w:rsidR="00852A7E" w:rsidRPr="00FB7B9F" w:rsidRDefault="00852A7E" w:rsidP="006E4A7D">
            <w:pPr>
              <w:pStyle w:val="TableTextRight"/>
            </w:pP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Jun</w:t>
            </w:r>
            <w:r w:rsidR="007D51BF">
              <w:noBreakHyphen/>
            </w:r>
            <w:r w:rsidRPr="00FB7B9F">
              <w:t>14</w:t>
            </w:r>
          </w:p>
        </w:tc>
        <w:tc>
          <w:tcPr>
            <w:tcW w:w="1223" w:type="dxa"/>
            <w:shd w:val="clear" w:color="auto" w:fill="E0E0E0"/>
            <w:vAlign w:val="bottom"/>
          </w:tcPr>
          <w:p w:rsidR="00852A7E" w:rsidRPr="00FB7B9F" w:rsidRDefault="00852A7E" w:rsidP="006E4A7D">
            <w:pPr>
              <w:pStyle w:val="TableTextRight"/>
            </w:pPr>
            <w:r w:rsidRPr="00FB7B9F">
              <w:t>449</w:t>
            </w:r>
          </w:p>
        </w:tc>
        <w:tc>
          <w:tcPr>
            <w:tcW w:w="1314" w:type="dxa"/>
            <w:shd w:val="clear" w:color="auto" w:fill="auto"/>
            <w:vAlign w:val="bottom"/>
          </w:tcPr>
          <w:p w:rsidR="00852A7E" w:rsidRPr="00FB7B9F" w:rsidRDefault="00852A7E" w:rsidP="006E4A7D">
            <w:pPr>
              <w:pStyle w:val="TableTextRight"/>
            </w:pPr>
            <w:r w:rsidRPr="00FB7B9F">
              <w:t>435</w:t>
            </w:r>
          </w:p>
        </w:tc>
        <w:tc>
          <w:tcPr>
            <w:tcW w:w="1315" w:type="dxa"/>
            <w:shd w:val="clear" w:color="auto" w:fill="E0E0E0"/>
            <w:vAlign w:val="bottom"/>
          </w:tcPr>
          <w:p w:rsidR="00852A7E" w:rsidRPr="00FB7B9F" w:rsidRDefault="00852A7E" w:rsidP="006E4A7D">
            <w:pPr>
              <w:pStyle w:val="TableTextRight"/>
            </w:pPr>
            <w:r w:rsidRPr="00FB7B9F">
              <w:t>14</w:t>
            </w:r>
          </w:p>
        </w:tc>
        <w:tc>
          <w:tcPr>
            <w:tcW w:w="1278" w:type="dxa"/>
            <w:shd w:val="clear" w:color="auto" w:fill="auto"/>
            <w:noWrap/>
            <w:vAlign w:val="bottom"/>
          </w:tcPr>
          <w:p w:rsidR="00852A7E" w:rsidRPr="00FB7B9F" w:rsidRDefault="00852A7E" w:rsidP="006E4A7D">
            <w:pPr>
              <w:pStyle w:val="TableTextRight"/>
            </w:pPr>
            <w:r w:rsidRPr="00FB7B9F">
              <w:t>444.89</w:t>
            </w:r>
          </w:p>
        </w:tc>
        <w:tc>
          <w:tcPr>
            <w:tcW w:w="1311" w:type="dxa"/>
            <w:shd w:val="clear" w:color="auto" w:fill="E0E0E0"/>
            <w:vAlign w:val="bottom"/>
          </w:tcPr>
          <w:p w:rsidR="00852A7E" w:rsidRPr="00FB7B9F" w:rsidRDefault="00852A7E" w:rsidP="006E4A7D">
            <w:pPr>
              <w:pStyle w:val="TableTextRight"/>
            </w:pPr>
            <w:r w:rsidRPr="00FB7B9F">
              <w:t>87.03</w:t>
            </w:r>
          </w:p>
        </w:tc>
        <w:tc>
          <w:tcPr>
            <w:tcW w:w="1297" w:type="dxa"/>
            <w:shd w:val="clear" w:color="auto" w:fill="auto"/>
            <w:noWrap/>
            <w:vAlign w:val="bottom"/>
          </w:tcPr>
          <w:p w:rsidR="00852A7E" w:rsidRPr="00FB7B9F" w:rsidRDefault="00852A7E" w:rsidP="006E4A7D">
            <w:pPr>
              <w:pStyle w:val="TableTextRight"/>
            </w:pPr>
          </w:p>
        </w:tc>
      </w:tr>
      <w:tr w:rsidR="00852A7E" w:rsidRPr="00FB7B9F" w:rsidTr="006E4A7D">
        <w:trPr>
          <w:cantSplit/>
        </w:trPr>
        <w:tc>
          <w:tcPr>
            <w:tcW w:w="1886" w:type="dxa"/>
            <w:shd w:val="clear" w:color="auto" w:fill="auto"/>
          </w:tcPr>
          <w:p w:rsidR="00852A7E" w:rsidRPr="00FB7B9F" w:rsidRDefault="00852A7E" w:rsidP="006E4A7D">
            <w:pPr>
              <w:pStyle w:val="TableText"/>
            </w:pPr>
          </w:p>
        </w:tc>
        <w:tc>
          <w:tcPr>
            <w:tcW w:w="1223" w:type="dxa"/>
            <w:shd w:val="clear" w:color="auto" w:fill="auto"/>
            <w:vAlign w:val="bottom"/>
          </w:tcPr>
          <w:p w:rsidR="00852A7E" w:rsidRPr="00FB7B9F" w:rsidRDefault="00852A7E" w:rsidP="006E4A7D">
            <w:pPr>
              <w:pStyle w:val="TableTextRight"/>
            </w:pPr>
          </w:p>
        </w:tc>
        <w:tc>
          <w:tcPr>
            <w:tcW w:w="1314" w:type="dxa"/>
            <w:shd w:val="clear" w:color="auto" w:fill="auto"/>
            <w:vAlign w:val="bottom"/>
          </w:tcPr>
          <w:p w:rsidR="00852A7E" w:rsidRPr="00FB7B9F" w:rsidRDefault="00852A7E" w:rsidP="006E4A7D">
            <w:pPr>
              <w:pStyle w:val="TableTextRight"/>
            </w:pPr>
          </w:p>
        </w:tc>
        <w:tc>
          <w:tcPr>
            <w:tcW w:w="1315" w:type="dxa"/>
            <w:shd w:val="clear" w:color="auto" w:fill="auto"/>
            <w:vAlign w:val="bottom"/>
          </w:tcPr>
          <w:p w:rsidR="00852A7E" w:rsidRPr="00FB7B9F" w:rsidRDefault="00852A7E" w:rsidP="006E4A7D">
            <w:pPr>
              <w:pStyle w:val="TableTextRight"/>
            </w:pPr>
          </w:p>
        </w:tc>
        <w:tc>
          <w:tcPr>
            <w:tcW w:w="1278" w:type="dxa"/>
            <w:shd w:val="clear" w:color="auto" w:fill="auto"/>
            <w:noWrap/>
            <w:vAlign w:val="bottom"/>
          </w:tcPr>
          <w:p w:rsidR="00852A7E" w:rsidRPr="00FB7B9F" w:rsidRDefault="00852A7E" w:rsidP="006E4A7D">
            <w:pPr>
              <w:pStyle w:val="TableTextRight"/>
            </w:pPr>
          </w:p>
        </w:tc>
        <w:tc>
          <w:tcPr>
            <w:tcW w:w="1311" w:type="dxa"/>
            <w:shd w:val="clear" w:color="auto" w:fill="auto"/>
            <w:vAlign w:val="bottom"/>
          </w:tcPr>
          <w:p w:rsidR="00852A7E" w:rsidRPr="00FB7B9F" w:rsidRDefault="00852A7E" w:rsidP="006E4A7D">
            <w:pPr>
              <w:pStyle w:val="TableTextRight"/>
            </w:pPr>
          </w:p>
        </w:tc>
        <w:tc>
          <w:tcPr>
            <w:tcW w:w="1297" w:type="dxa"/>
            <w:shd w:val="clear" w:color="auto" w:fill="auto"/>
            <w:noWrap/>
            <w:vAlign w:val="bottom"/>
          </w:tcPr>
          <w:p w:rsidR="00852A7E" w:rsidRPr="00FB7B9F" w:rsidRDefault="00852A7E" w:rsidP="006E4A7D">
            <w:pPr>
              <w:pStyle w:val="TableTextRight"/>
            </w:pPr>
          </w:p>
        </w:tc>
      </w:tr>
      <w:tr w:rsidR="00852A7E" w:rsidRPr="00FB7B9F" w:rsidTr="006E4A7D">
        <w:trPr>
          <w:cantSplit/>
        </w:trPr>
        <w:tc>
          <w:tcPr>
            <w:tcW w:w="1886" w:type="dxa"/>
            <w:shd w:val="clear" w:color="auto" w:fill="auto"/>
          </w:tcPr>
          <w:p w:rsidR="00852A7E" w:rsidRPr="00FB7B9F" w:rsidRDefault="00852A7E" w:rsidP="006E4A7D">
            <w:pPr>
              <w:pStyle w:val="TableText"/>
            </w:pPr>
          </w:p>
        </w:tc>
        <w:tc>
          <w:tcPr>
            <w:tcW w:w="1223" w:type="dxa"/>
            <w:shd w:val="clear" w:color="auto" w:fill="auto"/>
            <w:vAlign w:val="bottom"/>
          </w:tcPr>
          <w:p w:rsidR="00852A7E" w:rsidRPr="00FB7B9F" w:rsidRDefault="00852A7E" w:rsidP="006E4A7D">
            <w:pPr>
              <w:pStyle w:val="TableTextRight"/>
            </w:pPr>
          </w:p>
        </w:tc>
        <w:tc>
          <w:tcPr>
            <w:tcW w:w="1314" w:type="dxa"/>
            <w:shd w:val="clear" w:color="auto" w:fill="auto"/>
            <w:vAlign w:val="bottom"/>
          </w:tcPr>
          <w:p w:rsidR="00852A7E" w:rsidRPr="00FB7B9F" w:rsidRDefault="00852A7E" w:rsidP="006E4A7D">
            <w:pPr>
              <w:pStyle w:val="TableTextRight"/>
            </w:pPr>
          </w:p>
        </w:tc>
        <w:tc>
          <w:tcPr>
            <w:tcW w:w="1315" w:type="dxa"/>
            <w:shd w:val="clear" w:color="auto" w:fill="auto"/>
            <w:vAlign w:val="bottom"/>
          </w:tcPr>
          <w:p w:rsidR="00852A7E" w:rsidRPr="00FB7B9F" w:rsidRDefault="00852A7E" w:rsidP="006E4A7D">
            <w:pPr>
              <w:pStyle w:val="TableTextRight"/>
            </w:pPr>
          </w:p>
        </w:tc>
        <w:tc>
          <w:tcPr>
            <w:tcW w:w="1278" w:type="dxa"/>
            <w:shd w:val="clear" w:color="auto" w:fill="auto"/>
            <w:noWrap/>
            <w:vAlign w:val="bottom"/>
          </w:tcPr>
          <w:p w:rsidR="00852A7E" w:rsidRPr="00FB7B9F" w:rsidRDefault="00852A7E" w:rsidP="006E4A7D">
            <w:pPr>
              <w:pStyle w:val="TableTextRight"/>
            </w:pPr>
          </w:p>
        </w:tc>
        <w:tc>
          <w:tcPr>
            <w:tcW w:w="1311" w:type="dxa"/>
            <w:shd w:val="clear" w:color="auto" w:fill="auto"/>
            <w:vAlign w:val="bottom"/>
          </w:tcPr>
          <w:p w:rsidR="00852A7E" w:rsidRPr="00FB7B9F" w:rsidRDefault="00852A7E" w:rsidP="006E4A7D">
            <w:pPr>
              <w:pStyle w:val="TableTextRight"/>
            </w:pPr>
          </w:p>
        </w:tc>
        <w:tc>
          <w:tcPr>
            <w:tcW w:w="1297" w:type="dxa"/>
            <w:shd w:val="clear" w:color="auto" w:fill="auto"/>
            <w:noWrap/>
            <w:vAlign w:val="bottom"/>
          </w:tcPr>
          <w:p w:rsidR="00852A7E" w:rsidRPr="00FB7B9F" w:rsidRDefault="00852A7E" w:rsidP="006E4A7D">
            <w:pPr>
              <w:pStyle w:val="TableTextRight"/>
            </w:pPr>
          </w:p>
        </w:tc>
      </w:tr>
      <w:tr w:rsidR="00852A7E" w:rsidRPr="00FB7B9F" w:rsidTr="006E4A7D">
        <w:trPr>
          <w:cantSplit/>
        </w:trPr>
        <w:tc>
          <w:tcPr>
            <w:tcW w:w="1886" w:type="dxa"/>
            <w:shd w:val="clear" w:color="auto" w:fill="auto"/>
          </w:tcPr>
          <w:p w:rsidR="00852A7E" w:rsidRPr="00FB7B9F" w:rsidRDefault="00852A7E" w:rsidP="006E4A7D">
            <w:pPr>
              <w:pStyle w:val="TableText"/>
            </w:pPr>
          </w:p>
        </w:tc>
        <w:tc>
          <w:tcPr>
            <w:tcW w:w="3852" w:type="dxa"/>
            <w:gridSpan w:val="3"/>
            <w:shd w:val="clear" w:color="auto" w:fill="E0E0E0"/>
            <w:vAlign w:val="bottom"/>
          </w:tcPr>
          <w:p w:rsidR="00852A7E" w:rsidRPr="00FB7B9F" w:rsidRDefault="00852A7E" w:rsidP="003C5E15">
            <w:pPr>
              <w:pStyle w:val="TableTextRight"/>
            </w:pPr>
            <w:r w:rsidRPr="00FB7B9F">
              <w:rPr>
                <w:b/>
              </w:rPr>
              <w:t>Jun</w:t>
            </w:r>
            <w:r w:rsidR="003C5E15">
              <w:rPr>
                <w:b/>
              </w:rPr>
              <w:t>–</w:t>
            </w:r>
            <w:r w:rsidRPr="00FB7B9F">
              <w:rPr>
                <w:b/>
              </w:rPr>
              <w:t>15</w:t>
            </w:r>
          </w:p>
        </w:tc>
        <w:tc>
          <w:tcPr>
            <w:tcW w:w="3886" w:type="dxa"/>
            <w:gridSpan w:val="3"/>
            <w:shd w:val="clear" w:color="auto" w:fill="auto"/>
            <w:noWrap/>
            <w:vAlign w:val="bottom"/>
          </w:tcPr>
          <w:p w:rsidR="00852A7E" w:rsidRPr="00FB7B9F" w:rsidRDefault="00852A7E" w:rsidP="003C5E15">
            <w:pPr>
              <w:pStyle w:val="TableTextRight"/>
            </w:pPr>
            <w:r w:rsidRPr="00FB7B9F">
              <w:rPr>
                <w:b/>
              </w:rPr>
              <w:t>Jun</w:t>
            </w:r>
            <w:r w:rsidR="003C5E15">
              <w:rPr>
                <w:b/>
              </w:rPr>
              <w:t>–</w:t>
            </w:r>
            <w:r w:rsidRPr="00FB7B9F">
              <w:rPr>
                <w:b/>
              </w:rPr>
              <w:t>14</w:t>
            </w:r>
          </w:p>
        </w:tc>
      </w:tr>
      <w:tr w:rsidR="00852A7E" w:rsidRPr="00FB7B9F" w:rsidTr="006E4A7D">
        <w:trPr>
          <w:cantSplit/>
        </w:trPr>
        <w:tc>
          <w:tcPr>
            <w:tcW w:w="1886" w:type="dxa"/>
            <w:shd w:val="clear" w:color="auto" w:fill="auto"/>
          </w:tcPr>
          <w:p w:rsidR="00852A7E" w:rsidRPr="00FB7B9F" w:rsidRDefault="00852A7E" w:rsidP="006E4A7D">
            <w:pPr>
              <w:pStyle w:val="TableText"/>
            </w:pPr>
          </w:p>
        </w:tc>
        <w:tc>
          <w:tcPr>
            <w:tcW w:w="2537" w:type="dxa"/>
            <w:gridSpan w:val="2"/>
            <w:shd w:val="clear" w:color="auto" w:fill="auto"/>
            <w:vAlign w:val="center"/>
          </w:tcPr>
          <w:p w:rsidR="00852A7E" w:rsidRPr="00FB7B9F" w:rsidRDefault="00852A7E" w:rsidP="006E4A7D">
            <w:pPr>
              <w:pStyle w:val="TableTextHeadingCentre"/>
            </w:pPr>
            <w:r w:rsidRPr="00FB7B9F">
              <w:t>Ongoing</w:t>
            </w:r>
          </w:p>
        </w:tc>
        <w:tc>
          <w:tcPr>
            <w:tcW w:w="1315" w:type="dxa"/>
            <w:shd w:val="clear" w:color="auto" w:fill="auto"/>
            <w:vAlign w:val="bottom"/>
          </w:tcPr>
          <w:p w:rsidR="00852A7E" w:rsidRPr="00FB7B9F" w:rsidRDefault="00852A7E" w:rsidP="006E4A7D">
            <w:pPr>
              <w:pStyle w:val="TableTextHeadingRight"/>
            </w:pPr>
            <w:r w:rsidRPr="00FB7B9F">
              <w:t>Fixed term</w:t>
            </w:r>
            <w:r w:rsidRPr="00FB7B9F">
              <w:br/>
              <w:t>and casual</w:t>
            </w:r>
          </w:p>
        </w:tc>
        <w:tc>
          <w:tcPr>
            <w:tcW w:w="2589" w:type="dxa"/>
            <w:gridSpan w:val="2"/>
            <w:shd w:val="clear" w:color="auto" w:fill="auto"/>
            <w:noWrap/>
            <w:vAlign w:val="center"/>
          </w:tcPr>
          <w:p w:rsidR="00852A7E" w:rsidRPr="00FB7B9F" w:rsidRDefault="00852A7E" w:rsidP="006E4A7D">
            <w:pPr>
              <w:pStyle w:val="TableTextHeadingCentre"/>
            </w:pPr>
            <w:r w:rsidRPr="00FB7B9F">
              <w:t>Ongoing</w:t>
            </w:r>
          </w:p>
        </w:tc>
        <w:tc>
          <w:tcPr>
            <w:tcW w:w="1297" w:type="dxa"/>
            <w:shd w:val="clear" w:color="auto" w:fill="auto"/>
            <w:noWrap/>
            <w:vAlign w:val="bottom"/>
          </w:tcPr>
          <w:p w:rsidR="00852A7E" w:rsidRPr="00FB7B9F" w:rsidRDefault="00852A7E" w:rsidP="006E4A7D">
            <w:pPr>
              <w:pStyle w:val="TableTextHeadingRight"/>
            </w:pPr>
            <w:r w:rsidRPr="00FB7B9F">
              <w:t>Fixed term</w:t>
            </w:r>
            <w:r w:rsidRPr="00FB7B9F">
              <w:br/>
              <w:t>and casual</w:t>
            </w:r>
          </w:p>
        </w:tc>
      </w:tr>
      <w:tr w:rsidR="00852A7E" w:rsidRPr="00FB7B9F" w:rsidTr="006E4A7D">
        <w:trPr>
          <w:cantSplit/>
        </w:trPr>
        <w:tc>
          <w:tcPr>
            <w:tcW w:w="1886" w:type="dxa"/>
            <w:shd w:val="clear" w:color="auto" w:fill="auto"/>
          </w:tcPr>
          <w:p w:rsidR="00852A7E" w:rsidRPr="00FB7B9F" w:rsidRDefault="00852A7E" w:rsidP="006E4A7D">
            <w:pPr>
              <w:pStyle w:val="TableText"/>
            </w:pPr>
          </w:p>
        </w:tc>
        <w:tc>
          <w:tcPr>
            <w:tcW w:w="1223" w:type="dxa"/>
            <w:shd w:val="clear" w:color="auto" w:fill="auto"/>
            <w:vAlign w:val="bottom"/>
          </w:tcPr>
          <w:p w:rsidR="00852A7E" w:rsidRPr="00FB7B9F" w:rsidRDefault="00852A7E" w:rsidP="006E4A7D">
            <w:pPr>
              <w:pStyle w:val="TableTextHeadingRight"/>
            </w:pPr>
            <w:r w:rsidRPr="00FB7B9F">
              <w:t>Number (headcount)</w:t>
            </w:r>
          </w:p>
        </w:tc>
        <w:tc>
          <w:tcPr>
            <w:tcW w:w="1314" w:type="dxa"/>
            <w:shd w:val="clear" w:color="auto" w:fill="auto"/>
            <w:vAlign w:val="bottom"/>
          </w:tcPr>
          <w:p w:rsidR="00852A7E" w:rsidRPr="00FB7B9F" w:rsidRDefault="00852A7E" w:rsidP="006E4A7D">
            <w:pPr>
              <w:pStyle w:val="TableTextHeadingRight"/>
            </w:pPr>
            <w:r w:rsidRPr="00FB7B9F">
              <w:t>FTE</w:t>
            </w:r>
          </w:p>
        </w:tc>
        <w:tc>
          <w:tcPr>
            <w:tcW w:w="1315" w:type="dxa"/>
            <w:shd w:val="clear" w:color="auto" w:fill="auto"/>
            <w:vAlign w:val="bottom"/>
          </w:tcPr>
          <w:p w:rsidR="00852A7E" w:rsidRPr="00FB7B9F" w:rsidRDefault="00852A7E" w:rsidP="006E4A7D">
            <w:pPr>
              <w:pStyle w:val="TableTextHeadingRight"/>
            </w:pPr>
            <w:r w:rsidRPr="00FB7B9F">
              <w:t>FTE</w:t>
            </w:r>
          </w:p>
        </w:tc>
        <w:tc>
          <w:tcPr>
            <w:tcW w:w="1278" w:type="dxa"/>
            <w:shd w:val="clear" w:color="auto" w:fill="auto"/>
            <w:noWrap/>
            <w:vAlign w:val="bottom"/>
          </w:tcPr>
          <w:p w:rsidR="00852A7E" w:rsidRPr="00FB7B9F" w:rsidRDefault="00852A7E" w:rsidP="006E4A7D">
            <w:pPr>
              <w:pStyle w:val="TableTextHeadingRight"/>
            </w:pPr>
            <w:r w:rsidRPr="00FB7B9F">
              <w:t>Number (headcount)</w:t>
            </w:r>
          </w:p>
        </w:tc>
        <w:tc>
          <w:tcPr>
            <w:tcW w:w="1311" w:type="dxa"/>
            <w:shd w:val="clear" w:color="auto" w:fill="auto"/>
            <w:vAlign w:val="bottom"/>
          </w:tcPr>
          <w:p w:rsidR="00852A7E" w:rsidRPr="00FB7B9F" w:rsidRDefault="00852A7E" w:rsidP="006E4A7D">
            <w:pPr>
              <w:pStyle w:val="TableTextHeadingRight"/>
            </w:pPr>
            <w:r w:rsidRPr="00FB7B9F">
              <w:t>FTE</w:t>
            </w:r>
          </w:p>
        </w:tc>
        <w:tc>
          <w:tcPr>
            <w:tcW w:w="1297" w:type="dxa"/>
            <w:shd w:val="clear" w:color="auto" w:fill="auto"/>
            <w:noWrap/>
            <w:vAlign w:val="bottom"/>
          </w:tcPr>
          <w:p w:rsidR="00852A7E" w:rsidRPr="00FB7B9F" w:rsidRDefault="00852A7E" w:rsidP="006E4A7D">
            <w:pPr>
              <w:pStyle w:val="TableTextHeadingRight"/>
            </w:pPr>
            <w:r w:rsidRPr="00FB7B9F">
              <w:t>FTE</w:t>
            </w: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rPr>
                <w:b/>
              </w:rPr>
              <w:t>Gender</w:t>
            </w:r>
          </w:p>
        </w:tc>
        <w:tc>
          <w:tcPr>
            <w:tcW w:w="1223" w:type="dxa"/>
            <w:shd w:val="clear" w:color="auto" w:fill="E0E0E0"/>
            <w:vAlign w:val="center"/>
          </w:tcPr>
          <w:p w:rsidR="00852A7E" w:rsidRPr="00FB7B9F" w:rsidRDefault="00852A7E" w:rsidP="006E4A7D">
            <w:pPr>
              <w:pStyle w:val="TableTextRight"/>
            </w:pPr>
          </w:p>
        </w:tc>
        <w:tc>
          <w:tcPr>
            <w:tcW w:w="1314" w:type="dxa"/>
            <w:shd w:val="clear" w:color="auto" w:fill="E0E0E0"/>
            <w:vAlign w:val="center"/>
          </w:tcPr>
          <w:p w:rsidR="00852A7E" w:rsidRPr="00FB7B9F" w:rsidRDefault="00852A7E" w:rsidP="006E4A7D">
            <w:pPr>
              <w:pStyle w:val="TableTextRight"/>
            </w:pPr>
          </w:p>
        </w:tc>
        <w:tc>
          <w:tcPr>
            <w:tcW w:w="1315" w:type="dxa"/>
            <w:shd w:val="clear" w:color="auto" w:fill="auto"/>
            <w:vAlign w:val="center"/>
          </w:tcPr>
          <w:p w:rsidR="00852A7E" w:rsidRPr="00FB7B9F" w:rsidRDefault="00852A7E" w:rsidP="006E4A7D">
            <w:pPr>
              <w:pStyle w:val="TableTextRight"/>
            </w:pPr>
          </w:p>
        </w:tc>
        <w:tc>
          <w:tcPr>
            <w:tcW w:w="1278" w:type="dxa"/>
            <w:shd w:val="clear" w:color="auto" w:fill="E0E0E0"/>
            <w:noWrap/>
            <w:vAlign w:val="center"/>
          </w:tcPr>
          <w:p w:rsidR="00852A7E" w:rsidRPr="00FB7B9F" w:rsidRDefault="00852A7E" w:rsidP="006E4A7D">
            <w:pPr>
              <w:pStyle w:val="TableTextRight"/>
            </w:pPr>
          </w:p>
        </w:tc>
        <w:tc>
          <w:tcPr>
            <w:tcW w:w="1311" w:type="dxa"/>
            <w:shd w:val="clear" w:color="auto" w:fill="E0E0E0"/>
            <w:vAlign w:val="center"/>
          </w:tcPr>
          <w:p w:rsidR="00852A7E" w:rsidRPr="00FB7B9F" w:rsidRDefault="00852A7E" w:rsidP="006E4A7D">
            <w:pPr>
              <w:pStyle w:val="TableTextRight"/>
            </w:pPr>
          </w:p>
        </w:tc>
        <w:tc>
          <w:tcPr>
            <w:tcW w:w="1297" w:type="dxa"/>
            <w:shd w:val="clear" w:color="auto" w:fill="auto"/>
            <w:noWrap/>
            <w:vAlign w:val="center"/>
          </w:tcPr>
          <w:p w:rsidR="00852A7E" w:rsidRPr="00FB7B9F" w:rsidRDefault="00852A7E" w:rsidP="006E4A7D">
            <w:pPr>
              <w:pStyle w:val="TableTextRight"/>
            </w:pP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Female</w:t>
            </w:r>
          </w:p>
        </w:tc>
        <w:tc>
          <w:tcPr>
            <w:tcW w:w="1223" w:type="dxa"/>
            <w:shd w:val="clear" w:color="auto" w:fill="E0E0E0"/>
            <w:vAlign w:val="bottom"/>
          </w:tcPr>
          <w:p w:rsidR="00852A7E" w:rsidRPr="00FB7B9F" w:rsidRDefault="00852A7E" w:rsidP="006E4A7D">
            <w:pPr>
              <w:pStyle w:val="TableTextRight"/>
            </w:pPr>
            <w:r w:rsidRPr="00FB7B9F">
              <w:t>98</w:t>
            </w:r>
          </w:p>
        </w:tc>
        <w:tc>
          <w:tcPr>
            <w:tcW w:w="1314" w:type="dxa"/>
            <w:shd w:val="clear" w:color="auto" w:fill="E0E0E0"/>
            <w:vAlign w:val="bottom"/>
          </w:tcPr>
          <w:p w:rsidR="00852A7E" w:rsidRPr="00FB7B9F" w:rsidRDefault="00852A7E" w:rsidP="006E4A7D">
            <w:pPr>
              <w:pStyle w:val="TableTextRight"/>
            </w:pPr>
            <w:r w:rsidRPr="00FB7B9F">
              <w:t>93.32</w:t>
            </w:r>
          </w:p>
        </w:tc>
        <w:tc>
          <w:tcPr>
            <w:tcW w:w="1315" w:type="dxa"/>
            <w:shd w:val="clear" w:color="auto" w:fill="auto"/>
            <w:vAlign w:val="bottom"/>
          </w:tcPr>
          <w:p w:rsidR="00852A7E" w:rsidRPr="00FB7B9F" w:rsidRDefault="00852A7E" w:rsidP="006E4A7D">
            <w:pPr>
              <w:pStyle w:val="TableTextRight"/>
            </w:pPr>
            <w:r w:rsidRPr="00FB7B9F">
              <w:t>5.00</w:t>
            </w:r>
          </w:p>
        </w:tc>
        <w:tc>
          <w:tcPr>
            <w:tcW w:w="1278" w:type="dxa"/>
            <w:shd w:val="clear" w:color="auto" w:fill="E0E0E0"/>
            <w:noWrap/>
            <w:vAlign w:val="bottom"/>
          </w:tcPr>
          <w:p w:rsidR="00852A7E" w:rsidRPr="00FB7B9F" w:rsidRDefault="00852A7E" w:rsidP="006E4A7D">
            <w:pPr>
              <w:pStyle w:val="TableTextRight"/>
            </w:pPr>
            <w:r w:rsidRPr="00FB7B9F">
              <w:t>104</w:t>
            </w:r>
          </w:p>
        </w:tc>
        <w:tc>
          <w:tcPr>
            <w:tcW w:w="1311" w:type="dxa"/>
            <w:shd w:val="clear" w:color="auto" w:fill="E0E0E0"/>
            <w:vAlign w:val="bottom"/>
          </w:tcPr>
          <w:p w:rsidR="00852A7E" w:rsidRPr="00FB7B9F" w:rsidRDefault="00852A7E" w:rsidP="006E4A7D">
            <w:pPr>
              <w:pStyle w:val="TableTextRight"/>
            </w:pPr>
            <w:r w:rsidRPr="00FB7B9F">
              <w:t>99.89</w:t>
            </w:r>
          </w:p>
        </w:tc>
        <w:tc>
          <w:tcPr>
            <w:tcW w:w="1297" w:type="dxa"/>
            <w:shd w:val="clear" w:color="auto" w:fill="auto"/>
            <w:noWrap/>
            <w:vAlign w:val="bottom"/>
          </w:tcPr>
          <w:p w:rsidR="00852A7E" w:rsidRPr="00FB7B9F" w:rsidRDefault="00852A7E" w:rsidP="006E4A7D">
            <w:pPr>
              <w:pStyle w:val="TableTextRight"/>
            </w:pPr>
            <w:r w:rsidRPr="00FB7B9F">
              <w:t>16.03</w:t>
            </w: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Male</w:t>
            </w:r>
          </w:p>
        </w:tc>
        <w:tc>
          <w:tcPr>
            <w:tcW w:w="1223" w:type="dxa"/>
            <w:shd w:val="clear" w:color="auto" w:fill="E0E0E0"/>
            <w:vAlign w:val="bottom"/>
          </w:tcPr>
          <w:p w:rsidR="00852A7E" w:rsidRPr="00FB7B9F" w:rsidRDefault="00852A7E" w:rsidP="006E4A7D">
            <w:pPr>
              <w:pStyle w:val="TableTextRight"/>
            </w:pPr>
            <w:r w:rsidRPr="00FB7B9F">
              <w:t>349</w:t>
            </w:r>
          </w:p>
        </w:tc>
        <w:tc>
          <w:tcPr>
            <w:tcW w:w="1314" w:type="dxa"/>
            <w:shd w:val="clear" w:color="auto" w:fill="E0E0E0"/>
            <w:vAlign w:val="bottom"/>
          </w:tcPr>
          <w:p w:rsidR="00852A7E" w:rsidRPr="00FB7B9F" w:rsidRDefault="00852A7E" w:rsidP="006E4A7D">
            <w:pPr>
              <w:pStyle w:val="TableTextRight"/>
            </w:pPr>
            <w:r w:rsidRPr="00FB7B9F">
              <w:t>348.80</w:t>
            </w:r>
          </w:p>
        </w:tc>
        <w:tc>
          <w:tcPr>
            <w:tcW w:w="1315" w:type="dxa"/>
            <w:shd w:val="clear" w:color="auto" w:fill="auto"/>
            <w:vAlign w:val="bottom"/>
          </w:tcPr>
          <w:p w:rsidR="00852A7E" w:rsidRPr="00FB7B9F" w:rsidRDefault="00852A7E" w:rsidP="006E4A7D">
            <w:pPr>
              <w:pStyle w:val="TableTextRight"/>
            </w:pPr>
            <w:r w:rsidRPr="00FB7B9F">
              <w:t>19.00</w:t>
            </w:r>
          </w:p>
        </w:tc>
        <w:tc>
          <w:tcPr>
            <w:tcW w:w="1278" w:type="dxa"/>
            <w:shd w:val="clear" w:color="auto" w:fill="E0E0E0"/>
            <w:noWrap/>
            <w:vAlign w:val="bottom"/>
          </w:tcPr>
          <w:p w:rsidR="00852A7E" w:rsidRPr="00FB7B9F" w:rsidRDefault="00852A7E" w:rsidP="006E4A7D">
            <w:pPr>
              <w:pStyle w:val="TableTextRight"/>
            </w:pPr>
            <w:r w:rsidRPr="00FB7B9F">
              <w:t>345</w:t>
            </w:r>
          </w:p>
        </w:tc>
        <w:tc>
          <w:tcPr>
            <w:tcW w:w="1311" w:type="dxa"/>
            <w:shd w:val="clear" w:color="auto" w:fill="E0E0E0"/>
            <w:vAlign w:val="bottom"/>
          </w:tcPr>
          <w:p w:rsidR="00852A7E" w:rsidRPr="00FB7B9F" w:rsidRDefault="00852A7E" w:rsidP="006E4A7D">
            <w:pPr>
              <w:pStyle w:val="TableTextRight"/>
            </w:pPr>
            <w:r w:rsidRPr="00FB7B9F">
              <w:t>345.00</w:t>
            </w:r>
          </w:p>
        </w:tc>
        <w:tc>
          <w:tcPr>
            <w:tcW w:w="1297" w:type="dxa"/>
            <w:shd w:val="clear" w:color="auto" w:fill="auto"/>
            <w:noWrap/>
            <w:vAlign w:val="bottom"/>
          </w:tcPr>
          <w:p w:rsidR="00852A7E" w:rsidRPr="00FB7B9F" w:rsidRDefault="00852A7E" w:rsidP="006E4A7D">
            <w:pPr>
              <w:pStyle w:val="TableTextRight"/>
            </w:pPr>
            <w:r w:rsidRPr="00FB7B9F">
              <w:t>71.00</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rPr>
                <w:b/>
              </w:rPr>
            </w:pPr>
            <w:r w:rsidRPr="00FB7B9F">
              <w:rPr>
                <w:b/>
              </w:rPr>
              <w:t>Total</w:t>
            </w:r>
          </w:p>
        </w:tc>
        <w:tc>
          <w:tcPr>
            <w:tcW w:w="1223" w:type="dxa"/>
            <w:shd w:val="clear" w:color="auto" w:fill="E0E0E0"/>
            <w:vAlign w:val="bottom"/>
          </w:tcPr>
          <w:p w:rsidR="00852A7E" w:rsidRPr="00FB7B9F" w:rsidRDefault="00852A7E" w:rsidP="006E4A7D">
            <w:pPr>
              <w:pStyle w:val="TableTextRight"/>
              <w:rPr>
                <w:b/>
              </w:rPr>
            </w:pPr>
            <w:r w:rsidRPr="00FB7B9F">
              <w:rPr>
                <w:b/>
              </w:rPr>
              <w:t>447</w:t>
            </w:r>
          </w:p>
        </w:tc>
        <w:tc>
          <w:tcPr>
            <w:tcW w:w="1314" w:type="dxa"/>
            <w:shd w:val="clear" w:color="auto" w:fill="E0E0E0"/>
            <w:vAlign w:val="bottom"/>
          </w:tcPr>
          <w:p w:rsidR="00852A7E" w:rsidRPr="00FB7B9F" w:rsidRDefault="00852A7E" w:rsidP="006E4A7D">
            <w:pPr>
              <w:pStyle w:val="TableTextRight"/>
              <w:rPr>
                <w:b/>
              </w:rPr>
            </w:pPr>
            <w:r w:rsidRPr="00FB7B9F">
              <w:rPr>
                <w:b/>
              </w:rPr>
              <w:t>442.12</w:t>
            </w:r>
          </w:p>
        </w:tc>
        <w:tc>
          <w:tcPr>
            <w:tcW w:w="1315" w:type="dxa"/>
            <w:shd w:val="clear" w:color="auto" w:fill="auto"/>
            <w:vAlign w:val="bottom"/>
          </w:tcPr>
          <w:p w:rsidR="00852A7E" w:rsidRPr="00FB7B9F" w:rsidRDefault="00852A7E" w:rsidP="006E4A7D">
            <w:pPr>
              <w:pStyle w:val="TableTextRight"/>
              <w:rPr>
                <w:b/>
              </w:rPr>
            </w:pPr>
            <w:r w:rsidRPr="00FB7B9F">
              <w:rPr>
                <w:b/>
              </w:rPr>
              <w:t>24.00</w:t>
            </w:r>
          </w:p>
        </w:tc>
        <w:tc>
          <w:tcPr>
            <w:tcW w:w="1278" w:type="dxa"/>
            <w:shd w:val="clear" w:color="auto" w:fill="E0E0E0"/>
            <w:noWrap/>
            <w:vAlign w:val="bottom"/>
          </w:tcPr>
          <w:p w:rsidR="00852A7E" w:rsidRPr="00FB7B9F" w:rsidRDefault="00852A7E" w:rsidP="006E4A7D">
            <w:pPr>
              <w:pStyle w:val="TableTextRight"/>
              <w:rPr>
                <w:b/>
              </w:rPr>
            </w:pPr>
            <w:r w:rsidRPr="00FB7B9F">
              <w:rPr>
                <w:b/>
              </w:rPr>
              <w:t>449</w:t>
            </w:r>
          </w:p>
        </w:tc>
        <w:tc>
          <w:tcPr>
            <w:tcW w:w="1311" w:type="dxa"/>
            <w:shd w:val="clear" w:color="auto" w:fill="E0E0E0"/>
            <w:vAlign w:val="bottom"/>
          </w:tcPr>
          <w:p w:rsidR="00852A7E" w:rsidRPr="00FB7B9F" w:rsidRDefault="00852A7E" w:rsidP="006E4A7D">
            <w:pPr>
              <w:pStyle w:val="TableTextRight"/>
              <w:rPr>
                <w:b/>
              </w:rPr>
            </w:pPr>
            <w:r w:rsidRPr="00FB7B9F">
              <w:rPr>
                <w:b/>
              </w:rPr>
              <w:t>444.89</w:t>
            </w:r>
          </w:p>
        </w:tc>
        <w:tc>
          <w:tcPr>
            <w:tcW w:w="1297" w:type="dxa"/>
            <w:shd w:val="clear" w:color="auto" w:fill="auto"/>
            <w:noWrap/>
            <w:vAlign w:val="bottom"/>
          </w:tcPr>
          <w:p w:rsidR="00852A7E" w:rsidRPr="00FB7B9F" w:rsidRDefault="00852A7E" w:rsidP="006E4A7D">
            <w:pPr>
              <w:pStyle w:val="TableTextRight"/>
              <w:rPr>
                <w:b/>
              </w:rPr>
            </w:pPr>
            <w:r w:rsidRPr="00FB7B9F">
              <w:rPr>
                <w:b/>
              </w:rPr>
              <w:t>87.03</w:t>
            </w:r>
          </w:p>
        </w:tc>
      </w:tr>
      <w:tr w:rsidR="00852A7E" w:rsidRPr="00FB7B9F" w:rsidTr="006E4A7D">
        <w:trPr>
          <w:cantSplit/>
        </w:trPr>
        <w:tc>
          <w:tcPr>
            <w:tcW w:w="1886" w:type="dxa"/>
            <w:shd w:val="clear" w:color="auto" w:fill="auto"/>
          </w:tcPr>
          <w:p w:rsidR="00852A7E" w:rsidRPr="00FB7B9F" w:rsidRDefault="00852A7E" w:rsidP="006E4A7D">
            <w:pPr>
              <w:pStyle w:val="TableText"/>
            </w:pPr>
          </w:p>
        </w:tc>
        <w:tc>
          <w:tcPr>
            <w:tcW w:w="1223" w:type="dxa"/>
            <w:shd w:val="clear" w:color="auto" w:fill="E0E0E0"/>
            <w:vAlign w:val="bottom"/>
          </w:tcPr>
          <w:p w:rsidR="00852A7E" w:rsidRPr="00FB7B9F" w:rsidRDefault="00852A7E" w:rsidP="006E4A7D">
            <w:pPr>
              <w:pStyle w:val="TableTextRight"/>
            </w:pPr>
          </w:p>
        </w:tc>
        <w:tc>
          <w:tcPr>
            <w:tcW w:w="1314" w:type="dxa"/>
            <w:shd w:val="clear" w:color="auto" w:fill="E0E0E0"/>
            <w:vAlign w:val="bottom"/>
          </w:tcPr>
          <w:p w:rsidR="00852A7E" w:rsidRPr="00FB7B9F" w:rsidRDefault="00852A7E" w:rsidP="006E4A7D">
            <w:pPr>
              <w:pStyle w:val="TableTextRight"/>
            </w:pPr>
          </w:p>
        </w:tc>
        <w:tc>
          <w:tcPr>
            <w:tcW w:w="1315" w:type="dxa"/>
            <w:shd w:val="clear" w:color="auto" w:fill="auto"/>
            <w:vAlign w:val="bottom"/>
          </w:tcPr>
          <w:p w:rsidR="00852A7E" w:rsidRPr="00FB7B9F" w:rsidRDefault="00852A7E" w:rsidP="006E4A7D">
            <w:pPr>
              <w:pStyle w:val="TableTextRight"/>
            </w:pPr>
          </w:p>
        </w:tc>
        <w:tc>
          <w:tcPr>
            <w:tcW w:w="1278" w:type="dxa"/>
            <w:shd w:val="clear" w:color="auto" w:fill="E0E0E0"/>
            <w:noWrap/>
            <w:vAlign w:val="bottom"/>
          </w:tcPr>
          <w:p w:rsidR="00852A7E" w:rsidRPr="00FB7B9F" w:rsidRDefault="00852A7E" w:rsidP="006E4A7D">
            <w:pPr>
              <w:pStyle w:val="TableTextRight"/>
            </w:pPr>
          </w:p>
        </w:tc>
        <w:tc>
          <w:tcPr>
            <w:tcW w:w="1311" w:type="dxa"/>
            <w:shd w:val="clear" w:color="auto" w:fill="E0E0E0"/>
            <w:vAlign w:val="bottom"/>
          </w:tcPr>
          <w:p w:rsidR="00852A7E" w:rsidRPr="00FB7B9F" w:rsidRDefault="00852A7E" w:rsidP="006E4A7D">
            <w:pPr>
              <w:pStyle w:val="TableTextRight"/>
            </w:pPr>
          </w:p>
        </w:tc>
        <w:tc>
          <w:tcPr>
            <w:tcW w:w="1297" w:type="dxa"/>
            <w:shd w:val="clear" w:color="auto" w:fill="auto"/>
            <w:noWrap/>
            <w:vAlign w:val="bottom"/>
          </w:tcPr>
          <w:p w:rsidR="00852A7E" w:rsidRPr="00FB7B9F" w:rsidRDefault="00852A7E" w:rsidP="006E4A7D">
            <w:pPr>
              <w:pStyle w:val="TableTextRight"/>
            </w:pPr>
          </w:p>
        </w:tc>
      </w:tr>
      <w:tr w:rsidR="00852A7E" w:rsidRPr="00FB7B9F" w:rsidTr="006E4A7D">
        <w:trPr>
          <w:cantSplit/>
        </w:trPr>
        <w:tc>
          <w:tcPr>
            <w:tcW w:w="1886" w:type="dxa"/>
            <w:shd w:val="clear" w:color="auto" w:fill="auto"/>
          </w:tcPr>
          <w:p w:rsidR="00852A7E" w:rsidRPr="00FB7B9F" w:rsidRDefault="00852A7E" w:rsidP="006E4A7D">
            <w:pPr>
              <w:pStyle w:val="TableText"/>
              <w:rPr>
                <w:b/>
              </w:rPr>
            </w:pPr>
            <w:r w:rsidRPr="00FB7B9F">
              <w:rPr>
                <w:b/>
              </w:rPr>
              <w:t>Age</w:t>
            </w:r>
          </w:p>
        </w:tc>
        <w:tc>
          <w:tcPr>
            <w:tcW w:w="1223" w:type="dxa"/>
            <w:shd w:val="clear" w:color="auto" w:fill="E0E0E0"/>
          </w:tcPr>
          <w:p w:rsidR="00852A7E" w:rsidRPr="00FB7B9F" w:rsidRDefault="00852A7E" w:rsidP="006E4A7D">
            <w:pPr>
              <w:pStyle w:val="TableTextRight"/>
            </w:pPr>
          </w:p>
        </w:tc>
        <w:tc>
          <w:tcPr>
            <w:tcW w:w="1314" w:type="dxa"/>
            <w:shd w:val="clear" w:color="auto" w:fill="E0E0E0"/>
          </w:tcPr>
          <w:p w:rsidR="00852A7E" w:rsidRPr="00FB7B9F" w:rsidRDefault="00852A7E" w:rsidP="006E4A7D">
            <w:pPr>
              <w:pStyle w:val="TableTextRight"/>
            </w:pPr>
          </w:p>
        </w:tc>
        <w:tc>
          <w:tcPr>
            <w:tcW w:w="1315" w:type="dxa"/>
            <w:shd w:val="clear" w:color="auto" w:fill="auto"/>
          </w:tcPr>
          <w:p w:rsidR="00852A7E" w:rsidRPr="00FB7B9F" w:rsidRDefault="00852A7E" w:rsidP="006E4A7D">
            <w:pPr>
              <w:pStyle w:val="TableTextRight"/>
            </w:pPr>
          </w:p>
        </w:tc>
        <w:tc>
          <w:tcPr>
            <w:tcW w:w="1278" w:type="dxa"/>
            <w:shd w:val="clear" w:color="auto" w:fill="E0E0E0"/>
            <w:noWrap/>
          </w:tcPr>
          <w:p w:rsidR="00852A7E" w:rsidRPr="00FB7B9F" w:rsidRDefault="00852A7E" w:rsidP="006E4A7D">
            <w:pPr>
              <w:pStyle w:val="TableTextRight"/>
            </w:pPr>
          </w:p>
        </w:tc>
        <w:tc>
          <w:tcPr>
            <w:tcW w:w="1311" w:type="dxa"/>
            <w:shd w:val="clear" w:color="auto" w:fill="E0E0E0"/>
          </w:tcPr>
          <w:p w:rsidR="00852A7E" w:rsidRPr="00FB7B9F" w:rsidRDefault="00852A7E" w:rsidP="006E4A7D">
            <w:pPr>
              <w:pStyle w:val="TableTextRight"/>
            </w:pPr>
          </w:p>
        </w:tc>
        <w:tc>
          <w:tcPr>
            <w:tcW w:w="1297" w:type="dxa"/>
            <w:shd w:val="clear" w:color="auto" w:fill="auto"/>
            <w:noWrap/>
          </w:tcPr>
          <w:p w:rsidR="00852A7E" w:rsidRPr="00FB7B9F" w:rsidRDefault="00852A7E" w:rsidP="006E4A7D">
            <w:pPr>
              <w:pStyle w:val="TableTextRight"/>
            </w:pP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Under 25</w:t>
            </w:r>
          </w:p>
        </w:tc>
        <w:tc>
          <w:tcPr>
            <w:tcW w:w="1223" w:type="dxa"/>
            <w:shd w:val="clear" w:color="auto" w:fill="E0E0E0"/>
            <w:vAlign w:val="bottom"/>
          </w:tcPr>
          <w:p w:rsidR="00852A7E" w:rsidRPr="00FB7B9F" w:rsidRDefault="00852A7E" w:rsidP="006E4A7D">
            <w:pPr>
              <w:pStyle w:val="TableTextRight"/>
            </w:pPr>
            <w:r w:rsidRPr="00FB7B9F">
              <w:t>15</w:t>
            </w:r>
          </w:p>
        </w:tc>
        <w:tc>
          <w:tcPr>
            <w:tcW w:w="1314" w:type="dxa"/>
            <w:shd w:val="clear" w:color="auto" w:fill="E0E0E0"/>
            <w:vAlign w:val="bottom"/>
          </w:tcPr>
          <w:p w:rsidR="00852A7E" w:rsidRPr="00FB7B9F" w:rsidRDefault="00852A7E" w:rsidP="006E4A7D">
            <w:pPr>
              <w:pStyle w:val="TableTextRight"/>
            </w:pPr>
            <w:r w:rsidRPr="00FB7B9F">
              <w:t>15.00</w:t>
            </w:r>
          </w:p>
        </w:tc>
        <w:tc>
          <w:tcPr>
            <w:tcW w:w="1315" w:type="dxa"/>
            <w:shd w:val="clear" w:color="auto" w:fill="auto"/>
            <w:vAlign w:val="bottom"/>
          </w:tcPr>
          <w:p w:rsidR="00852A7E" w:rsidRPr="00FB7B9F" w:rsidRDefault="00852A7E" w:rsidP="006E4A7D">
            <w:pPr>
              <w:pStyle w:val="TableTextRight"/>
            </w:pPr>
            <w:r w:rsidRPr="00FB7B9F">
              <w:t>1.00</w:t>
            </w:r>
          </w:p>
        </w:tc>
        <w:tc>
          <w:tcPr>
            <w:tcW w:w="1278" w:type="dxa"/>
            <w:shd w:val="clear" w:color="auto" w:fill="E0E0E0"/>
            <w:noWrap/>
            <w:vAlign w:val="bottom"/>
          </w:tcPr>
          <w:p w:rsidR="00852A7E" w:rsidRPr="00FB7B9F" w:rsidRDefault="00852A7E" w:rsidP="006E4A7D">
            <w:pPr>
              <w:pStyle w:val="TableTextRight"/>
            </w:pPr>
            <w:r w:rsidRPr="00FB7B9F">
              <w:t>4</w:t>
            </w:r>
          </w:p>
        </w:tc>
        <w:tc>
          <w:tcPr>
            <w:tcW w:w="1311" w:type="dxa"/>
            <w:shd w:val="clear" w:color="auto" w:fill="E0E0E0"/>
            <w:vAlign w:val="bottom"/>
          </w:tcPr>
          <w:p w:rsidR="00852A7E" w:rsidRPr="00FB7B9F" w:rsidRDefault="00852A7E" w:rsidP="006E4A7D">
            <w:pPr>
              <w:pStyle w:val="TableTextRight"/>
            </w:pPr>
            <w:r w:rsidRPr="00FB7B9F">
              <w:t>4.00</w:t>
            </w:r>
          </w:p>
        </w:tc>
        <w:tc>
          <w:tcPr>
            <w:tcW w:w="1297" w:type="dxa"/>
            <w:shd w:val="clear" w:color="auto" w:fill="auto"/>
            <w:noWrap/>
            <w:vAlign w:val="bottom"/>
          </w:tcPr>
          <w:p w:rsidR="00852A7E" w:rsidRPr="00FB7B9F" w:rsidRDefault="00852A7E" w:rsidP="006E4A7D">
            <w:pPr>
              <w:pStyle w:val="TableTextRight"/>
            </w:pPr>
            <w:r w:rsidRPr="00FB7B9F">
              <w:t>9.80</w:t>
            </w: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25</w:t>
            </w:r>
            <w:r w:rsidR="007D51BF">
              <w:noBreakHyphen/>
            </w:r>
            <w:r w:rsidRPr="00FB7B9F">
              <w:t>34</w:t>
            </w:r>
          </w:p>
        </w:tc>
        <w:tc>
          <w:tcPr>
            <w:tcW w:w="1223" w:type="dxa"/>
            <w:shd w:val="clear" w:color="auto" w:fill="E0E0E0"/>
            <w:vAlign w:val="bottom"/>
          </w:tcPr>
          <w:p w:rsidR="00852A7E" w:rsidRPr="00FB7B9F" w:rsidRDefault="00852A7E" w:rsidP="006E4A7D">
            <w:pPr>
              <w:pStyle w:val="TableTextRight"/>
            </w:pPr>
            <w:r w:rsidRPr="00FB7B9F">
              <w:t>98</w:t>
            </w:r>
          </w:p>
        </w:tc>
        <w:tc>
          <w:tcPr>
            <w:tcW w:w="1314" w:type="dxa"/>
            <w:shd w:val="clear" w:color="auto" w:fill="E0E0E0"/>
            <w:vAlign w:val="bottom"/>
          </w:tcPr>
          <w:p w:rsidR="00852A7E" w:rsidRPr="00FB7B9F" w:rsidRDefault="00852A7E" w:rsidP="006E4A7D">
            <w:pPr>
              <w:pStyle w:val="TableTextRight"/>
            </w:pPr>
            <w:r w:rsidRPr="00FB7B9F">
              <w:t>97.00</w:t>
            </w:r>
          </w:p>
        </w:tc>
        <w:tc>
          <w:tcPr>
            <w:tcW w:w="1315" w:type="dxa"/>
            <w:shd w:val="clear" w:color="auto" w:fill="auto"/>
            <w:vAlign w:val="bottom"/>
          </w:tcPr>
          <w:p w:rsidR="00852A7E" w:rsidRPr="00FB7B9F" w:rsidRDefault="00852A7E" w:rsidP="006E4A7D">
            <w:pPr>
              <w:pStyle w:val="TableTextRight"/>
            </w:pPr>
            <w:r w:rsidRPr="00FB7B9F">
              <w:t>7.00</w:t>
            </w:r>
          </w:p>
        </w:tc>
        <w:tc>
          <w:tcPr>
            <w:tcW w:w="1278" w:type="dxa"/>
            <w:shd w:val="clear" w:color="auto" w:fill="E0E0E0"/>
            <w:noWrap/>
            <w:vAlign w:val="bottom"/>
          </w:tcPr>
          <w:p w:rsidR="00852A7E" w:rsidRPr="00FB7B9F" w:rsidRDefault="00852A7E" w:rsidP="006E4A7D">
            <w:pPr>
              <w:pStyle w:val="TableTextRight"/>
            </w:pPr>
            <w:r w:rsidRPr="00FB7B9F">
              <w:t>89</w:t>
            </w:r>
          </w:p>
        </w:tc>
        <w:tc>
          <w:tcPr>
            <w:tcW w:w="1311" w:type="dxa"/>
            <w:shd w:val="clear" w:color="auto" w:fill="E0E0E0"/>
            <w:vAlign w:val="bottom"/>
          </w:tcPr>
          <w:p w:rsidR="00852A7E" w:rsidRPr="00FB7B9F" w:rsidRDefault="00852A7E" w:rsidP="006E4A7D">
            <w:pPr>
              <w:pStyle w:val="TableTextRight"/>
            </w:pPr>
            <w:r w:rsidRPr="00FB7B9F">
              <w:t>88.60</w:t>
            </w:r>
          </w:p>
        </w:tc>
        <w:tc>
          <w:tcPr>
            <w:tcW w:w="1297" w:type="dxa"/>
            <w:shd w:val="clear" w:color="auto" w:fill="auto"/>
            <w:noWrap/>
            <w:vAlign w:val="bottom"/>
          </w:tcPr>
          <w:p w:rsidR="00852A7E" w:rsidRPr="00FB7B9F" w:rsidRDefault="00852A7E" w:rsidP="006E4A7D">
            <w:pPr>
              <w:pStyle w:val="TableTextRight"/>
            </w:pPr>
            <w:r w:rsidRPr="00FB7B9F">
              <w:t>34.00</w:t>
            </w: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35</w:t>
            </w:r>
            <w:r w:rsidR="007D51BF">
              <w:noBreakHyphen/>
            </w:r>
            <w:r w:rsidRPr="00FB7B9F">
              <w:t>44</w:t>
            </w:r>
          </w:p>
        </w:tc>
        <w:tc>
          <w:tcPr>
            <w:tcW w:w="1223" w:type="dxa"/>
            <w:shd w:val="clear" w:color="auto" w:fill="E0E0E0"/>
            <w:vAlign w:val="bottom"/>
          </w:tcPr>
          <w:p w:rsidR="00852A7E" w:rsidRPr="00FB7B9F" w:rsidRDefault="00852A7E" w:rsidP="006E4A7D">
            <w:pPr>
              <w:pStyle w:val="TableTextRight"/>
            </w:pPr>
            <w:r w:rsidRPr="00FB7B9F">
              <w:t>179</w:t>
            </w:r>
          </w:p>
        </w:tc>
        <w:tc>
          <w:tcPr>
            <w:tcW w:w="1314" w:type="dxa"/>
            <w:shd w:val="clear" w:color="auto" w:fill="E0E0E0"/>
            <w:vAlign w:val="bottom"/>
          </w:tcPr>
          <w:p w:rsidR="00852A7E" w:rsidRPr="00FB7B9F" w:rsidRDefault="00852A7E" w:rsidP="006E4A7D">
            <w:pPr>
              <w:pStyle w:val="TableTextRight"/>
            </w:pPr>
            <w:r w:rsidRPr="00FB7B9F">
              <w:t>176.37</w:t>
            </w:r>
          </w:p>
        </w:tc>
        <w:tc>
          <w:tcPr>
            <w:tcW w:w="1315" w:type="dxa"/>
            <w:shd w:val="clear" w:color="auto" w:fill="auto"/>
            <w:vAlign w:val="bottom"/>
          </w:tcPr>
          <w:p w:rsidR="00852A7E" w:rsidRPr="00FB7B9F" w:rsidRDefault="00852A7E" w:rsidP="006E4A7D">
            <w:pPr>
              <w:pStyle w:val="TableTextRight"/>
            </w:pPr>
            <w:r w:rsidRPr="00FB7B9F">
              <w:t>4.00</w:t>
            </w:r>
          </w:p>
        </w:tc>
        <w:tc>
          <w:tcPr>
            <w:tcW w:w="1278" w:type="dxa"/>
            <w:shd w:val="clear" w:color="auto" w:fill="E0E0E0"/>
            <w:noWrap/>
            <w:vAlign w:val="bottom"/>
          </w:tcPr>
          <w:p w:rsidR="00852A7E" w:rsidRPr="00FB7B9F" w:rsidRDefault="00852A7E" w:rsidP="006E4A7D">
            <w:pPr>
              <w:pStyle w:val="TableTextRight"/>
            </w:pPr>
            <w:r w:rsidRPr="00FB7B9F">
              <w:t>172</w:t>
            </w:r>
          </w:p>
        </w:tc>
        <w:tc>
          <w:tcPr>
            <w:tcW w:w="1311" w:type="dxa"/>
            <w:shd w:val="clear" w:color="auto" w:fill="E0E0E0"/>
            <w:vAlign w:val="bottom"/>
          </w:tcPr>
          <w:p w:rsidR="00852A7E" w:rsidRPr="00FB7B9F" w:rsidRDefault="00852A7E" w:rsidP="006E4A7D">
            <w:pPr>
              <w:pStyle w:val="TableTextRight"/>
            </w:pPr>
            <w:r w:rsidRPr="00FB7B9F">
              <w:t>169.74</w:t>
            </w:r>
          </w:p>
        </w:tc>
        <w:tc>
          <w:tcPr>
            <w:tcW w:w="1297" w:type="dxa"/>
            <w:shd w:val="clear" w:color="auto" w:fill="auto"/>
            <w:noWrap/>
            <w:vAlign w:val="bottom"/>
          </w:tcPr>
          <w:p w:rsidR="00852A7E" w:rsidRPr="00FB7B9F" w:rsidRDefault="00852A7E" w:rsidP="006E4A7D">
            <w:pPr>
              <w:pStyle w:val="TableTextRight"/>
            </w:pPr>
            <w:r w:rsidRPr="00FB7B9F">
              <w:t>23.63</w:t>
            </w: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45</w:t>
            </w:r>
            <w:r w:rsidR="007D51BF">
              <w:noBreakHyphen/>
            </w:r>
            <w:r w:rsidRPr="00FB7B9F">
              <w:t>54</w:t>
            </w:r>
          </w:p>
        </w:tc>
        <w:tc>
          <w:tcPr>
            <w:tcW w:w="1223" w:type="dxa"/>
            <w:shd w:val="clear" w:color="auto" w:fill="E0E0E0"/>
            <w:vAlign w:val="bottom"/>
          </w:tcPr>
          <w:p w:rsidR="00852A7E" w:rsidRPr="00FB7B9F" w:rsidRDefault="00852A7E" w:rsidP="006E4A7D">
            <w:pPr>
              <w:pStyle w:val="TableTextRight"/>
            </w:pPr>
            <w:r w:rsidRPr="00FB7B9F">
              <w:t>101</w:t>
            </w:r>
          </w:p>
        </w:tc>
        <w:tc>
          <w:tcPr>
            <w:tcW w:w="1314" w:type="dxa"/>
            <w:shd w:val="clear" w:color="auto" w:fill="E0E0E0"/>
            <w:vAlign w:val="bottom"/>
          </w:tcPr>
          <w:p w:rsidR="00852A7E" w:rsidRPr="00FB7B9F" w:rsidRDefault="00852A7E" w:rsidP="006E4A7D">
            <w:pPr>
              <w:pStyle w:val="TableTextRight"/>
            </w:pPr>
            <w:r w:rsidRPr="00FB7B9F">
              <w:t>100.80</w:t>
            </w:r>
          </w:p>
        </w:tc>
        <w:tc>
          <w:tcPr>
            <w:tcW w:w="1315" w:type="dxa"/>
            <w:shd w:val="clear" w:color="auto" w:fill="auto"/>
            <w:vAlign w:val="bottom"/>
          </w:tcPr>
          <w:p w:rsidR="00852A7E" w:rsidRPr="00FB7B9F" w:rsidRDefault="00852A7E" w:rsidP="006E4A7D">
            <w:pPr>
              <w:pStyle w:val="TableTextRight"/>
            </w:pPr>
            <w:r w:rsidRPr="00FB7B9F">
              <w:t>7.00</w:t>
            </w:r>
          </w:p>
        </w:tc>
        <w:tc>
          <w:tcPr>
            <w:tcW w:w="1278" w:type="dxa"/>
            <w:shd w:val="clear" w:color="auto" w:fill="E0E0E0"/>
            <w:noWrap/>
            <w:vAlign w:val="bottom"/>
          </w:tcPr>
          <w:p w:rsidR="00852A7E" w:rsidRPr="00FB7B9F" w:rsidRDefault="00852A7E" w:rsidP="006E4A7D">
            <w:pPr>
              <w:pStyle w:val="TableTextRight"/>
            </w:pPr>
            <w:r w:rsidRPr="00FB7B9F">
              <w:t>116</w:t>
            </w:r>
          </w:p>
        </w:tc>
        <w:tc>
          <w:tcPr>
            <w:tcW w:w="1311" w:type="dxa"/>
            <w:shd w:val="clear" w:color="auto" w:fill="E0E0E0"/>
            <w:vAlign w:val="bottom"/>
          </w:tcPr>
          <w:p w:rsidR="00852A7E" w:rsidRPr="00FB7B9F" w:rsidRDefault="00852A7E" w:rsidP="006E4A7D">
            <w:pPr>
              <w:pStyle w:val="TableTextRight"/>
            </w:pPr>
            <w:r w:rsidRPr="00FB7B9F">
              <w:t>114.85</w:t>
            </w:r>
          </w:p>
        </w:tc>
        <w:tc>
          <w:tcPr>
            <w:tcW w:w="1297" w:type="dxa"/>
            <w:shd w:val="clear" w:color="auto" w:fill="auto"/>
            <w:noWrap/>
            <w:vAlign w:val="bottom"/>
          </w:tcPr>
          <w:p w:rsidR="00852A7E" w:rsidRPr="00FB7B9F" w:rsidRDefault="00852A7E" w:rsidP="006E4A7D">
            <w:pPr>
              <w:pStyle w:val="TableTextRight"/>
            </w:pPr>
            <w:r w:rsidRPr="00FB7B9F">
              <w:t>13.00</w:t>
            </w: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55</w:t>
            </w:r>
            <w:r w:rsidR="007D51BF">
              <w:noBreakHyphen/>
            </w:r>
            <w:r w:rsidRPr="00FB7B9F">
              <w:t>64</w:t>
            </w:r>
          </w:p>
        </w:tc>
        <w:tc>
          <w:tcPr>
            <w:tcW w:w="1223" w:type="dxa"/>
            <w:shd w:val="clear" w:color="auto" w:fill="E0E0E0"/>
            <w:vAlign w:val="bottom"/>
          </w:tcPr>
          <w:p w:rsidR="00852A7E" w:rsidRPr="00FB7B9F" w:rsidRDefault="00852A7E" w:rsidP="006E4A7D">
            <w:pPr>
              <w:pStyle w:val="TableTextRight"/>
            </w:pPr>
            <w:r w:rsidRPr="00FB7B9F">
              <w:t>51</w:t>
            </w:r>
          </w:p>
        </w:tc>
        <w:tc>
          <w:tcPr>
            <w:tcW w:w="1314" w:type="dxa"/>
            <w:shd w:val="clear" w:color="auto" w:fill="E0E0E0"/>
            <w:vAlign w:val="bottom"/>
          </w:tcPr>
          <w:p w:rsidR="00852A7E" w:rsidRPr="00FB7B9F" w:rsidRDefault="00852A7E" w:rsidP="006E4A7D">
            <w:pPr>
              <w:pStyle w:val="TableTextRight"/>
            </w:pPr>
            <w:r w:rsidRPr="00FB7B9F">
              <w:t>49.95</w:t>
            </w:r>
          </w:p>
        </w:tc>
        <w:tc>
          <w:tcPr>
            <w:tcW w:w="1315" w:type="dxa"/>
            <w:shd w:val="clear" w:color="auto" w:fill="auto"/>
            <w:vAlign w:val="bottom"/>
          </w:tcPr>
          <w:p w:rsidR="00852A7E" w:rsidRPr="00FB7B9F" w:rsidRDefault="00852A7E" w:rsidP="006E4A7D">
            <w:pPr>
              <w:pStyle w:val="TableTextRight"/>
            </w:pPr>
            <w:r w:rsidRPr="00FB7B9F">
              <w:t>5.00</w:t>
            </w:r>
          </w:p>
        </w:tc>
        <w:tc>
          <w:tcPr>
            <w:tcW w:w="1278" w:type="dxa"/>
            <w:shd w:val="clear" w:color="auto" w:fill="E0E0E0"/>
            <w:noWrap/>
            <w:vAlign w:val="bottom"/>
          </w:tcPr>
          <w:p w:rsidR="00852A7E" w:rsidRPr="00FB7B9F" w:rsidRDefault="00852A7E" w:rsidP="006E4A7D">
            <w:pPr>
              <w:pStyle w:val="TableTextRight"/>
            </w:pPr>
            <w:r w:rsidRPr="00FB7B9F">
              <w:t>65</w:t>
            </w:r>
          </w:p>
        </w:tc>
        <w:tc>
          <w:tcPr>
            <w:tcW w:w="1311" w:type="dxa"/>
            <w:shd w:val="clear" w:color="auto" w:fill="E0E0E0"/>
            <w:vAlign w:val="bottom"/>
          </w:tcPr>
          <w:p w:rsidR="00852A7E" w:rsidRPr="00FB7B9F" w:rsidRDefault="00852A7E" w:rsidP="006E4A7D">
            <w:pPr>
              <w:pStyle w:val="TableTextRight"/>
            </w:pPr>
            <w:r w:rsidRPr="00FB7B9F">
              <w:t>64.70</w:t>
            </w:r>
          </w:p>
        </w:tc>
        <w:tc>
          <w:tcPr>
            <w:tcW w:w="1297" w:type="dxa"/>
            <w:shd w:val="clear" w:color="auto" w:fill="auto"/>
            <w:noWrap/>
            <w:vAlign w:val="bottom"/>
          </w:tcPr>
          <w:p w:rsidR="00852A7E" w:rsidRPr="00FB7B9F" w:rsidRDefault="00852A7E" w:rsidP="006E4A7D">
            <w:pPr>
              <w:pStyle w:val="TableTextRight"/>
            </w:pPr>
            <w:r w:rsidRPr="00FB7B9F">
              <w:t>5.60</w:t>
            </w:r>
          </w:p>
        </w:tc>
      </w:tr>
      <w:tr w:rsidR="00852A7E" w:rsidRPr="00FB7B9F" w:rsidTr="006E4A7D">
        <w:trPr>
          <w:cantSplit/>
        </w:trPr>
        <w:tc>
          <w:tcPr>
            <w:tcW w:w="1886" w:type="dxa"/>
            <w:shd w:val="clear" w:color="auto" w:fill="auto"/>
          </w:tcPr>
          <w:p w:rsidR="00852A7E" w:rsidRPr="00FB7B9F" w:rsidRDefault="00852A7E" w:rsidP="006E4A7D">
            <w:pPr>
              <w:pStyle w:val="TableText"/>
            </w:pPr>
            <w:r w:rsidRPr="00FB7B9F">
              <w:t>Over 64</w:t>
            </w:r>
          </w:p>
        </w:tc>
        <w:tc>
          <w:tcPr>
            <w:tcW w:w="1223" w:type="dxa"/>
            <w:shd w:val="clear" w:color="auto" w:fill="E0E0E0"/>
            <w:vAlign w:val="bottom"/>
          </w:tcPr>
          <w:p w:rsidR="00852A7E" w:rsidRPr="00FB7B9F" w:rsidRDefault="00852A7E" w:rsidP="006E4A7D">
            <w:pPr>
              <w:pStyle w:val="TableTextRight"/>
            </w:pPr>
            <w:r w:rsidRPr="00FB7B9F">
              <w:t>3</w:t>
            </w:r>
          </w:p>
        </w:tc>
        <w:tc>
          <w:tcPr>
            <w:tcW w:w="1314" w:type="dxa"/>
            <w:shd w:val="clear" w:color="auto" w:fill="E0E0E0"/>
            <w:vAlign w:val="bottom"/>
          </w:tcPr>
          <w:p w:rsidR="00852A7E" w:rsidRPr="00FB7B9F" w:rsidRDefault="00852A7E" w:rsidP="006E4A7D">
            <w:pPr>
              <w:pStyle w:val="TableTextRight"/>
            </w:pPr>
            <w:r w:rsidRPr="00FB7B9F">
              <w:t>3.00</w:t>
            </w:r>
          </w:p>
        </w:tc>
        <w:tc>
          <w:tcPr>
            <w:tcW w:w="1315" w:type="dxa"/>
            <w:shd w:val="clear" w:color="auto" w:fill="auto"/>
            <w:vAlign w:val="bottom"/>
          </w:tcPr>
          <w:p w:rsidR="00852A7E" w:rsidRPr="00FB7B9F" w:rsidRDefault="00852A7E" w:rsidP="006E4A7D">
            <w:pPr>
              <w:pStyle w:val="TableTextRight"/>
            </w:pPr>
            <w:r w:rsidRPr="00FB7B9F">
              <w:t>..</w:t>
            </w:r>
          </w:p>
        </w:tc>
        <w:tc>
          <w:tcPr>
            <w:tcW w:w="1278" w:type="dxa"/>
            <w:shd w:val="clear" w:color="auto" w:fill="E0E0E0"/>
            <w:noWrap/>
            <w:vAlign w:val="bottom"/>
          </w:tcPr>
          <w:p w:rsidR="00852A7E" w:rsidRPr="00FB7B9F" w:rsidRDefault="00852A7E" w:rsidP="006E4A7D">
            <w:pPr>
              <w:pStyle w:val="TableTextRight"/>
            </w:pPr>
            <w:r w:rsidRPr="00FB7B9F">
              <w:t>3</w:t>
            </w:r>
          </w:p>
        </w:tc>
        <w:tc>
          <w:tcPr>
            <w:tcW w:w="1311" w:type="dxa"/>
            <w:shd w:val="clear" w:color="auto" w:fill="E0E0E0"/>
            <w:vAlign w:val="bottom"/>
          </w:tcPr>
          <w:p w:rsidR="00852A7E" w:rsidRPr="00FB7B9F" w:rsidRDefault="00852A7E" w:rsidP="006E4A7D">
            <w:pPr>
              <w:pStyle w:val="TableTextRight"/>
            </w:pPr>
            <w:r w:rsidRPr="00FB7B9F">
              <w:t>3.00</w:t>
            </w:r>
          </w:p>
        </w:tc>
        <w:tc>
          <w:tcPr>
            <w:tcW w:w="1297" w:type="dxa"/>
            <w:shd w:val="clear" w:color="auto" w:fill="auto"/>
            <w:noWrap/>
            <w:vAlign w:val="bottom"/>
          </w:tcPr>
          <w:p w:rsidR="00852A7E" w:rsidRPr="00FB7B9F" w:rsidRDefault="00852A7E" w:rsidP="006E4A7D">
            <w:pPr>
              <w:pStyle w:val="TableTextRight"/>
            </w:pPr>
            <w:r w:rsidRPr="00FB7B9F">
              <w:t>1.00</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rPr>
                <w:b/>
              </w:rPr>
            </w:pPr>
            <w:r w:rsidRPr="00FB7B9F">
              <w:rPr>
                <w:b/>
              </w:rPr>
              <w:t>Total</w:t>
            </w:r>
          </w:p>
        </w:tc>
        <w:tc>
          <w:tcPr>
            <w:tcW w:w="1223" w:type="dxa"/>
            <w:shd w:val="clear" w:color="auto" w:fill="E0E0E0"/>
            <w:vAlign w:val="bottom"/>
          </w:tcPr>
          <w:p w:rsidR="00852A7E" w:rsidRPr="00FB7B9F" w:rsidRDefault="00852A7E" w:rsidP="006E4A7D">
            <w:pPr>
              <w:pStyle w:val="TableTextRight"/>
              <w:rPr>
                <w:b/>
              </w:rPr>
            </w:pPr>
            <w:r w:rsidRPr="00FB7B9F">
              <w:rPr>
                <w:b/>
              </w:rPr>
              <w:t>447</w:t>
            </w:r>
          </w:p>
        </w:tc>
        <w:tc>
          <w:tcPr>
            <w:tcW w:w="1314" w:type="dxa"/>
            <w:shd w:val="clear" w:color="auto" w:fill="E0E0E0"/>
            <w:vAlign w:val="bottom"/>
          </w:tcPr>
          <w:p w:rsidR="00852A7E" w:rsidRPr="00FB7B9F" w:rsidRDefault="00852A7E" w:rsidP="006E4A7D">
            <w:pPr>
              <w:pStyle w:val="TableTextRight"/>
              <w:rPr>
                <w:b/>
              </w:rPr>
            </w:pPr>
            <w:r w:rsidRPr="00FB7B9F">
              <w:rPr>
                <w:b/>
              </w:rPr>
              <w:t>442.12</w:t>
            </w:r>
          </w:p>
        </w:tc>
        <w:tc>
          <w:tcPr>
            <w:tcW w:w="1315" w:type="dxa"/>
            <w:shd w:val="clear" w:color="auto" w:fill="auto"/>
            <w:vAlign w:val="bottom"/>
          </w:tcPr>
          <w:p w:rsidR="00852A7E" w:rsidRPr="00FB7B9F" w:rsidRDefault="00852A7E" w:rsidP="006E4A7D">
            <w:pPr>
              <w:pStyle w:val="TableTextRight"/>
              <w:rPr>
                <w:b/>
              </w:rPr>
            </w:pPr>
            <w:r w:rsidRPr="00FB7B9F">
              <w:rPr>
                <w:b/>
              </w:rPr>
              <w:t>24.00</w:t>
            </w:r>
          </w:p>
        </w:tc>
        <w:tc>
          <w:tcPr>
            <w:tcW w:w="1278" w:type="dxa"/>
            <w:shd w:val="clear" w:color="auto" w:fill="E0E0E0"/>
            <w:noWrap/>
            <w:vAlign w:val="bottom"/>
          </w:tcPr>
          <w:p w:rsidR="00852A7E" w:rsidRPr="00FB7B9F" w:rsidRDefault="00852A7E" w:rsidP="006E4A7D">
            <w:pPr>
              <w:pStyle w:val="TableTextRight"/>
              <w:rPr>
                <w:b/>
              </w:rPr>
            </w:pPr>
            <w:r w:rsidRPr="00FB7B9F">
              <w:rPr>
                <w:b/>
              </w:rPr>
              <w:t>449</w:t>
            </w:r>
          </w:p>
        </w:tc>
        <w:tc>
          <w:tcPr>
            <w:tcW w:w="1311" w:type="dxa"/>
            <w:shd w:val="clear" w:color="auto" w:fill="E0E0E0"/>
            <w:vAlign w:val="bottom"/>
          </w:tcPr>
          <w:p w:rsidR="00852A7E" w:rsidRPr="00FB7B9F" w:rsidRDefault="00852A7E" w:rsidP="006E4A7D">
            <w:pPr>
              <w:pStyle w:val="TableTextRight"/>
              <w:rPr>
                <w:b/>
              </w:rPr>
            </w:pPr>
            <w:r w:rsidRPr="00FB7B9F">
              <w:rPr>
                <w:b/>
              </w:rPr>
              <w:t>444.89</w:t>
            </w:r>
          </w:p>
        </w:tc>
        <w:tc>
          <w:tcPr>
            <w:tcW w:w="1297" w:type="dxa"/>
            <w:shd w:val="clear" w:color="auto" w:fill="auto"/>
            <w:noWrap/>
            <w:vAlign w:val="bottom"/>
          </w:tcPr>
          <w:p w:rsidR="00852A7E" w:rsidRPr="00FB7B9F" w:rsidRDefault="00852A7E" w:rsidP="006E4A7D">
            <w:pPr>
              <w:pStyle w:val="TableTextRight"/>
              <w:rPr>
                <w:b/>
              </w:rPr>
            </w:pPr>
            <w:r w:rsidRPr="00FB7B9F">
              <w:rPr>
                <w:b/>
              </w:rPr>
              <w:t>87.03</w:t>
            </w:r>
          </w:p>
        </w:tc>
      </w:tr>
      <w:tr w:rsidR="00852A7E" w:rsidRPr="00FB7B9F" w:rsidTr="006E4A7D">
        <w:trPr>
          <w:cantSplit/>
        </w:trPr>
        <w:tc>
          <w:tcPr>
            <w:tcW w:w="1886" w:type="dxa"/>
            <w:shd w:val="clear" w:color="auto" w:fill="auto"/>
          </w:tcPr>
          <w:p w:rsidR="00852A7E" w:rsidRPr="00FB7B9F" w:rsidRDefault="00852A7E" w:rsidP="006E4A7D">
            <w:pPr>
              <w:pStyle w:val="TableText"/>
            </w:pPr>
          </w:p>
        </w:tc>
        <w:tc>
          <w:tcPr>
            <w:tcW w:w="1223" w:type="dxa"/>
            <w:shd w:val="clear" w:color="auto" w:fill="E0E0E0"/>
            <w:vAlign w:val="bottom"/>
          </w:tcPr>
          <w:p w:rsidR="00852A7E" w:rsidRPr="00FB7B9F" w:rsidRDefault="00852A7E" w:rsidP="006E4A7D">
            <w:pPr>
              <w:pStyle w:val="TableTextRight"/>
            </w:pPr>
          </w:p>
        </w:tc>
        <w:tc>
          <w:tcPr>
            <w:tcW w:w="1314" w:type="dxa"/>
            <w:shd w:val="clear" w:color="auto" w:fill="E0E0E0"/>
            <w:vAlign w:val="bottom"/>
          </w:tcPr>
          <w:p w:rsidR="00852A7E" w:rsidRPr="00FB7B9F" w:rsidRDefault="00852A7E" w:rsidP="006E4A7D">
            <w:pPr>
              <w:pStyle w:val="TableTextRight"/>
            </w:pPr>
          </w:p>
        </w:tc>
        <w:tc>
          <w:tcPr>
            <w:tcW w:w="1315" w:type="dxa"/>
            <w:shd w:val="clear" w:color="auto" w:fill="auto"/>
            <w:vAlign w:val="bottom"/>
          </w:tcPr>
          <w:p w:rsidR="00852A7E" w:rsidRPr="00FB7B9F" w:rsidRDefault="00852A7E" w:rsidP="006E4A7D">
            <w:pPr>
              <w:pStyle w:val="TableTextRight"/>
            </w:pPr>
          </w:p>
        </w:tc>
        <w:tc>
          <w:tcPr>
            <w:tcW w:w="1278" w:type="dxa"/>
            <w:shd w:val="clear" w:color="auto" w:fill="E0E0E0"/>
            <w:noWrap/>
            <w:vAlign w:val="bottom"/>
          </w:tcPr>
          <w:p w:rsidR="00852A7E" w:rsidRPr="00FB7B9F" w:rsidRDefault="00852A7E" w:rsidP="006E4A7D">
            <w:pPr>
              <w:pStyle w:val="TableTextRight"/>
            </w:pPr>
          </w:p>
        </w:tc>
        <w:tc>
          <w:tcPr>
            <w:tcW w:w="1311" w:type="dxa"/>
            <w:shd w:val="clear" w:color="auto" w:fill="E0E0E0"/>
            <w:vAlign w:val="bottom"/>
          </w:tcPr>
          <w:p w:rsidR="00852A7E" w:rsidRPr="00FB7B9F" w:rsidRDefault="00852A7E" w:rsidP="006E4A7D">
            <w:pPr>
              <w:pStyle w:val="TableTextRight"/>
            </w:pPr>
          </w:p>
        </w:tc>
        <w:tc>
          <w:tcPr>
            <w:tcW w:w="1297" w:type="dxa"/>
            <w:shd w:val="clear" w:color="auto" w:fill="auto"/>
            <w:noWrap/>
            <w:vAlign w:val="bottom"/>
          </w:tcPr>
          <w:p w:rsidR="00852A7E" w:rsidRPr="00FB7B9F" w:rsidRDefault="00852A7E" w:rsidP="006E4A7D">
            <w:pPr>
              <w:pStyle w:val="TableTextRight"/>
            </w:pPr>
          </w:p>
        </w:tc>
      </w:tr>
      <w:tr w:rsidR="00852A7E" w:rsidRPr="00FB7B9F" w:rsidTr="006E4A7D">
        <w:trPr>
          <w:cantSplit/>
        </w:trPr>
        <w:tc>
          <w:tcPr>
            <w:tcW w:w="1886" w:type="dxa"/>
            <w:shd w:val="clear" w:color="auto" w:fill="auto"/>
          </w:tcPr>
          <w:p w:rsidR="00852A7E" w:rsidRPr="00FB7B9F" w:rsidRDefault="00852A7E" w:rsidP="006E4A7D">
            <w:pPr>
              <w:pStyle w:val="TableText"/>
              <w:rPr>
                <w:b/>
              </w:rPr>
            </w:pPr>
            <w:r w:rsidRPr="00FB7B9F">
              <w:rPr>
                <w:b/>
                <w:szCs w:val="18"/>
              </w:rPr>
              <w:t>Classification</w:t>
            </w:r>
          </w:p>
        </w:tc>
        <w:tc>
          <w:tcPr>
            <w:tcW w:w="1223" w:type="dxa"/>
            <w:shd w:val="clear" w:color="auto" w:fill="E0E0E0"/>
            <w:vAlign w:val="bottom"/>
          </w:tcPr>
          <w:p w:rsidR="00852A7E" w:rsidRPr="00FB7B9F" w:rsidRDefault="00852A7E" w:rsidP="006E4A7D">
            <w:pPr>
              <w:pStyle w:val="TableTextRight"/>
            </w:pPr>
          </w:p>
        </w:tc>
        <w:tc>
          <w:tcPr>
            <w:tcW w:w="1314" w:type="dxa"/>
            <w:shd w:val="clear" w:color="auto" w:fill="E0E0E0"/>
            <w:vAlign w:val="bottom"/>
          </w:tcPr>
          <w:p w:rsidR="00852A7E" w:rsidRPr="00FB7B9F" w:rsidRDefault="00852A7E" w:rsidP="006E4A7D">
            <w:pPr>
              <w:pStyle w:val="TableTextRight"/>
            </w:pPr>
          </w:p>
        </w:tc>
        <w:tc>
          <w:tcPr>
            <w:tcW w:w="1315" w:type="dxa"/>
            <w:shd w:val="clear" w:color="auto" w:fill="auto"/>
            <w:vAlign w:val="bottom"/>
          </w:tcPr>
          <w:p w:rsidR="00852A7E" w:rsidRPr="00FB7B9F" w:rsidRDefault="00852A7E" w:rsidP="006E4A7D">
            <w:pPr>
              <w:pStyle w:val="TableTextRight"/>
            </w:pPr>
          </w:p>
        </w:tc>
        <w:tc>
          <w:tcPr>
            <w:tcW w:w="1278" w:type="dxa"/>
            <w:shd w:val="clear" w:color="auto" w:fill="E0E0E0"/>
            <w:noWrap/>
            <w:vAlign w:val="bottom"/>
          </w:tcPr>
          <w:p w:rsidR="00852A7E" w:rsidRPr="00FB7B9F" w:rsidRDefault="00852A7E" w:rsidP="006E4A7D">
            <w:pPr>
              <w:pStyle w:val="TableTextRight"/>
            </w:pPr>
          </w:p>
        </w:tc>
        <w:tc>
          <w:tcPr>
            <w:tcW w:w="1311" w:type="dxa"/>
            <w:shd w:val="clear" w:color="auto" w:fill="E0E0E0"/>
            <w:vAlign w:val="bottom"/>
          </w:tcPr>
          <w:p w:rsidR="00852A7E" w:rsidRPr="00FB7B9F" w:rsidRDefault="00852A7E" w:rsidP="006E4A7D">
            <w:pPr>
              <w:pStyle w:val="TableTextRight"/>
            </w:pPr>
          </w:p>
        </w:tc>
        <w:tc>
          <w:tcPr>
            <w:tcW w:w="1297" w:type="dxa"/>
            <w:shd w:val="clear" w:color="auto" w:fill="auto"/>
            <w:noWrap/>
            <w:vAlign w:val="bottom"/>
          </w:tcPr>
          <w:p w:rsidR="00852A7E" w:rsidRPr="00FB7B9F" w:rsidRDefault="00852A7E" w:rsidP="006E4A7D">
            <w:pPr>
              <w:pStyle w:val="TableTextRight"/>
            </w:pP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Executive</w:t>
            </w:r>
          </w:p>
        </w:tc>
        <w:tc>
          <w:tcPr>
            <w:tcW w:w="1223" w:type="dxa"/>
            <w:shd w:val="clear" w:color="auto" w:fill="E0E0E0"/>
            <w:vAlign w:val="bottom"/>
          </w:tcPr>
          <w:p w:rsidR="00852A7E" w:rsidRPr="00FB7B9F" w:rsidRDefault="00852A7E" w:rsidP="006E4A7D">
            <w:pPr>
              <w:pStyle w:val="TableTextRight"/>
            </w:pPr>
            <w:r w:rsidRPr="00FB7B9F">
              <w:t>4</w:t>
            </w:r>
          </w:p>
        </w:tc>
        <w:tc>
          <w:tcPr>
            <w:tcW w:w="1314" w:type="dxa"/>
            <w:shd w:val="clear" w:color="auto" w:fill="E0E0E0"/>
            <w:vAlign w:val="bottom"/>
          </w:tcPr>
          <w:p w:rsidR="00852A7E" w:rsidRPr="00FB7B9F" w:rsidRDefault="00852A7E" w:rsidP="006E4A7D">
            <w:pPr>
              <w:pStyle w:val="TableTextRight"/>
            </w:pPr>
            <w:r w:rsidRPr="00FB7B9F">
              <w:t>4.00</w:t>
            </w:r>
          </w:p>
        </w:tc>
        <w:tc>
          <w:tcPr>
            <w:tcW w:w="1315" w:type="dxa"/>
            <w:shd w:val="clear" w:color="auto" w:fill="auto"/>
            <w:vAlign w:val="bottom"/>
          </w:tcPr>
          <w:p w:rsidR="00852A7E" w:rsidRPr="00FB7B9F" w:rsidRDefault="00852A7E" w:rsidP="006E4A7D">
            <w:pPr>
              <w:pStyle w:val="TableTextRight"/>
            </w:pPr>
            <w:r w:rsidRPr="00FB7B9F">
              <w:t>..</w:t>
            </w:r>
          </w:p>
        </w:tc>
        <w:tc>
          <w:tcPr>
            <w:tcW w:w="1278" w:type="dxa"/>
            <w:shd w:val="clear" w:color="auto" w:fill="E0E0E0"/>
            <w:noWrap/>
            <w:vAlign w:val="bottom"/>
          </w:tcPr>
          <w:p w:rsidR="00852A7E" w:rsidRPr="00FB7B9F" w:rsidRDefault="00852A7E" w:rsidP="006E4A7D">
            <w:pPr>
              <w:pStyle w:val="TableTextRight"/>
            </w:pPr>
            <w:r w:rsidRPr="00FB7B9F">
              <w:t>4</w:t>
            </w:r>
          </w:p>
        </w:tc>
        <w:tc>
          <w:tcPr>
            <w:tcW w:w="1311" w:type="dxa"/>
            <w:shd w:val="clear" w:color="auto" w:fill="E0E0E0"/>
            <w:vAlign w:val="bottom"/>
          </w:tcPr>
          <w:p w:rsidR="00852A7E" w:rsidRPr="00FB7B9F" w:rsidRDefault="00852A7E" w:rsidP="006E4A7D">
            <w:pPr>
              <w:pStyle w:val="TableTextRight"/>
            </w:pPr>
            <w:r w:rsidRPr="00FB7B9F">
              <w:t>4.00</w:t>
            </w:r>
          </w:p>
        </w:tc>
        <w:tc>
          <w:tcPr>
            <w:tcW w:w="1297" w:type="dxa"/>
            <w:shd w:val="clear" w:color="auto" w:fill="auto"/>
            <w:noWrap/>
            <w:vAlign w:val="bottom"/>
          </w:tcPr>
          <w:p w:rsidR="00852A7E" w:rsidRPr="00FB7B9F" w:rsidRDefault="00852A7E" w:rsidP="006E4A7D">
            <w:pPr>
              <w:pStyle w:val="TableTextRight"/>
            </w:pPr>
            <w:r w:rsidRPr="00FB7B9F">
              <w:t>..</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STS</w:t>
            </w:r>
          </w:p>
        </w:tc>
        <w:tc>
          <w:tcPr>
            <w:tcW w:w="1223" w:type="dxa"/>
            <w:shd w:val="clear" w:color="auto" w:fill="E0E0E0"/>
            <w:vAlign w:val="bottom"/>
          </w:tcPr>
          <w:p w:rsidR="00852A7E" w:rsidRPr="00FB7B9F" w:rsidRDefault="00852A7E" w:rsidP="006E4A7D">
            <w:pPr>
              <w:pStyle w:val="TableTextRight"/>
            </w:pPr>
            <w:r w:rsidRPr="00FB7B9F">
              <w:t>20</w:t>
            </w:r>
          </w:p>
        </w:tc>
        <w:tc>
          <w:tcPr>
            <w:tcW w:w="1314" w:type="dxa"/>
            <w:shd w:val="clear" w:color="auto" w:fill="E0E0E0"/>
            <w:vAlign w:val="bottom"/>
          </w:tcPr>
          <w:p w:rsidR="00852A7E" w:rsidRPr="00FB7B9F" w:rsidRDefault="00852A7E" w:rsidP="006E4A7D">
            <w:pPr>
              <w:pStyle w:val="TableTextRight"/>
            </w:pPr>
            <w:r w:rsidRPr="00FB7B9F">
              <w:t>19.40</w:t>
            </w:r>
          </w:p>
        </w:tc>
        <w:tc>
          <w:tcPr>
            <w:tcW w:w="1315" w:type="dxa"/>
            <w:shd w:val="clear" w:color="auto" w:fill="auto"/>
            <w:vAlign w:val="bottom"/>
          </w:tcPr>
          <w:p w:rsidR="00852A7E" w:rsidRPr="00FB7B9F" w:rsidRDefault="00852A7E" w:rsidP="006E4A7D">
            <w:pPr>
              <w:pStyle w:val="TableTextRight"/>
            </w:pPr>
            <w:r w:rsidRPr="00FB7B9F">
              <w:t>..</w:t>
            </w:r>
          </w:p>
        </w:tc>
        <w:tc>
          <w:tcPr>
            <w:tcW w:w="1278" w:type="dxa"/>
            <w:shd w:val="clear" w:color="auto" w:fill="E0E0E0"/>
            <w:noWrap/>
            <w:vAlign w:val="bottom"/>
          </w:tcPr>
          <w:p w:rsidR="00852A7E" w:rsidRPr="00FB7B9F" w:rsidRDefault="00852A7E" w:rsidP="006E4A7D">
            <w:pPr>
              <w:pStyle w:val="TableTextRight"/>
            </w:pPr>
            <w:r w:rsidRPr="00FB7B9F">
              <w:t>23</w:t>
            </w:r>
          </w:p>
        </w:tc>
        <w:tc>
          <w:tcPr>
            <w:tcW w:w="1311" w:type="dxa"/>
            <w:shd w:val="clear" w:color="auto" w:fill="E0E0E0"/>
            <w:vAlign w:val="bottom"/>
          </w:tcPr>
          <w:p w:rsidR="00852A7E" w:rsidRPr="00FB7B9F" w:rsidRDefault="00852A7E" w:rsidP="006E4A7D">
            <w:pPr>
              <w:pStyle w:val="TableTextRight"/>
            </w:pPr>
            <w:r w:rsidRPr="00FB7B9F">
              <w:t>22.80</w:t>
            </w:r>
          </w:p>
        </w:tc>
        <w:tc>
          <w:tcPr>
            <w:tcW w:w="1297" w:type="dxa"/>
            <w:shd w:val="clear" w:color="auto" w:fill="auto"/>
            <w:noWrap/>
            <w:vAlign w:val="bottom"/>
          </w:tcPr>
          <w:p w:rsidR="00852A7E" w:rsidRPr="00FB7B9F" w:rsidRDefault="00852A7E" w:rsidP="006E4A7D">
            <w:pPr>
              <w:pStyle w:val="TableTextRight"/>
            </w:pPr>
            <w:r w:rsidRPr="00FB7B9F">
              <w:t>2.00</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Grade 6</w:t>
            </w:r>
          </w:p>
        </w:tc>
        <w:tc>
          <w:tcPr>
            <w:tcW w:w="1223" w:type="dxa"/>
            <w:shd w:val="clear" w:color="auto" w:fill="E0E0E0"/>
            <w:vAlign w:val="bottom"/>
          </w:tcPr>
          <w:p w:rsidR="00852A7E" w:rsidRPr="00FB7B9F" w:rsidRDefault="00852A7E" w:rsidP="006E4A7D">
            <w:pPr>
              <w:pStyle w:val="TableTextRight"/>
            </w:pPr>
            <w:r w:rsidRPr="00FB7B9F">
              <w:t>128</w:t>
            </w:r>
          </w:p>
        </w:tc>
        <w:tc>
          <w:tcPr>
            <w:tcW w:w="1314" w:type="dxa"/>
            <w:shd w:val="clear" w:color="auto" w:fill="E0E0E0"/>
            <w:vAlign w:val="bottom"/>
          </w:tcPr>
          <w:p w:rsidR="00852A7E" w:rsidRPr="00FB7B9F" w:rsidRDefault="00852A7E" w:rsidP="006E4A7D">
            <w:pPr>
              <w:pStyle w:val="TableTextRight"/>
            </w:pPr>
            <w:r w:rsidRPr="00FB7B9F">
              <w:t>127.60</w:t>
            </w:r>
          </w:p>
        </w:tc>
        <w:tc>
          <w:tcPr>
            <w:tcW w:w="1315" w:type="dxa"/>
            <w:shd w:val="clear" w:color="auto" w:fill="auto"/>
            <w:vAlign w:val="bottom"/>
          </w:tcPr>
          <w:p w:rsidR="00852A7E" w:rsidRPr="00FB7B9F" w:rsidRDefault="00852A7E" w:rsidP="006E4A7D">
            <w:pPr>
              <w:pStyle w:val="TableTextRight"/>
            </w:pPr>
            <w:r w:rsidRPr="00FB7B9F">
              <w:t>8.00</w:t>
            </w:r>
          </w:p>
        </w:tc>
        <w:tc>
          <w:tcPr>
            <w:tcW w:w="1278" w:type="dxa"/>
            <w:shd w:val="clear" w:color="auto" w:fill="E0E0E0"/>
            <w:noWrap/>
            <w:vAlign w:val="bottom"/>
          </w:tcPr>
          <w:p w:rsidR="00852A7E" w:rsidRPr="00FB7B9F" w:rsidRDefault="00852A7E" w:rsidP="006E4A7D">
            <w:pPr>
              <w:pStyle w:val="TableTextRight"/>
            </w:pPr>
            <w:r w:rsidRPr="00FB7B9F">
              <w:t>136</w:t>
            </w:r>
          </w:p>
        </w:tc>
        <w:tc>
          <w:tcPr>
            <w:tcW w:w="1311" w:type="dxa"/>
            <w:shd w:val="clear" w:color="auto" w:fill="E0E0E0"/>
            <w:vAlign w:val="bottom"/>
          </w:tcPr>
          <w:p w:rsidR="00852A7E" w:rsidRPr="00FB7B9F" w:rsidRDefault="00852A7E" w:rsidP="006E4A7D">
            <w:pPr>
              <w:pStyle w:val="TableTextRight"/>
            </w:pPr>
            <w:r w:rsidRPr="00FB7B9F">
              <w:t>136.00</w:t>
            </w:r>
          </w:p>
        </w:tc>
        <w:tc>
          <w:tcPr>
            <w:tcW w:w="1297" w:type="dxa"/>
            <w:shd w:val="clear" w:color="auto" w:fill="auto"/>
            <w:noWrap/>
            <w:vAlign w:val="bottom"/>
          </w:tcPr>
          <w:p w:rsidR="00852A7E" w:rsidRPr="00FB7B9F" w:rsidRDefault="00852A7E" w:rsidP="006E4A7D">
            <w:pPr>
              <w:pStyle w:val="TableTextRight"/>
            </w:pPr>
            <w:r w:rsidRPr="00FB7B9F">
              <w:t>16.00</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Grade 5</w:t>
            </w:r>
          </w:p>
        </w:tc>
        <w:tc>
          <w:tcPr>
            <w:tcW w:w="1223" w:type="dxa"/>
            <w:shd w:val="clear" w:color="auto" w:fill="E0E0E0"/>
            <w:vAlign w:val="bottom"/>
          </w:tcPr>
          <w:p w:rsidR="00852A7E" w:rsidRPr="00FB7B9F" w:rsidRDefault="00852A7E" w:rsidP="006E4A7D">
            <w:pPr>
              <w:pStyle w:val="TableTextRight"/>
            </w:pPr>
            <w:r w:rsidRPr="00FB7B9F">
              <w:t>133</w:t>
            </w:r>
          </w:p>
        </w:tc>
        <w:tc>
          <w:tcPr>
            <w:tcW w:w="1314" w:type="dxa"/>
            <w:shd w:val="clear" w:color="auto" w:fill="E0E0E0"/>
            <w:vAlign w:val="bottom"/>
          </w:tcPr>
          <w:p w:rsidR="00852A7E" w:rsidRPr="00FB7B9F" w:rsidRDefault="00852A7E" w:rsidP="006E4A7D">
            <w:pPr>
              <w:pStyle w:val="TableTextRight"/>
            </w:pPr>
            <w:r w:rsidRPr="00FB7B9F">
              <w:t>132.80</w:t>
            </w:r>
          </w:p>
        </w:tc>
        <w:tc>
          <w:tcPr>
            <w:tcW w:w="1315" w:type="dxa"/>
            <w:shd w:val="clear" w:color="auto" w:fill="auto"/>
            <w:vAlign w:val="bottom"/>
          </w:tcPr>
          <w:p w:rsidR="00852A7E" w:rsidRPr="00FB7B9F" w:rsidRDefault="00852A7E" w:rsidP="006E4A7D">
            <w:pPr>
              <w:pStyle w:val="TableTextRight"/>
            </w:pPr>
            <w:r w:rsidRPr="00FB7B9F">
              <w:t>1.00</w:t>
            </w:r>
          </w:p>
        </w:tc>
        <w:tc>
          <w:tcPr>
            <w:tcW w:w="1278" w:type="dxa"/>
            <w:shd w:val="clear" w:color="auto" w:fill="E0E0E0"/>
            <w:noWrap/>
            <w:vAlign w:val="bottom"/>
          </w:tcPr>
          <w:p w:rsidR="00852A7E" w:rsidRPr="00FB7B9F" w:rsidRDefault="00852A7E" w:rsidP="006E4A7D">
            <w:pPr>
              <w:pStyle w:val="TableTextRight"/>
            </w:pPr>
            <w:r w:rsidRPr="00FB7B9F">
              <w:t>144</w:t>
            </w:r>
          </w:p>
        </w:tc>
        <w:tc>
          <w:tcPr>
            <w:tcW w:w="1311" w:type="dxa"/>
            <w:shd w:val="clear" w:color="auto" w:fill="E0E0E0"/>
            <w:vAlign w:val="bottom"/>
          </w:tcPr>
          <w:p w:rsidR="00852A7E" w:rsidRPr="00FB7B9F" w:rsidRDefault="00852A7E" w:rsidP="006E4A7D">
            <w:pPr>
              <w:pStyle w:val="TableTextRight"/>
            </w:pPr>
            <w:r w:rsidRPr="00FB7B9F">
              <w:t>143.60</w:t>
            </w:r>
          </w:p>
        </w:tc>
        <w:tc>
          <w:tcPr>
            <w:tcW w:w="1297" w:type="dxa"/>
            <w:shd w:val="clear" w:color="auto" w:fill="auto"/>
            <w:noWrap/>
            <w:vAlign w:val="bottom"/>
          </w:tcPr>
          <w:p w:rsidR="00852A7E" w:rsidRPr="00FB7B9F" w:rsidRDefault="00852A7E" w:rsidP="006E4A7D">
            <w:pPr>
              <w:pStyle w:val="TableTextRight"/>
            </w:pPr>
            <w:r w:rsidRPr="00FB7B9F">
              <w:t>12.00</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Grade 4</w:t>
            </w:r>
          </w:p>
        </w:tc>
        <w:tc>
          <w:tcPr>
            <w:tcW w:w="1223" w:type="dxa"/>
            <w:shd w:val="clear" w:color="auto" w:fill="E0E0E0"/>
            <w:vAlign w:val="bottom"/>
          </w:tcPr>
          <w:p w:rsidR="00852A7E" w:rsidRPr="00FB7B9F" w:rsidRDefault="00852A7E" w:rsidP="006E4A7D">
            <w:pPr>
              <w:pStyle w:val="TableTextRight"/>
            </w:pPr>
            <w:r w:rsidRPr="00FB7B9F">
              <w:t>67</w:t>
            </w:r>
          </w:p>
        </w:tc>
        <w:tc>
          <w:tcPr>
            <w:tcW w:w="1314" w:type="dxa"/>
            <w:shd w:val="clear" w:color="auto" w:fill="E0E0E0"/>
            <w:vAlign w:val="bottom"/>
          </w:tcPr>
          <w:p w:rsidR="00852A7E" w:rsidRPr="00FB7B9F" w:rsidRDefault="00852A7E" w:rsidP="006E4A7D">
            <w:pPr>
              <w:pStyle w:val="TableTextRight"/>
            </w:pPr>
            <w:r w:rsidRPr="00FB7B9F">
              <w:t>66.70</w:t>
            </w:r>
          </w:p>
        </w:tc>
        <w:tc>
          <w:tcPr>
            <w:tcW w:w="1315" w:type="dxa"/>
            <w:shd w:val="clear" w:color="auto" w:fill="auto"/>
            <w:vAlign w:val="bottom"/>
          </w:tcPr>
          <w:p w:rsidR="00852A7E" w:rsidRPr="00FB7B9F" w:rsidRDefault="00852A7E" w:rsidP="006E4A7D">
            <w:pPr>
              <w:pStyle w:val="TableTextRight"/>
            </w:pPr>
            <w:r w:rsidRPr="00FB7B9F">
              <w:t>2.00</w:t>
            </w:r>
          </w:p>
        </w:tc>
        <w:tc>
          <w:tcPr>
            <w:tcW w:w="1278" w:type="dxa"/>
            <w:shd w:val="clear" w:color="auto" w:fill="E0E0E0"/>
            <w:noWrap/>
            <w:vAlign w:val="bottom"/>
          </w:tcPr>
          <w:p w:rsidR="00852A7E" w:rsidRPr="00FB7B9F" w:rsidRDefault="00852A7E" w:rsidP="006E4A7D">
            <w:pPr>
              <w:pStyle w:val="TableTextRight"/>
            </w:pPr>
            <w:r w:rsidRPr="00FB7B9F">
              <w:t>80</w:t>
            </w:r>
          </w:p>
        </w:tc>
        <w:tc>
          <w:tcPr>
            <w:tcW w:w="1311" w:type="dxa"/>
            <w:shd w:val="clear" w:color="auto" w:fill="E0E0E0"/>
            <w:vAlign w:val="bottom"/>
          </w:tcPr>
          <w:p w:rsidR="00852A7E" w:rsidRPr="00FB7B9F" w:rsidRDefault="00852A7E" w:rsidP="006E4A7D">
            <w:pPr>
              <w:pStyle w:val="TableTextRight"/>
            </w:pPr>
            <w:r w:rsidRPr="00FB7B9F">
              <w:t>79.50</w:t>
            </w:r>
          </w:p>
        </w:tc>
        <w:tc>
          <w:tcPr>
            <w:tcW w:w="1297" w:type="dxa"/>
            <w:shd w:val="clear" w:color="auto" w:fill="auto"/>
            <w:noWrap/>
            <w:vAlign w:val="bottom"/>
          </w:tcPr>
          <w:p w:rsidR="00852A7E" w:rsidRPr="00FB7B9F" w:rsidRDefault="00852A7E" w:rsidP="006E4A7D">
            <w:pPr>
              <w:pStyle w:val="TableTextRight"/>
            </w:pPr>
            <w:r w:rsidRPr="00FB7B9F">
              <w:t>5.00</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Grade 3</w:t>
            </w:r>
          </w:p>
        </w:tc>
        <w:tc>
          <w:tcPr>
            <w:tcW w:w="1223" w:type="dxa"/>
            <w:shd w:val="clear" w:color="auto" w:fill="E0E0E0"/>
            <w:vAlign w:val="bottom"/>
          </w:tcPr>
          <w:p w:rsidR="00852A7E" w:rsidRPr="00FB7B9F" w:rsidRDefault="00852A7E" w:rsidP="006E4A7D">
            <w:pPr>
              <w:pStyle w:val="TableTextRight"/>
            </w:pPr>
            <w:r w:rsidRPr="00FB7B9F">
              <w:t>93</w:t>
            </w:r>
          </w:p>
        </w:tc>
        <w:tc>
          <w:tcPr>
            <w:tcW w:w="1314" w:type="dxa"/>
            <w:shd w:val="clear" w:color="auto" w:fill="E0E0E0"/>
            <w:vAlign w:val="bottom"/>
          </w:tcPr>
          <w:p w:rsidR="00852A7E" w:rsidRPr="00FB7B9F" w:rsidRDefault="00852A7E" w:rsidP="006E4A7D">
            <w:pPr>
              <w:pStyle w:val="TableTextRight"/>
            </w:pPr>
            <w:r w:rsidRPr="00FB7B9F">
              <w:t>89.62</w:t>
            </w:r>
          </w:p>
        </w:tc>
        <w:tc>
          <w:tcPr>
            <w:tcW w:w="1315" w:type="dxa"/>
            <w:shd w:val="clear" w:color="auto" w:fill="auto"/>
            <w:vAlign w:val="bottom"/>
          </w:tcPr>
          <w:p w:rsidR="00852A7E" w:rsidRPr="00FB7B9F" w:rsidRDefault="00852A7E" w:rsidP="006E4A7D">
            <w:pPr>
              <w:pStyle w:val="TableTextRight"/>
            </w:pPr>
            <w:r w:rsidRPr="00FB7B9F">
              <w:t>12.00</w:t>
            </w:r>
          </w:p>
        </w:tc>
        <w:tc>
          <w:tcPr>
            <w:tcW w:w="1278" w:type="dxa"/>
            <w:shd w:val="clear" w:color="auto" w:fill="E0E0E0"/>
            <w:noWrap/>
            <w:vAlign w:val="bottom"/>
          </w:tcPr>
          <w:p w:rsidR="00852A7E" w:rsidRPr="00FB7B9F" w:rsidRDefault="00852A7E" w:rsidP="006E4A7D">
            <w:pPr>
              <w:pStyle w:val="TableTextRight"/>
            </w:pPr>
            <w:r w:rsidRPr="00FB7B9F">
              <w:t>60</w:t>
            </w:r>
          </w:p>
        </w:tc>
        <w:tc>
          <w:tcPr>
            <w:tcW w:w="1311" w:type="dxa"/>
            <w:shd w:val="clear" w:color="auto" w:fill="E0E0E0"/>
            <w:vAlign w:val="bottom"/>
          </w:tcPr>
          <w:p w:rsidR="00852A7E" w:rsidRPr="00FB7B9F" w:rsidRDefault="00852A7E" w:rsidP="006E4A7D">
            <w:pPr>
              <w:pStyle w:val="TableTextRight"/>
            </w:pPr>
            <w:r w:rsidRPr="00FB7B9F">
              <w:t>57.39</w:t>
            </w:r>
          </w:p>
        </w:tc>
        <w:tc>
          <w:tcPr>
            <w:tcW w:w="1297" w:type="dxa"/>
            <w:shd w:val="clear" w:color="auto" w:fill="auto"/>
            <w:noWrap/>
            <w:vAlign w:val="bottom"/>
          </w:tcPr>
          <w:p w:rsidR="00852A7E" w:rsidRPr="00FB7B9F" w:rsidRDefault="00852A7E" w:rsidP="006E4A7D">
            <w:pPr>
              <w:pStyle w:val="TableTextRight"/>
            </w:pPr>
            <w:r w:rsidRPr="00FB7B9F">
              <w:t>48.63</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Grade 2</w:t>
            </w:r>
          </w:p>
        </w:tc>
        <w:tc>
          <w:tcPr>
            <w:tcW w:w="1223" w:type="dxa"/>
            <w:shd w:val="clear" w:color="auto" w:fill="E0E0E0"/>
            <w:vAlign w:val="bottom"/>
          </w:tcPr>
          <w:p w:rsidR="00852A7E" w:rsidRPr="00FB7B9F" w:rsidRDefault="00852A7E" w:rsidP="006E4A7D">
            <w:pPr>
              <w:pStyle w:val="TableTextRight"/>
            </w:pPr>
            <w:r w:rsidRPr="00FB7B9F">
              <w:t>2</w:t>
            </w:r>
          </w:p>
        </w:tc>
        <w:tc>
          <w:tcPr>
            <w:tcW w:w="1314" w:type="dxa"/>
            <w:shd w:val="clear" w:color="auto" w:fill="E0E0E0"/>
            <w:vAlign w:val="bottom"/>
          </w:tcPr>
          <w:p w:rsidR="00852A7E" w:rsidRPr="00FB7B9F" w:rsidRDefault="00852A7E" w:rsidP="006E4A7D">
            <w:pPr>
              <w:pStyle w:val="TableTextRight"/>
            </w:pPr>
            <w:r w:rsidRPr="00FB7B9F">
              <w:t>2.00</w:t>
            </w:r>
          </w:p>
        </w:tc>
        <w:tc>
          <w:tcPr>
            <w:tcW w:w="1315" w:type="dxa"/>
            <w:shd w:val="clear" w:color="auto" w:fill="auto"/>
            <w:vAlign w:val="bottom"/>
          </w:tcPr>
          <w:p w:rsidR="00852A7E" w:rsidRPr="00FB7B9F" w:rsidRDefault="00852A7E" w:rsidP="006E4A7D">
            <w:pPr>
              <w:pStyle w:val="TableTextRight"/>
            </w:pPr>
            <w:r w:rsidRPr="00FB7B9F">
              <w:t>1.00</w:t>
            </w:r>
          </w:p>
        </w:tc>
        <w:tc>
          <w:tcPr>
            <w:tcW w:w="1278" w:type="dxa"/>
            <w:shd w:val="clear" w:color="auto" w:fill="E0E0E0"/>
            <w:noWrap/>
            <w:vAlign w:val="bottom"/>
          </w:tcPr>
          <w:p w:rsidR="00852A7E" w:rsidRPr="00FB7B9F" w:rsidRDefault="00852A7E" w:rsidP="006E4A7D">
            <w:pPr>
              <w:pStyle w:val="TableTextRight"/>
            </w:pPr>
            <w:r w:rsidRPr="00FB7B9F">
              <w:t>1</w:t>
            </w:r>
          </w:p>
        </w:tc>
        <w:tc>
          <w:tcPr>
            <w:tcW w:w="1311" w:type="dxa"/>
            <w:shd w:val="clear" w:color="auto" w:fill="E0E0E0"/>
            <w:vAlign w:val="bottom"/>
          </w:tcPr>
          <w:p w:rsidR="00852A7E" w:rsidRPr="00FB7B9F" w:rsidRDefault="00852A7E" w:rsidP="006E4A7D">
            <w:pPr>
              <w:pStyle w:val="TableTextRight"/>
            </w:pPr>
            <w:r w:rsidRPr="00FB7B9F">
              <w:t>1.00</w:t>
            </w:r>
          </w:p>
        </w:tc>
        <w:tc>
          <w:tcPr>
            <w:tcW w:w="1297" w:type="dxa"/>
            <w:shd w:val="clear" w:color="auto" w:fill="auto"/>
            <w:noWrap/>
            <w:vAlign w:val="bottom"/>
          </w:tcPr>
          <w:p w:rsidR="00852A7E" w:rsidRPr="00FB7B9F" w:rsidRDefault="00852A7E" w:rsidP="006E4A7D">
            <w:pPr>
              <w:pStyle w:val="TableTextRight"/>
            </w:pPr>
            <w:r w:rsidRPr="00FB7B9F">
              <w:t>2.80</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Grade 1</w:t>
            </w:r>
          </w:p>
        </w:tc>
        <w:tc>
          <w:tcPr>
            <w:tcW w:w="1223" w:type="dxa"/>
            <w:shd w:val="clear" w:color="auto" w:fill="E0E0E0"/>
            <w:vAlign w:val="bottom"/>
          </w:tcPr>
          <w:p w:rsidR="00852A7E" w:rsidRPr="00FB7B9F" w:rsidRDefault="00852A7E" w:rsidP="006E4A7D">
            <w:pPr>
              <w:pStyle w:val="TableTextRight"/>
            </w:pPr>
            <w:r w:rsidRPr="00FB7B9F">
              <w:t>..</w:t>
            </w:r>
          </w:p>
        </w:tc>
        <w:tc>
          <w:tcPr>
            <w:tcW w:w="1314" w:type="dxa"/>
            <w:shd w:val="clear" w:color="auto" w:fill="E0E0E0"/>
            <w:vAlign w:val="bottom"/>
          </w:tcPr>
          <w:p w:rsidR="00852A7E" w:rsidRPr="00FB7B9F" w:rsidRDefault="00852A7E" w:rsidP="006E4A7D">
            <w:pPr>
              <w:pStyle w:val="TableTextRight"/>
            </w:pPr>
            <w:r w:rsidRPr="00FB7B9F">
              <w:t>..</w:t>
            </w:r>
          </w:p>
        </w:tc>
        <w:tc>
          <w:tcPr>
            <w:tcW w:w="1315" w:type="dxa"/>
            <w:shd w:val="clear" w:color="auto" w:fill="auto"/>
            <w:vAlign w:val="bottom"/>
          </w:tcPr>
          <w:p w:rsidR="00852A7E" w:rsidRPr="00FB7B9F" w:rsidRDefault="00852A7E" w:rsidP="006E4A7D">
            <w:pPr>
              <w:pStyle w:val="TableTextRight"/>
            </w:pPr>
            <w:r w:rsidRPr="00FB7B9F">
              <w:t>..</w:t>
            </w:r>
          </w:p>
        </w:tc>
        <w:tc>
          <w:tcPr>
            <w:tcW w:w="1278" w:type="dxa"/>
            <w:shd w:val="clear" w:color="auto" w:fill="E0E0E0"/>
            <w:noWrap/>
            <w:vAlign w:val="bottom"/>
          </w:tcPr>
          <w:p w:rsidR="00852A7E" w:rsidRPr="00FB7B9F" w:rsidRDefault="00852A7E" w:rsidP="006E4A7D">
            <w:pPr>
              <w:pStyle w:val="TableTextRight"/>
            </w:pPr>
            <w:r w:rsidRPr="00FB7B9F">
              <w:t>..</w:t>
            </w:r>
          </w:p>
        </w:tc>
        <w:tc>
          <w:tcPr>
            <w:tcW w:w="1311" w:type="dxa"/>
            <w:shd w:val="clear" w:color="auto" w:fill="E0E0E0"/>
            <w:vAlign w:val="bottom"/>
          </w:tcPr>
          <w:p w:rsidR="00852A7E" w:rsidRPr="00FB7B9F" w:rsidRDefault="00852A7E" w:rsidP="006E4A7D">
            <w:pPr>
              <w:pStyle w:val="TableTextRight"/>
            </w:pPr>
            <w:r w:rsidRPr="00FB7B9F">
              <w:t>..</w:t>
            </w:r>
          </w:p>
        </w:tc>
        <w:tc>
          <w:tcPr>
            <w:tcW w:w="1297" w:type="dxa"/>
            <w:shd w:val="clear" w:color="auto" w:fill="auto"/>
            <w:noWrap/>
            <w:vAlign w:val="bottom"/>
          </w:tcPr>
          <w:p w:rsidR="00852A7E" w:rsidRPr="00FB7B9F" w:rsidRDefault="00852A7E" w:rsidP="006E4A7D">
            <w:pPr>
              <w:pStyle w:val="TableTextRight"/>
            </w:pPr>
            <w:r w:rsidRPr="00FB7B9F">
              <w:t>..</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Legal Officer</w:t>
            </w:r>
          </w:p>
        </w:tc>
        <w:tc>
          <w:tcPr>
            <w:tcW w:w="1223" w:type="dxa"/>
            <w:shd w:val="clear" w:color="auto" w:fill="E0E0E0"/>
            <w:vAlign w:val="bottom"/>
          </w:tcPr>
          <w:p w:rsidR="00852A7E" w:rsidRPr="00FB7B9F" w:rsidRDefault="00852A7E" w:rsidP="006E4A7D">
            <w:pPr>
              <w:pStyle w:val="TableTextRight"/>
            </w:pPr>
            <w:r w:rsidRPr="00FB7B9F">
              <w:t>..</w:t>
            </w:r>
          </w:p>
        </w:tc>
        <w:tc>
          <w:tcPr>
            <w:tcW w:w="1314" w:type="dxa"/>
            <w:shd w:val="clear" w:color="auto" w:fill="E0E0E0"/>
            <w:vAlign w:val="bottom"/>
          </w:tcPr>
          <w:p w:rsidR="00852A7E" w:rsidRPr="00FB7B9F" w:rsidRDefault="00852A7E" w:rsidP="006E4A7D">
            <w:pPr>
              <w:pStyle w:val="TableTextRight"/>
            </w:pPr>
            <w:r w:rsidRPr="00FB7B9F">
              <w:t>..</w:t>
            </w:r>
          </w:p>
        </w:tc>
        <w:tc>
          <w:tcPr>
            <w:tcW w:w="1315" w:type="dxa"/>
            <w:shd w:val="clear" w:color="auto" w:fill="auto"/>
            <w:vAlign w:val="bottom"/>
          </w:tcPr>
          <w:p w:rsidR="00852A7E" w:rsidRPr="00FB7B9F" w:rsidRDefault="00852A7E" w:rsidP="006E4A7D">
            <w:pPr>
              <w:pStyle w:val="TableTextRight"/>
            </w:pPr>
            <w:r w:rsidRPr="00FB7B9F">
              <w:t>..</w:t>
            </w:r>
          </w:p>
        </w:tc>
        <w:tc>
          <w:tcPr>
            <w:tcW w:w="1278" w:type="dxa"/>
            <w:shd w:val="clear" w:color="auto" w:fill="E0E0E0"/>
            <w:noWrap/>
            <w:vAlign w:val="bottom"/>
          </w:tcPr>
          <w:p w:rsidR="00852A7E" w:rsidRPr="00FB7B9F" w:rsidRDefault="00852A7E" w:rsidP="006E4A7D">
            <w:pPr>
              <w:pStyle w:val="TableTextRight"/>
            </w:pPr>
            <w:r w:rsidRPr="00FB7B9F">
              <w:t>1</w:t>
            </w:r>
          </w:p>
        </w:tc>
        <w:tc>
          <w:tcPr>
            <w:tcW w:w="1311" w:type="dxa"/>
            <w:shd w:val="clear" w:color="auto" w:fill="E0E0E0"/>
            <w:vAlign w:val="bottom"/>
          </w:tcPr>
          <w:p w:rsidR="00852A7E" w:rsidRPr="00FB7B9F" w:rsidRDefault="00852A7E" w:rsidP="006E4A7D">
            <w:pPr>
              <w:pStyle w:val="TableTextRight"/>
            </w:pPr>
            <w:r w:rsidRPr="00FB7B9F">
              <w:t>0.60</w:t>
            </w:r>
          </w:p>
        </w:tc>
        <w:tc>
          <w:tcPr>
            <w:tcW w:w="1297" w:type="dxa"/>
            <w:shd w:val="clear" w:color="auto" w:fill="auto"/>
            <w:noWrap/>
            <w:vAlign w:val="bottom"/>
          </w:tcPr>
          <w:p w:rsidR="00852A7E" w:rsidRPr="00FB7B9F" w:rsidRDefault="00852A7E" w:rsidP="006E4A7D">
            <w:pPr>
              <w:pStyle w:val="TableTextRight"/>
            </w:pPr>
            <w:r w:rsidRPr="00FB7B9F">
              <w:t>0.60</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pPr>
            <w:r w:rsidRPr="00FB7B9F">
              <w:t>Casual</w:t>
            </w:r>
          </w:p>
        </w:tc>
        <w:tc>
          <w:tcPr>
            <w:tcW w:w="1223" w:type="dxa"/>
            <w:shd w:val="clear" w:color="auto" w:fill="E0E0E0"/>
            <w:vAlign w:val="bottom"/>
          </w:tcPr>
          <w:p w:rsidR="00852A7E" w:rsidRPr="00FB7B9F" w:rsidRDefault="00852A7E" w:rsidP="006E4A7D">
            <w:pPr>
              <w:pStyle w:val="TableTextRight"/>
            </w:pPr>
            <w:r w:rsidRPr="00FB7B9F">
              <w:t>..</w:t>
            </w:r>
          </w:p>
        </w:tc>
        <w:tc>
          <w:tcPr>
            <w:tcW w:w="1314" w:type="dxa"/>
            <w:shd w:val="clear" w:color="auto" w:fill="E0E0E0"/>
            <w:vAlign w:val="bottom"/>
          </w:tcPr>
          <w:p w:rsidR="00852A7E" w:rsidRPr="00FB7B9F" w:rsidRDefault="00852A7E" w:rsidP="006E4A7D">
            <w:pPr>
              <w:pStyle w:val="TableTextRight"/>
            </w:pPr>
            <w:r w:rsidRPr="00FB7B9F">
              <w:t>..</w:t>
            </w:r>
          </w:p>
        </w:tc>
        <w:tc>
          <w:tcPr>
            <w:tcW w:w="1315" w:type="dxa"/>
            <w:shd w:val="clear" w:color="auto" w:fill="auto"/>
            <w:vAlign w:val="bottom"/>
          </w:tcPr>
          <w:p w:rsidR="00852A7E" w:rsidRPr="00FB7B9F" w:rsidRDefault="00852A7E" w:rsidP="006E4A7D">
            <w:pPr>
              <w:pStyle w:val="TableTextRight"/>
            </w:pPr>
            <w:r w:rsidRPr="00FB7B9F">
              <w:t>..</w:t>
            </w:r>
          </w:p>
        </w:tc>
        <w:tc>
          <w:tcPr>
            <w:tcW w:w="1278" w:type="dxa"/>
            <w:shd w:val="clear" w:color="auto" w:fill="E0E0E0"/>
            <w:noWrap/>
            <w:vAlign w:val="bottom"/>
          </w:tcPr>
          <w:p w:rsidR="00852A7E" w:rsidRPr="00FB7B9F" w:rsidRDefault="00852A7E" w:rsidP="006E4A7D">
            <w:pPr>
              <w:pStyle w:val="TableTextRight"/>
            </w:pPr>
            <w:r w:rsidRPr="00FB7B9F">
              <w:t>..</w:t>
            </w:r>
          </w:p>
        </w:tc>
        <w:tc>
          <w:tcPr>
            <w:tcW w:w="1311" w:type="dxa"/>
            <w:shd w:val="clear" w:color="auto" w:fill="E0E0E0"/>
            <w:vAlign w:val="bottom"/>
          </w:tcPr>
          <w:p w:rsidR="00852A7E" w:rsidRPr="00FB7B9F" w:rsidRDefault="00852A7E" w:rsidP="006E4A7D">
            <w:pPr>
              <w:pStyle w:val="TableTextRight"/>
            </w:pPr>
            <w:r w:rsidRPr="00FB7B9F">
              <w:t>..</w:t>
            </w:r>
          </w:p>
        </w:tc>
        <w:tc>
          <w:tcPr>
            <w:tcW w:w="1297" w:type="dxa"/>
            <w:shd w:val="clear" w:color="auto" w:fill="auto"/>
            <w:noWrap/>
            <w:vAlign w:val="bottom"/>
          </w:tcPr>
          <w:p w:rsidR="00852A7E" w:rsidRPr="00FB7B9F" w:rsidRDefault="00852A7E" w:rsidP="006E4A7D">
            <w:pPr>
              <w:pStyle w:val="TableTextRight"/>
            </w:pPr>
            <w:r w:rsidRPr="00FB7B9F">
              <w:t>..</w:t>
            </w:r>
          </w:p>
        </w:tc>
      </w:tr>
      <w:tr w:rsidR="00852A7E" w:rsidRPr="00FB7B9F" w:rsidTr="006E4A7D">
        <w:trPr>
          <w:cantSplit/>
        </w:trPr>
        <w:tc>
          <w:tcPr>
            <w:tcW w:w="1886" w:type="dxa"/>
            <w:shd w:val="clear" w:color="auto" w:fill="auto"/>
            <w:vAlign w:val="bottom"/>
          </w:tcPr>
          <w:p w:rsidR="00852A7E" w:rsidRPr="00FB7B9F" w:rsidRDefault="00852A7E" w:rsidP="006E4A7D">
            <w:pPr>
              <w:pStyle w:val="TableText"/>
              <w:rPr>
                <w:b/>
              </w:rPr>
            </w:pPr>
            <w:r w:rsidRPr="00FB7B9F">
              <w:rPr>
                <w:b/>
              </w:rPr>
              <w:t>Total</w:t>
            </w:r>
          </w:p>
        </w:tc>
        <w:tc>
          <w:tcPr>
            <w:tcW w:w="1223" w:type="dxa"/>
            <w:shd w:val="clear" w:color="auto" w:fill="E0E0E0"/>
            <w:vAlign w:val="bottom"/>
          </w:tcPr>
          <w:p w:rsidR="00852A7E" w:rsidRPr="00FB7B9F" w:rsidRDefault="00852A7E" w:rsidP="006E4A7D">
            <w:pPr>
              <w:pStyle w:val="TableTextRight"/>
            </w:pPr>
            <w:r w:rsidRPr="00FB7B9F">
              <w:t>447</w:t>
            </w:r>
          </w:p>
        </w:tc>
        <w:tc>
          <w:tcPr>
            <w:tcW w:w="1314" w:type="dxa"/>
            <w:shd w:val="clear" w:color="auto" w:fill="E0E0E0"/>
            <w:vAlign w:val="bottom"/>
          </w:tcPr>
          <w:p w:rsidR="00852A7E" w:rsidRPr="00FB7B9F" w:rsidRDefault="00852A7E" w:rsidP="006E4A7D">
            <w:pPr>
              <w:pStyle w:val="TableTextRight"/>
            </w:pPr>
            <w:r w:rsidRPr="00FB7B9F">
              <w:t>442.12</w:t>
            </w:r>
          </w:p>
        </w:tc>
        <w:tc>
          <w:tcPr>
            <w:tcW w:w="1315" w:type="dxa"/>
            <w:shd w:val="clear" w:color="auto" w:fill="auto"/>
            <w:vAlign w:val="bottom"/>
          </w:tcPr>
          <w:p w:rsidR="00852A7E" w:rsidRPr="00FB7B9F" w:rsidRDefault="00852A7E" w:rsidP="006E4A7D">
            <w:pPr>
              <w:pStyle w:val="TableTextRight"/>
            </w:pPr>
            <w:r w:rsidRPr="00FB7B9F">
              <w:t>24.00</w:t>
            </w:r>
          </w:p>
        </w:tc>
        <w:tc>
          <w:tcPr>
            <w:tcW w:w="1278" w:type="dxa"/>
            <w:shd w:val="clear" w:color="auto" w:fill="E0E0E0"/>
            <w:noWrap/>
            <w:vAlign w:val="bottom"/>
          </w:tcPr>
          <w:p w:rsidR="00852A7E" w:rsidRPr="00FB7B9F" w:rsidRDefault="00852A7E" w:rsidP="006E4A7D">
            <w:pPr>
              <w:pStyle w:val="TableTextRight"/>
            </w:pPr>
            <w:r w:rsidRPr="00FB7B9F">
              <w:t>449</w:t>
            </w:r>
          </w:p>
        </w:tc>
        <w:tc>
          <w:tcPr>
            <w:tcW w:w="1311" w:type="dxa"/>
            <w:shd w:val="clear" w:color="auto" w:fill="E0E0E0"/>
            <w:vAlign w:val="bottom"/>
          </w:tcPr>
          <w:p w:rsidR="00852A7E" w:rsidRPr="00FB7B9F" w:rsidRDefault="00852A7E" w:rsidP="006E4A7D">
            <w:pPr>
              <w:pStyle w:val="TableTextRight"/>
            </w:pPr>
            <w:r w:rsidRPr="00FB7B9F">
              <w:t>444.89</w:t>
            </w:r>
          </w:p>
        </w:tc>
        <w:tc>
          <w:tcPr>
            <w:tcW w:w="1297" w:type="dxa"/>
            <w:shd w:val="clear" w:color="auto" w:fill="auto"/>
            <w:noWrap/>
            <w:vAlign w:val="bottom"/>
          </w:tcPr>
          <w:p w:rsidR="00852A7E" w:rsidRPr="00FB7B9F" w:rsidRDefault="00852A7E" w:rsidP="006E4A7D">
            <w:pPr>
              <w:pStyle w:val="TableTextRight"/>
            </w:pPr>
            <w:r w:rsidRPr="00FB7B9F">
              <w:t>87.03</w:t>
            </w:r>
          </w:p>
        </w:tc>
      </w:tr>
    </w:tbl>
    <w:p w:rsidR="006D1447" w:rsidRPr="00FB7B9F" w:rsidRDefault="006D1447" w:rsidP="006D1447"/>
    <w:p w:rsidR="00CB7412" w:rsidRPr="00FB7B9F" w:rsidRDefault="006D1447" w:rsidP="00CB7412">
      <w:pPr>
        <w:pStyle w:val="Heading4"/>
      </w:pPr>
      <w:r w:rsidRPr="00FB7B9F">
        <w:br w:type="page"/>
      </w:r>
      <w:r w:rsidR="00CB7412" w:rsidRPr="00FB7B9F">
        <w:lastRenderedPageBreak/>
        <w:t>Profile of Emergency Services and State Super</w:t>
      </w:r>
      <w:r w:rsidR="007D51BF">
        <w:t>’</w:t>
      </w:r>
      <w:r w:rsidR="00CB7412" w:rsidRPr="00FB7B9F">
        <w:t>s workforce: June 2015</w:t>
      </w:r>
    </w:p>
    <w:p w:rsidR="00CB7412" w:rsidRPr="00FB7B9F" w:rsidRDefault="00CB7412" w:rsidP="00CB7412"/>
    <w:tbl>
      <w:tblPr>
        <w:tblW w:w="5580" w:type="dxa"/>
        <w:tblInd w:w="155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CB7412" w:rsidRPr="00FB7B9F" w:rsidTr="006104AD">
        <w:trPr>
          <w:trHeight w:val="255"/>
        </w:trPr>
        <w:tc>
          <w:tcPr>
            <w:tcW w:w="5580" w:type="dxa"/>
            <w:gridSpan w:val="5"/>
            <w:tcBorders>
              <w:top w:val="nil"/>
              <w:left w:val="nil"/>
              <w:bottom w:val="nil"/>
              <w:right w:val="nil"/>
            </w:tcBorders>
            <w:shd w:val="clear" w:color="auto" w:fill="E0E0E0"/>
            <w:noWrap/>
            <w:vAlign w:val="bottom"/>
          </w:tcPr>
          <w:p w:rsidR="00CB7412" w:rsidRPr="00FB7B9F" w:rsidRDefault="00CB7412" w:rsidP="006104AD">
            <w:pPr>
              <w:pStyle w:val="TableTextHeadingRight"/>
              <w:spacing w:before="60" w:after="60"/>
              <w:jc w:val="center"/>
            </w:pPr>
            <w:r w:rsidRPr="00FB7B9F">
              <w:t>Full time equivalents (FTE) staffing trends from 2011 to 2015</w:t>
            </w:r>
          </w:p>
        </w:tc>
      </w:tr>
      <w:tr w:rsidR="00CB7412" w:rsidRPr="00FB7B9F" w:rsidTr="006104AD">
        <w:trPr>
          <w:trHeight w:val="255"/>
        </w:trPr>
        <w:tc>
          <w:tcPr>
            <w:tcW w:w="1116" w:type="dxa"/>
            <w:tcBorders>
              <w:top w:val="nil"/>
              <w:left w:val="nil"/>
              <w:bottom w:val="nil"/>
              <w:right w:val="nil"/>
            </w:tcBorders>
            <w:shd w:val="clear" w:color="auto" w:fill="auto"/>
            <w:noWrap/>
            <w:vAlign w:val="bottom"/>
          </w:tcPr>
          <w:p w:rsidR="00CB7412" w:rsidRPr="00FB7B9F" w:rsidRDefault="00CB7412" w:rsidP="006104AD">
            <w:pPr>
              <w:pStyle w:val="TableTextHeadingRight"/>
            </w:pPr>
            <w:r w:rsidRPr="00FB7B9F">
              <w:t>2015</w:t>
            </w:r>
          </w:p>
        </w:tc>
        <w:tc>
          <w:tcPr>
            <w:tcW w:w="1116" w:type="dxa"/>
            <w:tcBorders>
              <w:top w:val="nil"/>
              <w:left w:val="nil"/>
              <w:bottom w:val="nil"/>
              <w:right w:val="nil"/>
            </w:tcBorders>
            <w:shd w:val="clear" w:color="auto" w:fill="auto"/>
            <w:noWrap/>
            <w:vAlign w:val="bottom"/>
          </w:tcPr>
          <w:p w:rsidR="00CB7412" w:rsidRPr="00FB7B9F" w:rsidRDefault="00CB7412" w:rsidP="006104AD">
            <w:pPr>
              <w:pStyle w:val="TableTextHeadingRight"/>
            </w:pPr>
            <w:r w:rsidRPr="00FB7B9F">
              <w:t>2014</w:t>
            </w:r>
          </w:p>
        </w:tc>
        <w:tc>
          <w:tcPr>
            <w:tcW w:w="1116" w:type="dxa"/>
            <w:tcBorders>
              <w:top w:val="nil"/>
              <w:left w:val="nil"/>
              <w:bottom w:val="nil"/>
              <w:right w:val="nil"/>
            </w:tcBorders>
            <w:shd w:val="clear" w:color="auto" w:fill="auto"/>
            <w:noWrap/>
            <w:vAlign w:val="bottom"/>
          </w:tcPr>
          <w:p w:rsidR="00CB7412" w:rsidRPr="00FB7B9F" w:rsidRDefault="00CB7412" w:rsidP="006104AD">
            <w:pPr>
              <w:pStyle w:val="TableTextHeadingRight"/>
            </w:pPr>
            <w:r w:rsidRPr="00FB7B9F">
              <w:t>2013</w:t>
            </w:r>
          </w:p>
        </w:tc>
        <w:tc>
          <w:tcPr>
            <w:tcW w:w="1116" w:type="dxa"/>
            <w:tcBorders>
              <w:top w:val="nil"/>
              <w:left w:val="nil"/>
              <w:bottom w:val="nil"/>
              <w:right w:val="nil"/>
            </w:tcBorders>
            <w:shd w:val="clear" w:color="auto" w:fill="auto"/>
            <w:noWrap/>
            <w:vAlign w:val="bottom"/>
          </w:tcPr>
          <w:p w:rsidR="00CB7412" w:rsidRPr="00FB7B9F" w:rsidRDefault="00CB7412" w:rsidP="006104AD">
            <w:pPr>
              <w:pStyle w:val="TableTextHeadingRight"/>
            </w:pPr>
            <w:r w:rsidRPr="00FB7B9F">
              <w:t>2012</w:t>
            </w:r>
          </w:p>
        </w:tc>
        <w:tc>
          <w:tcPr>
            <w:tcW w:w="1116" w:type="dxa"/>
            <w:tcBorders>
              <w:top w:val="nil"/>
              <w:left w:val="nil"/>
              <w:bottom w:val="nil"/>
              <w:right w:val="nil"/>
            </w:tcBorders>
            <w:shd w:val="clear" w:color="auto" w:fill="auto"/>
            <w:noWrap/>
            <w:vAlign w:val="bottom"/>
          </w:tcPr>
          <w:p w:rsidR="00CB7412" w:rsidRPr="00FB7B9F" w:rsidRDefault="00CB7412" w:rsidP="006104AD">
            <w:pPr>
              <w:pStyle w:val="TableTextHeadingRight"/>
            </w:pPr>
            <w:r w:rsidRPr="00FB7B9F">
              <w:t>2011</w:t>
            </w:r>
          </w:p>
        </w:tc>
      </w:tr>
      <w:tr w:rsidR="00CB7412" w:rsidRPr="00FB7B9F" w:rsidTr="006104AD">
        <w:trPr>
          <w:trHeight w:val="255"/>
        </w:trPr>
        <w:tc>
          <w:tcPr>
            <w:tcW w:w="1116" w:type="dxa"/>
            <w:tcBorders>
              <w:top w:val="nil"/>
              <w:left w:val="nil"/>
              <w:bottom w:val="nil"/>
              <w:right w:val="nil"/>
            </w:tcBorders>
            <w:shd w:val="clear" w:color="auto" w:fill="auto"/>
            <w:noWrap/>
            <w:vAlign w:val="bottom"/>
          </w:tcPr>
          <w:p w:rsidR="00CB7412" w:rsidRPr="00FB7B9F" w:rsidRDefault="00CB7412" w:rsidP="006104AD">
            <w:pPr>
              <w:pStyle w:val="TableTextRight"/>
            </w:pPr>
            <w:r w:rsidRPr="00FB7B9F">
              <w:t>148.12</w:t>
            </w:r>
          </w:p>
        </w:tc>
        <w:tc>
          <w:tcPr>
            <w:tcW w:w="1116" w:type="dxa"/>
            <w:tcBorders>
              <w:top w:val="nil"/>
              <w:left w:val="nil"/>
              <w:bottom w:val="nil"/>
              <w:right w:val="nil"/>
            </w:tcBorders>
            <w:shd w:val="clear" w:color="auto" w:fill="auto"/>
            <w:noWrap/>
            <w:vAlign w:val="bottom"/>
          </w:tcPr>
          <w:p w:rsidR="00CB7412" w:rsidRPr="00FB7B9F" w:rsidRDefault="00CB7412" w:rsidP="006104AD">
            <w:pPr>
              <w:pStyle w:val="TableTextRight"/>
            </w:pPr>
            <w:r w:rsidRPr="00FB7B9F">
              <w:t>146.21</w:t>
            </w:r>
          </w:p>
        </w:tc>
        <w:tc>
          <w:tcPr>
            <w:tcW w:w="1116" w:type="dxa"/>
            <w:tcBorders>
              <w:top w:val="nil"/>
              <w:left w:val="nil"/>
              <w:bottom w:val="nil"/>
              <w:right w:val="nil"/>
            </w:tcBorders>
            <w:shd w:val="clear" w:color="auto" w:fill="auto"/>
            <w:noWrap/>
            <w:vAlign w:val="bottom"/>
          </w:tcPr>
          <w:p w:rsidR="00CB7412" w:rsidRPr="00FB7B9F" w:rsidRDefault="00CB7412" w:rsidP="006104AD">
            <w:pPr>
              <w:pStyle w:val="TableTextRight"/>
            </w:pPr>
            <w:r w:rsidRPr="00FB7B9F">
              <w:t>134.85</w:t>
            </w:r>
          </w:p>
        </w:tc>
        <w:tc>
          <w:tcPr>
            <w:tcW w:w="1116" w:type="dxa"/>
            <w:tcBorders>
              <w:top w:val="nil"/>
              <w:left w:val="nil"/>
              <w:bottom w:val="nil"/>
              <w:right w:val="nil"/>
            </w:tcBorders>
            <w:shd w:val="clear" w:color="auto" w:fill="auto"/>
            <w:noWrap/>
            <w:vAlign w:val="bottom"/>
          </w:tcPr>
          <w:p w:rsidR="00CB7412" w:rsidRPr="00FB7B9F" w:rsidRDefault="00CB7412" w:rsidP="006104AD">
            <w:pPr>
              <w:pStyle w:val="TableTextRight"/>
            </w:pPr>
            <w:r w:rsidRPr="00FB7B9F">
              <w:t>137.07</w:t>
            </w:r>
          </w:p>
        </w:tc>
        <w:tc>
          <w:tcPr>
            <w:tcW w:w="1116" w:type="dxa"/>
            <w:tcBorders>
              <w:top w:val="nil"/>
              <w:left w:val="nil"/>
              <w:bottom w:val="nil"/>
              <w:right w:val="nil"/>
            </w:tcBorders>
            <w:shd w:val="clear" w:color="auto" w:fill="auto"/>
            <w:noWrap/>
            <w:vAlign w:val="bottom"/>
          </w:tcPr>
          <w:p w:rsidR="00CB7412" w:rsidRPr="00FB7B9F" w:rsidRDefault="00CB7412" w:rsidP="006104AD">
            <w:pPr>
              <w:pStyle w:val="TableTextRight"/>
            </w:pPr>
            <w:r w:rsidRPr="00FB7B9F">
              <w:t>135.99</w:t>
            </w:r>
          </w:p>
        </w:tc>
      </w:tr>
    </w:tbl>
    <w:p w:rsidR="00CB7412" w:rsidRPr="00FB7B9F" w:rsidRDefault="00CB7412" w:rsidP="00CB7412">
      <w:pPr>
        <w:spacing w:before="0" w:after="0"/>
      </w:pPr>
    </w:p>
    <w:tbl>
      <w:tblPr>
        <w:tblW w:w="9716" w:type="dxa"/>
        <w:tblLayout w:type="fixed"/>
        <w:tblCellMar>
          <w:left w:w="86" w:type="dxa"/>
          <w:right w:w="86" w:type="dxa"/>
        </w:tblCellMar>
        <w:tblLook w:val="0000" w:firstRow="0" w:lastRow="0" w:firstColumn="0" w:lastColumn="0" w:noHBand="0" w:noVBand="0"/>
      </w:tblPr>
      <w:tblGrid>
        <w:gridCol w:w="1532"/>
        <w:gridCol w:w="1487"/>
        <w:gridCol w:w="1314"/>
        <w:gridCol w:w="1315"/>
        <w:gridCol w:w="1460"/>
        <w:gridCol w:w="1311"/>
        <w:gridCol w:w="1297"/>
      </w:tblGrid>
      <w:tr w:rsidR="00CB7412" w:rsidRPr="00FB7B9F" w:rsidTr="006104AD">
        <w:trPr>
          <w:cantSplit/>
        </w:trPr>
        <w:tc>
          <w:tcPr>
            <w:tcW w:w="1532" w:type="dxa"/>
            <w:shd w:val="clear" w:color="auto" w:fill="auto"/>
          </w:tcPr>
          <w:p w:rsidR="00CB7412" w:rsidRPr="00FB7B9F" w:rsidRDefault="00CB7412" w:rsidP="006104AD">
            <w:pPr>
              <w:pStyle w:val="TableText"/>
            </w:pPr>
          </w:p>
        </w:tc>
        <w:tc>
          <w:tcPr>
            <w:tcW w:w="5576" w:type="dxa"/>
            <w:gridSpan w:val="4"/>
            <w:shd w:val="clear" w:color="auto" w:fill="E0E0E0"/>
            <w:vAlign w:val="center"/>
          </w:tcPr>
          <w:p w:rsidR="00CB7412" w:rsidRPr="00FB7B9F" w:rsidRDefault="00CB7412" w:rsidP="006104AD">
            <w:pPr>
              <w:pStyle w:val="TableTextHeadingRight"/>
              <w:jc w:val="center"/>
            </w:pPr>
            <w:r w:rsidRPr="00FB7B9F">
              <w:t>Ongoing employees</w:t>
            </w:r>
          </w:p>
        </w:tc>
        <w:tc>
          <w:tcPr>
            <w:tcW w:w="1311" w:type="dxa"/>
            <w:shd w:val="clear" w:color="auto" w:fill="auto"/>
          </w:tcPr>
          <w:p w:rsidR="00CB7412" w:rsidRPr="00FB7B9F" w:rsidRDefault="00CB7412" w:rsidP="006104AD">
            <w:pPr>
              <w:pStyle w:val="TableTextHeadingCentre"/>
              <w:jc w:val="right"/>
            </w:pPr>
            <w:r w:rsidRPr="00FB7B9F">
              <w:t>Fixed term</w:t>
            </w:r>
            <w:r w:rsidRPr="00FB7B9F">
              <w:br/>
              <w:t>and casual</w:t>
            </w:r>
          </w:p>
        </w:tc>
        <w:tc>
          <w:tcPr>
            <w:tcW w:w="1297" w:type="dxa"/>
            <w:shd w:val="clear" w:color="auto" w:fill="auto"/>
            <w:noWrap/>
          </w:tcPr>
          <w:p w:rsidR="00CB7412" w:rsidRPr="00FB7B9F" w:rsidRDefault="00CB7412" w:rsidP="006104AD">
            <w:pPr>
              <w:pStyle w:val="TableTextHeadingRight"/>
            </w:pPr>
          </w:p>
        </w:tc>
      </w:tr>
      <w:tr w:rsidR="00CB7412" w:rsidRPr="00FB7B9F" w:rsidTr="006104AD">
        <w:trPr>
          <w:cantSplit/>
        </w:trPr>
        <w:tc>
          <w:tcPr>
            <w:tcW w:w="1532" w:type="dxa"/>
            <w:shd w:val="clear" w:color="auto" w:fill="auto"/>
          </w:tcPr>
          <w:p w:rsidR="00CB7412" w:rsidRPr="00FB7B9F" w:rsidRDefault="00CB7412" w:rsidP="006104AD">
            <w:pPr>
              <w:pStyle w:val="TableText"/>
            </w:pPr>
          </w:p>
        </w:tc>
        <w:tc>
          <w:tcPr>
            <w:tcW w:w="1487" w:type="dxa"/>
            <w:shd w:val="clear" w:color="auto" w:fill="auto"/>
            <w:vAlign w:val="bottom"/>
          </w:tcPr>
          <w:p w:rsidR="00CB7412" w:rsidRPr="00FB7B9F" w:rsidRDefault="00CB7412" w:rsidP="006104AD">
            <w:pPr>
              <w:pStyle w:val="TableTextHeadingRight"/>
            </w:pPr>
            <w:r w:rsidRPr="00FB7B9F">
              <w:t>Number (headcount)</w:t>
            </w:r>
          </w:p>
        </w:tc>
        <w:tc>
          <w:tcPr>
            <w:tcW w:w="1314" w:type="dxa"/>
            <w:shd w:val="clear" w:color="auto" w:fill="auto"/>
            <w:vAlign w:val="bottom"/>
          </w:tcPr>
          <w:p w:rsidR="00CB7412" w:rsidRPr="00FB7B9F" w:rsidRDefault="00CB7412" w:rsidP="006104AD">
            <w:pPr>
              <w:pStyle w:val="TableTextHeadingRight"/>
            </w:pPr>
            <w:r w:rsidRPr="00FB7B9F">
              <w:t>Full time (headcount)</w:t>
            </w:r>
          </w:p>
        </w:tc>
        <w:tc>
          <w:tcPr>
            <w:tcW w:w="1315" w:type="dxa"/>
            <w:shd w:val="clear" w:color="auto" w:fill="auto"/>
            <w:vAlign w:val="bottom"/>
          </w:tcPr>
          <w:p w:rsidR="00CB7412" w:rsidRPr="00FB7B9F" w:rsidRDefault="00CB7412" w:rsidP="006104AD">
            <w:pPr>
              <w:pStyle w:val="TableTextHeadingRight"/>
            </w:pPr>
            <w:r w:rsidRPr="00FB7B9F">
              <w:t>Part time (headcount)</w:t>
            </w:r>
          </w:p>
        </w:tc>
        <w:tc>
          <w:tcPr>
            <w:tcW w:w="1460" w:type="dxa"/>
            <w:shd w:val="clear" w:color="auto" w:fill="auto"/>
            <w:noWrap/>
            <w:vAlign w:val="bottom"/>
          </w:tcPr>
          <w:p w:rsidR="00CB7412" w:rsidRPr="00FB7B9F" w:rsidRDefault="00CB7412" w:rsidP="006104AD">
            <w:pPr>
              <w:pStyle w:val="TableTextHeadingRight"/>
            </w:pPr>
            <w:r w:rsidRPr="00FB7B9F">
              <w:t>FTE</w:t>
            </w:r>
          </w:p>
        </w:tc>
        <w:tc>
          <w:tcPr>
            <w:tcW w:w="1311" w:type="dxa"/>
            <w:shd w:val="clear" w:color="auto" w:fill="auto"/>
            <w:vAlign w:val="bottom"/>
          </w:tcPr>
          <w:p w:rsidR="00CB7412" w:rsidRPr="00FB7B9F" w:rsidRDefault="00CB7412" w:rsidP="006104AD">
            <w:pPr>
              <w:pStyle w:val="TableTextHeadingRight"/>
            </w:pPr>
            <w:r w:rsidRPr="00FB7B9F">
              <w:t>FTE</w:t>
            </w:r>
          </w:p>
        </w:tc>
        <w:tc>
          <w:tcPr>
            <w:tcW w:w="1297" w:type="dxa"/>
            <w:shd w:val="clear" w:color="auto" w:fill="auto"/>
            <w:noWrap/>
          </w:tcPr>
          <w:p w:rsidR="00CB7412" w:rsidRPr="00FB7B9F" w:rsidRDefault="00CB7412" w:rsidP="006104AD">
            <w:pPr>
              <w:pStyle w:val="TableTextHeadingRight"/>
            </w:pPr>
          </w:p>
        </w:tc>
      </w:tr>
      <w:tr w:rsidR="00CB7412" w:rsidRPr="00FB7B9F" w:rsidTr="006104AD">
        <w:trPr>
          <w:cantSplit/>
        </w:trPr>
        <w:tc>
          <w:tcPr>
            <w:tcW w:w="1532" w:type="dxa"/>
            <w:shd w:val="clear" w:color="auto" w:fill="auto"/>
          </w:tcPr>
          <w:p w:rsidR="00CB7412" w:rsidRPr="00FB7B9F" w:rsidRDefault="00CB7412" w:rsidP="006104AD">
            <w:pPr>
              <w:pStyle w:val="TableText"/>
            </w:pPr>
            <w:r w:rsidRPr="00FB7B9F">
              <w:t>Jun</w:t>
            </w:r>
            <w:r w:rsidR="007D51BF">
              <w:noBreakHyphen/>
            </w:r>
            <w:r w:rsidRPr="00FB7B9F">
              <w:t>15</w:t>
            </w:r>
          </w:p>
        </w:tc>
        <w:tc>
          <w:tcPr>
            <w:tcW w:w="1487" w:type="dxa"/>
            <w:shd w:val="clear" w:color="auto" w:fill="E0E0E0"/>
            <w:vAlign w:val="bottom"/>
          </w:tcPr>
          <w:p w:rsidR="00CB7412" w:rsidRPr="00FB7B9F" w:rsidRDefault="00CB7412" w:rsidP="006104AD">
            <w:pPr>
              <w:pStyle w:val="TableTextRight"/>
            </w:pPr>
            <w:r w:rsidRPr="00FB7B9F">
              <w:t>158</w:t>
            </w:r>
          </w:p>
        </w:tc>
        <w:tc>
          <w:tcPr>
            <w:tcW w:w="1314" w:type="dxa"/>
            <w:shd w:val="clear" w:color="auto" w:fill="auto"/>
            <w:vAlign w:val="center"/>
          </w:tcPr>
          <w:p w:rsidR="00CB7412" w:rsidRPr="00FB7B9F" w:rsidRDefault="00CB7412" w:rsidP="006104AD">
            <w:pPr>
              <w:pStyle w:val="TableTextRight"/>
            </w:pPr>
            <w:r w:rsidRPr="00FB7B9F">
              <w:t>130</w:t>
            </w:r>
          </w:p>
        </w:tc>
        <w:tc>
          <w:tcPr>
            <w:tcW w:w="1315" w:type="dxa"/>
            <w:shd w:val="clear" w:color="auto" w:fill="E0E0E0"/>
            <w:vAlign w:val="center"/>
          </w:tcPr>
          <w:p w:rsidR="00CB7412" w:rsidRPr="00FB7B9F" w:rsidRDefault="00CB7412" w:rsidP="006104AD">
            <w:pPr>
              <w:pStyle w:val="TableTextRight"/>
            </w:pPr>
            <w:r w:rsidRPr="00FB7B9F">
              <w:t>28</w:t>
            </w:r>
          </w:p>
        </w:tc>
        <w:tc>
          <w:tcPr>
            <w:tcW w:w="1460" w:type="dxa"/>
            <w:shd w:val="clear" w:color="auto" w:fill="auto"/>
            <w:noWrap/>
            <w:vAlign w:val="center"/>
          </w:tcPr>
          <w:p w:rsidR="00CB7412" w:rsidRPr="00FB7B9F" w:rsidRDefault="00CB7412" w:rsidP="006104AD">
            <w:pPr>
              <w:pStyle w:val="TableTextRight"/>
            </w:pPr>
            <w:r w:rsidRPr="00FB7B9F">
              <w:t>148.12</w:t>
            </w:r>
          </w:p>
        </w:tc>
        <w:tc>
          <w:tcPr>
            <w:tcW w:w="1311" w:type="dxa"/>
            <w:shd w:val="clear" w:color="auto" w:fill="E0E0E0"/>
            <w:vAlign w:val="center"/>
          </w:tcPr>
          <w:p w:rsidR="00CB7412" w:rsidRPr="00FB7B9F" w:rsidRDefault="00CB7412" w:rsidP="006104AD">
            <w:pPr>
              <w:pStyle w:val="TableTextRight"/>
            </w:pPr>
            <w:r w:rsidRPr="00FB7B9F">
              <w:t>4.80</w:t>
            </w:r>
          </w:p>
        </w:tc>
        <w:tc>
          <w:tcPr>
            <w:tcW w:w="1297" w:type="dxa"/>
            <w:shd w:val="clear" w:color="auto" w:fill="auto"/>
            <w:noWrap/>
            <w:vAlign w:val="bottom"/>
          </w:tcPr>
          <w:p w:rsidR="00CB7412" w:rsidRPr="00FB7B9F" w:rsidRDefault="00CB7412" w:rsidP="006104AD">
            <w:pPr>
              <w:pStyle w:val="TableTextRight"/>
            </w:pPr>
          </w:p>
        </w:tc>
      </w:tr>
      <w:tr w:rsidR="00CB7412" w:rsidRPr="00FB7B9F" w:rsidTr="006104AD">
        <w:trPr>
          <w:cantSplit/>
        </w:trPr>
        <w:tc>
          <w:tcPr>
            <w:tcW w:w="1532" w:type="dxa"/>
            <w:shd w:val="clear" w:color="auto" w:fill="auto"/>
          </w:tcPr>
          <w:p w:rsidR="00CB7412" w:rsidRPr="00FB7B9F" w:rsidRDefault="00CB7412" w:rsidP="006104AD">
            <w:pPr>
              <w:pStyle w:val="TableText"/>
            </w:pPr>
            <w:r w:rsidRPr="00FB7B9F">
              <w:t>Jun</w:t>
            </w:r>
            <w:r w:rsidR="007D51BF">
              <w:noBreakHyphen/>
            </w:r>
            <w:r w:rsidRPr="00FB7B9F">
              <w:t>14</w:t>
            </w:r>
          </w:p>
        </w:tc>
        <w:tc>
          <w:tcPr>
            <w:tcW w:w="1487" w:type="dxa"/>
            <w:shd w:val="clear" w:color="auto" w:fill="E0E0E0"/>
            <w:vAlign w:val="center"/>
          </w:tcPr>
          <w:p w:rsidR="00CB7412" w:rsidRPr="00FB7B9F" w:rsidRDefault="00CB7412" w:rsidP="006104AD">
            <w:pPr>
              <w:pStyle w:val="TableTextRight"/>
            </w:pPr>
            <w:r w:rsidRPr="00FB7B9F">
              <w:t>156</w:t>
            </w:r>
          </w:p>
        </w:tc>
        <w:tc>
          <w:tcPr>
            <w:tcW w:w="1314" w:type="dxa"/>
            <w:shd w:val="clear" w:color="auto" w:fill="auto"/>
            <w:vAlign w:val="center"/>
          </w:tcPr>
          <w:p w:rsidR="00CB7412" w:rsidRPr="00FB7B9F" w:rsidRDefault="00CB7412" w:rsidP="006104AD">
            <w:pPr>
              <w:pStyle w:val="TableTextRight"/>
            </w:pPr>
            <w:r w:rsidRPr="00FB7B9F">
              <w:t>128</w:t>
            </w:r>
          </w:p>
        </w:tc>
        <w:tc>
          <w:tcPr>
            <w:tcW w:w="1315" w:type="dxa"/>
            <w:shd w:val="clear" w:color="auto" w:fill="E0E0E0"/>
            <w:vAlign w:val="center"/>
          </w:tcPr>
          <w:p w:rsidR="00CB7412" w:rsidRPr="00FB7B9F" w:rsidRDefault="00CB7412" w:rsidP="006104AD">
            <w:pPr>
              <w:pStyle w:val="TableTextRight"/>
            </w:pPr>
            <w:r w:rsidRPr="00FB7B9F">
              <w:t>28</w:t>
            </w:r>
          </w:p>
        </w:tc>
        <w:tc>
          <w:tcPr>
            <w:tcW w:w="1460" w:type="dxa"/>
            <w:shd w:val="clear" w:color="auto" w:fill="auto"/>
            <w:noWrap/>
            <w:vAlign w:val="center"/>
          </w:tcPr>
          <w:p w:rsidR="00CB7412" w:rsidRPr="00FB7B9F" w:rsidRDefault="00CB7412" w:rsidP="006104AD">
            <w:pPr>
              <w:pStyle w:val="TableTextRight"/>
            </w:pPr>
            <w:r w:rsidRPr="00FB7B9F">
              <w:t>146.21</w:t>
            </w:r>
          </w:p>
        </w:tc>
        <w:tc>
          <w:tcPr>
            <w:tcW w:w="1311" w:type="dxa"/>
            <w:shd w:val="clear" w:color="auto" w:fill="E0E0E0"/>
            <w:vAlign w:val="center"/>
          </w:tcPr>
          <w:p w:rsidR="00CB7412" w:rsidRPr="00FB7B9F" w:rsidRDefault="00CB7412" w:rsidP="006104AD">
            <w:pPr>
              <w:pStyle w:val="TableTextRight"/>
            </w:pPr>
            <w:r w:rsidRPr="00FB7B9F">
              <w:t>6.33</w:t>
            </w:r>
          </w:p>
        </w:tc>
        <w:tc>
          <w:tcPr>
            <w:tcW w:w="1297" w:type="dxa"/>
            <w:shd w:val="clear" w:color="auto" w:fill="auto"/>
            <w:noWrap/>
            <w:vAlign w:val="bottom"/>
          </w:tcPr>
          <w:p w:rsidR="00CB7412" w:rsidRPr="00FB7B9F" w:rsidRDefault="00CB7412" w:rsidP="006104AD">
            <w:pPr>
              <w:pStyle w:val="TableTextRight"/>
            </w:pPr>
          </w:p>
        </w:tc>
      </w:tr>
      <w:tr w:rsidR="00CB7412" w:rsidRPr="00FB7B9F" w:rsidTr="006104AD">
        <w:trPr>
          <w:cantSplit/>
        </w:trPr>
        <w:tc>
          <w:tcPr>
            <w:tcW w:w="1532" w:type="dxa"/>
            <w:shd w:val="clear" w:color="auto" w:fill="auto"/>
          </w:tcPr>
          <w:p w:rsidR="00CB7412" w:rsidRPr="00FB7B9F" w:rsidRDefault="00CB7412" w:rsidP="006104AD">
            <w:pPr>
              <w:pStyle w:val="TableText"/>
            </w:pPr>
          </w:p>
        </w:tc>
        <w:tc>
          <w:tcPr>
            <w:tcW w:w="1487" w:type="dxa"/>
            <w:shd w:val="clear" w:color="auto" w:fill="auto"/>
            <w:vAlign w:val="bottom"/>
          </w:tcPr>
          <w:p w:rsidR="00CB7412" w:rsidRPr="00FB7B9F" w:rsidRDefault="00CB7412" w:rsidP="006104AD">
            <w:pPr>
              <w:pStyle w:val="TableTextRight"/>
            </w:pPr>
          </w:p>
        </w:tc>
        <w:tc>
          <w:tcPr>
            <w:tcW w:w="1314" w:type="dxa"/>
            <w:shd w:val="clear" w:color="auto" w:fill="auto"/>
            <w:vAlign w:val="bottom"/>
          </w:tcPr>
          <w:p w:rsidR="00CB7412" w:rsidRPr="00FB7B9F" w:rsidRDefault="00CB7412" w:rsidP="006104AD">
            <w:pPr>
              <w:pStyle w:val="TableTextRight"/>
            </w:pPr>
          </w:p>
        </w:tc>
        <w:tc>
          <w:tcPr>
            <w:tcW w:w="1315" w:type="dxa"/>
            <w:shd w:val="clear" w:color="auto" w:fill="auto"/>
            <w:vAlign w:val="bottom"/>
          </w:tcPr>
          <w:p w:rsidR="00CB7412" w:rsidRPr="00FB7B9F" w:rsidRDefault="00CB7412" w:rsidP="006104AD">
            <w:pPr>
              <w:pStyle w:val="TableTextRight"/>
            </w:pPr>
          </w:p>
        </w:tc>
        <w:tc>
          <w:tcPr>
            <w:tcW w:w="1460" w:type="dxa"/>
            <w:shd w:val="clear" w:color="auto" w:fill="auto"/>
            <w:noWrap/>
            <w:vAlign w:val="bottom"/>
          </w:tcPr>
          <w:p w:rsidR="00CB7412" w:rsidRPr="00FB7B9F" w:rsidRDefault="00CB7412" w:rsidP="006104AD">
            <w:pPr>
              <w:pStyle w:val="TableTextRight"/>
            </w:pPr>
          </w:p>
        </w:tc>
        <w:tc>
          <w:tcPr>
            <w:tcW w:w="1311" w:type="dxa"/>
            <w:shd w:val="clear" w:color="auto" w:fill="auto"/>
            <w:vAlign w:val="bottom"/>
          </w:tcPr>
          <w:p w:rsidR="00CB7412" w:rsidRPr="00FB7B9F" w:rsidRDefault="00CB7412" w:rsidP="006104AD">
            <w:pPr>
              <w:pStyle w:val="TableTextRight"/>
            </w:pPr>
          </w:p>
        </w:tc>
        <w:tc>
          <w:tcPr>
            <w:tcW w:w="1297" w:type="dxa"/>
            <w:shd w:val="clear" w:color="auto" w:fill="auto"/>
            <w:noWrap/>
            <w:vAlign w:val="bottom"/>
          </w:tcPr>
          <w:p w:rsidR="00CB7412" w:rsidRPr="00FB7B9F" w:rsidRDefault="00CB7412" w:rsidP="006104AD">
            <w:pPr>
              <w:pStyle w:val="TableTextRight"/>
            </w:pPr>
          </w:p>
        </w:tc>
      </w:tr>
      <w:tr w:rsidR="00CB7412" w:rsidRPr="00FB7B9F" w:rsidTr="006104AD">
        <w:trPr>
          <w:cantSplit/>
        </w:trPr>
        <w:tc>
          <w:tcPr>
            <w:tcW w:w="1532" w:type="dxa"/>
            <w:shd w:val="clear" w:color="auto" w:fill="auto"/>
          </w:tcPr>
          <w:p w:rsidR="00CB7412" w:rsidRPr="00FB7B9F" w:rsidRDefault="00CB7412" w:rsidP="006104AD">
            <w:pPr>
              <w:pStyle w:val="TableText"/>
            </w:pPr>
          </w:p>
        </w:tc>
        <w:tc>
          <w:tcPr>
            <w:tcW w:w="1487" w:type="dxa"/>
            <w:shd w:val="clear" w:color="auto" w:fill="auto"/>
            <w:vAlign w:val="bottom"/>
          </w:tcPr>
          <w:p w:rsidR="00CB7412" w:rsidRPr="00FB7B9F" w:rsidRDefault="00CB7412" w:rsidP="006104AD">
            <w:pPr>
              <w:pStyle w:val="TableTextRight"/>
            </w:pPr>
          </w:p>
        </w:tc>
        <w:tc>
          <w:tcPr>
            <w:tcW w:w="1314" w:type="dxa"/>
            <w:shd w:val="clear" w:color="auto" w:fill="auto"/>
            <w:vAlign w:val="bottom"/>
          </w:tcPr>
          <w:p w:rsidR="00CB7412" w:rsidRPr="00FB7B9F" w:rsidRDefault="00CB7412" w:rsidP="006104AD">
            <w:pPr>
              <w:pStyle w:val="TableTextRight"/>
            </w:pPr>
          </w:p>
        </w:tc>
        <w:tc>
          <w:tcPr>
            <w:tcW w:w="1315" w:type="dxa"/>
            <w:shd w:val="clear" w:color="auto" w:fill="auto"/>
            <w:vAlign w:val="bottom"/>
          </w:tcPr>
          <w:p w:rsidR="00CB7412" w:rsidRPr="00FB7B9F" w:rsidRDefault="00CB7412" w:rsidP="006104AD">
            <w:pPr>
              <w:pStyle w:val="TableTextRight"/>
            </w:pPr>
          </w:p>
        </w:tc>
        <w:tc>
          <w:tcPr>
            <w:tcW w:w="1460" w:type="dxa"/>
            <w:shd w:val="clear" w:color="auto" w:fill="auto"/>
            <w:noWrap/>
            <w:vAlign w:val="bottom"/>
          </w:tcPr>
          <w:p w:rsidR="00CB7412" w:rsidRPr="00FB7B9F" w:rsidRDefault="00CB7412" w:rsidP="006104AD">
            <w:pPr>
              <w:pStyle w:val="TableTextRight"/>
            </w:pPr>
          </w:p>
        </w:tc>
        <w:tc>
          <w:tcPr>
            <w:tcW w:w="1311" w:type="dxa"/>
            <w:shd w:val="clear" w:color="auto" w:fill="auto"/>
            <w:vAlign w:val="bottom"/>
          </w:tcPr>
          <w:p w:rsidR="00CB7412" w:rsidRPr="00FB7B9F" w:rsidRDefault="00CB7412" w:rsidP="006104AD">
            <w:pPr>
              <w:pStyle w:val="TableTextRight"/>
            </w:pPr>
          </w:p>
        </w:tc>
        <w:tc>
          <w:tcPr>
            <w:tcW w:w="1297" w:type="dxa"/>
            <w:shd w:val="clear" w:color="auto" w:fill="auto"/>
            <w:noWrap/>
            <w:vAlign w:val="bottom"/>
          </w:tcPr>
          <w:p w:rsidR="00CB7412" w:rsidRPr="00FB7B9F" w:rsidRDefault="00CB7412" w:rsidP="006104AD">
            <w:pPr>
              <w:pStyle w:val="TableTextRight"/>
            </w:pPr>
          </w:p>
        </w:tc>
      </w:tr>
      <w:tr w:rsidR="00CB7412" w:rsidRPr="00FB7B9F" w:rsidTr="006104AD">
        <w:trPr>
          <w:cantSplit/>
        </w:trPr>
        <w:tc>
          <w:tcPr>
            <w:tcW w:w="1532" w:type="dxa"/>
            <w:shd w:val="clear" w:color="auto" w:fill="auto"/>
          </w:tcPr>
          <w:p w:rsidR="00CB7412" w:rsidRPr="00FB7B9F" w:rsidRDefault="00CB7412" w:rsidP="006104AD">
            <w:pPr>
              <w:pStyle w:val="TableText"/>
            </w:pPr>
          </w:p>
        </w:tc>
        <w:tc>
          <w:tcPr>
            <w:tcW w:w="4116" w:type="dxa"/>
            <w:gridSpan w:val="3"/>
            <w:shd w:val="clear" w:color="auto" w:fill="E0E0E0"/>
            <w:vAlign w:val="bottom"/>
          </w:tcPr>
          <w:p w:rsidR="00CB7412" w:rsidRPr="00FB7B9F" w:rsidRDefault="00CB7412" w:rsidP="003C5E15">
            <w:pPr>
              <w:pStyle w:val="TableTextRight"/>
            </w:pPr>
            <w:r w:rsidRPr="00FB7B9F">
              <w:rPr>
                <w:b/>
              </w:rPr>
              <w:t>Jun</w:t>
            </w:r>
            <w:r w:rsidR="003C5E15">
              <w:rPr>
                <w:b/>
              </w:rPr>
              <w:t>–</w:t>
            </w:r>
            <w:r w:rsidRPr="00FB7B9F">
              <w:rPr>
                <w:b/>
              </w:rPr>
              <w:t>15</w:t>
            </w:r>
          </w:p>
        </w:tc>
        <w:tc>
          <w:tcPr>
            <w:tcW w:w="4068" w:type="dxa"/>
            <w:gridSpan w:val="3"/>
            <w:shd w:val="clear" w:color="auto" w:fill="auto"/>
            <w:noWrap/>
            <w:vAlign w:val="bottom"/>
          </w:tcPr>
          <w:p w:rsidR="00CB7412" w:rsidRPr="00FB7B9F" w:rsidRDefault="00CB7412" w:rsidP="003C5E15">
            <w:pPr>
              <w:pStyle w:val="TableTextRight"/>
            </w:pPr>
            <w:r w:rsidRPr="00FB7B9F">
              <w:rPr>
                <w:b/>
              </w:rPr>
              <w:t>Jun</w:t>
            </w:r>
            <w:r w:rsidR="003C5E15">
              <w:rPr>
                <w:b/>
              </w:rPr>
              <w:t>–</w:t>
            </w:r>
            <w:r w:rsidRPr="00FB7B9F">
              <w:rPr>
                <w:b/>
              </w:rPr>
              <w:t>14</w:t>
            </w:r>
          </w:p>
        </w:tc>
      </w:tr>
      <w:tr w:rsidR="00CB7412" w:rsidRPr="00FB7B9F" w:rsidTr="006104AD">
        <w:trPr>
          <w:cantSplit/>
        </w:trPr>
        <w:tc>
          <w:tcPr>
            <w:tcW w:w="1532" w:type="dxa"/>
            <w:shd w:val="clear" w:color="auto" w:fill="auto"/>
          </w:tcPr>
          <w:p w:rsidR="00CB7412" w:rsidRPr="00FB7B9F" w:rsidRDefault="00CB7412" w:rsidP="006104AD">
            <w:pPr>
              <w:pStyle w:val="TableText"/>
            </w:pPr>
          </w:p>
        </w:tc>
        <w:tc>
          <w:tcPr>
            <w:tcW w:w="2801" w:type="dxa"/>
            <w:gridSpan w:val="2"/>
            <w:shd w:val="clear" w:color="auto" w:fill="auto"/>
            <w:vAlign w:val="center"/>
          </w:tcPr>
          <w:p w:rsidR="00CB7412" w:rsidRPr="00FB7B9F" w:rsidRDefault="00CB7412" w:rsidP="006104AD">
            <w:pPr>
              <w:pStyle w:val="TableTextHeadingCentre"/>
            </w:pPr>
            <w:r w:rsidRPr="00FB7B9F">
              <w:t>Ongoing</w:t>
            </w:r>
          </w:p>
        </w:tc>
        <w:tc>
          <w:tcPr>
            <w:tcW w:w="1315" w:type="dxa"/>
            <w:shd w:val="clear" w:color="auto" w:fill="auto"/>
            <w:vAlign w:val="bottom"/>
          </w:tcPr>
          <w:p w:rsidR="00CB7412" w:rsidRPr="00FB7B9F" w:rsidRDefault="00CB7412" w:rsidP="006104AD">
            <w:pPr>
              <w:pStyle w:val="TableTextHeadingRight"/>
            </w:pPr>
            <w:r w:rsidRPr="00FB7B9F">
              <w:t>Fixed term</w:t>
            </w:r>
            <w:r w:rsidRPr="00FB7B9F">
              <w:br/>
              <w:t>and casual</w:t>
            </w:r>
          </w:p>
        </w:tc>
        <w:tc>
          <w:tcPr>
            <w:tcW w:w="2771" w:type="dxa"/>
            <w:gridSpan w:val="2"/>
            <w:shd w:val="clear" w:color="auto" w:fill="auto"/>
            <w:noWrap/>
            <w:vAlign w:val="center"/>
          </w:tcPr>
          <w:p w:rsidR="00CB7412" w:rsidRPr="00FB7B9F" w:rsidRDefault="00CB7412" w:rsidP="006104AD">
            <w:pPr>
              <w:pStyle w:val="TableTextHeadingCentre"/>
            </w:pPr>
            <w:r w:rsidRPr="00FB7B9F">
              <w:t>Ongoing</w:t>
            </w:r>
          </w:p>
        </w:tc>
        <w:tc>
          <w:tcPr>
            <w:tcW w:w="1297" w:type="dxa"/>
            <w:shd w:val="clear" w:color="auto" w:fill="auto"/>
            <w:noWrap/>
            <w:vAlign w:val="bottom"/>
          </w:tcPr>
          <w:p w:rsidR="00CB7412" w:rsidRPr="00FB7B9F" w:rsidRDefault="00CB7412" w:rsidP="006104AD">
            <w:pPr>
              <w:pStyle w:val="TableTextHeadingRight"/>
            </w:pPr>
            <w:r w:rsidRPr="00FB7B9F">
              <w:t>Fixed term</w:t>
            </w:r>
            <w:r w:rsidRPr="00FB7B9F">
              <w:br/>
              <w:t>and casual</w:t>
            </w:r>
          </w:p>
        </w:tc>
      </w:tr>
      <w:tr w:rsidR="00CB7412" w:rsidRPr="00FB7B9F" w:rsidTr="006104AD">
        <w:trPr>
          <w:cantSplit/>
        </w:trPr>
        <w:tc>
          <w:tcPr>
            <w:tcW w:w="1532" w:type="dxa"/>
            <w:shd w:val="clear" w:color="auto" w:fill="auto"/>
          </w:tcPr>
          <w:p w:rsidR="00CB7412" w:rsidRPr="00FB7B9F" w:rsidRDefault="00CB7412" w:rsidP="006104AD">
            <w:pPr>
              <w:pStyle w:val="TableText"/>
            </w:pPr>
          </w:p>
        </w:tc>
        <w:tc>
          <w:tcPr>
            <w:tcW w:w="1487" w:type="dxa"/>
            <w:shd w:val="clear" w:color="auto" w:fill="auto"/>
            <w:vAlign w:val="bottom"/>
          </w:tcPr>
          <w:p w:rsidR="00CB7412" w:rsidRPr="00FB7B9F" w:rsidRDefault="00CB7412" w:rsidP="006104AD">
            <w:pPr>
              <w:pStyle w:val="TableTextHeadingRight"/>
            </w:pPr>
            <w:r w:rsidRPr="00FB7B9F">
              <w:t>Number (headcount)</w:t>
            </w:r>
          </w:p>
        </w:tc>
        <w:tc>
          <w:tcPr>
            <w:tcW w:w="1314" w:type="dxa"/>
            <w:shd w:val="clear" w:color="auto" w:fill="auto"/>
            <w:vAlign w:val="bottom"/>
          </w:tcPr>
          <w:p w:rsidR="00CB7412" w:rsidRPr="00FB7B9F" w:rsidRDefault="00CB7412" w:rsidP="006104AD">
            <w:pPr>
              <w:pStyle w:val="TableTextHeadingRight"/>
            </w:pPr>
            <w:r w:rsidRPr="00FB7B9F">
              <w:t>FTE</w:t>
            </w:r>
          </w:p>
        </w:tc>
        <w:tc>
          <w:tcPr>
            <w:tcW w:w="1315" w:type="dxa"/>
            <w:shd w:val="clear" w:color="auto" w:fill="auto"/>
            <w:vAlign w:val="bottom"/>
          </w:tcPr>
          <w:p w:rsidR="00CB7412" w:rsidRPr="00FB7B9F" w:rsidRDefault="00CB7412" w:rsidP="006104AD">
            <w:pPr>
              <w:pStyle w:val="TableTextHeadingRight"/>
            </w:pPr>
            <w:r w:rsidRPr="00FB7B9F">
              <w:t>FTE</w:t>
            </w:r>
          </w:p>
        </w:tc>
        <w:tc>
          <w:tcPr>
            <w:tcW w:w="1460" w:type="dxa"/>
            <w:shd w:val="clear" w:color="auto" w:fill="auto"/>
            <w:noWrap/>
            <w:vAlign w:val="bottom"/>
          </w:tcPr>
          <w:p w:rsidR="00CB7412" w:rsidRPr="00FB7B9F" w:rsidRDefault="00CB7412" w:rsidP="006104AD">
            <w:pPr>
              <w:pStyle w:val="TableTextHeadingRight"/>
            </w:pPr>
            <w:r w:rsidRPr="00FB7B9F">
              <w:t>Number (headcount)</w:t>
            </w:r>
          </w:p>
        </w:tc>
        <w:tc>
          <w:tcPr>
            <w:tcW w:w="1311" w:type="dxa"/>
            <w:shd w:val="clear" w:color="auto" w:fill="auto"/>
            <w:vAlign w:val="bottom"/>
          </w:tcPr>
          <w:p w:rsidR="00CB7412" w:rsidRPr="00FB7B9F" w:rsidRDefault="00CB7412" w:rsidP="006104AD">
            <w:pPr>
              <w:pStyle w:val="TableTextHeadingRight"/>
            </w:pPr>
            <w:r w:rsidRPr="00FB7B9F">
              <w:t>FTE</w:t>
            </w:r>
          </w:p>
        </w:tc>
        <w:tc>
          <w:tcPr>
            <w:tcW w:w="1297" w:type="dxa"/>
            <w:shd w:val="clear" w:color="auto" w:fill="auto"/>
            <w:noWrap/>
            <w:vAlign w:val="bottom"/>
          </w:tcPr>
          <w:p w:rsidR="00CB7412" w:rsidRPr="00FB7B9F" w:rsidRDefault="00CB7412" w:rsidP="006104AD">
            <w:pPr>
              <w:pStyle w:val="TableTextHeadingRight"/>
            </w:pPr>
            <w:r w:rsidRPr="00FB7B9F">
              <w:t>FTE</w:t>
            </w:r>
          </w:p>
        </w:tc>
      </w:tr>
      <w:tr w:rsidR="00CB7412" w:rsidRPr="00FB7B9F" w:rsidTr="006104AD">
        <w:trPr>
          <w:cantSplit/>
        </w:trPr>
        <w:tc>
          <w:tcPr>
            <w:tcW w:w="1532" w:type="dxa"/>
            <w:shd w:val="clear" w:color="auto" w:fill="auto"/>
          </w:tcPr>
          <w:p w:rsidR="00CB7412" w:rsidRPr="00FB7B9F" w:rsidRDefault="00CB7412" w:rsidP="006104AD">
            <w:pPr>
              <w:pStyle w:val="TableText"/>
            </w:pPr>
            <w:r w:rsidRPr="00FB7B9F">
              <w:rPr>
                <w:b/>
              </w:rPr>
              <w:t>Gender</w:t>
            </w:r>
          </w:p>
        </w:tc>
        <w:tc>
          <w:tcPr>
            <w:tcW w:w="1487" w:type="dxa"/>
            <w:shd w:val="clear" w:color="auto" w:fill="E0E0E0"/>
            <w:vAlign w:val="center"/>
          </w:tcPr>
          <w:p w:rsidR="00CB7412" w:rsidRPr="00FB7B9F" w:rsidRDefault="00CB7412" w:rsidP="006104AD">
            <w:pPr>
              <w:pStyle w:val="TableTextRight"/>
            </w:pPr>
          </w:p>
        </w:tc>
        <w:tc>
          <w:tcPr>
            <w:tcW w:w="1314" w:type="dxa"/>
            <w:shd w:val="clear" w:color="auto" w:fill="E0E0E0"/>
            <w:vAlign w:val="center"/>
          </w:tcPr>
          <w:p w:rsidR="00CB7412" w:rsidRPr="00FB7B9F" w:rsidRDefault="00CB7412" w:rsidP="006104AD">
            <w:pPr>
              <w:pStyle w:val="TableTextRight"/>
            </w:pPr>
          </w:p>
        </w:tc>
        <w:tc>
          <w:tcPr>
            <w:tcW w:w="1315" w:type="dxa"/>
            <w:shd w:val="clear" w:color="auto" w:fill="auto"/>
            <w:vAlign w:val="center"/>
          </w:tcPr>
          <w:p w:rsidR="00CB7412" w:rsidRPr="00FB7B9F" w:rsidRDefault="00CB7412" w:rsidP="006104AD">
            <w:pPr>
              <w:pStyle w:val="TableTextRight"/>
            </w:pPr>
          </w:p>
        </w:tc>
        <w:tc>
          <w:tcPr>
            <w:tcW w:w="1460" w:type="dxa"/>
            <w:shd w:val="clear" w:color="auto" w:fill="E0E0E0"/>
            <w:noWrap/>
            <w:vAlign w:val="center"/>
          </w:tcPr>
          <w:p w:rsidR="00CB7412" w:rsidRPr="00FB7B9F" w:rsidRDefault="00CB7412" w:rsidP="006104AD">
            <w:pPr>
              <w:pStyle w:val="TableTextRight"/>
            </w:pPr>
          </w:p>
        </w:tc>
        <w:tc>
          <w:tcPr>
            <w:tcW w:w="1311" w:type="dxa"/>
            <w:shd w:val="clear" w:color="auto" w:fill="E0E0E0"/>
            <w:vAlign w:val="center"/>
          </w:tcPr>
          <w:p w:rsidR="00CB7412" w:rsidRPr="00FB7B9F" w:rsidRDefault="00CB7412" w:rsidP="006104AD">
            <w:pPr>
              <w:pStyle w:val="TableTextRight"/>
            </w:pPr>
          </w:p>
        </w:tc>
        <w:tc>
          <w:tcPr>
            <w:tcW w:w="1297" w:type="dxa"/>
            <w:shd w:val="clear" w:color="auto" w:fill="auto"/>
            <w:noWrap/>
            <w:vAlign w:val="center"/>
          </w:tcPr>
          <w:p w:rsidR="00CB7412" w:rsidRPr="00FB7B9F" w:rsidRDefault="00CB7412" w:rsidP="006104AD">
            <w:pPr>
              <w:pStyle w:val="TableTextRight"/>
            </w:pPr>
          </w:p>
        </w:tc>
      </w:tr>
      <w:tr w:rsidR="00E87A7D" w:rsidRPr="00FB7B9F" w:rsidTr="006104AD">
        <w:trPr>
          <w:cantSplit/>
        </w:trPr>
        <w:tc>
          <w:tcPr>
            <w:tcW w:w="1532" w:type="dxa"/>
            <w:shd w:val="clear" w:color="auto" w:fill="auto"/>
          </w:tcPr>
          <w:p w:rsidR="00E87A7D" w:rsidRPr="00FB7B9F" w:rsidRDefault="00E87A7D" w:rsidP="006104AD">
            <w:pPr>
              <w:pStyle w:val="TableText"/>
            </w:pPr>
            <w:r w:rsidRPr="00FB7B9F">
              <w:t>Female</w:t>
            </w:r>
          </w:p>
        </w:tc>
        <w:tc>
          <w:tcPr>
            <w:tcW w:w="1487" w:type="dxa"/>
            <w:shd w:val="clear" w:color="auto" w:fill="E0E0E0"/>
            <w:vAlign w:val="center"/>
          </w:tcPr>
          <w:p w:rsidR="00E87A7D" w:rsidRPr="00FB7B9F" w:rsidRDefault="00E87A7D" w:rsidP="006104AD">
            <w:pPr>
              <w:pStyle w:val="TableTextRight"/>
            </w:pPr>
            <w:r w:rsidRPr="00FB7B9F">
              <w:t>79</w:t>
            </w:r>
          </w:p>
        </w:tc>
        <w:tc>
          <w:tcPr>
            <w:tcW w:w="1314" w:type="dxa"/>
            <w:shd w:val="clear" w:color="auto" w:fill="E0E0E0"/>
            <w:vAlign w:val="center"/>
          </w:tcPr>
          <w:p w:rsidR="00E87A7D" w:rsidRPr="00FB7B9F" w:rsidRDefault="00E87A7D" w:rsidP="006104AD">
            <w:pPr>
              <w:pStyle w:val="TableTextRight"/>
            </w:pPr>
            <w:r w:rsidRPr="00FB7B9F">
              <w:t>70.53</w:t>
            </w:r>
          </w:p>
        </w:tc>
        <w:tc>
          <w:tcPr>
            <w:tcW w:w="1315" w:type="dxa"/>
            <w:shd w:val="clear" w:color="auto" w:fill="auto"/>
            <w:vAlign w:val="center"/>
          </w:tcPr>
          <w:p w:rsidR="00E87A7D" w:rsidRPr="00663DEF" w:rsidRDefault="00E87A7D" w:rsidP="00E87A7D">
            <w:pPr>
              <w:pStyle w:val="TableTextRight"/>
            </w:pPr>
            <w:r w:rsidRPr="00663DEF">
              <w:t>3.00</w:t>
            </w:r>
          </w:p>
        </w:tc>
        <w:tc>
          <w:tcPr>
            <w:tcW w:w="1460" w:type="dxa"/>
            <w:shd w:val="clear" w:color="auto" w:fill="E0E0E0"/>
            <w:noWrap/>
            <w:vAlign w:val="center"/>
          </w:tcPr>
          <w:p w:rsidR="00E87A7D" w:rsidRPr="00FB7B9F" w:rsidRDefault="00E87A7D" w:rsidP="006104AD">
            <w:pPr>
              <w:pStyle w:val="TableTextRight"/>
            </w:pPr>
            <w:r w:rsidRPr="00FB7B9F">
              <w:t>75</w:t>
            </w:r>
          </w:p>
        </w:tc>
        <w:tc>
          <w:tcPr>
            <w:tcW w:w="1311" w:type="dxa"/>
            <w:shd w:val="clear" w:color="auto" w:fill="E0E0E0"/>
            <w:vAlign w:val="center"/>
          </w:tcPr>
          <w:p w:rsidR="00E87A7D" w:rsidRPr="00FB7B9F" w:rsidRDefault="00E87A7D" w:rsidP="006104AD">
            <w:pPr>
              <w:pStyle w:val="TableTextRight"/>
            </w:pPr>
            <w:r w:rsidRPr="00FB7B9F">
              <w:t>66.57</w:t>
            </w:r>
          </w:p>
        </w:tc>
        <w:tc>
          <w:tcPr>
            <w:tcW w:w="1297" w:type="dxa"/>
            <w:shd w:val="clear" w:color="auto" w:fill="auto"/>
            <w:noWrap/>
            <w:vAlign w:val="center"/>
          </w:tcPr>
          <w:p w:rsidR="00E87A7D" w:rsidRPr="00FB7B9F" w:rsidRDefault="00E87A7D" w:rsidP="006104AD">
            <w:pPr>
              <w:pStyle w:val="TableTextRight"/>
            </w:pPr>
            <w:r w:rsidRPr="00FB7B9F">
              <w:t>2.53</w:t>
            </w:r>
          </w:p>
        </w:tc>
      </w:tr>
      <w:tr w:rsidR="00E87A7D" w:rsidRPr="00FB7B9F" w:rsidTr="006104AD">
        <w:trPr>
          <w:cantSplit/>
        </w:trPr>
        <w:tc>
          <w:tcPr>
            <w:tcW w:w="1532" w:type="dxa"/>
            <w:shd w:val="clear" w:color="auto" w:fill="auto"/>
          </w:tcPr>
          <w:p w:rsidR="00E87A7D" w:rsidRPr="00FB7B9F" w:rsidRDefault="00E87A7D" w:rsidP="006104AD">
            <w:pPr>
              <w:pStyle w:val="TableText"/>
            </w:pPr>
            <w:r w:rsidRPr="00FB7B9F">
              <w:t>Male</w:t>
            </w:r>
          </w:p>
        </w:tc>
        <w:tc>
          <w:tcPr>
            <w:tcW w:w="1487" w:type="dxa"/>
            <w:shd w:val="clear" w:color="auto" w:fill="E0E0E0"/>
            <w:vAlign w:val="center"/>
          </w:tcPr>
          <w:p w:rsidR="00E87A7D" w:rsidRPr="00FB7B9F" w:rsidRDefault="00E87A7D" w:rsidP="006104AD">
            <w:pPr>
              <w:pStyle w:val="TableTextRight"/>
            </w:pPr>
            <w:r w:rsidRPr="00FB7B9F">
              <w:t>79</w:t>
            </w:r>
          </w:p>
        </w:tc>
        <w:tc>
          <w:tcPr>
            <w:tcW w:w="1314" w:type="dxa"/>
            <w:shd w:val="clear" w:color="auto" w:fill="E0E0E0"/>
            <w:vAlign w:val="center"/>
          </w:tcPr>
          <w:p w:rsidR="00E87A7D" w:rsidRPr="00FB7B9F" w:rsidRDefault="00E87A7D" w:rsidP="006104AD">
            <w:pPr>
              <w:pStyle w:val="TableTextRight"/>
            </w:pPr>
            <w:r w:rsidRPr="00FB7B9F">
              <w:t>77.59</w:t>
            </w:r>
          </w:p>
        </w:tc>
        <w:tc>
          <w:tcPr>
            <w:tcW w:w="1315" w:type="dxa"/>
            <w:shd w:val="clear" w:color="auto" w:fill="auto"/>
            <w:vAlign w:val="center"/>
          </w:tcPr>
          <w:p w:rsidR="00E87A7D" w:rsidRPr="00663DEF" w:rsidRDefault="00E87A7D" w:rsidP="00E87A7D">
            <w:pPr>
              <w:pStyle w:val="TableTextRight"/>
            </w:pPr>
            <w:r w:rsidRPr="00663DEF">
              <w:t>1.80</w:t>
            </w:r>
          </w:p>
        </w:tc>
        <w:tc>
          <w:tcPr>
            <w:tcW w:w="1460" w:type="dxa"/>
            <w:shd w:val="clear" w:color="auto" w:fill="E0E0E0"/>
            <w:noWrap/>
            <w:vAlign w:val="center"/>
          </w:tcPr>
          <w:p w:rsidR="00E87A7D" w:rsidRPr="00FB7B9F" w:rsidRDefault="00E87A7D" w:rsidP="006104AD">
            <w:pPr>
              <w:pStyle w:val="TableTextRight"/>
            </w:pPr>
            <w:r w:rsidRPr="00FB7B9F">
              <w:t>81</w:t>
            </w:r>
          </w:p>
        </w:tc>
        <w:tc>
          <w:tcPr>
            <w:tcW w:w="1311" w:type="dxa"/>
            <w:shd w:val="clear" w:color="auto" w:fill="E0E0E0"/>
            <w:vAlign w:val="center"/>
          </w:tcPr>
          <w:p w:rsidR="00E87A7D" w:rsidRPr="00FB7B9F" w:rsidRDefault="00E87A7D" w:rsidP="006104AD">
            <w:pPr>
              <w:pStyle w:val="TableTextRight"/>
            </w:pPr>
            <w:r w:rsidRPr="00FB7B9F">
              <w:t>79.64</w:t>
            </w:r>
          </w:p>
        </w:tc>
        <w:tc>
          <w:tcPr>
            <w:tcW w:w="1297" w:type="dxa"/>
            <w:shd w:val="clear" w:color="auto" w:fill="auto"/>
            <w:noWrap/>
            <w:vAlign w:val="center"/>
          </w:tcPr>
          <w:p w:rsidR="00E87A7D" w:rsidRPr="00FB7B9F" w:rsidRDefault="00E87A7D" w:rsidP="006104AD">
            <w:pPr>
              <w:pStyle w:val="TableTextRight"/>
            </w:pPr>
            <w:r w:rsidRPr="00FB7B9F">
              <w:t>3.80</w:t>
            </w:r>
          </w:p>
        </w:tc>
      </w:tr>
      <w:tr w:rsidR="00E87A7D" w:rsidRPr="00FB7B9F" w:rsidTr="006104AD">
        <w:trPr>
          <w:cantSplit/>
        </w:trPr>
        <w:tc>
          <w:tcPr>
            <w:tcW w:w="1532" w:type="dxa"/>
            <w:shd w:val="clear" w:color="auto" w:fill="auto"/>
            <w:vAlign w:val="bottom"/>
          </w:tcPr>
          <w:p w:rsidR="00E87A7D" w:rsidRPr="00FB7B9F" w:rsidRDefault="00E87A7D" w:rsidP="006104AD">
            <w:pPr>
              <w:pStyle w:val="TableText"/>
              <w:rPr>
                <w:b/>
              </w:rPr>
            </w:pPr>
            <w:r w:rsidRPr="00FB7B9F">
              <w:rPr>
                <w:b/>
              </w:rPr>
              <w:t>Total</w:t>
            </w:r>
          </w:p>
        </w:tc>
        <w:tc>
          <w:tcPr>
            <w:tcW w:w="1487" w:type="dxa"/>
            <w:shd w:val="clear" w:color="auto" w:fill="E0E0E0"/>
            <w:vAlign w:val="center"/>
          </w:tcPr>
          <w:p w:rsidR="00E87A7D" w:rsidRPr="00FB7B9F" w:rsidRDefault="00E87A7D" w:rsidP="006104AD">
            <w:pPr>
              <w:pStyle w:val="TableTextRight"/>
              <w:rPr>
                <w:b/>
              </w:rPr>
            </w:pPr>
            <w:r w:rsidRPr="00FB7B9F">
              <w:rPr>
                <w:b/>
              </w:rPr>
              <w:t>158</w:t>
            </w:r>
          </w:p>
        </w:tc>
        <w:tc>
          <w:tcPr>
            <w:tcW w:w="1314" w:type="dxa"/>
            <w:shd w:val="clear" w:color="auto" w:fill="E0E0E0"/>
            <w:vAlign w:val="center"/>
          </w:tcPr>
          <w:p w:rsidR="00E87A7D" w:rsidRPr="00FB7B9F" w:rsidRDefault="00E87A7D" w:rsidP="006104AD">
            <w:pPr>
              <w:pStyle w:val="TableTextRight"/>
              <w:rPr>
                <w:b/>
              </w:rPr>
            </w:pPr>
            <w:r w:rsidRPr="00FB7B9F">
              <w:rPr>
                <w:b/>
              </w:rPr>
              <w:t>148.12</w:t>
            </w:r>
          </w:p>
        </w:tc>
        <w:tc>
          <w:tcPr>
            <w:tcW w:w="1315" w:type="dxa"/>
            <w:shd w:val="clear" w:color="auto" w:fill="auto"/>
            <w:vAlign w:val="center"/>
          </w:tcPr>
          <w:p w:rsidR="00E87A7D" w:rsidRPr="00E87A7D" w:rsidRDefault="00E87A7D" w:rsidP="00930F12">
            <w:pPr>
              <w:pStyle w:val="TableTextRight"/>
              <w:rPr>
                <w:b/>
              </w:rPr>
            </w:pPr>
            <w:r w:rsidRPr="00E87A7D">
              <w:rPr>
                <w:b/>
              </w:rPr>
              <w:t>4.80</w:t>
            </w:r>
          </w:p>
        </w:tc>
        <w:tc>
          <w:tcPr>
            <w:tcW w:w="1460" w:type="dxa"/>
            <w:shd w:val="clear" w:color="auto" w:fill="E0E0E0"/>
            <w:noWrap/>
            <w:vAlign w:val="center"/>
          </w:tcPr>
          <w:p w:rsidR="00E87A7D" w:rsidRPr="00FB7B9F" w:rsidRDefault="00E87A7D" w:rsidP="006104AD">
            <w:pPr>
              <w:pStyle w:val="TableTextRight"/>
              <w:rPr>
                <w:b/>
              </w:rPr>
            </w:pPr>
            <w:r w:rsidRPr="00FB7B9F">
              <w:rPr>
                <w:b/>
              </w:rPr>
              <w:t>156</w:t>
            </w:r>
          </w:p>
        </w:tc>
        <w:tc>
          <w:tcPr>
            <w:tcW w:w="1311" w:type="dxa"/>
            <w:shd w:val="clear" w:color="auto" w:fill="E0E0E0"/>
            <w:vAlign w:val="center"/>
          </w:tcPr>
          <w:p w:rsidR="00E87A7D" w:rsidRPr="00FB7B9F" w:rsidRDefault="00E87A7D" w:rsidP="006104AD">
            <w:pPr>
              <w:pStyle w:val="TableTextRight"/>
              <w:rPr>
                <w:b/>
              </w:rPr>
            </w:pPr>
            <w:r w:rsidRPr="00FB7B9F">
              <w:rPr>
                <w:b/>
              </w:rPr>
              <w:t>146.21</w:t>
            </w:r>
          </w:p>
        </w:tc>
        <w:tc>
          <w:tcPr>
            <w:tcW w:w="1297" w:type="dxa"/>
            <w:shd w:val="clear" w:color="auto" w:fill="auto"/>
            <w:noWrap/>
            <w:vAlign w:val="center"/>
          </w:tcPr>
          <w:p w:rsidR="00E87A7D" w:rsidRPr="00FB7B9F" w:rsidRDefault="00E87A7D" w:rsidP="006104AD">
            <w:pPr>
              <w:pStyle w:val="TableTextRight"/>
              <w:rPr>
                <w:b/>
              </w:rPr>
            </w:pPr>
            <w:r w:rsidRPr="00FB7B9F">
              <w:rPr>
                <w:b/>
              </w:rPr>
              <w:t>6.33</w:t>
            </w:r>
          </w:p>
        </w:tc>
      </w:tr>
      <w:tr w:rsidR="00CB7412" w:rsidRPr="00FB7B9F" w:rsidTr="006104AD">
        <w:trPr>
          <w:cantSplit/>
        </w:trPr>
        <w:tc>
          <w:tcPr>
            <w:tcW w:w="1532" w:type="dxa"/>
            <w:shd w:val="clear" w:color="auto" w:fill="auto"/>
          </w:tcPr>
          <w:p w:rsidR="00CB7412" w:rsidRPr="00FB7B9F" w:rsidRDefault="00CB7412" w:rsidP="006104AD">
            <w:pPr>
              <w:pStyle w:val="TableText"/>
            </w:pPr>
          </w:p>
        </w:tc>
        <w:tc>
          <w:tcPr>
            <w:tcW w:w="1487" w:type="dxa"/>
            <w:shd w:val="clear" w:color="auto" w:fill="E0E0E0"/>
            <w:vAlign w:val="bottom"/>
          </w:tcPr>
          <w:p w:rsidR="00CB7412" w:rsidRPr="00FB7B9F" w:rsidRDefault="00CB7412" w:rsidP="006104AD">
            <w:pPr>
              <w:pStyle w:val="TableTextRight"/>
            </w:pPr>
          </w:p>
        </w:tc>
        <w:tc>
          <w:tcPr>
            <w:tcW w:w="1314" w:type="dxa"/>
            <w:shd w:val="clear" w:color="auto" w:fill="E0E0E0"/>
            <w:vAlign w:val="bottom"/>
          </w:tcPr>
          <w:p w:rsidR="00CB7412" w:rsidRPr="00FB7B9F" w:rsidRDefault="00CB7412" w:rsidP="006104AD">
            <w:pPr>
              <w:pStyle w:val="TableTextRight"/>
            </w:pPr>
          </w:p>
        </w:tc>
        <w:tc>
          <w:tcPr>
            <w:tcW w:w="1315" w:type="dxa"/>
            <w:shd w:val="clear" w:color="auto" w:fill="auto"/>
            <w:vAlign w:val="bottom"/>
          </w:tcPr>
          <w:p w:rsidR="00CB7412" w:rsidRPr="00FB7B9F" w:rsidRDefault="00CB7412" w:rsidP="006104AD">
            <w:pPr>
              <w:pStyle w:val="TableTextRight"/>
            </w:pPr>
          </w:p>
        </w:tc>
        <w:tc>
          <w:tcPr>
            <w:tcW w:w="1460" w:type="dxa"/>
            <w:shd w:val="clear" w:color="auto" w:fill="E0E0E0"/>
            <w:noWrap/>
            <w:vAlign w:val="bottom"/>
          </w:tcPr>
          <w:p w:rsidR="00CB7412" w:rsidRPr="00FB7B9F" w:rsidRDefault="00CB7412" w:rsidP="006104AD">
            <w:pPr>
              <w:pStyle w:val="TableTextRight"/>
            </w:pPr>
          </w:p>
        </w:tc>
        <w:tc>
          <w:tcPr>
            <w:tcW w:w="1311" w:type="dxa"/>
            <w:shd w:val="clear" w:color="auto" w:fill="E0E0E0"/>
            <w:vAlign w:val="bottom"/>
          </w:tcPr>
          <w:p w:rsidR="00CB7412" w:rsidRPr="00FB7B9F" w:rsidRDefault="00CB7412" w:rsidP="006104AD">
            <w:pPr>
              <w:pStyle w:val="TableTextRight"/>
            </w:pPr>
          </w:p>
        </w:tc>
        <w:tc>
          <w:tcPr>
            <w:tcW w:w="1297" w:type="dxa"/>
            <w:shd w:val="clear" w:color="auto" w:fill="auto"/>
            <w:noWrap/>
            <w:vAlign w:val="bottom"/>
          </w:tcPr>
          <w:p w:rsidR="00CB7412" w:rsidRPr="00FB7B9F" w:rsidRDefault="00CB7412" w:rsidP="006104AD">
            <w:pPr>
              <w:pStyle w:val="TableTextRight"/>
            </w:pPr>
          </w:p>
        </w:tc>
      </w:tr>
      <w:tr w:rsidR="00CB7412" w:rsidRPr="00FB7B9F" w:rsidTr="006104AD">
        <w:trPr>
          <w:cantSplit/>
        </w:trPr>
        <w:tc>
          <w:tcPr>
            <w:tcW w:w="1532" w:type="dxa"/>
            <w:shd w:val="clear" w:color="auto" w:fill="auto"/>
          </w:tcPr>
          <w:p w:rsidR="00CB7412" w:rsidRPr="00FB7B9F" w:rsidRDefault="00CB7412" w:rsidP="006104AD">
            <w:pPr>
              <w:pStyle w:val="TableText"/>
              <w:rPr>
                <w:b/>
              </w:rPr>
            </w:pPr>
            <w:r w:rsidRPr="00FB7B9F">
              <w:rPr>
                <w:b/>
              </w:rPr>
              <w:t>Age</w:t>
            </w:r>
          </w:p>
        </w:tc>
        <w:tc>
          <w:tcPr>
            <w:tcW w:w="1487" w:type="dxa"/>
            <w:shd w:val="clear" w:color="auto" w:fill="E0E0E0"/>
            <w:vAlign w:val="bottom"/>
          </w:tcPr>
          <w:p w:rsidR="00CB7412" w:rsidRPr="00FB7B9F" w:rsidRDefault="00CB7412" w:rsidP="006104AD">
            <w:pPr>
              <w:pStyle w:val="TableTextRight"/>
            </w:pPr>
          </w:p>
        </w:tc>
        <w:tc>
          <w:tcPr>
            <w:tcW w:w="1314" w:type="dxa"/>
            <w:shd w:val="clear" w:color="auto" w:fill="E0E0E0"/>
            <w:vAlign w:val="bottom"/>
          </w:tcPr>
          <w:p w:rsidR="00CB7412" w:rsidRPr="00FB7B9F" w:rsidRDefault="00CB7412" w:rsidP="006104AD">
            <w:pPr>
              <w:pStyle w:val="TableTextRight"/>
            </w:pPr>
          </w:p>
        </w:tc>
        <w:tc>
          <w:tcPr>
            <w:tcW w:w="1315" w:type="dxa"/>
            <w:shd w:val="clear" w:color="auto" w:fill="auto"/>
            <w:vAlign w:val="bottom"/>
          </w:tcPr>
          <w:p w:rsidR="00CB7412" w:rsidRPr="00FB7B9F" w:rsidRDefault="00CB7412" w:rsidP="006104AD">
            <w:pPr>
              <w:pStyle w:val="TableTextRight"/>
            </w:pPr>
          </w:p>
        </w:tc>
        <w:tc>
          <w:tcPr>
            <w:tcW w:w="1460" w:type="dxa"/>
            <w:shd w:val="clear" w:color="auto" w:fill="E0E0E0"/>
            <w:noWrap/>
            <w:vAlign w:val="bottom"/>
          </w:tcPr>
          <w:p w:rsidR="00CB7412" w:rsidRPr="00FB7B9F" w:rsidRDefault="00CB7412" w:rsidP="006104AD">
            <w:pPr>
              <w:pStyle w:val="TableTextRight"/>
            </w:pPr>
          </w:p>
        </w:tc>
        <w:tc>
          <w:tcPr>
            <w:tcW w:w="1311" w:type="dxa"/>
            <w:shd w:val="clear" w:color="auto" w:fill="E0E0E0"/>
            <w:vAlign w:val="bottom"/>
          </w:tcPr>
          <w:p w:rsidR="00CB7412" w:rsidRPr="00FB7B9F" w:rsidRDefault="00CB7412" w:rsidP="006104AD">
            <w:pPr>
              <w:pStyle w:val="TableTextRight"/>
            </w:pPr>
          </w:p>
        </w:tc>
        <w:tc>
          <w:tcPr>
            <w:tcW w:w="1297" w:type="dxa"/>
            <w:shd w:val="clear" w:color="auto" w:fill="auto"/>
            <w:noWrap/>
            <w:vAlign w:val="bottom"/>
          </w:tcPr>
          <w:p w:rsidR="00CB7412" w:rsidRPr="00FB7B9F" w:rsidRDefault="00CB7412" w:rsidP="006104AD">
            <w:pPr>
              <w:pStyle w:val="TableTextRight"/>
            </w:pPr>
          </w:p>
        </w:tc>
      </w:tr>
      <w:tr w:rsidR="00CB7412" w:rsidRPr="00FB7B9F" w:rsidTr="006104AD">
        <w:trPr>
          <w:cantSplit/>
        </w:trPr>
        <w:tc>
          <w:tcPr>
            <w:tcW w:w="1532" w:type="dxa"/>
            <w:shd w:val="clear" w:color="auto" w:fill="auto"/>
          </w:tcPr>
          <w:p w:rsidR="00CB7412" w:rsidRPr="00FB7B9F" w:rsidRDefault="00CB7412" w:rsidP="006104AD">
            <w:pPr>
              <w:pStyle w:val="TableText"/>
            </w:pPr>
            <w:r w:rsidRPr="00FB7B9F">
              <w:t>Under 25</w:t>
            </w:r>
          </w:p>
        </w:tc>
        <w:tc>
          <w:tcPr>
            <w:tcW w:w="1487" w:type="dxa"/>
            <w:shd w:val="clear" w:color="auto" w:fill="E0E0E0"/>
            <w:vAlign w:val="center"/>
          </w:tcPr>
          <w:p w:rsidR="00CB7412" w:rsidRPr="00FB7B9F" w:rsidRDefault="00CB7412" w:rsidP="006104AD">
            <w:pPr>
              <w:pStyle w:val="TableTextRight"/>
            </w:pPr>
            <w:r w:rsidRPr="00FB7B9F">
              <w:t>3</w:t>
            </w:r>
          </w:p>
        </w:tc>
        <w:tc>
          <w:tcPr>
            <w:tcW w:w="1314" w:type="dxa"/>
            <w:shd w:val="clear" w:color="auto" w:fill="E0E0E0"/>
            <w:vAlign w:val="center"/>
          </w:tcPr>
          <w:p w:rsidR="00CB7412" w:rsidRPr="00FB7B9F" w:rsidRDefault="00CB7412" w:rsidP="006104AD">
            <w:pPr>
              <w:pStyle w:val="TableTextRight"/>
            </w:pPr>
            <w:r w:rsidRPr="00FB7B9F">
              <w:t>2.55</w:t>
            </w:r>
          </w:p>
        </w:tc>
        <w:tc>
          <w:tcPr>
            <w:tcW w:w="1315" w:type="dxa"/>
            <w:shd w:val="clear" w:color="auto" w:fill="auto"/>
            <w:vAlign w:val="center"/>
          </w:tcPr>
          <w:p w:rsidR="00CB7412" w:rsidRPr="00FB7B9F" w:rsidRDefault="00BB7288" w:rsidP="006104AD">
            <w:pPr>
              <w:pStyle w:val="TableTextRight"/>
            </w:pPr>
            <w:r w:rsidRPr="00FB7B9F">
              <w:t>..</w:t>
            </w:r>
          </w:p>
        </w:tc>
        <w:tc>
          <w:tcPr>
            <w:tcW w:w="1460" w:type="dxa"/>
            <w:shd w:val="clear" w:color="auto" w:fill="E0E0E0"/>
            <w:noWrap/>
            <w:vAlign w:val="center"/>
          </w:tcPr>
          <w:p w:rsidR="00CB7412" w:rsidRPr="00FB7B9F" w:rsidRDefault="00CB7412" w:rsidP="006104AD">
            <w:pPr>
              <w:pStyle w:val="TableTextRight"/>
            </w:pPr>
            <w:r w:rsidRPr="00FB7B9F">
              <w:t>3</w:t>
            </w:r>
          </w:p>
        </w:tc>
        <w:tc>
          <w:tcPr>
            <w:tcW w:w="1311" w:type="dxa"/>
            <w:shd w:val="clear" w:color="auto" w:fill="E0E0E0"/>
            <w:vAlign w:val="center"/>
          </w:tcPr>
          <w:p w:rsidR="00CB7412" w:rsidRPr="00FB7B9F" w:rsidRDefault="00CB7412" w:rsidP="006104AD">
            <w:pPr>
              <w:pStyle w:val="TableTextRight"/>
            </w:pPr>
            <w:r w:rsidRPr="00FB7B9F">
              <w:t>2.51</w:t>
            </w:r>
          </w:p>
        </w:tc>
        <w:tc>
          <w:tcPr>
            <w:tcW w:w="1297" w:type="dxa"/>
            <w:shd w:val="clear" w:color="auto" w:fill="auto"/>
            <w:noWrap/>
            <w:vAlign w:val="center"/>
          </w:tcPr>
          <w:p w:rsidR="00CB7412" w:rsidRPr="00FB7B9F" w:rsidRDefault="00CB7412" w:rsidP="006104AD">
            <w:pPr>
              <w:pStyle w:val="TableTextRight"/>
            </w:pPr>
            <w:r w:rsidRPr="00FB7B9F">
              <w:t>1.53</w:t>
            </w:r>
          </w:p>
        </w:tc>
      </w:tr>
      <w:tr w:rsidR="00CB7412" w:rsidRPr="00FB7B9F" w:rsidTr="006104AD">
        <w:trPr>
          <w:cantSplit/>
        </w:trPr>
        <w:tc>
          <w:tcPr>
            <w:tcW w:w="1532" w:type="dxa"/>
            <w:shd w:val="clear" w:color="auto" w:fill="auto"/>
          </w:tcPr>
          <w:p w:rsidR="00CB7412" w:rsidRPr="00FB7B9F" w:rsidRDefault="00CB7412" w:rsidP="006104AD">
            <w:pPr>
              <w:pStyle w:val="TableText"/>
            </w:pPr>
            <w:r w:rsidRPr="00FB7B9F">
              <w:t>25</w:t>
            </w:r>
            <w:r w:rsidR="007D51BF">
              <w:noBreakHyphen/>
            </w:r>
            <w:r w:rsidRPr="00FB7B9F">
              <w:t>34</w:t>
            </w:r>
          </w:p>
        </w:tc>
        <w:tc>
          <w:tcPr>
            <w:tcW w:w="1487" w:type="dxa"/>
            <w:shd w:val="clear" w:color="auto" w:fill="E0E0E0"/>
            <w:vAlign w:val="center"/>
          </w:tcPr>
          <w:p w:rsidR="00CB7412" w:rsidRPr="00FB7B9F" w:rsidRDefault="00CB7412" w:rsidP="006104AD">
            <w:pPr>
              <w:pStyle w:val="TableTextRight"/>
            </w:pPr>
            <w:r w:rsidRPr="00FB7B9F">
              <w:t>39</w:t>
            </w:r>
          </w:p>
        </w:tc>
        <w:tc>
          <w:tcPr>
            <w:tcW w:w="1314" w:type="dxa"/>
            <w:shd w:val="clear" w:color="auto" w:fill="E0E0E0"/>
            <w:vAlign w:val="center"/>
          </w:tcPr>
          <w:p w:rsidR="00CB7412" w:rsidRPr="00FB7B9F" w:rsidRDefault="00CB7412" w:rsidP="006104AD">
            <w:pPr>
              <w:pStyle w:val="TableTextRight"/>
            </w:pPr>
            <w:r w:rsidRPr="00FB7B9F">
              <w:t>38.23</w:t>
            </w:r>
          </w:p>
        </w:tc>
        <w:tc>
          <w:tcPr>
            <w:tcW w:w="1315" w:type="dxa"/>
            <w:shd w:val="clear" w:color="auto" w:fill="auto"/>
            <w:vAlign w:val="center"/>
          </w:tcPr>
          <w:p w:rsidR="00CB7412" w:rsidRPr="00FB7B9F" w:rsidRDefault="00CB7412" w:rsidP="006104AD">
            <w:pPr>
              <w:pStyle w:val="TableTextRight"/>
            </w:pPr>
            <w:r w:rsidRPr="00FB7B9F">
              <w:t>2.00</w:t>
            </w:r>
          </w:p>
        </w:tc>
        <w:tc>
          <w:tcPr>
            <w:tcW w:w="1460" w:type="dxa"/>
            <w:shd w:val="clear" w:color="auto" w:fill="E0E0E0"/>
            <w:noWrap/>
            <w:vAlign w:val="center"/>
          </w:tcPr>
          <w:p w:rsidR="00CB7412" w:rsidRPr="00FB7B9F" w:rsidRDefault="00CB7412" w:rsidP="006104AD">
            <w:pPr>
              <w:pStyle w:val="TableTextRight"/>
            </w:pPr>
            <w:r w:rsidRPr="00FB7B9F">
              <w:t>41</w:t>
            </w:r>
          </w:p>
        </w:tc>
        <w:tc>
          <w:tcPr>
            <w:tcW w:w="1311" w:type="dxa"/>
            <w:shd w:val="clear" w:color="auto" w:fill="E0E0E0"/>
            <w:vAlign w:val="center"/>
          </w:tcPr>
          <w:p w:rsidR="00CB7412" w:rsidRPr="00FB7B9F" w:rsidRDefault="00CB7412" w:rsidP="006104AD">
            <w:pPr>
              <w:pStyle w:val="TableTextRight"/>
            </w:pPr>
            <w:r w:rsidRPr="00FB7B9F">
              <w:t>38.95</w:t>
            </w:r>
          </w:p>
        </w:tc>
        <w:tc>
          <w:tcPr>
            <w:tcW w:w="1297" w:type="dxa"/>
            <w:shd w:val="clear" w:color="auto" w:fill="auto"/>
            <w:noWrap/>
            <w:vAlign w:val="center"/>
          </w:tcPr>
          <w:p w:rsidR="00CB7412" w:rsidRPr="00FB7B9F" w:rsidRDefault="00CB7412" w:rsidP="006104AD">
            <w:pPr>
              <w:pStyle w:val="TableTextRight"/>
            </w:pPr>
            <w:r w:rsidRPr="00FB7B9F">
              <w:t>1.00</w:t>
            </w:r>
          </w:p>
        </w:tc>
      </w:tr>
      <w:tr w:rsidR="00CB7412" w:rsidRPr="00FB7B9F" w:rsidTr="006104AD">
        <w:trPr>
          <w:cantSplit/>
        </w:trPr>
        <w:tc>
          <w:tcPr>
            <w:tcW w:w="1532" w:type="dxa"/>
            <w:shd w:val="clear" w:color="auto" w:fill="auto"/>
          </w:tcPr>
          <w:p w:rsidR="00CB7412" w:rsidRPr="00FB7B9F" w:rsidRDefault="00CB7412" w:rsidP="006104AD">
            <w:pPr>
              <w:pStyle w:val="TableText"/>
            </w:pPr>
            <w:r w:rsidRPr="00FB7B9F">
              <w:t>35</w:t>
            </w:r>
            <w:r w:rsidR="007D51BF">
              <w:noBreakHyphen/>
            </w:r>
            <w:r w:rsidRPr="00FB7B9F">
              <w:t>44</w:t>
            </w:r>
          </w:p>
        </w:tc>
        <w:tc>
          <w:tcPr>
            <w:tcW w:w="1487" w:type="dxa"/>
            <w:shd w:val="clear" w:color="auto" w:fill="E0E0E0"/>
            <w:vAlign w:val="center"/>
          </w:tcPr>
          <w:p w:rsidR="00CB7412" w:rsidRPr="00FB7B9F" w:rsidRDefault="00CB7412" w:rsidP="006104AD">
            <w:pPr>
              <w:pStyle w:val="TableTextRight"/>
            </w:pPr>
            <w:r w:rsidRPr="00FB7B9F">
              <w:t>55</w:t>
            </w:r>
          </w:p>
        </w:tc>
        <w:tc>
          <w:tcPr>
            <w:tcW w:w="1314" w:type="dxa"/>
            <w:shd w:val="clear" w:color="auto" w:fill="E0E0E0"/>
            <w:vAlign w:val="center"/>
          </w:tcPr>
          <w:p w:rsidR="00CB7412" w:rsidRPr="00FB7B9F" w:rsidRDefault="00CB7412" w:rsidP="006104AD">
            <w:pPr>
              <w:pStyle w:val="TableTextRight"/>
            </w:pPr>
            <w:r w:rsidRPr="00FB7B9F">
              <w:t>48.57</w:t>
            </w:r>
          </w:p>
        </w:tc>
        <w:tc>
          <w:tcPr>
            <w:tcW w:w="1315" w:type="dxa"/>
            <w:shd w:val="clear" w:color="auto" w:fill="auto"/>
            <w:vAlign w:val="center"/>
          </w:tcPr>
          <w:p w:rsidR="00CB7412" w:rsidRPr="00FB7B9F" w:rsidRDefault="00CB7412" w:rsidP="006104AD">
            <w:pPr>
              <w:pStyle w:val="TableTextRight"/>
            </w:pPr>
            <w:r w:rsidRPr="00FB7B9F">
              <w:t>2.00</w:t>
            </w:r>
          </w:p>
        </w:tc>
        <w:tc>
          <w:tcPr>
            <w:tcW w:w="1460" w:type="dxa"/>
            <w:shd w:val="clear" w:color="auto" w:fill="E0E0E0"/>
            <w:noWrap/>
            <w:vAlign w:val="center"/>
          </w:tcPr>
          <w:p w:rsidR="00CB7412" w:rsidRPr="00FB7B9F" w:rsidRDefault="00CB7412" w:rsidP="006104AD">
            <w:pPr>
              <w:pStyle w:val="TableTextRight"/>
            </w:pPr>
            <w:r w:rsidRPr="00FB7B9F">
              <w:t>50</w:t>
            </w:r>
          </w:p>
        </w:tc>
        <w:tc>
          <w:tcPr>
            <w:tcW w:w="1311" w:type="dxa"/>
            <w:shd w:val="clear" w:color="auto" w:fill="E0E0E0"/>
            <w:vAlign w:val="center"/>
          </w:tcPr>
          <w:p w:rsidR="00CB7412" w:rsidRPr="00FB7B9F" w:rsidRDefault="00CB7412" w:rsidP="006104AD">
            <w:pPr>
              <w:pStyle w:val="TableTextRight"/>
            </w:pPr>
            <w:r w:rsidRPr="00FB7B9F">
              <w:t>45.09</w:t>
            </w:r>
          </w:p>
        </w:tc>
        <w:tc>
          <w:tcPr>
            <w:tcW w:w="1297" w:type="dxa"/>
            <w:shd w:val="clear" w:color="auto" w:fill="auto"/>
            <w:noWrap/>
            <w:vAlign w:val="center"/>
          </w:tcPr>
          <w:p w:rsidR="00CB7412" w:rsidRPr="00FB7B9F" w:rsidRDefault="00CB7412" w:rsidP="006104AD">
            <w:pPr>
              <w:pStyle w:val="TableTextRight"/>
            </w:pPr>
            <w:r w:rsidRPr="00FB7B9F">
              <w:t>1.00</w:t>
            </w:r>
          </w:p>
        </w:tc>
      </w:tr>
      <w:tr w:rsidR="00CB7412" w:rsidRPr="00FB7B9F" w:rsidTr="006104AD">
        <w:trPr>
          <w:cantSplit/>
        </w:trPr>
        <w:tc>
          <w:tcPr>
            <w:tcW w:w="1532" w:type="dxa"/>
            <w:shd w:val="clear" w:color="auto" w:fill="auto"/>
          </w:tcPr>
          <w:p w:rsidR="00CB7412" w:rsidRPr="00FB7B9F" w:rsidRDefault="00CB7412" w:rsidP="006104AD">
            <w:pPr>
              <w:pStyle w:val="TableText"/>
            </w:pPr>
            <w:r w:rsidRPr="00FB7B9F">
              <w:t>45</w:t>
            </w:r>
            <w:r w:rsidR="007D51BF">
              <w:noBreakHyphen/>
            </w:r>
            <w:r w:rsidRPr="00FB7B9F">
              <w:t>54</w:t>
            </w:r>
          </w:p>
        </w:tc>
        <w:tc>
          <w:tcPr>
            <w:tcW w:w="1487" w:type="dxa"/>
            <w:shd w:val="clear" w:color="auto" w:fill="E0E0E0"/>
            <w:vAlign w:val="center"/>
          </w:tcPr>
          <w:p w:rsidR="00CB7412" w:rsidRPr="00FB7B9F" w:rsidRDefault="00CB7412" w:rsidP="006104AD">
            <w:pPr>
              <w:pStyle w:val="TableTextRight"/>
            </w:pPr>
            <w:r w:rsidRPr="00FB7B9F">
              <w:t>36</w:t>
            </w:r>
          </w:p>
        </w:tc>
        <w:tc>
          <w:tcPr>
            <w:tcW w:w="1314" w:type="dxa"/>
            <w:shd w:val="clear" w:color="auto" w:fill="E0E0E0"/>
            <w:vAlign w:val="center"/>
          </w:tcPr>
          <w:p w:rsidR="00CB7412" w:rsidRPr="00FB7B9F" w:rsidRDefault="00CB7412" w:rsidP="006104AD">
            <w:pPr>
              <w:pStyle w:val="TableTextRight"/>
            </w:pPr>
            <w:r w:rsidRPr="00FB7B9F">
              <w:t>34.64</w:t>
            </w:r>
          </w:p>
        </w:tc>
        <w:tc>
          <w:tcPr>
            <w:tcW w:w="1315" w:type="dxa"/>
            <w:shd w:val="clear" w:color="auto" w:fill="auto"/>
            <w:vAlign w:val="center"/>
          </w:tcPr>
          <w:p w:rsidR="00CB7412" w:rsidRPr="00FB7B9F" w:rsidRDefault="00BB7288" w:rsidP="006104AD">
            <w:pPr>
              <w:pStyle w:val="TableTextRight"/>
            </w:pPr>
            <w:r w:rsidRPr="00FB7B9F">
              <w:t>..</w:t>
            </w:r>
          </w:p>
        </w:tc>
        <w:tc>
          <w:tcPr>
            <w:tcW w:w="1460" w:type="dxa"/>
            <w:shd w:val="clear" w:color="auto" w:fill="E0E0E0"/>
            <w:noWrap/>
            <w:vAlign w:val="center"/>
          </w:tcPr>
          <w:p w:rsidR="00CB7412" w:rsidRPr="00FB7B9F" w:rsidRDefault="00CB7412" w:rsidP="006104AD">
            <w:pPr>
              <w:pStyle w:val="TableTextRight"/>
            </w:pPr>
            <w:r w:rsidRPr="00FB7B9F">
              <w:t>36</w:t>
            </w:r>
          </w:p>
        </w:tc>
        <w:tc>
          <w:tcPr>
            <w:tcW w:w="1311" w:type="dxa"/>
            <w:shd w:val="clear" w:color="auto" w:fill="E0E0E0"/>
            <w:vAlign w:val="center"/>
          </w:tcPr>
          <w:p w:rsidR="00CB7412" w:rsidRPr="00FB7B9F" w:rsidRDefault="00CB7412" w:rsidP="006104AD">
            <w:pPr>
              <w:pStyle w:val="TableTextRight"/>
            </w:pPr>
            <w:r w:rsidRPr="00FB7B9F">
              <w:t>34.53</w:t>
            </w:r>
          </w:p>
        </w:tc>
        <w:tc>
          <w:tcPr>
            <w:tcW w:w="1297" w:type="dxa"/>
            <w:shd w:val="clear" w:color="auto" w:fill="auto"/>
            <w:noWrap/>
            <w:vAlign w:val="center"/>
          </w:tcPr>
          <w:p w:rsidR="00CB7412" w:rsidRPr="00FB7B9F" w:rsidRDefault="00CB7412" w:rsidP="006104AD">
            <w:pPr>
              <w:pStyle w:val="TableTextRight"/>
            </w:pPr>
            <w:r w:rsidRPr="00FB7B9F">
              <w:t>1.00</w:t>
            </w:r>
          </w:p>
        </w:tc>
      </w:tr>
      <w:tr w:rsidR="00CB7412" w:rsidRPr="00FB7B9F" w:rsidTr="006104AD">
        <w:trPr>
          <w:cantSplit/>
        </w:trPr>
        <w:tc>
          <w:tcPr>
            <w:tcW w:w="1532" w:type="dxa"/>
            <w:shd w:val="clear" w:color="auto" w:fill="auto"/>
          </w:tcPr>
          <w:p w:rsidR="00CB7412" w:rsidRPr="00FB7B9F" w:rsidRDefault="00CB7412" w:rsidP="006104AD">
            <w:pPr>
              <w:pStyle w:val="TableText"/>
            </w:pPr>
            <w:r w:rsidRPr="00FB7B9F">
              <w:t>55</w:t>
            </w:r>
            <w:r w:rsidR="007D51BF">
              <w:noBreakHyphen/>
            </w:r>
            <w:r w:rsidRPr="00FB7B9F">
              <w:t>64</w:t>
            </w:r>
          </w:p>
        </w:tc>
        <w:tc>
          <w:tcPr>
            <w:tcW w:w="1487" w:type="dxa"/>
            <w:shd w:val="clear" w:color="auto" w:fill="E0E0E0"/>
            <w:vAlign w:val="center"/>
          </w:tcPr>
          <w:p w:rsidR="00CB7412" w:rsidRPr="00FB7B9F" w:rsidRDefault="00CB7412" w:rsidP="006104AD">
            <w:pPr>
              <w:pStyle w:val="TableTextRight"/>
            </w:pPr>
            <w:r w:rsidRPr="00FB7B9F">
              <w:t>24</w:t>
            </w:r>
          </w:p>
        </w:tc>
        <w:tc>
          <w:tcPr>
            <w:tcW w:w="1314" w:type="dxa"/>
            <w:shd w:val="clear" w:color="auto" w:fill="E0E0E0"/>
            <w:vAlign w:val="center"/>
          </w:tcPr>
          <w:p w:rsidR="00CB7412" w:rsidRPr="00FB7B9F" w:rsidRDefault="00CB7412" w:rsidP="006104AD">
            <w:pPr>
              <w:pStyle w:val="TableTextRight"/>
            </w:pPr>
            <w:r w:rsidRPr="00FB7B9F">
              <w:t>23.13</w:t>
            </w:r>
          </w:p>
        </w:tc>
        <w:tc>
          <w:tcPr>
            <w:tcW w:w="1315" w:type="dxa"/>
            <w:shd w:val="clear" w:color="auto" w:fill="auto"/>
            <w:vAlign w:val="center"/>
          </w:tcPr>
          <w:p w:rsidR="00CB7412" w:rsidRPr="00FB7B9F" w:rsidRDefault="00CB7412" w:rsidP="006104AD">
            <w:pPr>
              <w:pStyle w:val="TableTextRight"/>
            </w:pPr>
            <w:r w:rsidRPr="00FB7B9F">
              <w:t>0.80</w:t>
            </w:r>
          </w:p>
        </w:tc>
        <w:tc>
          <w:tcPr>
            <w:tcW w:w="1460" w:type="dxa"/>
            <w:shd w:val="clear" w:color="auto" w:fill="E0E0E0"/>
            <w:noWrap/>
            <w:vAlign w:val="center"/>
          </w:tcPr>
          <w:p w:rsidR="00CB7412" w:rsidRPr="00FB7B9F" w:rsidRDefault="00CB7412" w:rsidP="006104AD">
            <w:pPr>
              <w:pStyle w:val="TableTextRight"/>
            </w:pPr>
            <w:r w:rsidRPr="00FB7B9F">
              <w:t>25</w:t>
            </w:r>
          </w:p>
        </w:tc>
        <w:tc>
          <w:tcPr>
            <w:tcW w:w="1311" w:type="dxa"/>
            <w:shd w:val="clear" w:color="auto" w:fill="E0E0E0"/>
            <w:vAlign w:val="center"/>
          </w:tcPr>
          <w:p w:rsidR="00CB7412" w:rsidRPr="00FB7B9F" w:rsidRDefault="00CB7412" w:rsidP="006104AD">
            <w:pPr>
              <w:pStyle w:val="TableTextRight"/>
            </w:pPr>
            <w:r w:rsidRPr="00FB7B9F">
              <w:t>24.13</w:t>
            </w:r>
          </w:p>
        </w:tc>
        <w:tc>
          <w:tcPr>
            <w:tcW w:w="1297" w:type="dxa"/>
            <w:shd w:val="clear" w:color="auto" w:fill="auto"/>
            <w:noWrap/>
            <w:vAlign w:val="center"/>
          </w:tcPr>
          <w:p w:rsidR="00CB7412" w:rsidRPr="00FB7B9F" w:rsidRDefault="00CB7412" w:rsidP="006104AD">
            <w:pPr>
              <w:pStyle w:val="TableTextRight"/>
            </w:pPr>
            <w:r w:rsidRPr="00FB7B9F">
              <w:t>1.80</w:t>
            </w:r>
          </w:p>
        </w:tc>
      </w:tr>
      <w:tr w:rsidR="00CB7412" w:rsidRPr="00FB7B9F" w:rsidTr="006104AD">
        <w:trPr>
          <w:cantSplit/>
        </w:trPr>
        <w:tc>
          <w:tcPr>
            <w:tcW w:w="1532" w:type="dxa"/>
            <w:shd w:val="clear" w:color="auto" w:fill="auto"/>
          </w:tcPr>
          <w:p w:rsidR="00CB7412" w:rsidRPr="00FB7B9F" w:rsidRDefault="00CB7412" w:rsidP="006104AD">
            <w:pPr>
              <w:pStyle w:val="TableText"/>
            </w:pPr>
            <w:r w:rsidRPr="00FB7B9F">
              <w:t>Over 64</w:t>
            </w:r>
          </w:p>
        </w:tc>
        <w:tc>
          <w:tcPr>
            <w:tcW w:w="1487" w:type="dxa"/>
            <w:shd w:val="clear" w:color="auto" w:fill="E0E0E0"/>
            <w:vAlign w:val="center"/>
          </w:tcPr>
          <w:p w:rsidR="00CB7412" w:rsidRPr="00FB7B9F" w:rsidRDefault="00CB7412" w:rsidP="006104AD">
            <w:pPr>
              <w:pStyle w:val="TableTextRight"/>
            </w:pPr>
            <w:r w:rsidRPr="00FB7B9F">
              <w:t>1</w:t>
            </w:r>
          </w:p>
        </w:tc>
        <w:tc>
          <w:tcPr>
            <w:tcW w:w="1314" w:type="dxa"/>
            <w:shd w:val="clear" w:color="auto" w:fill="E0E0E0"/>
            <w:vAlign w:val="center"/>
          </w:tcPr>
          <w:p w:rsidR="00CB7412" w:rsidRPr="00FB7B9F" w:rsidRDefault="00CB7412" w:rsidP="006104AD">
            <w:pPr>
              <w:pStyle w:val="TableTextRight"/>
            </w:pPr>
            <w:r w:rsidRPr="00FB7B9F">
              <w:t>1.00</w:t>
            </w:r>
          </w:p>
        </w:tc>
        <w:tc>
          <w:tcPr>
            <w:tcW w:w="1315" w:type="dxa"/>
            <w:shd w:val="clear" w:color="auto" w:fill="auto"/>
            <w:vAlign w:val="center"/>
          </w:tcPr>
          <w:p w:rsidR="00CB7412" w:rsidRPr="00FB7B9F" w:rsidRDefault="00CB7412" w:rsidP="006104AD">
            <w:pPr>
              <w:pStyle w:val="TableTextRight"/>
            </w:pPr>
            <w:r w:rsidRPr="00FB7B9F">
              <w:t>..</w:t>
            </w:r>
          </w:p>
        </w:tc>
        <w:tc>
          <w:tcPr>
            <w:tcW w:w="1460" w:type="dxa"/>
            <w:shd w:val="clear" w:color="auto" w:fill="E0E0E0"/>
            <w:noWrap/>
            <w:vAlign w:val="center"/>
          </w:tcPr>
          <w:p w:rsidR="00CB7412" w:rsidRPr="00FB7B9F" w:rsidRDefault="00CB7412" w:rsidP="006104AD">
            <w:pPr>
              <w:pStyle w:val="TableTextRight"/>
            </w:pPr>
            <w:r w:rsidRPr="00FB7B9F">
              <w:t>1</w:t>
            </w:r>
          </w:p>
        </w:tc>
        <w:tc>
          <w:tcPr>
            <w:tcW w:w="1311" w:type="dxa"/>
            <w:shd w:val="clear" w:color="auto" w:fill="E0E0E0"/>
            <w:vAlign w:val="center"/>
          </w:tcPr>
          <w:p w:rsidR="00CB7412" w:rsidRPr="00FB7B9F" w:rsidRDefault="00CB7412" w:rsidP="006104AD">
            <w:pPr>
              <w:pStyle w:val="TableTextRight"/>
            </w:pPr>
            <w:r w:rsidRPr="00FB7B9F">
              <w:t>1.00</w:t>
            </w:r>
          </w:p>
        </w:tc>
        <w:tc>
          <w:tcPr>
            <w:tcW w:w="1297" w:type="dxa"/>
            <w:shd w:val="clear" w:color="auto" w:fill="auto"/>
            <w:noWrap/>
            <w:vAlign w:val="center"/>
          </w:tcPr>
          <w:p w:rsidR="00CB7412" w:rsidRPr="00FB7B9F" w:rsidRDefault="00CB7412" w:rsidP="006104AD">
            <w:pPr>
              <w:pStyle w:val="TableTextRight"/>
            </w:pPr>
            <w:r w:rsidRPr="00FB7B9F">
              <w:t>..</w:t>
            </w:r>
          </w:p>
        </w:tc>
      </w:tr>
      <w:tr w:rsidR="00CB7412" w:rsidRPr="00FB7B9F" w:rsidTr="006104AD">
        <w:trPr>
          <w:cantSplit/>
        </w:trPr>
        <w:tc>
          <w:tcPr>
            <w:tcW w:w="1532" w:type="dxa"/>
            <w:shd w:val="clear" w:color="auto" w:fill="auto"/>
            <w:vAlign w:val="bottom"/>
          </w:tcPr>
          <w:p w:rsidR="00CB7412" w:rsidRPr="00FB7B9F" w:rsidRDefault="00CB7412" w:rsidP="006104AD">
            <w:pPr>
              <w:pStyle w:val="TableText"/>
              <w:rPr>
                <w:b/>
              </w:rPr>
            </w:pPr>
            <w:r w:rsidRPr="00FB7B9F">
              <w:rPr>
                <w:b/>
              </w:rPr>
              <w:t>Total</w:t>
            </w:r>
          </w:p>
        </w:tc>
        <w:tc>
          <w:tcPr>
            <w:tcW w:w="1487" w:type="dxa"/>
            <w:shd w:val="clear" w:color="auto" w:fill="E0E0E0"/>
            <w:vAlign w:val="center"/>
          </w:tcPr>
          <w:p w:rsidR="00CB7412" w:rsidRPr="00FB7B9F" w:rsidRDefault="00CB7412" w:rsidP="006104AD">
            <w:pPr>
              <w:pStyle w:val="TableTextRight"/>
              <w:rPr>
                <w:b/>
              </w:rPr>
            </w:pPr>
            <w:r w:rsidRPr="00FB7B9F">
              <w:rPr>
                <w:b/>
              </w:rPr>
              <w:t>158</w:t>
            </w:r>
          </w:p>
        </w:tc>
        <w:tc>
          <w:tcPr>
            <w:tcW w:w="1314" w:type="dxa"/>
            <w:shd w:val="clear" w:color="auto" w:fill="E0E0E0"/>
            <w:vAlign w:val="center"/>
          </w:tcPr>
          <w:p w:rsidR="00CB7412" w:rsidRPr="00FB7B9F" w:rsidRDefault="00CB7412" w:rsidP="006104AD">
            <w:pPr>
              <w:pStyle w:val="TableTextRight"/>
              <w:rPr>
                <w:b/>
              </w:rPr>
            </w:pPr>
            <w:r w:rsidRPr="00FB7B9F">
              <w:rPr>
                <w:b/>
              </w:rPr>
              <w:t>148.12</w:t>
            </w:r>
          </w:p>
        </w:tc>
        <w:tc>
          <w:tcPr>
            <w:tcW w:w="1315" w:type="dxa"/>
            <w:shd w:val="clear" w:color="auto" w:fill="auto"/>
            <w:vAlign w:val="center"/>
          </w:tcPr>
          <w:p w:rsidR="00CB7412" w:rsidRPr="00FB7B9F" w:rsidRDefault="00CB7412" w:rsidP="006104AD">
            <w:pPr>
              <w:pStyle w:val="TableTextRight"/>
              <w:rPr>
                <w:b/>
              </w:rPr>
            </w:pPr>
            <w:r w:rsidRPr="00FB7B9F">
              <w:rPr>
                <w:b/>
              </w:rPr>
              <w:t>4.80</w:t>
            </w:r>
          </w:p>
        </w:tc>
        <w:tc>
          <w:tcPr>
            <w:tcW w:w="1460" w:type="dxa"/>
            <w:shd w:val="clear" w:color="auto" w:fill="E0E0E0"/>
            <w:noWrap/>
            <w:vAlign w:val="center"/>
          </w:tcPr>
          <w:p w:rsidR="00CB7412" w:rsidRPr="00FB7B9F" w:rsidRDefault="00CB7412" w:rsidP="006104AD">
            <w:pPr>
              <w:pStyle w:val="TableTextRight"/>
              <w:rPr>
                <w:b/>
              </w:rPr>
            </w:pPr>
            <w:r w:rsidRPr="00FB7B9F">
              <w:rPr>
                <w:b/>
              </w:rPr>
              <w:t>156</w:t>
            </w:r>
          </w:p>
        </w:tc>
        <w:tc>
          <w:tcPr>
            <w:tcW w:w="1311" w:type="dxa"/>
            <w:shd w:val="clear" w:color="auto" w:fill="E0E0E0"/>
            <w:vAlign w:val="center"/>
          </w:tcPr>
          <w:p w:rsidR="00CB7412" w:rsidRPr="00FB7B9F" w:rsidRDefault="00CB7412" w:rsidP="006104AD">
            <w:pPr>
              <w:pStyle w:val="TableTextRight"/>
              <w:rPr>
                <w:b/>
              </w:rPr>
            </w:pPr>
            <w:r w:rsidRPr="00FB7B9F">
              <w:rPr>
                <w:b/>
              </w:rPr>
              <w:t>146.21</w:t>
            </w:r>
          </w:p>
        </w:tc>
        <w:tc>
          <w:tcPr>
            <w:tcW w:w="1297" w:type="dxa"/>
            <w:shd w:val="clear" w:color="auto" w:fill="auto"/>
            <w:noWrap/>
            <w:vAlign w:val="center"/>
          </w:tcPr>
          <w:p w:rsidR="00CB7412" w:rsidRPr="00FB7B9F" w:rsidRDefault="00CB7412" w:rsidP="006104AD">
            <w:pPr>
              <w:pStyle w:val="TableTextRight"/>
              <w:rPr>
                <w:b/>
              </w:rPr>
            </w:pPr>
            <w:r w:rsidRPr="00FB7B9F">
              <w:rPr>
                <w:b/>
              </w:rPr>
              <w:t>6.33</w:t>
            </w:r>
          </w:p>
        </w:tc>
      </w:tr>
      <w:tr w:rsidR="00CB7412" w:rsidRPr="00FB7B9F" w:rsidTr="006104AD">
        <w:trPr>
          <w:cantSplit/>
        </w:trPr>
        <w:tc>
          <w:tcPr>
            <w:tcW w:w="1532" w:type="dxa"/>
            <w:shd w:val="clear" w:color="auto" w:fill="auto"/>
          </w:tcPr>
          <w:p w:rsidR="00CB7412" w:rsidRPr="00FB7B9F" w:rsidRDefault="00CB7412" w:rsidP="006104AD">
            <w:pPr>
              <w:pStyle w:val="TableText"/>
            </w:pPr>
          </w:p>
        </w:tc>
        <w:tc>
          <w:tcPr>
            <w:tcW w:w="1487" w:type="dxa"/>
            <w:shd w:val="clear" w:color="auto" w:fill="E0E0E0"/>
            <w:vAlign w:val="center"/>
          </w:tcPr>
          <w:p w:rsidR="00CB7412" w:rsidRPr="00FB7B9F" w:rsidRDefault="00CB7412" w:rsidP="006104AD">
            <w:pPr>
              <w:pStyle w:val="TableTextRight"/>
            </w:pPr>
          </w:p>
        </w:tc>
        <w:tc>
          <w:tcPr>
            <w:tcW w:w="1314" w:type="dxa"/>
            <w:shd w:val="clear" w:color="auto" w:fill="E0E0E0"/>
            <w:vAlign w:val="center"/>
          </w:tcPr>
          <w:p w:rsidR="00CB7412" w:rsidRPr="00FB7B9F" w:rsidRDefault="00CB7412" w:rsidP="006104AD">
            <w:pPr>
              <w:pStyle w:val="TableTextRight"/>
            </w:pPr>
          </w:p>
        </w:tc>
        <w:tc>
          <w:tcPr>
            <w:tcW w:w="1315" w:type="dxa"/>
            <w:shd w:val="clear" w:color="auto" w:fill="auto"/>
            <w:vAlign w:val="center"/>
          </w:tcPr>
          <w:p w:rsidR="00CB7412" w:rsidRPr="00FB7B9F" w:rsidRDefault="00CB7412" w:rsidP="006104AD">
            <w:pPr>
              <w:pStyle w:val="TableTextRight"/>
            </w:pPr>
          </w:p>
        </w:tc>
        <w:tc>
          <w:tcPr>
            <w:tcW w:w="1460" w:type="dxa"/>
            <w:shd w:val="clear" w:color="auto" w:fill="E0E0E0"/>
            <w:noWrap/>
            <w:vAlign w:val="center"/>
          </w:tcPr>
          <w:p w:rsidR="00CB7412" w:rsidRPr="00FB7B9F" w:rsidRDefault="00CB7412" w:rsidP="006104AD">
            <w:pPr>
              <w:pStyle w:val="TableTextRight"/>
            </w:pPr>
          </w:p>
        </w:tc>
        <w:tc>
          <w:tcPr>
            <w:tcW w:w="1311" w:type="dxa"/>
            <w:shd w:val="clear" w:color="auto" w:fill="E0E0E0"/>
            <w:vAlign w:val="center"/>
          </w:tcPr>
          <w:p w:rsidR="00CB7412" w:rsidRPr="00FB7B9F" w:rsidRDefault="00CB7412" w:rsidP="006104AD">
            <w:pPr>
              <w:pStyle w:val="TableTextRight"/>
            </w:pPr>
          </w:p>
        </w:tc>
        <w:tc>
          <w:tcPr>
            <w:tcW w:w="1297" w:type="dxa"/>
            <w:shd w:val="clear" w:color="auto" w:fill="auto"/>
            <w:noWrap/>
            <w:vAlign w:val="center"/>
          </w:tcPr>
          <w:p w:rsidR="00CB7412" w:rsidRPr="00FB7B9F" w:rsidRDefault="00CB7412" w:rsidP="006104AD">
            <w:pPr>
              <w:pStyle w:val="TableTextRight"/>
            </w:pPr>
          </w:p>
        </w:tc>
      </w:tr>
      <w:tr w:rsidR="00CB7412" w:rsidRPr="00FB7B9F" w:rsidTr="006104AD">
        <w:trPr>
          <w:cantSplit/>
        </w:trPr>
        <w:tc>
          <w:tcPr>
            <w:tcW w:w="1532" w:type="dxa"/>
            <w:shd w:val="clear" w:color="auto" w:fill="auto"/>
          </w:tcPr>
          <w:p w:rsidR="00CB7412" w:rsidRPr="00FB7B9F" w:rsidRDefault="00CB7412" w:rsidP="006104AD">
            <w:pPr>
              <w:pStyle w:val="TableText"/>
              <w:rPr>
                <w:b/>
              </w:rPr>
            </w:pPr>
            <w:r w:rsidRPr="00FB7B9F">
              <w:rPr>
                <w:b/>
                <w:szCs w:val="18"/>
              </w:rPr>
              <w:t>Classification</w:t>
            </w:r>
          </w:p>
        </w:tc>
        <w:tc>
          <w:tcPr>
            <w:tcW w:w="1487" w:type="dxa"/>
            <w:shd w:val="clear" w:color="auto" w:fill="E0E0E0"/>
            <w:vAlign w:val="bottom"/>
          </w:tcPr>
          <w:p w:rsidR="00CB7412" w:rsidRPr="00FB7B9F" w:rsidRDefault="00CB7412" w:rsidP="006104AD">
            <w:pPr>
              <w:pStyle w:val="TableTextRight"/>
            </w:pPr>
          </w:p>
        </w:tc>
        <w:tc>
          <w:tcPr>
            <w:tcW w:w="1314" w:type="dxa"/>
            <w:shd w:val="clear" w:color="auto" w:fill="E0E0E0"/>
            <w:vAlign w:val="bottom"/>
          </w:tcPr>
          <w:p w:rsidR="00CB7412" w:rsidRPr="00FB7B9F" w:rsidRDefault="00CB7412" w:rsidP="006104AD">
            <w:pPr>
              <w:pStyle w:val="TableTextRight"/>
            </w:pPr>
          </w:p>
        </w:tc>
        <w:tc>
          <w:tcPr>
            <w:tcW w:w="1315" w:type="dxa"/>
            <w:shd w:val="clear" w:color="auto" w:fill="auto"/>
            <w:vAlign w:val="bottom"/>
          </w:tcPr>
          <w:p w:rsidR="00CB7412" w:rsidRPr="00FB7B9F" w:rsidRDefault="00CB7412" w:rsidP="006104AD">
            <w:pPr>
              <w:pStyle w:val="TableTextRight"/>
            </w:pPr>
          </w:p>
        </w:tc>
        <w:tc>
          <w:tcPr>
            <w:tcW w:w="1460" w:type="dxa"/>
            <w:shd w:val="clear" w:color="auto" w:fill="E0E0E0"/>
            <w:noWrap/>
            <w:vAlign w:val="bottom"/>
          </w:tcPr>
          <w:p w:rsidR="00CB7412" w:rsidRPr="00FB7B9F" w:rsidRDefault="00CB7412" w:rsidP="006104AD">
            <w:pPr>
              <w:pStyle w:val="TableTextRight"/>
            </w:pPr>
          </w:p>
        </w:tc>
        <w:tc>
          <w:tcPr>
            <w:tcW w:w="1311" w:type="dxa"/>
            <w:shd w:val="clear" w:color="auto" w:fill="E0E0E0"/>
            <w:vAlign w:val="bottom"/>
          </w:tcPr>
          <w:p w:rsidR="00CB7412" w:rsidRPr="00FB7B9F" w:rsidRDefault="00CB7412" w:rsidP="006104AD">
            <w:pPr>
              <w:pStyle w:val="TableTextRight"/>
            </w:pPr>
          </w:p>
        </w:tc>
        <w:tc>
          <w:tcPr>
            <w:tcW w:w="1297" w:type="dxa"/>
            <w:shd w:val="clear" w:color="auto" w:fill="auto"/>
            <w:noWrap/>
            <w:vAlign w:val="bottom"/>
          </w:tcPr>
          <w:p w:rsidR="00CB7412" w:rsidRPr="00FB7B9F" w:rsidRDefault="00CB7412" w:rsidP="006104AD">
            <w:pPr>
              <w:pStyle w:val="TableTextRight"/>
            </w:pPr>
          </w:p>
        </w:tc>
      </w:tr>
      <w:tr w:rsidR="00CB7412" w:rsidRPr="00FB7B9F" w:rsidTr="006104AD">
        <w:trPr>
          <w:cantSplit/>
        </w:trPr>
        <w:tc>
          <w:tcPr>
            <w:tcW w:w="1532" w:type="dxa"/>
            <w:shd w:val="clear" w:color="auto" w:fill="auto"/>
            <w:vAlign w:val="bottom"/>
          </w:tcPr>
          <w:p w:rsidR="00CB7412" w:rsidRPr="00FB7B9F" w:rsidRDefault="00CB7412" w:rsidP="006104AD">
            <w:pPr>
              <w:pStyle w:val="TableText"/>
            </w:pPr>
            <w:r w:rsidRPr="00FB7B9F">
              <w:t>Executive</w:t>
            </w:r>
          </w:p>
        </w:tc>
        <w:tc>
          <w:tcPr>
            <w:tcW w:w="1487" w:type="dxa"/>
            <w:shd w:val="clear" w:color="auto" w:fill="E0E0E0"/>
            <w:vAlign w:val="center"/>
          </w:tcPr>
          <w:p w:rsidR="00CB7412" w:rsidRPr="00FB7B9F" w:rsidRDefault="00CB7412" w:rsidP="006104AD">
            <w:pPr>
              <w:pStyle w:val="TableTextRight"/>
            </w:pPr>
            <w:r w:rsidRPr="00FB7B9F">
              <w:t>7</w:t>
            </w:r>
          </w:p>
        </w:tc>
        <w:tc>
          <w:tcPr>
            <w:tcW w:w="1314" w:type="dxa"/>
            <w:shd w:val="clear" w:color="auto" w:fill="E0E0E0"/>
            <w:vAlign w:val="center"/>
          </w:tcPr>
          <w:p w:rsidR="00CB7412" w:rsidRPr="00FB7B9F" w:rsidRDefault="00CB7412" w:rsidP="006104AD">
            <w:pPr>
              <w:pStyle w:val="TableTextRight"/>
            </w:pPr>
            <w:r w:rsidRPr="00FB7B9F">
              <w:t>7.00</w:t>
            </w:r>
          </w:p>
        </w:tc>
        <w:tc>
          <w:tcPr>
            <w:tcW w:w="1315" w:type="dxa"/>
            <w:shd w:val="clear" w:color="auto" w:fill="auto"/>
            <w:vAlign w:val="center"/>
          </w:tcPr>
          <w:p w:rsidR="00CB7412" w:rsidRPr="00FB7B9F" w:rsidRDefault="00BB7288" w:rsidP="006104AD">
            <w:pPr>
              <w:pStyle w:val="TableTextRight"/>
            </w:pPr>
            <w:r w:rsidRPr="00FB7B9F">
              <w:t>..</w:t>
            </w:r>
          </w:p>
        </w:tc>
        <w:tc>
          <w:tcPr>
            <w:tcW w:w="1460" w:type="dxa"/>
            <w:shd w:val="clear" w:color="auto" w:fill="E0E0E0"/>
            <w:noWrap/>
            <w:vAlign w:val="center"/>
          </w:tcPr>
          <w:p w:rsidR="00CB7412" w:rsidRPr="00FB7B9F" w:rsidRDefault="00CB7412" w:rsidP="006104AD">
            <w:pPr>
              <w:pStyle w:val="TableTextRight"/>
            </w:pPr>
            <w:r w:rsidRPr="00FB7B9F">
              <w:t>8</w:t>
            </w:r>
          </w:p>
        </w:tc>
        <w:tc>
          <w:tcPr>
            <w:tcW w:w="1311" w:type="dxa"/>
            <w:shd w:val="clear" w:color="auto" w:fill="E0E0E0"/>
            <w:vAlign w:val="center"/>
          </w:tcPr>
          <w:p w:rsidR="00CB7412" w:rsidRPr="00FB7B9F" w:rsidRDefault="00CB7412" w:rsidP="006104AD">
            <w:pPr>
              <w:pStyle w:val="TableTextRight"/>
            </w:pPr>
            <w:r w:rsidRPr="00FB7B9F">
              <w:t>8.00</w:t>
            </w:r>
          </w:p>
        </w:tc>
        <w:tc>
          <w:tcPr>
            <w:tcW w:w="1297" w:type="dxa"/>
            <w:shd w:val="clear" w:color="auto" w:fill="auto"/>
            <w:noWrap/>
            <w:vAlign w:val="center"/>
          </w:tcPr>
          <w:p w:rsidR="00CB7412" w:rsidRPr="00FB7B9F" w:rsidRDefault="00CB7412" w:rsidP="006104AD">
            <w:pPr>
              <w:pStyle w:val="TableTextRight"/>
            </w:pPr>
            <w:r w:rsidRPr="00FB7B9F">
              <w:t>..</w:t>
            </w:r>
          </w:p>
        </w:tc>
      </w:tr>
      <w:tr w:rsidR="00CB7412" w:rsidRPr="00FB7B9F" w:rsidTr="006104AD">
        <w:trPr>
          <w:cantSplit/>
        </w:trPr>
        <w:tc>
          <w:tcPr>
            <w:tcW w:w="1532" w:type="dxa"/>
            <w:shd w:val="clear" w:color="auto" w:fill="auto"/>
            <w:vAlign w:val="bottom"/>
          </w:tcPr>
          <w:p w:rsidR="00CB7412" w:rsidRPr="00FB7B9F" w:rsidRDefault="00CB7412" w:rsidP="006104AD">
            <w:pPr>
              <w:pStyle w:val="TableText"/>
            </w:pPr>
            <w:r w:rsidRPr="00FB7B9F">
              <w:t>ESSB 1</w:t>
            </w:r>
          </w:p>
        </w:tc>
        <w:tc>
          <w:tcPr>
            <w:tcW w:w="1487" w:type="dxa"/>
            <w:shd w:val="clear" w:color="auto" w:fill="E0E0E0"/>
            <w:vAlign w:val="center"/>
          </w:tcPr>
          <w:p w:rsidR="00CB7412" w:rsidRPr="00FB7B9F" w:rsidRDefault="00CB7412" w:rsidP="006104AD">
            <w:pPr>
              <w:pStyle w:val="TableTextRight"/>
            </w:pPr>
            <w:r w:rsidRPr="00FB7B9F">
              <w:t>34</w:t>
            </w:r>
          </w:p>
        </w:tc>
        <w:tc>
          <w:tcPr>
            <w:tcW w:w="1314" w:type="dxa"/>
            <w:shd w:val="clear" w:color="auto" w:fill="E0E0E0"/>
            <w:vAlign w:val="center"/>
          </w:tcPr>
          <w:p w:rsidR="00CB7412" w:rsidRPr="00FB7B9F" w:rsidRDefault="00CB7412" w:rsidP="006104AD">
            <w:pPr>
              <w:pStyle w:val="TableTextRight"/>
            </w:pPr>
            <w:r w:rsidRPr="00FB7B9F">
              <w:t>29.81</w:t>
            </w:r>
          </w:p>
        </w:tc>
        <w:tc>
          <w:tcPr>
            <w:tcW w:w="1315" w:type="dxa"/>
            <w:shd w:val="clear" w:color="auto" w:fill="auto"/>
            <w:vAlign w:val="center"/>
          </w:tcPr>
          <w:p w:rsidR="00CB7412" w:rsidRPr="00FB7B9F" w:rsidRDefault="00CB7412" w:rsidP="006104AD">
            <w:pPr>
              <w:pStyle w:val="TableTextRight"/>
            </w:pPr>
            <w:r w:rsidRPr="00FB7B9F">
              <w:t>3.00</w:t>
            </w:r>
          </w:p>
        </w:tc>
        <w:tc>
          <w:tcPr>
            <w:tcW w:w="1460" w:type="dxa"/>
            <w:shd w:val="clear" w:color="auto" w:fill="E0E0E0"/>
            <w:noWrap/>
            <w:vAlign w:val="center"/>
          </w:tcPr>
          <w:p w:rsidR="00CB7412" w:rsidRPr="00FB7B9F" w:rsidRDefault="00CB7412" w:rsidP="006104AD">
            <w:pPr>
              <w:pStyle w:val="TableTextRight"/>
            </w:pPr>
            <w:r w:rsidRPr="00FB7B9F">
              <w:t>37</w:t>
            </w:r>
          </w:p>
        </w:tc>
        <w:tc>
          <w:tcPr>
            <w:tcW w:w="1311" w:type="dxa"/>
            <w:shd w:val="clear" w:color="auto" w:fill="E0E0E0"/>
            <w:vAlign w:val="center"/>
          </w:tcPr>
          <w:p w:rsidR="00CB7412" w:rsidRPr="00FB7B9F" w:rsidRDefault="00CB7412" w:rsidP="006104AD">
            <w:pPr>
              <w:pStyle w:val="TableTextRight"/>
            </w:pPr>
            <w:r w:rsidRPr="00FB7B9F">
              <w:t>31.90</w:t>
            </w:r>
          </w:p>
        </w:tc>
        <w:tc>
          <w:tcPr>
            <w:tcW w:w="1297" w:type="dxa"/>
            <w:shd w:val="clear" w:color="auto" w:fill="auto"/>
            <w:noWrap/>
            <w:vAlign w:val="center"/>
          </w:tcPr>
          <w:p w:rsidR="00CB7412" w:rsidRPr="00FB7B9F" w:rsidRDefault="00CB7412" w:rsidP="006104AD">
            <w:pPr>
              <w:pStyle w:val="TableTextRight"/>
            </w:pPr>
            <w:r w:rsidRPr="00FB7B9F">
              <w:t>1.53</w:t>
            </w:r>
          </w:p>
        </w:tc>
      </w:tr>
      <w:tr w:rsidR="00CB7412" w:rsidRPr="00FB7B9F" w:rsidTr="006104AD">
        <w:trPr>
          <w:cantSplit/>
        </w:trPr>
        <w:tc>
          <w:tcPr>
            <w:tcW w:w="1532" w:type="dxa"/>
            <w:shd w:val="clear" w:color="auto" w:fill="auto"/>
            <w:vAlign w:val="bottom"/>
          </w:tcPr>
          <w:p w:rsidR="00CB7412" w:rsidRPr="00FB7B9F" w:rsidRDefault="00CB7412" w:rsidP="006104AD">
            <w:pPr>
              <w:pStyle w:val="TableText"/>
            </w:pPr>
            <w:r w:rsidRPr="00FB7B9F">
              <w:t>ESSB 2</w:t>
            </w:r>
          </w:p>
        </w:tc>
        <w:tc>
          <w:tcPr>
            <w:tcW w:w="1487" w:type="dxa"/>
            <w:shd w:val="clear" w:color="auto" w:fill="E0E0E0"/>
            <w:vAlign w:val="center"/>
          </w:tcPr>
          <w:p w:rsidR="00CB7412" w:rsidRPr="00FB7B9F" w:rsidRDefault="00CB7412" w:rsidP="006104AD">
            <w:pPr>
              <w:pStyle w:val="TableTextRight"/>
            </w:pPr>
            <w:r w:rsidRPr="00FB7B9F">
              <w:t>49</w:t>
            </w:r>
          </w:p>
        </w:tc>
        <w:tc>
          <w:tcPr>
            <w:tcW w:w="1314" w:type="dxa"/>
            <w:shd w:val="clear" w:color="auto" w:fill="E0E0E0"/>
            <w:vAlign w:val="center"/>
          </w:tcPr>
          <w:p w:rsidR="00CB7412" w:rsidRPr="00FB7B9F" w:rsidRDefault="00CB7412" w:rsidP="006104AD">
            <w:pPr>
              <w:pStyle w:val="TableTextRight"/>
            </w:pPr>
            <w:r w:rsidRPr="00FB7B9F">
              <w:t>45.07</w:t>
            </w:r>
          </w:p>
        </w:tc>
        <w:tc>
          <w:tcPr>
            <w:tcW w:w="1315" w:type="dxa"/>
            <w:shd w:val="clear" w:color="auto" w:fill="auto"/>
            <w:vAlign w:val="center"/>
          </w:tcPr>
          <w:p w:rsidR="00CB7412" w:rsidRPr="00FB7B9F" w:rsidRDefault="00BB7288" w:rsidP="006104AD">
            <w:pPr>
              <w:pStyle w:val="TableTextRight"/>
            </w:pPr>
            <w:r w:rsidRPr="00FB7B9F">
              <w:t>..</w:t>
            </w:r>
          </w:p>
        </w:tc>
        <w:tc>
          <w:tcPr>
            <w:tcW w:w="1460" w:type="dxa"/>
            <w:shd w:val="clear" w:color="auto" w:fill="E0E0E0"/>
            <w:noWrap/>
            <w:vAlign w:val="center"/>
          </w:tcPr>
          <w:p w:rsidR="00CB7412" w:rsidRPr="00FB7B9F" w:rsidRDefault="00CB7412" w:rsidP="006104AD">
            <w:pPr>
              <w:pStyle w:val="TableTextRight"/>
            </w:pPr>
            <w:r w:rsidRPr="00FB7B9F">
              <w:t>47</w:t>
            </w:r>
          </w:p>
        </w:tc>
        <w:tc>
          <w:tcPr>
            <w:tcW w:w="1311" w:type="dxa"/>
            <w:shd w:val="clear" w:color="auto" w:fill="E0E0E0"/>
            <w:vAlign w:val="center"/>
          </w:tcPr>
          <w:p w:rsidR="00CB7412" w:rsidRPr="00FB7B9F" w:rsidRDefault="00CB7412" w:rsidP="006104AD">
            <w:pPr>
              <w:pStyle w:val="TableTextRight"/>
            </w:pPr>
            <w:r w:rsidRPr="00FB7B9F">
              <w:t>43.97</w:t>
            </w:r>
          </w:p>
        </w:tc>
        <w:tc>
          <w:tcPr>
            <w:tcW w:w="1297" w:type="dxa"/>
            <w:shd w:val="clear" w:color="auto" w:fill="auto"/>
            <w:noWrap/>
            <w:vAlign w:val="center"/>
          </w:tcPr>
          <w:p w:rsidR="00CB7412" w:rsidRPr="00FB7B9F" w:rsidRDefault="00CB7412" w:rsidP="006104AD">
            <w:pPr>
              <w:pStyle w:val="TableTextRight"/>
            </w:pPr>
            <w:r w:rsidRPr="00FB7B9F">
              <w:t>1.00</w:t>
            </w:r>
          </w:p>
        </w:tc>
      </w:tr>
      <w:tr w:rsidR="00CB7412" w:rsidRPr="00FB7B9F" w:rsidTr="006104AD">
        <w:trPr>
          <w:cantSplit/>
        </w:trPr>
        <w:tc>
          <w:tcPr>
            <w:tcW w:w="1532" w:type="dxa"/>
            <w:shd w:val="clear" w:color="auto" w:fill="auto"/>
            <w:vAlign w:val="bottom"/>
          </w:tcPr>
          <w:p w:rsidR="00CB7412" w:rsidRPr="00FB7B9F" w:rsidRDefault="00CB7412" w:rsidP="006104AD">
            <w:pPr>
              <w:pStyle w:val="TableText"/>
            </w:pPr>
            <w:r w:rsidRPr="00FB7B9F">
              <w:t>ESSB 3</w:t>
            </w:r>
          </w:p>
        </w:tc>
        <w:tc>
          <w:tcPr>
            <w:tcW w:w="1487" w:type="dxa"/>
            <w:shd w:val="clear" w:color="auto" w:fill="E0E0E0"/>
            <w:vAlign w:val="center"/>
          </w:tcPr>
          <w:p w:rsidR="00CB7412" w:rsidRPr="00FB7B9F" w:rsidRDefault="00CB7412" w:rsidP="006104AD">
            <w:pPr>
              <w:pStyle w:val="TableTextRight"/>
            </w:pPr>
            <w:r w:rsidRPr="00FB7B9F">
              <w:t>45</w:t>
            </w:r>
          </w:p>
        </w:tc>
        <w:tc>
          <w:tcPr>
            <w:tcW w:w="1314" w:type="dxa"/>
            <w:shd w:val="clear" w:color="auto" w:fill="E0E0E0"/>
            <w:vAlign w:val="center"/>
          </w:tcPr>
          <w:p w:rsidR="00CB7412" w:rsidRPr="00FB7B9F" w:rsidRDefault="00CB7412" w:rsidP="006104AD">
            <w:pPr>
              <w:pStyle w:val="TableTextRight"/>
            </w:pPr>
            <w:r w:rsidRPr="00FB7B9F">
              <w:t>44.20</w:t>
            </w:r>
          </w:p>
        </w:tc>
        <w:tc>
          <w:tcPr>
            <w:tcW w:w="1315" w:type="dxa"/>
            <w:shd w:val="clear" w:color="auto" w:fill="auto"/>
            <w:vAlign w:val="center"/>
          </w:tcPr>
          <w:p w:rsidR="00CB7412" w:rsidRPr="00FB7B9F" w:rsidRDefault="00BB7288" w:rsidP="006104AD">
            <w:pPr>
              <w:pStyle w:val="TableTextRight"/>
            </w:pPr>
            <w:r w:rsidRPr="00FB7B9F">
              <w:t>..</w:t>
            </w:r>
          </w:p>
        </w:tc>
        <w:tc>
          <w:tcPr>
            <w:tcW w:w="1460" w:type="dxa"/>
            <w:shd w:val="clear" w:color="auto" w:fill="E0E0E0"/>
            <w:noWrap/>
            <w:vAlign w:val="center"/>
          </w:tcPr>
          <w:p w:rsidR="00CB7412" w:rsidRPr="00FB7B9F" w:rsidRDefault="00CB7412" w:rsidP="006104AD">
            <w:pPr>
              <w:pStyle w:val="TableTextRight"/>
            </w:pPr>
            <w:r w:rsidRPr="00FB7B9F">
              <w:t>44</w:t>
            </w:r>
          </w:p>
        </w:tc>
        <w:tc>
          <w:tcPr>
            <w:tcW w:w="1311" w:type="dxa"/>
            <w:shd w:val="clear" w:color="auto" w:fill="E0E0E0"/>
            <w:vAlign w:val="center"/>
          </w:tcPr>
          <w:p w:rsidR="00CB7412" w:rsidRPr="00FB7B9F" w:rsidRDefault="00CB7412" w:rsidP="006104AD">
            <w:pPr>
              <w:pStyle w:val="TableTextRight"/>
            </w:pPr>
            <w:r w:rsidRPr="00FB7B9F">
              <w:t>43.00</w:t>
            </w:r>
          </w:p>
        </w:tc>
        <w:tc>
          <w:tcPr>
            <w:tcW w:w="1297" w:type="dxa"/>
            <w:shd w:val="clear" w:color="auto" w:fill="auto"/>
            <w:noWrap/>
            <w:vAlign w:val="center"/>
          </w:tcPr>
          <w:p w:rsidR="00CB7412" w:rsidRPr="00FB7B9F" w:rsidRDefault="00CB7412" w:rsidP="006104AD">
            <w:pPr>
              <w:pStyle w:val="TableTextRight"/>
            </w:pPr>
            <w:r w:rsidRPr="00FB7B9F">
              <w:t>1.00</w:t>
            </w:r>
          </w:p>
        </w:tc>
      </w:tr>
      <w:tr w:rsidR="00CB7412" w:rsidRPr="00FB7B9F" w:rsidTr="006104AD">
        <w:trPr>
          <w:cantSplit/>
        </w:trPr>
        <w:tc>
          <w:tcPr>
            <w:tcW w:w="1532" w:type="dxa"/>
            <w:shd w:val="clear" w:color="auto" w:fill="auto"/>
            <w:vAlign w:val="bottom"/>
          </w:tcPr>
          <w:p w:rsidR="00CB7412" w:rsidRPr="00FB7B9F" w:rsidRDefault="00CB7412" w:rsidP="006104AD">
            <w:pPr>
              <w:pStyle w:val="TableText"/>
            </w:pPr>
            <w:r w:rsidRPr="00FB7B9F">
              <w:t>ESSB 4</w:t>
            </w:r>
          </w:p>
        </w:tc>
        <w:tc>
          <w:tcPr>
            <w:tcW w:w="1487" w:type="dxa"/>
            <w:shd w:val="clear" w:color="auto" w:fill="E0E0E0"/>
            <w:vAlign w:val="center"/>
          </w:tcPr>
          <w:p w:rsidR="00CB7412" w:rsidRPr="00FB7B9F" w:rsidRDefault="00CB7412" w:rsidP="006104AD">
            <w:pPr>
              <w:pStyle w:val="TableTextRight"/>
            </w:pPr>
            <w:r w:rsidRPr="00FB7B9F">
              <w:t>23</w:t>
            </w:r>
          </w:p>
        </w:tc>
        <w:tc>
          <w:tcPr>
            <w:tcW w:w="1314" w:type="dxa"/>
            <w:shd w:val="clear" w:color="auto" w:fill="E0E0E0"/>
            <w:vAlign w:val="center"/>
          </w:tcPr>
          <w:p w:rsidR="00CB7412" w:rsidRPr="00FB7B9F" w:rsidRDefault="00CB7412" w:rsidP="006104AD">
            <w:pPr>
              <w:pStyle w:val="TableTextRight"/>
            </w:pPr>
            <w:r w:rsidRPr="00FB7B9F">
              <w:t>22.04</w:t>
            </w:r>
          </w:p>
        </w:tc>
        <w:tc>
          <w:tcPr>
            <w:tcW w:w="1315" w:type="dxa"/>
            <w:shd w:val="clear" w:color="auto" w:fill="auto"/>
            <w:vAlign w:val="center"/>
          </w:tcPr>
          <w:p w:rsidR="00CB7412" w:rsidRPr="00FB7B9F" w:rsidRDefault="00CB7412" w:rsidP="006104AD">
            <w:pPr>
              <w:pStyle w:val="TableTextRight"/>
            </w:pPr>
            <w:r w:rsidRPr="00FB7B9F">
              <w:t>1.00</w:t>
            </w:r>
          </w:p>
        </w:tc>
        <w:tc>
          <w:tcPr>
            <w:tcW w:w="1460" w:type="dxa"/>
            <w:shd w:val="clear" w:color="auto" w:fill="E0E0E0"/>
            <w:noWrap/>
            <w:vAlign w:val="center"/>
          </w:tcPr>
          <w:p w:rsidR="00CB7412" w:rsidRPr="00FB7B9F" w:rsidRDefault="00CB7412" w:rsidP="006104AD">
            <w:pPr>
              <w:pStyle w:val="TableTextRight"/>
            </w:pPr>
            <w:r w:rsidRPr="00FB7B9F">
              <w:t>20</w:t>
            </w:r>
          </w:p>
        </w:tc>
        <w:tc>
          <w:tcPr>
            <w:tcW w:w="1311" w:type="dxa"/>
            <w:shd w:val="clear" w:color="auto" w:fill="E0E0E0"/>
            <w:vAlign w:val="center"/>
          </w:tcPr>
          <w:p w:rsidR="00CB7412" w:rsidRPr="00FB7B9F" w:rsidRDefault="00CB7412" w:rsidP="006104AD">
            <w:pPr>
              <w:pStyle w:val="TableTextRight"/>
            </w:pPr>
            <w:r w:rsidRPr="00FB7B9F">
              <w:t>19.34</w:t>
            </w:r>
          </w:p>
        </w:tc>
        <w:tc>
          <w:tcPr>
            <w:tcW w:w="1297" w:type="dxa"/>
            <w:shd w:val="clear" w:color="auto" w:fill="auto"/>
            <w:noWrap/>
            <w:vAlign w:val="center"/>
          </w:tcPr>
          <w:p w:rsidR="00CB7412" w:rsidRPr="00FB7B9F" w:rsidRDefault="00CB7412" w:rsidP="006104AD">
            <w:pPr>
              <w:pStyle w:val="TableTextRight"/>
            </w:pPr>
            <w:r w:rsidRPr="00FB7B9F">
              <w:t>1.00</w:t>
            </w:r>
          </w:p>
        </w:tc>
      </w:tr>
      <w:tr w:rsidR="00CB7412" w:rsidRPr="00FB7B9F" w:rsidTr="006104AD">
        <w:trPr>
          <w:cantSplit/>
        </w:trPr>
        <w:tc>
          <w:tcPr>
            <w:tcW w:w="1532" w:type="dxa"/>
            <w:shd w:val="clear" w:color="auto" w:fill="auto"/>
            <w:vAlign w:val="bottom"/>
          </w:tcPr>
          <w:p w:rsidR="00CB7412" w:rsidRPr="00FB7B9F" w:rsidRDefault="00CB7412" w:rsidP="006104AD">
            <w:pPr>
              <w:pStyle w:val="TableText"/>
            </w:pPr>
            <w:r w:rsidRPr="00FB7B9F">
              <w:t xml:space="preserve">Other </w:t>
            </w:r>
          </w:p>
        </w:tc>
        <w:tc>
          <w:tcPr>
            <w:tcW w:w="1487" w:type="dxa"/>
            <w:shd w:val="clear" w:color="auto" w:fill="E0E0E0"/>
            <w:vAlign w:val="center"/>
          </w:tcPr>
          <w:p w:rsidR="00CB7412" w:rsidRPr="00FB7B9F" w:rsidRDefault="00CB7412" w:rsidP="006104AD">
            <w:pPr>
              <w:pStyle w:val="TableTextRight"/>
            </w:pPr>
            <w:r w:rsidRPr="00FB7B9F">
              <w:t>..</w:t>
            </w:r>
          </w:p>
        </w:tc>
        <w:tc>
          <w:tcPr>
            <w:tcW w:w="1314" w:type="dxa"/>
            <w:shd w:val="clear" w:color="auto" w:fill="E0E0E0"/>
            <w:vAlign w:val="center"/>
          </w:tcPr>
          <w:p w:rsidR="00CB7412" w:rsidRPr="00FB7B9F" w:rsidRDefault="00CB7412" w:rsidP="006104AD">
            <w:pPr>
              <w:pStyle w:val="TableTextRight"/>
            </w:pPr>
            <w:r w:rsidRPr="00FB7B9F">
              <w:t>..</w:t>
            </w:r>
          </w:p>
        </w:tc>
        <w:tc>
          <w:tcPr>
            <w:tcW w:w="1315" w:type="dxa"/>
            <w:shd w:val="clear" w:color="auto" w:fill="auto"/>
            <w:vAlign w:val="center"/>
          </w:tcPr>
          <w:p w:rsidR="00CB7412" w:rsidRPr="00FB7B9F" w:rsidRDefault="00CB7412" w:rsidP="006104AD">
            <w:pPr>
              <w:pStyle w:val="TableTextRight"/>
            </w:pPr>
            <w:r w:rsidRPr="00FB7B9F">
              <w:t>0.80</w:t>
            </w:r>
          </w:p>
        </w:tc>
        <w:tc>
          <w:tcPr>
            <w:tcW w:w="1460" w:type="dxa"/>
            <w:shd w:val="clear" w:color="auto" w:fill="E0E0E0"/>
            <w:noWrap/>
            <w:vAlign w:val="center"/>
          </w:tcPr>
          <w:p w:rsidR="00CB7412" w:rsidRPr="00FB7B9F" w:rsidRDefault="00CB7412" w:rsidP="006104AD">
            <w:pPr>
              <w:pStyle w:val="TableTextRight"/>
            </w:pPr>
            <w:r w:rsidRPr="00FB7B9F">
              <w:t>..</w:t>
            </w:r>
          </w:p>
        </w:tc>
        <w:tc>
          <w:tcPr>
            <w:tcW w:w="1311" w:type="dxa"/>
            <w:shd w:val="clear" w:color="auto" w:fill="E0E0E0"/>
            <w:vAlign w:val="center"/>
          </w:tcPr>
          <w:p w:rsidR="00CB7412" w:rsidRPr="00FB7B9F" w:rsidRDefault="00CB7412" w:rsidP="006104AD">
            <w:pPr>
              <w:pStyle w:val="TableTextRight"/>
            </w:pPr>
            <w:r w:rsidRPr="00FB7B9F">
              <w:t>..</w:t>
            </w:r>
          </w:p>
        </w:tc>
        <w:tc>
          <w:tcPr>
            <w:tcW w:w="1297" w:type="dxa"/>
            <w:shd w:val="clear" w:color="auto" w:fill="auto"/>
            <w:noWrap/>
            <w:vAlign w:val="center"/>
          </w:tcPr>
          <w:p w:rsidR="00CB7412" w:rsidRPr="00FB7B9F" w:rsidRDefault="00CB7412" w:rsidP="006104AD">
            <w:pPr>
              <w:pStyle w:val="TableTextRight"/>
            </w:pPr>
            <w:r w:rsidRPr="00FB7B9F">
              <w:t>1.80</w:t>
            </w:r>
          </w:p>
        </w:tc>
      </w:tr>
      <w:tr w:rsidR="00CB7412" w:rsidRPr="00FB7B9F" w:rsidTr="006104AD">
        <w:trPr>
          <w:cantSplit/>
        </w:trPr>
        <w:tc>
          <w:tcPr>
            <w:tcW w:w="1532" w:type="dxa"/>
            <w:shd w:val="clear" w:color="auto" w:fill="auto"/>
            <w:vAlign w:val="bottom"/>
          </w:tcPr>
          <w:p w:rsidR="00CB7412" w:rsidRPr="00FB7B9F" w:rsidRDefault="00CB7412" w:rsidP="006104AD">
            <w:pPr>
              <w:pStyle w:val="TableText"/>
              <w:rPr>
                <w:b/>
              </w:rPr>
            </w:pPr>
            <w:r w:rsidRPr="00FB7B9F">
              <w:rPr>
                <w:b/>
              </w:rPr>
              <w:t>Total</w:t>
            </w:r>
          </w:p>
        </w:tc>
        <w:tc>
          <w:tcPr>
            <w:tcW w:w="1487" w:type="dxa"/>
            <w:shd w:val="clear" w:color="auto" w:fill="E0E0E0"/>
            <w:vAlign w:val="center"/>
          </w:tcPr>
          <w:p w:rsidR="00CB7412" w:rsidRPr="00FB7B9F" w:rsidRDefault="00CB7412" w:rsidP="006104AD">
            <w:pPr>
              <w:pStyle w:val="TableTextRight"/>
              <w:rPr>
                <w:b/>
              </w:rPr>
            </w:pPr>
            <w:r w:rsidRPr="00FB7B9F">
              <w:rPr>
                <w:b/>
              </w:rPr>
              <w:t>158.00</w:t>
            </w:r>
          </w:p>
        </w:tc>
        <w:tc>
          <w:tcPr>
            <w:tcW w:w="1314" w:type="dxa"/>
            <w:shd w:val="clear" w:color="auto" w:fill="E0E0E0"/>
            <w:vAlign w:val="center"/>
          </w:tcPr>
          <w:p w:rsidR="00CB7412" w:rsidRPr="00FB7B9F" w:rsidRDefault="00CB7412" w:rsidP="006104AD">
            <w:pPr>
              <w:pStyle w:val="TableTextRight"/>
              <w:rPr>
                <w:b/>
              </w:rPr>
            </w:pPr>
            <w:r w:rsidRPr="00FB7B9F">
              <w:rPr>
                <w:b/>
              </w:rPr>
              <w:t>148.12</w:t>
            </w:r>
          </w:p>
        </w:tc>
        <w:tc>
          <w:tcPr>
            <w:tcW w:w="1315" w:type="dxa"/>
            <w:shd w:val="clear" w:color="auto" w:fill="auto"/>
            <w:vAlign w:val="center"/>
          </w:tcPr>
          <w:p w:rsidR="00CB7412" w:rsidRPr="00FB7B9F" w:rsidRDefault="00CB7412" w:rsidP="006104AD">
            <w:pPr>
              <w:pStyle w:val="TableTextRight"/>
              <w:rPr>
                <w:b/>
              </w:rPr>
            </w:pPr>
            <w:r w:rsidRPr="00FB7B9F">
              <w:rPr>
                <w:b/>
              </w:rPr>
              <w:t>4.80</w:t>
            </w:r>
          </w:p>
        </w:tc>
        <w:tc>
          <w:tcPr>
            <w:tcW w:w="1460" w:type="dxa"/>
            <w:shd w:val="clear" w:color="auto" w:fill="E0E0E0"/>
            <w:noWrap/>
            <w:vAlign w:val="center"/>
          </w:tcPr>
          <w:p w:rsidR="00CB7412" w:rsidRPr="00FB7B9F" w:rsidRDefault="00CB7412" w:rsidP="006104AD">
            <w:pPr>
              <w:pStyle w:val="TableTextRight"/>
              <w:rPr>
                <w:b/>
              </w:rPr>
            </w:pPr>
            <w:r w:rsidRPr="00FB7B9F">
              <w:rPr>
                <w:b/>
              </w:rPr>
              <w:t>156</w:t>
            </w:r>
          </w:p>
        </w:tc>
        <w:tc>
          <w:tcPr>
            <w:tcW w:w="1311" w:type="dxa"/>
            <w:shd w:val="clear" w:color="auto" w:fill="E0E0E0"/>
            <w:vAlign w:val="center"/>
          </w:tcPr>
          <w:p w:rsidR="00CB7412" w:rsidRPr="00FB7B9F" w:rsidRDefault="00CB7412" w:rsidP="006104AD">
            <w:pPr>
              <w:pStyle w:val="TableTextRight"/>
              <w:rPr>
                <w:b/>
              </w:rPr>
            </w:pPr>
            <w:r w:rsidRPr="00FB7B9F">
              <w:rPr>
                <w:b/>
              </w:rPr>
              <w:t>146.21</w:t>
            </w:r>
          </w:p>
        </w:tc>
        <w:tc>
          <w:tcPr>
            <w:tcW w:w="1297" w:type="dxa"/>
            <w:shd w:val="clear" w:color="auto" w:fill="auto"/>
            <w:noWrap/>
            <w:vAlign w:val="center"/>
          </w:tcPr>
          <w:p w:rsidR="00CB7412" w:rsidRPr="00FB7B9F" w:rsidRDefault="00CB7412" w:rsidP="006104AD">
            <w:pPr>
              <w:pStyle w:val="TableTextRight"/>
              <w:rPr>
                <w:b/>
              </w:rPr>
            </w:pPr>
            <w:r w:rsidRPr="00FB7B9F">
              <w:rPr>
                <w:b/>
              </w:rPr>
              <w:t>6.33</w:t>
            </w:r>
          </w:p>
        </w:tc>
      </w:tr>
    </w:tbl>
    <w:p w:rsidR="00CB7412" w:rsidRPr="00FB7B9F" w:rsidRDefault="00CB7412" w:rsidP="00CB7412">
      <w:pPr>
        <w:pStyle w:val="Notes"/>
      </w:pPr>
      <w:r w:rsidRPr="00FB7B9F">
        <w:t>Note:</w:t>
      </w:r>
    </w:p>
    <w:p w:rsidR="00CB7412" w:rsidRPr="00FB7B9F" w:rsidRDefault="007D51BF" w:rsidP="00CB7412">
      <w:pPr>
        <w:pStyle w:val="Notes"/>
      </w:pPr>
      <w:r>
        <w:t>‘</w:t>
      </w:r>
      <w:r w:rsidR="00CB7412" w:rsidRPr="00FB7B9F">
        <w:t>Other</w:t>
      </w:r>
      <w:r>
        <w:t>’</w:t>
      </w:r>
      <w:r w:rsidR="00CB7412" w:rsidRPr="00FB7B9F">
        <w:t xml:space="preserve"> refers to employees on longer term (non</w:t>
      </w:r>
      <w:r>
        <w:noBreakHyphen/>
      </w:r>
      <w:r w:rsidR="00CB7412" w:rsidRPr="00FB7B9F">
        <w:t>executive) contracts.</w:t>
      </w:r>
    </w:p>
    <w:p w:rsidR="006D1447" w:rsidRPr="00FB7B9F" w:rsidRDefault="006D1447" w:rsidP="00074E2D">
      <w:pPr>
        <w:pStyle w:val="Notes"/>
      </w:pPr>
    </w:p>
    <w:p w:rsidR="006D1447" w:rsidRPr="00FB7B9F" w:rsidRDefault="006D1447" w:rsidP="00BB7288">
      <w:pPr>
        <w:pStyle w:val="Heading4"/>
      </w:pPr>
      <w:r w:rsidRPr="00FB7B9F">
        <w:br w:type="page"/>
      </w:r>
    </w:p>
    <w:p w:rsidR="00BB7288" w:rsidRPr="00FB7B9F" w:rsidRDefault="00BB7288" w:rsidP="00BB7288">
      <w:pPr>
        <w:pStyle w:val="Heading4"/>
      </w:pPr>
      <w:r w:rsidRPr="00FB7B9F">
        <w:lastRenderedPageBreak/>
        <w:t>Profile of Essential Services Commission</w:t>
      </w:r>
      <w:r w:rsidR="007D51BF">
        <w:t>’</w:t>
      </w:r>
      <w:r w:rsidRPr="00FB7B9F">
        <w:t>s workforce: June 2015</w:t>
      </w:r>
    </w:p>
    <w:p w:rsidR="00BB7288" w:rsidRPr="00FB7B9F" w:rsidRDefault="00BB7288" w:rsidP="00BB7288"/>
    <w:tbl>
      <w:tblPr>
        <w:tblW w:w="5580" w:type="dxa"/>
        <w:tblInd w:w="191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BB7288" w:rsidRPr="00FB7B9F" w:rsidTr="006104AD">
        <w:trPr>
          <w:trHeight w:val="255"/>
        </w:trPr>
        <w:tc>
          <w:tcPr>
            <w:tcW w:w="5580" w:type="dxa"/>
            <w:gridSpan w:val="5"/>
            <w:tcBorders>
              <w:top w:val="nil"/>
              <w:left w:val="nil"/>
              <w:bottom w:val="nil"/>
              <w:right w:val="nil"/>
            </w:tcBorders>
            <w:shd w:val="clear" w:color="auto" w:fill="E0E0E0"/>
            <w:noWrap/>
            <w:vAlign w:val="bottom"/>
          </w:tcPr>
          <w:p w:rsidR="00BB7288" w:rsidRPr="00FB7B9F" w:rsidRDefault="00BB7288" w:rsidP="006104AD">
            <w:pPr>
              <w:pStyle w:val="TableTextHeadingRight"/>
              <w:spacing w:before="60" w:after="60"/>
              <w:jc w:val="center"/>
            </w:pPr>
            <w:r w:rsidRPr="00FB7B9F">
              <w:t>Full time equivalents (FTE) staffing trends from 2011 to 2015</w:t>
            </w:r>
          </w:p>
        </w:tc>
      </w:tr>
      <w:tr w:rsidR="00BB7288" w:rsidRPr="00FB7B9F" w:rsidTr="006104AD">
        <w:trPr>
          <w:trHeight w:val="255"/>
        </w:trPr>
        <w:tc>
          <w:tcPr>
            <w:tcW w:w="1116" w:type="dxa"/>
            <w:tcBorders>
              <w:top w:val="nil"/>
              <w:left w:val="nil"/>
              <w:bottom w:val="nil"/>
              <w:right w:val="nil"/>
            </w:tcBorders>
            <w:shd w:val="clear" w:color="auto" w:fill="auto"/>
            <w:noWrap/>
            <w:vAlign w:val="bottom"/>
          </w:tcPr>
          <w:p w:rsidR="00BB7288" w:rsidRPr="00FB7B9F" w:rsidRDefault="00BB7288" w:rsidP="006104AD">
            <w:pPr>
              <w:pStyle w:val="TableTextHeadingRight"/>
            </w:pPr>
            <w:r w:rsidRPr="00FB7B9F">
              <w:t>2015</w:t>
            </w:r>
          </w:p>
        </w:tc>
        <w:tc>
          <w:tcPr>
            <w:tcW w:w="1116" w:type="dxa"/>
            <w:tcBorders>
              <w:top w:val="nil"/>
              <w:left w:val="nil"/>
              <w:bottom w:val="nil"/>
              <w:right w:val="nil"/>
            </w:tcBorders>
            <w:shd w:val="clear" w:color="auto" w:fill="auto"/>
            <w:noWrap/>
            <w:vAlign w:val="bottom"/>
          </w:tcPr>
          <w:p w:rsidR="00BB7288" w:rsidRPr="00FB7B9F" w:rsidRDefault="00BB7288" w:rsidP="006104AD">
            <w:pPr>
              <w:pStyle w:val="TableTextHeadingRight"/>
            </w:pPr>
            <w:r w:rsidRPr="00FB7B9F">
              <w:t>2014</w:t>
            </w:r>
          </w:p>
        </w:tc>
        <w:tc>
          <w:tcPr>
            <w:tcW w:w="1116" w:type="dxa"/>
            <w:tcBorders>
              <w:top w:val="nil"/>
              <w:left w:val="nil"/>
              <w:bottom w:val="nil"/>
              <w:right w:val="nil"/>
            </w:tcBorders>
            <w:shd w:val="clear" w:color="auto" w:fill="auto"/>
            <w:noWrap/>
            <w:vAlign w:val="bottom"/>
          </w:tcPr>
          <w:p w:rsidR="00BB7288" w:rsidRPr="00FB7B9F" w:rsidRDefault="00BB7288" w:rsidP="006104AD">
            <w:pPr>
              <w:pStyle w:val="TableTextHeadingRight"/>
            </w:pPr>
            <w:r w:rsidRPr="00FB7B9F">
              <w:t>2013</w:t>
            </w:r>
          </w:p>
        </w:tc>
        <w:tc>
          <w:tcPr>
            <w:tcW w:w="1116" w:type="dxa"/>
            <w:tcBorders>
              <w:top w:val="nil"/>
              <w:left w:val="nil"/>
              <w:bottom w:val="nil"/>
              <w:right w:val="nil"/>
            </w:tcBorders>
            <w:shd w:val="clear" w:color="auto" w:fill="auto"/>
            <w:noWrap/>
            <w:vAlign w:val="bottom"/>
          </w:tcPr>
          <w:p w:rsidR="00BB7288" w:rsidRPr="00FB7B9F" w:rsidRDefault="00BB7288" w:rsidP="006104AD">
            <w:pPr>
              <w:pStyle w:val="TableTextHeadingRight"/>
            </w:pPr>
            <w:r w:rsidRPr="00FB7B9F">
              <w:t>2012</w:t>
            </w:r>
          </w:p>
        </w:tc>
        <w:tc>
          <w:tcPr>
            <w:tcW w:w="1116" w:type="dxa"/>
            <w:tcBorders>
              <w:top w:val="nil"/>
              <w:left w:val="nil"/>
              <w:bottom w:val="nil"/>
              <w:right w:val="nil"/>
            </w:tcBorders>
            <w:shd w:val="clear" w:color="auto" w:fill="auto"/>
            <w:noWrap/>
            <w:vAlign w:val="bottom"/>
          </w:tcPr>
          <w:p w:rsidR="00BB7288" w:rsidRPr="00FB7B9F" w:rsidRDefault="00BB7288" w:rsidP="006104AD">
            <w:pPr>
              <w:pStyle w:val="TableTextHeadingRight"/>
            </w:pPr>
            <w:r w:rsidRPr="00FB7B9F">
              <w:t>2011</w:t>
            </w:r>
          </w:p>
        </w:tc>
      </w:tr>
      <w:tr w:rsidR="00BB7288" w:rsidRPr="00FB7B9F" w:rsidTr="006104AD">
        <w:trPr>
          <w:trHeight w:val="255"/>
        </w:trPr>
        <w:tc>
          <w:tcPr>
            <w:tcW w:w="1116" w:type="dxa"/>
            <w:tcBorders>
              <w:top w:val="nil"/>
              <w:left w:val="nil"/>
              <w:bottom w:val="nil"/>
              <w:right w:val="nil"/>
            </w:tcBorders>
            <w:shd w:val="clear" w:color="auto" w:fill="auto"/>
            <w:noWrap/>
            <w:vAlign w:val="bottom"/>
          </w:tcPr>
          <w:p w:rsidR="00BB7288" w:rsidRPr="00FB7B9F" w:rsidRDefault="00BB7288" w:rsidP="006104AD">
            <w:pPr>
              <w:pStyle w:val="TableTextRight"/>
            </w:pPr>
            <w:r w:rsidRPr="00FB7B9F">
              <w:t>58.77</w:t>
            </w:r>
          </w:p>
        </w:tc>
        <w:tc>
          <w:tcPr>
            <w:tcW w:w="1116" w:type="dxa"/>
            <w:tcBorders>
              <w:top w:val="nil"/>
              <w:left w:val="nil"/>
              <w:bottom w:val="nil"/>
              <w:right w:val="nil"/>
            </w:tcBorders>
            <w:shd w:val="clear" w:color="auto" w:fill="auto"/>
            <w:noWrap/>
            <w:vAlign w:val="bottom"/>
          </w:tcPr>
          <w:p w:rsidR="00BB7288" w:rsidRPr="00FB7B9F" w:rsidRDefault="00BB7288" w:rsidP="006104AD">
            <w:pPr>
              <w:pStyle w:val="TableTextRight"/>
            </w:pPr>
            <w:r w:rsidRPr="00FB7B9F">
              <w:t>56.64</w:t>
            </w:r>
          </w:p>
        </w:tc>
        <w:tc>
          <w:tcPr>
            <w:tcW w:w="1116" w:type="dxa"/>
            <w:tcBorders>
              <w:top w:val="nil"/>
              <w:left w:val="nil"/>
              <w:bottom w:val="nil"/>
              <w:right w:val="nil"/>
            </w:tcBorders>
            <w:shd w:val="clear" w:color="auto" w:fill="auto"/>
            <w:noWrap/>
            <w:vAlign w:val="bottom"/>
          </w:tcPr>
          <w:p w:rsidR="00BB7288" w:rsidRPr="00FB7B9F" w:rsidRDefault="00BB7288" w:rsidP="006104AD">
            <w:pPr>
              <w:pStyle w:val="TableTextRight"/>
            </w:pPr>
            <w:r w:rsidRPr="00FB7B9F">
              <w:t>55.96</w:t>
            </w:r>
          </w:p>
        </w:tc>
        <w:tc>
          <w:tcPr>
            <w:tcW w:w="1116" w:type="dxa"/>
            <w:tcBorders>
              <w:top w:val="nil"/>
              <w:left w:val="nil"/>
              <w:bottom w:val="nil"/>
              <w:right w:val="nil"/>
            </w:tcBorders>
            <w:shd w:val="clear" w:color="auto" w:fill="auto"/>
            <w:noWrap/>
            <w:vAlign w:val="bottom"/>
          </w:tcPr>
          <w:p w:rsidR="00BB7288" w:rsidRPr="00FB7B9F" w:rsidRDefault="00BB7288" w:rsidP="006104AD">
            <w:pPr>
              <w:pStyle w:val="TableTextRight"/>
            </w:pPr>
            <w:r w:rsidRPr="00FB7B9F">
              <w:t>66.84</w:t>
            </w:r>
          </w:p>
        </w:tc>
        <w:tc>
          <w:tcPr>
            <w:tcW w:w="1116" w:type="dxa"/>
            <w:tcBorders>
              <w:top w:val="nil"/>
              <w:left w:val="nil"/>
              <w:bottom w:val="nil"/>
              <w:right w:val="nil"/>
            </w:tcBorders>
            <w:shd w:val="clear" w:color="auto" w:fill="auto"/>
            <w:noWrap/>
            <w:vAlign w:val="bottom"/>
          </w:tcPr>
          <w:p w:rsidR="00BB7288" w:rsidRPr="00FB7B9F" w:rsidRDefault="00BB7288" w:rsidP="006104AD">
            <w:pPr>
              <w:pStyle w:val="TableTextRight"/>
            </w:pPr>
            <w:r w:rsidRPr="00FB7B9F">
              <w:t>64.64</w:t>
            </w:r>
          </w:p>
        </w:tc>
      </w:tr>
    </w:tbl>
    <w:p w:rsidR="00BB7288" w:rsidRPr="00FB7B9F" w:rsidRDefault="00BB7288" w:rsidP="00BB7288">
      <w:pPr>
        <w:spacing w:before="0" w:after="0"/>
      </w:pPr>
    </w:p>
    <w:tbl>
      <w:tblPr>
        <w:tblW w:w="9624" w:type="dxa"/>
        <w:tblLayout w:type="fixed"/>
        <w:tblCellMar>
          <w:left w:w="86" w:type="dxa"/>
          <w:right w:w="86" w:type="dxa"/>
        </w:tblCellMar>
        <w:tblLook w:val="0000" w:firstRow="0" w:lastRow="0" w:firstColumn="0" w:lastColumn="0" w:noHBand="0" w:noVBand="0"/>
      </w:tblPr>
      <w:tblGrid>
        <w:gridCol w:w="1886"/>
        <w:gridCol w:w="1223"/>
        <w:gridCol w:w="1314"/>
        <w:gridCol w:w="1315"/>
        <w:gridCol w:w="1278"/>
        <w:gridCol w:w="1311"/>
        <w:gridCol w:w="1297"/>
      </w:tblGrid>
      <w:tr w:rsidR="00BB7288" w:rsidRPr="00FB7B9F" w:rsidTr="006104AD">
        <w:trPr>
          <w:cantSplit/>
        </w:trPr>
        <w:tc>
          <w:tcPr>
            <w:tcW w:w="1886" w:type="dxa"/>
            <w:shd w:val="clear" w:color="auto" w:fill="auto"/>
          </w:tcPr>
          <w:p w:rsidR="00BB7288" w:rsidRPr="00FB7B9F" w:rsidRDefault="00BB7288" w:rsidP="006104AD">
            <w:pPr>
              <w:pStyle w:val="TableText"/>
            </w:pPr>
          </w:p>
        </w:tc>
        <w:tc>
          <w:tcPr>
            <w:tcW w:w="5130" w:type="dxa"/>
            <w:gridSpan w:val="4"/>
            <w:shd w:val="clear" w:color="auto" w:fill="E0E0E0"/>
            <w:vAlign w:val="center"/>
          </w:tcPr>
          <w:p w:rsidR="00BB7288" w:rsidRPr="00FB7B9F" w:rsidRDefault="00BB7288" w:rsidP="006104AD">
            <w:pPr>
              <w:pStyle w:val="TableTextHeadingRight"/>
              <w:jc w:val="center"/>
            </w:pPr>
            <w:r w:rsidRPr="00FB7B9F">
              <w:t>Ongoing employees</w:t>
            </w:r>
          </w:p>
        </w:tc>
        <w:tc>
          <w:tcPr>
            <w:tcW w:w="1311" w:type="dxa"/>
            <w:shd w:val="clear" w:color="auto" w:fill="auto"/>
          </w:tcPr>
          <w:p w:rsidR="00BB7288" w:rsidRPr="00FB7B9F" w:rsidRDefault="00BB7288" w:rsidP="006104AD">
            <w:pPr>
              <w:pStyle w:val="TableTextHeadingCentre"/>
              <w:jc w:val="right"/>
            </w:pPr>
            <w:r w:rsidRPr="00FB7B9F">
              <w:t>Fixed term</w:t>
            </w:r>
            <w:r w:rsidRPr="00FB7B9F">
              <w:br/>
              <w:t>and casual</w:t>
            </w:r>
          </w:p>
        </w:tc>
        <w:tc>
          <w:tcPr>
            <w:tcW w:w="1297" w:type="dxa"/>
            <w:shd w:val="clear" w:color="auto" w:fill="auto"/>
            <w:noWrap/>
          </w:tcPr>
          <w:p w:rsidR="00BB7288" w:rsidRPr="00FB7B9F" w:rsidRDefault="00BB7288" w:rsidP="006104AD">
            <w:pPr>
              <w:pStyle w:val="TableTextHeadingRight"/>
            </w:pPr>
          </w:p>
        </w:tc>
      </w:tr>
      <w:tr w:rsidR="00BB7288" w:rsidRPr="00FB7B9F" w:rsidTr="006104AD">
        <w:trPr>
          <w:cantSplit/>
        </w:trPr>
        <w:tc>
          <w:tcPr>
            <w:tcW w:w="1886" w:type="dxa"/>
            <w:shd w:val="clear" w:color="auto" w:fill="auto"/>
          </w:tcPr>
          <w:p w:rsidR="00BB7288" w:rsidRPr="00FB7B9F" w:rsidRDefault="00BB7288" w:rsidP="006104AD">
            <w:pPr>
              <w:pStyle w:val="TableText"/>
            </w:pPr>
          </w:p>
        </w:tc>
        <w:tc>
          <w:tcPr>
            <w:tcW w:w="1223" w:type="dxa"/>
            <w:shd w:val="clear" w:color="auto" w:fill="auto"/>
            <w:vAlign w:val="bottom"/>
          </w:tcPr>
          <w:p w:rsidR="00BB7288" w:rsidRPr="00FB7B9F" w:rsidRDefault="00BB7288" w:rsidP="006104AD">
            <w:pPr>
              <w:pStyle w:val="TableTextHeadingRight"/>
            </w:pPr>
            <w:r w:rsidRPr="00FB7B9F">
              <w:t>Number (headcount)</w:t>
            </w:r>
          </w:p>
        </w:tc>
        <w:tc>
          <w:tcPr>
            <w:tcW w:w="1314" w:type="dxa"/>
            <w:shd w:val="clear" w:color="auto" w:fill="auto"/>
            <w:vAlign w:val="bottom"/>
          </w:tcPr>
          <w:p w:rsidR="00BB7288" w:rsidRPr="00FB7B9F" w:rsidRDefault="00BB7288" w:rsidP="006104AD">
            <w:pPr>
              <w:pStyle w:val="TableTextHeadingRight"/>
            </w:pPr>
            <w:r w:rsidRPr="00FB7B9F">
              <w:t>Full time (headcount)</w:t>
            </w:r>
          </w:p>
        </w:tc>
        <w:tc>
          <w:tcPr>
            <w:tcW w:w="1315" w:type="dxa"/>
            <w:shd w:val="clear" w:color="auto" w:fill="auto"/>
            <w:vAlign w:val="bottom"/>
          </w:tcPr>
          <w:p w:rsidR="00BB7288" w:rsidRPr="00FB7B9F" w:rsidRDefault="00BB7288" w:rsidP="006104AD">
            <w:pPr>
              <w:pStyle w:val="TableTextHeadingRight"/>
            </w:pPr>
            <w:r w:rsidRPr="00FB7B9F">
              <w:t>Part time (headcount)</w:t>
            </w:r>
          </w:p>
        </w:tc>
        <w:tc>
          <w:tcPr>
            <w:tcW w:w="1278" w:type="dxa"/>
            <w:shd w:val="clear" w:color="auto" w:fill="auto"/>
            <w:noWrap/>
            <w:vAlign w:val="bottom"/>
          </w:tcPr>
          <w:p w:rsidR="00BB7288" w:rsidRPr="00FB7B9F" w:rsidRDefault="00BB7288" w:rsidP="006104AD">
            <w:pPr>
              <w:pStyle w:val="TableTextHeadingRight"/>
            </w:pPr>
            <w:r w:rsidRPr="00FB7B9F">
              <w:t>FTE</w:t>
            </w:r>
          </w:p>
        </w:tc>
        <w:tc>
          <w:tcPr>
            <w:tcW w:w="1311" w:type="dxa"/>
            <w:shd w:val="clear" w:color="auto" w:fill="auto"/>
            <w:vAlign w:val="bottom"/>
          </w:tcPr>
          <w:p w:rsidR="00BB7288" w:rsidRPr="00FB7B9F" w:rsidRDefault="00BB7288" w:rsidP="006104AD">
            <w:pPr>
              <w:pStyle w:val="TableTextHeadingRight"/>
            </w:pPr>
            <w:r w:rsidRPr="00FB7B9F">
              <w:t>FTE</w:t>
            </w:r>
          </w:p>
        </w:tc>
        <w:tc>
          <w:tcPr>
            <w:tcW w:w="1297" w:type="dxa"/>
            <w:shd w:val="clear" w:color="auto" w:fill="auto"/>
            <w:noWrap/>
          </w:tcPr>
          <w:p w:rsidR="00BB7288" w:rsidRPr="00FB7B9F" w:rsidRDefault="00BB7288" w:rsidP="006104AD">
            <w:pPr>
              <w:pStyle w:val="TableTextHeadingRight"/>
            </w:pPr>
          </w:p>
        </w:tc>
      </w:tr>
      <w:tr w:rsidR="00BB7288" w:rsidRPr="00FB7B9F" w:rsidTr="006104AD">
        <w:trPr>
          <w:cantSplit/>
        </w:trPr>
        <w:tc>
          <w:tcPr>
            <w:tcW w:w="1886" w:type="dxa"/>
            <w:shd w:val="clear" w:color="auto" w:fill="auto"/>
          </w:tcPr>
          <w:p w:rsidR="00BB7288" w:rsidRPr="00FB7B9F" w:rsidRDefault="00BB7288" w:rsidP="006104AD">
            <w:pPr>
              <w:pStyle w:val="TableText"/>
            </w:pPr>
            <w:r w:rsidRPr="00FB7B9F">
              <w:t>Jun</w:t>
            </w:r>
            <w:r w:rsidR="007D51BF">
              <w:noBreakHyphen/>
            </w:r>
            <w:r w:rsidRPr="00FB7B9F">
              <w:t>15</w:t>
            </w:r>
          </w:p>
        </w:tc>
        <w:tc>
          <w:tcPr>
            <w:tcW w:w="1223" w:type="dxa"/>
            <w:shd w:val="clear" w:color="auto" w:fill="E0E0E0"/>
            <w:vAlign w:val="center"/>
          </w:tcPr>
          <w:p w:rsidR="00BB7288" w:rsidRPr="00FB7B9F" w:rsidRDefault="00BB7288" w:rsidP="006104AD">
            <w:pPr>
              <w:pStyle w:val="TableTextRight"/>
            </w:pPr>
            <w:r w:rsidRPr="00FB7B9F">
              <w:t>62</w:t>
            </w:r>
          </w:p>
        </w:tc>
        <w:tc>
          <w:tcPr>
            <w:tcW w:w="1314" w:type="dxa"/>
            <w:shd w:val="clear" w:color="auto" w:fill="auto"/>
            <w:vAlign w:val="center"/>
          </w:tcPr>
          <w:p w:rsidR="00BB7288" w:rsidRPr="00FB7B9F" w:rsidRDefault="00BB7288" w:rsidP="006104AD">
            <w:pPr>
              <w:pStyle w:val="TableTextRight"/>
            </w:pPr>
            <w:r w:rsidRPr="00FB7B9F">
              <w:t>53</w:t>
            </w:r>
          </w:p>
        </w:tc>
        <w:tc>
          <w:tcPr>
            <w:tcW w:w="1315" w:type="dxa"/>
            <w:shd w:val="clear" w:color="auto" w:fill="E0E0E0"/>
            <w:vAlign w:val="center"/>
          </w:tcPr>
          <w:p w:rsidR="00BB7288" w:rsidRPr="00FB7B9F" w:rsidRDefault="00BB7288" w:rsidP="006104AD">
            <w:pPr>
              <w:pStyle w:val="TableTextRight"/>
            </w:pPr>
            <w:r w:rsidRPr="00FB7B9F">
              <w:t>9</w:t>
            </w:r>
          </w:p>
        </w:tc>
        <w:tc>
          <w:tcPr>
            <w:tcW w:w="1278" w:type="dxa"/>
            <w:shd w:val="clear" w:color="auto" w:fill="auto"/>
            <w:noWrap/>
            <w:vAlign w:val="center"/>
          </w:tcPr>
          <w:p w:rsidR="00BB7288" w:rsidRPr="00FB7B9F" w:rsidRDefault="00BB7288" w:rsidP="006104AD">
            <w:pPr>
              <w:pStyle w:val="TableTextRight"/>
            </w:pPr>
            <w:r w:rsidRPr="00FB7B9F">
              <w:t>58.77</w:t>
            </w:r>
          </w:p>
        </w:tc>
        <w:tc>
          <w:tcPr>
            <w:tcW w:w="1311" w:type="dxa"/>
            <w:shd w:val="clear" w:color="auto" w:fill="E0E0E0"/>
            <w:vAlign w:val="center"/>
          </w:tcPr>
          <w:p w:rsidR="00BB7288" w:rsidRPr="00FB7B9F" w:rsidRDefault="00BB7288" w:rsidP="006104AD">
            <w:pPr>
              <w:pStyle w:val="TableTextRight"/>
            </w:pPr>
            <w:r w:rsidRPr="00FB7B9F">
              <w:t>9.8</w:t>
            </w:r>
            <w:r w:rsidR="00E87A7D">
              <w:t>0</w:t>
            </w:r>
          </w:p>
        </w:tc>
        <w:tc>
          <w:tcPr>
            <w:tcW w:w="1297" w:type="dxa"/>
            <w:shd w:val="clear" w:color="auto" w:fill="auto"/>
            <w:noWrap/>
            <w:vAlign w:val="bottom"/>
          </w:tcPr>
          <w:p w:rsidR="00BB7288" w:rsidRPr="00FB7B9F" w:rsidRDefault="00BB7288" w:rsidP="006104AD">
            <w:pPr>
              <w:pStyle w:val="TableTextRight"/>
            </w:pPr>
          </w:p>
        </w:tc>
      </w:tr>
      <w:tr w:rsidR="00BB7288" w:rsidRPr="00FB7B9F" w:rsidTr="006104AD">
        <w:trPr>
          <w:cantSplit/>
        </w:trPr>
        <w:tc>
          <w:tcPr>
            <w:tcW w:w="1886" w:type="dxa"/>
            <w:shd w:val="clear" w:color="auto" w:fill="auto"/>
          </w:tcPr>
          <w:p w:rsidR="00BB7288" w:rsidRPr="00FB7B9F" w:rsidRDefault="00BB7288" w:rsidP="006104AD">
            <w:pPr>
              <w:pStyle w:val="TableText"/>
            </w:pPr>
            <w:r w:rsidRPr="00FB7B9F">
              <w:t>Jun</w:t>
            </w:r>
            <w:r w:rsidR="007D51BF">
              <w:noBreakHyphen/>
            </w:r>
            <w:r w:rsidRPr="00FB7B9F">
              <w:t>14</w:t>
            </w:r>
          </w:p>
        </w:tc>
        <w:tc>
          <w:tcPr>
            <w:tcW w:w="1223" w:type="dxa"/>
            <w:shd w:val="clear" w:color="auto" w:fill="E0E0E0"/>
            <w:vAlign w:val="center"/>
          </w:tcPr>
          <w:p w:rsidR="00BB7288" w:rsidRPr="00FB7B9F" w:rsidRDefault="00BB7288" w:rsidP="006104AD">
            <w:pPr>
              <w:pStyle w:val="TableTextRight"/>
            </w:pPr>
            <w:r w:rsidRPr="00FB7B9F">
              <w:t>59</w:t>
            </w:r>
          </w:p>
        </w:tc>
        <w:tc>
          <w:tcPr>
            <w:tcW w:w="1314" w:type="dxa"/>
            <w:shd w:val="clear" w:color="auto" w:fill="auto"/>
            <w:vAlign w:val="center"/>
          </w:tcPr>
          <w:p w:rsidR="00BB7288" w:rsidRPr="00FB7B9F" w:rsidRDefault="00BB7288" w:rsidP="006104AD">
            <w:pPr>
              <w:pStyle w:val="TableTextRight"/>
            </w:pPr>
            <w:r w:rsidRPr="00FB7B9F">
              <w:t>50</w:t>
            </w:r>
          </w:p>
        </w:tc>
        <w:tc>
          <w:tcPr>
            <w:tcW w:w="1315" w:type="dxa"/>
            <w:shd w:val="clear" w:color="auto" w:fill="E0E0E0"/>
            <w:vAlign w:val="center"/>
          </w:tcPr>
          <w:p w:rsidR="00BB7288" w:rsidRPr="00FB7B9F" w:rsidRDefault="00BB7288" w:rsidP="006104AD">
            <w:pPr>
              <w:pStyle w:val="TableTextRight"/>
            </w:pPr>
            <w:r w:rsidRPr="00FB7B9F">
              <w:t>9</w:t>
            </w:r>
          </w:p>
        </w:tc>
        <w:tc>
          <w:tcPr>
            <w:tcW w:w="1278" w:type="dxa"/>
            <w:shd w:val="clear" w:color="auto" w:fill="auto"/>
            <w:noWrap/>
            <w:vAlign w:val="center"/>
          </w:tcPr>
          <w:p w:rsidR="00BB7288" w:rsidRPr="00FB7B9F" w:rsidRDefault="00BB7288" w:rsidP="006104AD">
            <w:pPr>
              <w:pStyle w:val="TableTextRight"/>
            </w:pPr>
            <w:r w:rsidRPr="00FB7B9F">
              <w:t>56.64</w:t>
            </w:r>
          </w:p>
        </w:tc>
        <w:tc>
          <w:tcPr>
            <w:tcW w:w="1311" w:type="dxa"/>
            <w:shd w:val="clear" w:color="auto" w:fill="E0E0E0"/>
            <w:vAlign w:val="center"/>
          </w:tcPr>
          <w:p w:rsidR="00BB7288" w:rsidRPr="00FB7B9F" w:rsidRDefault="00BB7288" w:rsidP="006104AD">
            <w:pPr>
              <w:pStyle w:val="TableTextRight"/>
            </w:pPr>
            <w:r w:rsidRPr="00FB7B9F">
              <w:t>6.73</w:t>
            </w:r>
          </w:p>
        </w:tc>
        <w:tc>
          <w:tcPr>
            <w:tcW w:w="1297" w:type="dxa"/>
            <w:shd w:val="clear" w:color="auto" w:fill="auto"/>
            <w:noWrap/>
            <w:vAlign w:val="bottom"/>
          </w:tcPr>
          <w:p w:rsidR="00BB7288" w:rsidRPr="00FB7B9F" w:rsidRDefault="00BB7288" w:rsidP="006104AD">
            <w:pPr>
              <w:pStyle w:val="TableTextRight"/>
            </w:pPr>
          </w:p>
        </w:tc>
      </w:tr>
      <w:tr w:rsidR="00BB7288" w:rsidRPr="00FB7B9F" w:rsidTr="006104AD">
        <w:trPr>
          <w:cantSplit/>
        </w:trPr>
        <w:tc>
          <w:tcPr>
            <w:tcW w:w="1886" w:type="dxa"/>
            <w:shd w:val="clear" w:color="auto" w:fill="auto"/>
          </w:tcPr>
          <w:p w:rsidR="00BB7288" w:rsidRPr="00FB7B9F" w:rsidRDefault="00BB7288" w:rsidP="006104AD">
            <w:pPr>
              <w:pStyle w:val="TableText"/>
            </w:pPr>
          </w:p>
        </w:tc>
        <w:tc>
          <w:tcPr>
            <w:tcW w:w="1223" w:type="dxa"/>
            <w:shd w:val="clear" w:color="auto" w:fill="auto"/>
            <w:vAlign w:val="bottom"/>
          </w:tcPr>
          <w:p w:rsidR="00BB7288" w:rsidRPr="00FB7B9F" w:rsidRDefault="00BB7288" w:rsidP="006104AD">
            <w:pPr>
              <w:pStyle w:val="TableTextRight"/>
            </w:pPr>
          </w:p>
        </w:tc>
        <w:tc>
          <w:tcPr>
            <w:tcW w:w="1314" w:type="dxa"/>
            <w:shd w:val="clear" w:color="auto" w:fill="auto"/>
            <w:vAlign w:val="bottom"/>
          </w:tcPr>
          <w:p w:rsidR="00BB7288" w:rsidRPr="00FB7B9F" w:rsidRDefault="00BB7288" w:rsidP="006104AD">
            <w:pPr>
              <w:pStyle w:val="TableTextRight"/>
            </w:pPr>
          </w:p>
        </w:tc>
        <w:tc>
          <w:tcPr>
            <w:tcW w:w="1315" w:type="dxa"/>
            <w:shd w:val="clear" w:color="auto" w:fill="auto"/>
            <w:vAlign w:val="bottom"/>
          </w:tcPr>
          <w:p w:rsidR="00BB7288" w:rsidRPr="00FB7B9F" w:rsidRDefault="00BB7288" w:rsidP="006104AD">
            <w:pPr>
              <w:pStyle w:val="TableTextRight"/>
            </w:pPr>
          </w:p>
        </w:tc>
        <w:tc>
          <w:tcPr>
            <w:tcW w:w="1278" w:type="dxa"/>
            <w:shd w:val="clear" w:color="auto" w:fill="auto"/>
            <w:noWrap/>
            <w:vAlign w:val="bottom"/>
          </w:tcPr>
          <w:p w:rsidR="00BB7288" w:rsidRPr="00FB7B9F" w:rsidRDefault="00BB7288" w:rsidP="006104AD">
            <w:pPr>
              <w:pStyle w:val="TableTextRight"/>
            </w:pPr>
          </w:p>
        </w:tc>
        <w:tc>
          <w:tcPr>
            <w:tcW w:w="1311" w:type="dxa"/>
            <w:shd w:val="clear" w:color="auto" w:fill="auto"/>
            <w:vAlign w:val="bottom"/>
          </w:tcPr>
          <w:p w:rsidR="00BB7288" w:rsidRPr="00FB7B9F" w:rsidRDefault="00BB7288" w:rsidP="006104AD">
            <w:pPr>
              <w:pStyle w:val="TableTextRight"/>
            </w:pPr>
          </w:p>
        </w:tc>
        <w:tc>
          <w:tcPr>
            <w:tcW w:w="1297" w:type="dxa"/>
            <w:shd w:val="clear" w:color="auto" w:fill="auto"/>
            <w:noWrap/>
            <w:vAlign w:val="bottom"/>
          </w:tcPr>
          <w:p w:rsidR="00BB7288" w:rsidRPr="00FB7B9F" w:rsidRDefault="00BB7288" w:rsidP="006104AD">
            <w:pPr>
              <w:pStyle w:val="TableTextRight"/>
            </w:pPr>
          </w:p>
        </w:tc>
      </w:tr>
      <w:tr w:rsidR="00BB7288" w:rsidRPr="00FB7B9F" w:rsidTr="006104AD">
        <w:trPr>
          <w:cantSplit/>
        </w:trPr>
        <w:tc>
          <w:tcPr>
            <w:tcW w:w="1886" w:type="dxa"/>
            <w:shd w:val="clear" w:color="auto" w:fill="auto"/>
          </w:tcPr>
          <w:p w:rsidR="00BB7288" w:rsidRPr="00FB7B9F" w:rsidRDefault="00BB7288" w:rsidP="006104AD">
            <w:pPr>
              <w:pStyle w:val="TableText"/>
            </w:pPr>
          </w:p>
        </w:tc>
        <w:tc>
          <w:tcPr>
            <w:tcW w:w="1223" w:type="dxa"/>
            <w:shd w:val="clear" w:color="auto" w:fill="auto"/>
            <w:vAlign w:val="bottom"/>
          </w:tcPr>
          <w:p w:rsidR="00BB7288" w:rsidRPr="00FB7B9F" w:rsidRDefault="00BB7288" w:rsidP="006104AD">
            <w:pPr>
              <w:pStyle w:val="TableTextRight"/>
            </w:pPr>
          </w:p>
        </w:tc>
        <w:tc>
          <w:tcPr>
            <w:tcW w:w="1314" w:type="dxa"/>
            <w:shd w:val="clear" w:color="auto" w:fill="auto"/>
            <w:vAlign w:val="bottom"/>
          </w:tcPr>
          <w:p w:rsidR="00BB7288" w:rsidRPr="00FB7B9F" w:rsidRDefault="00BB7288" w:rsidP="006104AD">
            <w:pPr>
              <w:pStyle w:val="TableTextRight"/>
            </w:pPr>
          </w:p>
        </w:tc>
        <w:tc>
          <w:tcPr>
            <w:tcW w:w="1315" w:type="dxa"/>
            <w:shd w:val="clear" w:color="auto" w:fill="auto"/>
            <w:vAlign w:val="bottom"/>
          </w:tcPr>
          <w:p w:rsidR="00BB7288" w:rsidRPr="00FB7B9F" w:rsidRDefault="00BB7288" w:rsidP="006104AD">
            <w:pPr>
              <w:pStyle w:val="TableTextRight"/>
            </w:pPr>
          </w:p>
        </w:tc>
        <w:tc>
          <w:tcPr>
            <w:tcW w:w="1278" w:type="dxa"/>
            <w:shd w:val="clear" w:color="auto" w:fill="auto"/>
            <w:noWrap/>
            <w:vAlign w:val="bottom"/>
          </w:tcPr>
          <w:p w:rsidR="00BB7288" w:rsidRPr="00FB7B9F" w:rsidRDefault="00BB7288" w:rsidP="006104AD">
            <w:pPr>
              <w:pStyle w:val="TableTextRight"/>
            </w:pPr>
          </w:p>
        </w:tc>
        <w:tc>
          <w:tcPr>
            <w:tcW w:w="1311" w:type="dxa"/>
            <w:shd w:val="clear" w:color="auto" w:fill="auto"/>
            <w:vAlign w:val="bottom"/>
          </w:tcPr>
          <w:p w:rsidR="00BB7288" w:rsidRPr="00FB7B9F" w:rsidRDefault="00BB7288" w:rsidP="006104AD">
            <w:pPr>
              <w:pStyle w:val="TableTextRight"/>
            </w:pPr>
          </w:p>
        </w:tc>
        <w:tc>
          <w:tcPr>
            <w:tcW w:w="1297" w:type="dxa"/>
            <w:shd w:val="clear" w:color="auto" w:fill="auto"/>
            <w:noWrap/>
            <w:vAlign w:val="bottom"/>
          </w:tcPr>
          <w:p w:rsidR="00BB7288" w:rsidRPr="00FB7B9F" w:rsidRDefault="00BB7288" w:rsidP="006104AD">
            <w:pPr>
              <w:pStyle w:val="TableTextRight"/>
            </w:pPr>
          </w:p>
        </w:tc>
      </w:tr>
      <w:tr w:rsidR="00BB7288" w:rsidRPr="00FB7B9F" w:rsidTr="006104AD">
        <w:trPr>
          <w:cantSplit/>
        </w:trPr>
        <w:tc>
          <w:tcPr>
            <w:tcW w:w="1886" w:type="dxa"/>
            <w:shd w:val="clear" w:color="auto" w:fill="auto"/>
          </w:tcPr>
          <w:p w:rsidR="00BB7288" w:rsidRPr="00FB7B9F" w:rsidRDefault="00BB7288" w:rsidP="006104AD">
            <w:pPr>
              <w:pStyle w:val="TableText"/>
            </w:pPr>
          </w:p>
        </w:tc>
        <w:tc>
          <w:tcPr>
            <w:tcW w:w="3852" w:type="dxa"/>
            <w:gridSpan w:val="3"/>
            <w:shd w:val="clear" w:color="auto" w:fill="E0E0E0"/>
            <w:vAlign w:val="bottom"/>
          </w:tcPr>
          <w:p w:rsidR="00BB7288" w:rsidRPr="00FB7B9F" w:rsidRDefault="00BB7288" w:rsidP="003C5E15">
            <w:pPr>
              <w:pStyle w:val="TableTextRight"/>
            </w:pPr>
            <w:r w:rsidRPr="00FB7B9F">
              <w:rPr>
                <w:b/>
              </w:rPr>
              <w:t>Jun</w:t>
            </w:r>
            <w:r w:rsidR="003C5E15">
              <w:rPr>
                <w:b/>
              </w:rPr>
              <w:t>–</w:t>
            </w:r>
            <w:r w:rsidRPr="00FB7B9F">
              <w:rPr>
                <w:b/>
              </w:rPr>
              <w:t>1</w:t>
            </w:r>
            <w:r w:rsidR="006104AD" w:rsidRPr="00FB7B9F">
              <w:rPr>
                <w:b/>
              </w:rPr>
              <w:t>5</w:t>
            </w:r>
          </w:p>
        </w:tc>
        <w:tc>
          <w:tcPr>
            <w:tcW w:w="3886" w:type="dxa"/>
            <w:gridSpan w:val="3"/>
            <w:shd w:val="clear" w:color="auto" w:fill="auto"/>
            <w:noWrap/>
            <w:vAlign w:val="bottom"/>
          </w:tcPr>
          <w:p w:rsidR="00BB7288" w:rsidRPr="00FB7B9F" w:rsidRDefault="00BB7288" w:rsidP="003C5E15">
            <w:pPr>
              <w:pStyle w:val="TableTextRight"/>
            </w:pPr>
            <w:r w:rsidRPr="00FB7B9F">
              <w:rPr>
                <w:b/>
              </w:rPr>
              <w:t>Jun</w:t>
            </w:r>
            <w:r w:rsidR="003C5E15">
              <w:rPr>
                <w:b/>
              </w:rPr>
              <w:t>–</w:t>
            </w:r>
            <w:r w:rsidRPr="00FB7B9F">
              <w:rPr>
                <w:b/>
              </w:rPr>
              <w:t>14</w:t>
            </w:r>
          </w:p>
        </w:tc>
      </w:tr>
      <w:tr w:rsidR="00BB7288" w:rsidRPr="00FB7B9F" w:rsidTr="006104AD">
        <w:trPr>
          <w:cantSplit/>
        </w:trPr>
        <w:tc>
          <w:tcPr>
            <w:tcW w:w="1886" w:type="dxa"/>
            <w:shd w:val="clear" w:color="auto" w:fill="auto"/>
          </w:tcPr>
          <w:p w:rsidR="00BB7288" w:rsidRPr="00FB7B9F" w:rsidRDefault="00BB7288" w:rsidP="006104AD">
            <w:pPr>
              <w:pStyle w:val="TableText"/>
            </w:pPr>
          </w:p>
        </w:tc>
        <w:tc>
          <w:tcPr>
            <w:tcW w:w="2537" w:type="dxa"/>
            <w:gridSpan w:val="2"/>
            <w:shd w:val="clear" w:color="auto" w:fill="auto"/>
            <w:vAlign w:val="center"/>
          </w:tcPr>
          <w:p w:rsidR="00BB7288" w:rsidRPr="00FB7B9F" w:rsidRDefault="00BB7288" w:rsidP="006104AD">
            <w:pPr>
              <w:pStyle w:val="TableTextHeadingCentre"/>
            </w:pPr>
            <w:r w:rsidRPr="00FB7B9F">
              <w:t>Ongoing</w:t>
            </w:r>
          </w:p>
        </w:tc>
        <w:tc>
          <w:tcPr>
            <w:tcW w:w="1315" w:type="dxa"/>
            <w:shd w:val="clear" w:color="auto" w:fill="auto"/>
            <w:vAlign w:val="bottom"/>
          </w:tcPr>
          <w:p w:rsidR="00BB7288" w:rsidRPr="00FB7B9F" w:rsidRDefault="00BB7288" w:rsidP="006104AD">
            <w:pPr>
              <w:pStyle w:val="TableTextHeadingRight"/>
            </w:pPr>
            <w:r w:rsidRPr="00FB7B9F">
              <w:t>Fixed term</w:t>
            </w:r>
            <w:r w:rsidRPr="00FB7B9F">
              <w:br/>
              <w:t>and casual</w:t>
            </w:r>
          </w:p>
        </w:tc>
        <w:tc>
          <w:tcPr>
            <w:tcW w:w="2589" w:type="dxa"/>
            <w:gridSpan w:val="2"/>
            <w:shd w:val="clear" w:color="auto" w:fill="auto"/>
            <w:noWrap/>
            <w:vAlign w:val="center"/>
          </w:tcPr>
          <w:p w:rsidR="00BB7288" w:rsidRPr="00FB7B9F" w:rsidRDefault="00BB7288" w:rsidP="006104AD">
            <w:pPr>
              <w:pStyle w:val="TableTextHeadingCentre"/>
            </w:pPr>
            <w:r w:rsidRPr="00FB7B9F">
              <w:t>Ongoing</w:t>
            </w:r>
          </w:p>
        </w:tc>
        <w:tc>
          <w:tcPr>
            <w:tcW w:w="1297" w:type="dxa"/>
            <w:shd w:val="clear" w:color="auto" w:fill="auto"/>
            <w:noWrap/>
            <w:vAlign w:val="bottom"/>
          </w:tcPr>
          <w:p w:rsidR="00BB7288" w:rsidRPr="00FB7B9F" w:rsidRDefault="00BB7288" w:rsidP="006104AD">
            <w:pPr>
              <w:pStyle w:val="TableTextHeadingRight"/>
            </w:pPr>
            <w:r w:rsidRPr="00FB7B9F">
              <w:t>Fixed term</w:t>
            </w:r>
            <w:r w:rsidRPr="00FB7B9F">
              <w:br/>
              <w:t>and casual</w:t>
            </w:r>
          </w:p>
        </w:tc>
      </w:tr>
      <w:tr w:rsidR="00BB7288" w:rsidRPr="00FB7B9F" w:rsidTr="006104AD">
        <w:trPr>
          <w:cantSplit/>
        </w:trPr>
        <w:tc>
          <w:tcPr>
            <w:tcW w:w="1886" w:type="dxa"/>
            <w:shd w:val="clear" w:color="auto" w:fill="auto"/>
          </w:tcPr>
          <w:p w:rsidR="00BB7288" w:rsidRPr="00FB7B9F" w:rsidRDefault="00BB7288" w:rsidP="006104AD">
            <w:pPr>
              <w:pStyle w:val="TableText"/>
            </w:pPr>
          </w:p>
        </w:tc>
        <w:tc>
          <w:tcPr>
            <w:tcW w:w="1223" w:type="dxa"/>
            <w:shd w:val="clear" w:color="auto" w:fill="auto"/>
            <w:vAlign w:val="bottom"/>
          </w:tcPr>
          <w:p w:rsidR="00BB7288" w:rsidRPr="00FB7B9F" w:rsidRDefault="00BB7288" w:rsidP="006104AD">
            <w:pPr>
              <w:pStyle w:val="TableTextHeadingRight"/>
            </w:pPr>
            <w:r w:rsidRPr="00FB7B9F">
              <w:t>Number (headcount)</w:t>
            </w:r>
          </w:p>
        </w:tc>
        <w:tc>
          <w:tcPr>
            <w:tcW w:w="1314" w:type="dxa"/>
            <w:shd w:val="clear" w:color="auto" w:fill="auto"/>
            <w:vAlign w:val="bottom"/>
          </w:tcPr>
          <w:p w:rsidR="00BB7288" w:rsidRPr="00FB7B9F" w:rsidRDefault="00BB7288" w:rsidP="006104AD">
            <w:pPr>
              <w:pStyle w:val="TableTextHeadingRight"/>
            </w:pPr>
            <w:r w:rsidRPr="00FB7B9F">
              <w:t>FTE</w:t>
            </w:r>
          </w:p>
        </w:tc>
        <w:tc>
          <w:tcPr>
            <w:tcW w:w="1315" w:type="dxa"/>
            <w:shd w:val="clear" w:color="auto" w:fill="auto"/>
            <w:vAlign w:val="bottom"/>
          </w:tcPr>
          <w:p w:rsidR="00BB7288" w:rsidRPr="00FB7B9F" w:rsidRDefault="00BB7288" w:rsidP="006104AD">
            <w:pPr>
              <w:pStyle w:val="TableTextHeadingRight"/>
            </w:pPr>
            <w:r w:rsidRPr="00FB7B9F">
              <w:t>FTE</w:t>
            </w:r>
          </w:p>
        </w:tc>
        <w:tc>
          <w:tcPr>
            <w:tcW w:w="1278" w:type="dxa"/>
            <w:shd w:val="clear" w:color="auto" w:fill="auto"/>
            <w:noWrap/>
            <w:vAlign w:val="bottom"/>
          </w:tcPr>
          <w:p w:rsidR="00BB7288" w:rsidRPr="00FB7B9F" w:rsidRDefault="00BB7288" w:rsidP="006104AD">
            <w:pPr>
              <w:pStyle w:val="TableTextHeadingRight"/>
            </w:pPr>
            <w:r w:rsidRPr="00FB7B9F">
              <w:t>Number (headcount)</w:t>
            </w:r>
          </w:p>
        </w:tc>
        <w:tc>
          <w:tcPr>
            <w:tcW w:w="1311" w:type="dxa"/>
            <w:shd w:val="clear" w:color="auto" w:fill="auto"/>
            <w:vAlign w:val="bottom"/>
          </w:tcPr>
          <w:p w:rsidR="00BB7288" w:rsidRPr="00FB7B9F" w:rsidRDefault="00BB7288" w:rsidP="006104AD">
            <w:pPr>
              <w:pStyle w:val="TableTextHeadingRight"/>
            </w:pPr>
            <w:r w:rsidRPr="00FB7B9F">
              <w:t>FTE</w:t>
            </w:r>
          </w:p>
        </w:tc>
        <w:tc>
          <w:tcPr>
            <w:tcW w:w="1297" w:type="dxa"/>
            <w:shd w:val="clear" w:color="auto" w:fill="auto"/>
            <w:noWrap/>
            <w:vAlign w:val="bottom"/>
          </w:tcPr>
          <w:p w:rsidR="00BB7288" w:rsidRPr="00FB7B9F" w:rsidRDefault="00BB7288" w:rsidP="006104AD">
            <w:pPr>
              <w:pStyle w:val="TableTextHeadingRight"/>
            </w:pPr>
            <w:r w:rsidRPr="00FB7B9F">
              <w:t>FTE</w:t>
            </w:r>
          </w:p>
        </w:tc>
      </w:tr>
      <w:tr w:rsidR="00BB7288" w:rsidRPr="00FB7B9F" w:rsidTr="006104AD">
        <w:trPr>
          <w:cantSplit/>
        </w:trPr>
        <w:tc>
          <w:tcPr>
            <w:tcW w:w="1886" w:type="dxa"/>
            <w:shd w:val="clear" w:color="auto" w:fill="auto"/>
          </w:tcPr>
          <w:p w:rsidR="00BB7288" w:rsidRPr="00FB7B9F" w:rsidRDefault="00BB7288" w:rsidP="006104AD">
            <w:pPr>
              <w:pStyle w:val="TableText"/>
            </w:pPr>
            <w:r w:rsidRPr="00FB7B9F">
              <w:rPr>
                <w:b/>
              </w:rPr>
              <w:t>Gender</w:t>
            </w:r>
          </w:p>
        </w:tc>
        <w:tc>
          <w:tcPr>
            <w:tcW w:w="1223" w:type="dxa"/>
            <w:shd w:val="clear" w:color="auto" w:fill="E0E0E0"/>
            <w:vAlign w:val="center"/>
          </w:tcPr>
          <w:p w:rsidR="00BB7288" w:rsidRPr="00FB7B9F" w:rsidRDefault="00BB7288" w:rsidP="006104AD">
            <w:pPr>
              <w:pStyle w:val="TableTextRight"/>
            </w:pPr>
          </w:p>
        </w:tc>
        <w:tc>
          <w:tcPr>
            <w:tcW w:w="1314" w:type="dxa"/>
            <w:shd w:val="clear" w:color="auto" w:fill="E0E0E0"/>
            <w:vAlign w:val="center"/>
          </w:tcPr>
          <w:p w:rsidR="00BB7288" w:rsidRPr="00FB7B9F" w:rsidRDefault="00BB7288" w:rsidP="006104AD">
            <w:pPr>
              <w:pStyle w:val="TableTextRight"/>
            </w:pPr>
          </w:p>
        </w:tc>
        <w:tc>
          <w:tcPr>
            <w:tcW w:w="1315" w:type="dxa"/>
            <w:shd w:val="clear" w:color="auto" w:fill="auto"/>
            <w:vAlign w:val="center"/>
          </w:tcPr>
          <w:p w:rsidR="00BB7288" w:rsidRPr="00FB7B9F" w:rsidRDefault="00BB7288" w:rsidP="006104AD">
            <w:pPr>
              <w:pStyle w:val="TableTextRight"/>
            </w:pPr>
          </w:p>
        </w:tc>
        <w:tc>
          <w:tcPr>
            <w:tcW w:w="1278" w:type="dxa"/>
            <w:shd w:val="clear" w:color="auto" w:fill="E0E0E0"/>
            <w:noWrap/>
            <w:vAlign w:val="center"/>
          </w:tcPr>
          <w:p w:rsidR="00BB7288" w:rsidRPr="00FB7B9F" w:rsidRDefault="00BB7288" w:rsidP="006104AD">
            <w:pPr>
              <w:pStyle w:val="TableTextRight"/>
            </w:pPr>
          </w:p>
        </w:tc>
        <w:tc>
          <w:tcPr>
            <w:tcW w:w="1311" w:type="dxa"/>
            <w:shd w:val="clear" w:color="auto" w:fill="E0E0E0"/>
            <w:vAlign w:val="center"/>
          </w:tcPr>
          <w:p w:rsidR="00BB7288" w:rsidRPr="00FB7B9F" w:rsidRDefault="00BB7288" w:rsidP="006104AD">
            <w:pPr>
              <w:pStyle w:val="TableTextRight"/>
            </w:pPr>
          </w:p>
        </w:tc>
        <w:tc>
          <w:tcPr>
            <w:tcW w:w="1297" w:type="dxa"/>
            <w:shd w:val="clear" w:color="auto" w:fill="auto"/>
            <w:noWrap/>
            <w:vAlign w:val="center"/>
          </w:tcPr>
          <w:p w:rsidR="00BB7288" w:rsidRPr="00FB7B9F" w:rsidRDefault="00BB7288" w:rsidP="006104AD">
            <w:pPr>
              <w:pStyle w:val="TableTextRight"/>
            </w:pPr>
          </w:p>
        </w:tc>
      </w:tr>
      <w:tr w:rsidR="00E87A7D" w:rsidRPr="00FB7B9F" w:rsidTr="006104AD">
        <w:trPr>
          <w:cantSplit/>
        </w:trPr>
        <w:tc>
          <w:tcPr>
            <w:tcW w:w="1886" w:type="dxa"/>
            <w:shd w:val="clear" w:color="auto" w:fill="auto"/>
          </w:tcPr>
          <w:p w:rsidR="00E87A7D" w:rsidRPr="00FB7B9F" w:rsidRDefault="00E87A7D" w:rsidP="006104AD">
            <w:pPr>
              <w:pStyle w:val="TableText"/>
            </w:pPr>
            <w:r w:rsidRPr="00FB7B9F">
              <w:t>Female</w:t>
            </w:r>
          </w:p>
        </w:tc>
        <w:tc>
          <w:tcPr>
            <w:tcW w:w="1223" w:type="dxa"/>
            <w:shd w:val="clear" w:color="auto" w:fill="E0E0E0"/>
            <w:vAlign w:val="center"/>
          </w:tcPr>
          <w:p w:rsidR="00E87A7D" w:rsidRPr="00FB7B9F" w:rsidRDefault="00E87A7D" w:rsidP="006104AD">
            <w:pPr>
              <w:pStyle w:val="TableTextRight"/>
            </w:pPr>
            <w:r w:rsidRPr="00FB7B9F">
              <w:t>31</w:t>
            </w:r>
          </w:p>
        </w:tc>
        <w:tc>
          <w:tcPr>
            <w:tcW w:w="1314" w:type="dxa"/>
            <w:shd w:val="clear" w:color="auto" w:fill="E0E0E0"/>
            <w:vAlign w:val="center"/>
          </w:tcPr>
          <w:p w:rsidR="00E87A7D" w:rsidRPr="00FB7B9F" w:rsidRDefault="00E87A7D" w:rsidP="006104AD">
            <w:pPr>
              <w:pStyle w:val="TableTextRight"/>
            </w:pPr>
            <w:r w:rsidRPr="00FB7B9F">
              <w:t>28.17</w:t>
            </w:r>
          </w:p>
        </w:tc>
        <w:tc>
          <w:tcPr>
            <w:tcW w:w="1315" w:type="dxa"/>
            <w:shd w:val="clear" w:color="auto" w:fill="auto"/>
            <w:vAlign w:val="center"/>
          </w:tcPr>
          <w:p w:rsidR="00E87A7D" w:rsidRPr="00663DEF" w:rsidRDefault="00E87A7D" w:rsidP="00930F12">
            <w:pPr>
              <w:pStyle w:val="TableTextRight"/>
            </w:pPr>
            <w:r w:rsidRPr="00663DEF">
              <w:t>5.00</w:t>
            </w:r>
          </w:p>
        </w:tc>
        <w:tc>
          <w:tcPr>
            <w:tcW w:w="1278" w:type="dxa"/>
            <w:shd w:val="clear" w:color="auto" w:fill="E0E0E0"/>
            <w:noWrap/>
            <w:vAlign w:val="center"/>
          </w:tcPr>
          <w:p w:rsidR="00E87A7D" w:rsidRPr="00FB7B9F" w:rsidRDefault="00E87A7D" w:rsidP="006104AD">
            <w:pPr>
              <w:pStyle w:val="TableTextRight"/>
            </w:pPr>
            <w:r w:rsidRPr="00FB7B9F">
              <w:t>30</w:t>
            </w:r>
          </w:p>
        </w:tc>
        <w:tc>
          <w:tcPr>
            <w:tcW w:w="1311" w:type="dxa"/>
            <w:shd w:val="clear" w:color="auto" w:fill="E0E0E0"/>
            <w:vAlign w:val="center"/>
          </w:tcPr>
          <w:p w:rsidR="00E87A7D" w:rsidRPr="00FB7B9F" w:rsidRDefault="00E87A7D" w:rsidP="006104AD">
            <w:pPr>
              <w:pStyle w:val="TableTextRight"/>
            </w:pPr>
            <w:r w:rsidRPr="00FB7B9F">
              <w:t>28.04</w:t>
            </w:r>
          </w:p>
        </w:tc>
        <w:tc>
          <w:tcPr>
            <w:tcW w:w="1297" w:type="dxa"/>
            <w:shd w:val="clear" w:color="auto" w:fill="auto"/>
            <w:noWrap/>
            <w:vAlign w:val="center"/>
          </w:tcPr>
          <w:p w:rsidR="00E87A7D" w:rsidRPr="00FB7B9F" w:rsidRDefault="00E87A7D" w:rsidP="006104AD">
            <w:pPr>
              <w:pStyle w:val="TableTextRight"/>
            </w:pPr>
            <w:r w:rsidRPr="00FB7B9F">
              <w:t>3.83</w:t>
            </w:r>
          </w:p>
        </w:tc>
      </w:tr>
      <w:tr w:rsidR="00E87A7D" w:rsidRPr="00FB7B9F" w:rsidTr="006104AD">
        <w:trPr>
          <w:cantSplit/>
        </w:trPr>
        <w:tc>
          <w:tcPr>
            <w:tcW w:w="1886" w:type="dxa"/>
            <w:shd w:val="clear" w:color="auto" w:fill="auto"/>
          </w:tcPr>
          <w:p w:rsidR="00E87A7D" w:rsidRPr="00FB7B9F" w:rsidRDefault="00E87A7D" w:rsidP="006104AD">
            <w:pPr>
              <w:pStyle w:val="TableText"/>
            </w:pPr>
            <w:r w:rsidRPr="00FB7B9F">
              <w:t>Male</w:t>
            </w:r>
          </w:p>
        </w:tc>
        <w:tc>
          <w:tcPr>
            <w:tcW w:w="1223" w:type="dxa"/>
            <w:shd w:val="clear" w:color="auto" w:fill="E0E0E0"/>
            <w:vAlign w:val="center"/>
          </w:tcPr>
          <w:p w:rsidR="00E87A7D" w:rsidRPr="00FB7B9F" w:rsidRDefault="00E87A7D" w:rsidP="006104AD">
            <w:pPr>
              <w:pStyle w:val="TableTextRight"/>
            </w:pPr>
            <w:r w:rsidRPr="00FB7B9F">
              <w:t>31</w:t>
            </w:r>
          </w:p>
        </w:tc>
        <w:tc>
          <w:tcPr>
            <w:tcW w:w="1314" w:type="dxa"/>
            <w:shd w:val="clear" w:color="auto" w:fill="E0E0E0"/>
            <w:vAlign w:val="center"/>
          </w:tcPr>
          <w:p w:rsidR="00E87A7D" w:rsidRPr="00FB7B9F" w:rsidRDefault="00E87A7D" w:rsidP="006104AD">
            <w:pPr>
              <w:pStyle w:val="TableTextRight"/>
            </w:pPr>
            <w:r w:rsidRPr="00FB7B9F">
              <w:t>30.60</w:t>
            </w:r>
          </w:p>
        </w:tc>
        <w:tc>
          <w:tcPr>
            <w:tcW w:w="1315" w:type="dxa"/>
            <w:shd w:val="clear" w:color="auto" w:fill="auto"/>
            <w:vAlign w:val="center"/>
          </w:tcPr>
          <w:p w:rsidR="00E87A7D" w:rsidRPr="00663DEF" w:rsidRDefault="00E87A7D" w:rsidP="00930F12">
            <w:pPr>
              <w:pStyle w:val="TableTextRight"/>
            </w:pPr>
            <w:r w:rsidRPr="00663DEF">
              <w:t>4.80</w:t>
            </w:r>
          </w:p>
        </w:tc>
        <w:tc>
          <w:tcPr>
            <w:tcW w:w="1278" w:type="dxa"/>
            <w:shd w:val="clear" w:color="auto" w:fill="E0E0E0"/>
            <w:noWrap/>
            <w:vAlign w:val="center"/>
          </w:tcPr>
          <w:p w:rsidR="00E87A7D" w:rsidRPr="00FB7B9F" w:rsidRDefault="00E87A7D" w:rsidP="006104AD">
            <w:pPr>
              <w:pStyle w:val="TableTextRight"/>
            </w:pPr>
            <w:r w:rsidRPr="00FB7B9F">
              <w:t>29</w:t>
            </w:r>
          </w:p>
        </w:tc>
        <w:tc>
          <w:tcPr>
            <w:tcW w:w="1311" w:type="dxa"/>
            <w:shd w:val="clear" w:color="auto" w:fill="E0E0E0"/>
            <w:vAlign w:val="center"/>
          </w:tcPr>
          <w:p w:rsidR="00E87A7D" w:rsidRPr="00FB7B9F" w:rsidRDefault="00E87A7D" w:rsidP="006104AD">
            <w:pPr>
              <w:pStyle w:val="TableTextRight"/>
            </w:pPr>
            <w:r w:rsidRPr="00FB7B9F">
              <w:t>28.60</w:t>
            </w:r>
          </w:p>
        </w:tc>
        <w:tc>
          <w:tcPr>
            <w:tcW w:w="1297" w:type="dxa"/>
            <w:shd w:val="clear" w:color="auto" w:fill="auto"/>
            <w:noWrap/>
            <w:vAlign w:val="center"/>
          </w:tcPr>
          <w:p w:rsidR="00E87A7D" w:rsidRPr="00FB7B9F" w:rsidRDefault="00E87A7D" w:rsidP="006104AD">
            <w:pPr>
              <w:pStyle w:val="TableTextRight"/>
            </w:pPr>
            <w:r w:rsidRPr="00FB7B9F">
              <w:t>2.90</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rPr>
                <w:b/>
              </w:rPr>
            </w:pPr>
            <w:r w:rsidRPr="00FB7B9F">
              <w:rPr>
                <w:b/>
              </w:rPr>
              <w:t>Total</w:t>
            </w:r>
          </w:p>
        </w:tc>
        <w:tc>
          <w:tcPr>
            <w:tcW w:w="1223" w:type="dxa"/>
            <w:shd w:val="clear" w:color="auto" w:fill="E0E0E0"/>
            <w:vAlign w:val="center"/>
          </w:tcPr>
          <w:p w:rsidR="00E87A7D" w:rsidRPr="00FB7B9F" w:rsidRDefault="00E87A7D" w:rsidP="006104AD">
            <w:pPr>
              <w:pStyle w:val="TableTextRight"/>
              <w:rPr>
                <w:b/>
              </w:rPr>
            </w:pPr>
            <w:r w:rsidRPr="00FB7B9F">
              <w:rPr>
                <w:b/>
              </w:rPr>
              <w:t>62</w:t>
            </w:r>
          </w:p>
        </w:tc>
        <w:tc>
          <w:tcPr>
            <w:tcW w:w="1314" w:type="dxa"/>
            <w:shd w:val="clear" w:color="auto" w:fill="E0E0E0"/>
            <w:vAlign w:val="center"/>
          </w:tcPr>
          <w:p w:rsidR="00E87A7D" w:rsidRPr="00FB7B9F" w:rsidRDefault="00E87A7D" w:rsidP="006104AD">
            <w:pPr>
              <w:pStyle w:val="TableTextRight"/>
              <w:rPr>
                <w:b/>
              </w:rPr>
            </w:pPr>
            <w:r w:rsidRPr="00FB7B9F">
              <w:rPr>
                <w:b/>
              </w:rPr>
              <w:t>58.77</w:t>
            </w:r>
          </w:p>
        </w:tc>
        <w:tc>
          <w:tcPr>
            <w:tcW w:w="1315" w:type="dxa"/>
            <w:shd w:val="clear" w:color="auto" w:fill="auto"/>
            <w:vAlign w:val="center"/>
          </w:tcPr>
          <w:p w:rsidR="00E87A7D" w:rsidRPr="00E87A7D" w:rsidRDefault="00E87A7D" w:rsidP="00930F12">
            <w:pPr>
              <w:pStyle w:val="TableTextRight"/>
              <w:rPr>
                <w:b/>
              </w:rPr>
            </w:pPr>
            <w:r w:rsidRPr="00E87A7D">
              <w:rPr>
                <w:b/>
              </w:rPr>
              <w:t>9.80</w:t>
            </w:r>
          </w:p>
        </w:tc>
        <w:tc>
          <w:tcPr>
            <w:tcW w:w="1278" w:type="dxa"/>
            <w:shd w:val="clear" w:color="auto" w:fill="E0E0E0"/>
            <w:noWrap/>
            <w:vAlign w:val="center"/>
          </w:tcPr>
          <w:p w:rsidR="00E87A7D" w:rsidRPr="00FB7B9F" w:rsidRDefault="00E87A7D" w:rsidP="006104AD">
            <w:pPr>
              <w:pStyle w:val="TableTextRight"/>
              <w:rPr>
                <w:b/>
              </w:rPr>
            </w:pPr>
            <w:r w:rsidRPr="00FB7B9F">
              <w:rPr>
                <w:b/>
              </w:rPr>
              <w:t>59</w:t>
            </w:r>
          </w:p>
        </w:tc>
        <w:tc>
          <w:tcPr>
            <w:tcW w:w="1311" w:type="dxa"/>
            <w:shd w:val="clear" w:color="auto" w:fill="E0E0E0"/>
            <w:vAlign w:val="center"/>
          </w:tcPr>
          <w:p w:rsidR="00E87A7D" w:rsidRPr="00FB7B9F" w:rsidRDefault="00E87A7D" w:rsidP="006104AD">
            <w:pPr>
              <w:pStyle w:val="TableTextRight"/>
              <w:rPr>
                <w:b/>
              </w:rPr>
            </w:pPr>
            <w:r w:rsidRPr="00FB7B9F">
              <w:rPr>
                <w:b/>
              </w:rPr>
              <w:t>56.64</w:t>
            </w:r>
          </w:p>
        </w:tc>
        <w:tc>
          <w:tcPr>
            <w:tcW w:w="1297" w:type="dxa"/>
            <w:shd w:val="clear" w:color="auto" w:fill="auto"/>
            <w:noWrap/>
            <w:vAlign w:val="center"/>
          </w:tcPr>
          <w:p w:rsidR="00E87A7D" w:rsidRPr="00FB7B9F" w:rsidRDefault="00E87A7D" w:rsidP="006104AD">
            <w:pPr>
              <w:pStyle w:val="TableTextRight"/>
              <w:rPr>
                <w:b/>
              </w:rPr>
            </w:pPr>
            <w:r w:rsidRPr="00FB7B9F">
              <w:rPr>
                <w:b/>
              </w:rPr>
              <w:t>6.73</w:t>
            </w:r>
          </w:p>
        </w:tc>
      </w:tr>
      <w:tr w:rsidR="00BB7288" w:rsidRPr="00FB7B9F" w:rsidTr="006104AD">
        <w:trPr>
          <w:cantSplit/>
        </w:trPr>
        <w:tc>
          <w:tcPr>
            <w:tcW w:w="1886" w:type="dxa"/>
            <w:shd w:val="clear" w:color="auto" w:fill="auto"/>
          </w:tcPr>
          <w:p w:rsidR="00BB7288" w:rsidRPr="00FB7B9F" w:rsidRDefault="00BB7288" w:rsidP="006104AD">
            <w:pPr>
              <w:pStyle w:val="TableText"/>
            </w:pPr>
          </w:p>
        </w:tc>
        <w:tc>
          <w:tcPr>
            <w:tcW w:w="1223" w:type="dxa"/>
            <w:shd w:val="clear" w:color="auto" w:fill="E0E0E0"/>
            <w:vAlign w:val="bottom"/>
          </w:tcPr>
          <w:p w:rsidR="00BB7288" w:rsidRPr="00FB7B9F" w:rsidRDefault="00BB7288" w:rsidP="006104AD">
            <w:pPr>
              <w:pStyle w:val="TableTextRight"/>
            </w:pPr>
          </w:p>
        </w:tc>
        <w:tc>
          <w:tcPr>
            <w:tcW w:w="1314" w:type="dxa"/>
            <w:shd w:val="clear" w:color="auto" w:fill="E0E0E0"/>
            <w:vAlign w:val="bottom"/>
          </w:tcPr>
          <w:p w:rsidR="00BB7288" w:rsidRPr="00FB7B9F" w:rsidRDefault="00BB7288" w:rsidP="006104AD">
            <w:pPr>
              <w:pStyle w:val="TableTextRight"/>
            </w:pPr>
          </w:p>
        </w:tc>
        <w:tc>
          <w:tcPr>
            <w:tcW w:w="1315" w:type="dxa"/>
            <w:shd w:val="clear" w:color="auto" w:fill="auto"/>
            <w:vAlign w:val="bottom"/>
          </w:tcPr>
          <w:p w:rsidR="00BB7288" w:rsidRPr="00FB7B9F" w:rsidRDefault="00BB7288" w:rsidP="006104AD">
            <w:pPr>
              <w:pStyle w:val="TableTextRight"/>
            </w:pPr>
          </w:p>
        </w:tc>
        <w:tc>
          <w:tcPr>
            <w:tcW w:w="1278" w:type="dxa"/>
            <w:shd w:val="clear" w:color="auto" w:fill="E0E0E0"/>
            <w:noWrap/>
            <w:vAlign w:val="bottom"/>
          </w:tcPr>
          <w:p w:rsidR="00BB7288" w:rsidRPr="00FB7B9F" w:rsidRDefault="00BB7288" w:rsidP="006104AD">
            <w:pPr>
              <w:pStyle w:val="TableTextRight"/>
            </w:pPr>
          </w:p>
        </w:tc>
        <w:tc>
          <w:tcPr>
            <w:tcW w:w="1311" w:type="dxa"/>
            <w:shd w:val="clear" w:color="auto" w:fill="E0E0E0"/>
            <w:vAlign w:val="bottom"/>
          </w:tcPr>
          <w:p w:rsidR="00BB7288" w:rsidRPr="00FB7B9F" w:rsidRDefault="00BB7288" w:rsidP="006104AD">
            <w:pPr>
              <w:pStyle w:val="TableTextRight"/>
            </w:pPr>
          </w:p>
        </w:tc>
        <w:tc>
          <w:tcPr>
            <w:tcW w:w="1297" w:type="dxa"/>
            <w:shd w:val="clear" w:color="auto" w:fill="auto"/>
            <w:noWrap/>
            <w:vAlign w:val="bottom"/>
          </w:tcPr>
          <w:p w:rsidR="00BB7288" w:rsidRPr="00FB7B9F" w:rsidRDefault="00BB7288" w:rsidP="006104AD">
            <w:pPr>
              <w:pStyle w:val="TableTextRight"/>
            </w:pPr>
          </w:p>
        </w:tc>
      </w:tr>
      <w:tr w:rsidR="00BB7288" w:rsidRPr="00FB7B9F" w:rsidTr="006104AD">
        <w:trPr>
          <w:cantSplit/>
        </w:trPr>
        <w:tc>
          <w:tcPr>
            <w:tcW w:w="1886" w:type="dxa"/>
            <w:shd w:val="clear" w:color="auto" w:fill="auto"/>
          </w:tcPr>
          <w:p w:rsidR="00BB7288" w:rsidRPr="00FB7B9F" w:rsidRDefault="00BB7288" w:rsidP="006104AD">
            <w:pPr>
              <w:pStyle w:val="TableText"/>
              <w:rPr>
                <w:b/>
              </w:rPr>
            </w:pPr>
            <w:r w:rsidRPr="00FB7B9F">
              <w:rPr>
                <w:b/>
              </w:rPr>
              <w:t>Age</w:t>
            </w:r>
          </w:p>
        </w:tc>
        <w:tc>
          <w:tcPr>
            <w:tcW w:w="1223" w:type="dxa"/>
            <w:shd w:val="clear" w:color="auto" w:fill="E0E0E0"/>
          </w:tcPr>
          <w:p w:rsidR="00BB7288" w:rsidRPr="00FB7B9F" w:rsidRDefault="00BB7288" w:rsidP="006104AD">
            <w:pPr>
              <w:pStyle w:val="TableTextRight"/>
            </w:pPr>
          </w:p>
        </w:tc>
        <w:tc>
          <w:tcPr>
            <w:tcW w:w="1314" w:type="dxa"/>
            <w:shd w:val="clear" w:color="auto" w:fill="E0E0E0"/>
          </w:tcPr>
          <w:p w:rsidR="00BB7288" w:rsidRPr="00FB7B9F" w:rsidRDefault="00BB7288" w:rsidP="006104AD">
            <w:pPr>
              <w:pStyle w:val="TableTextRight"/>
            </w:pPr>
          </w:p>
        </w:tc>
        <w:tc>
          <w:tcPr>
            <w:tcW w:w="1315" w:type="dxa"/>
            <w:shd w:val="clear" w:color="auto" w:fill="auto"/>
          </w:tcPr>
          <w:p w:rsidR="00BB7288" w:rsidRPr="00FB7B9F" w:rsidRDefault="00BB7288" w:rsidP="006104AD">
            <w:pPr>
              <w:pStyle w:val="TableTextRight"/>
            </w:pPr>
          </w:p>
        </w:tc>
        <w:tc>
          <w:tcPr>
            <w:tcW w:w="1278" w:type="dxa"/>
            <w:shd w:val="clear" w:color="auto" w:fill="E0E0E0"/>
            <w:noWrap/>
          </w:tcPr>
          <w:p w:rsidR="00BB7288" w:rsidRPr="00FB7B9F" w:rsidRDefault="00BB7288" w:rsidP="006104AD">
            <w:pPr>
              <w:pStyle w:val="TableTextRight"/>
            </w:pPr>
          </w:p>
        </w:tc>
        <w:tc>
          <w:tcPr>
            <w:tcW w:w="1311" w:type="dxa"/>
            <w:shd w:val="clear" w:color="auto" w:fill="E0E0E0"/>
          </w:tcPr>
          <w:p w:rsidR="00BB7288" w:rsidRPr="00FB7B9F" w:rsidRDefault="00BB7288" w:rsidP="006104AD">
            <w:pPr>
              <w:pStyle w:val="TableTextRight"/>
            </w:pPr>
          </w:p>
        </w:tc>
        <w:tc>
          <w:tcPr>
            <w:tcW w:w="1297" w:type="dxa"/>
            <w:shd w:val="clear" w:color="auto" w:fill="auto"/>
            <w:noWrap/>
          </w:tcPr>
          <w:p w:rsidR="00BB7288" w:rsidRPr="00FB7B9F" w:rsidRDefault="00BB7288" w:rsidP="006104AD">
            <w:pPr>
              <w:pStyle w:val="TableTextRight"/>
            </w:pPr>
          </w:p>
        </w:tc>
      </w:tr>
      <w:tr w:rsidR="00BB7288" w:rsidRPr="00FB7B9F" w:rsidTr="006104AD">
        <w:trPr>
          <w:cantSplit/>
        </w:trPr>
        <w:tc>
          <w:tcPr>
            <w:tcW w:w="1886" w:type="dxa"/>
            <w:shd w:val="clear" w:color="auto" w:fill="auto"/>
          </w:tcPr>
          <w:p w:rsidR="00BB7288" w:rsidRPr="00FB7B9F" w:rsidRDefault="00BB7288" w:rsidP="006104AD">
            <w:pPr>
              <w:pStyle w:val="TableText"/>
            </w:pPr>
            <w:r w:rsidRPr="00FB7B9F">
              <w:t>Under 25</w:t>
            </w:r>
          </w:p>
        </w:tc>
        <w:tc>
          <w:tcPr>
            <w:tcW w:w="1223" w:type="dxa"/>
            <w:shd w:val="clear" w:color="auto" w:fill="E0E0E0"/>
            <w:vAlign w:val="bottom"/>
          </w:tcPr>
          <w:p w:rsidR="00BB7288" w:rsidRPr="00FB7B9F" w:rsidRDefault="00BB7288" w:rsidP="006104AD">
            <w:pPr>
              <w:pStyle w:val="TableTextRight"/>
            </w:pPr>
            <w:r w:rsidRPr="00FB7B9F">
              <w:t>2</w:t>
            </w:r>
          </w:p>
        </w:tc>
        <w:tc>
          <w:tcPr>
            <w:tcW w:w="1314" w:type="dxa"/>
            <w:shd w:val="clear" w:color="auto" w:fill="E0E0E0"/>
            <w:vAlign w:val="bottom"/>
          </w:tcPr>
          <w:p w:rsidR="00BB7288" w:rsidRPr="00FB7B9F" w:rsidRDefault="00BB7288" w:rsidP="006104AD">
            <w:pPr>
              <w:pStyle w:val="TableTextRight"/>
            </w:pPr>
            <w:r w:rsidRPr="00FB7B9F">
              <w:t>2.00</w:t>
            </w:r>
          </w:p>
        </w:tc>
        <w:tc>
          <w:tcPr>
            <w:tcW w:w="1315" w:type="dxa"/>
            <w:shd w:val="clear" w:color="auto" w:fill="auto"/>
            <w:vAlign w:val="center"/>
          </w:tcPr>
          <w:p w:rsidR="00BB7288" w:rsidRPr="00FB7B9F" w:rsidRDefault="00E87A7D" w:rsidP="006104AD">
            <w:pPr>
              <w:pStyle w:val="TableTextRight"/>
            </w:pPr>
            <w:r>
              <w:t>..</w:t>
            </w:r>
          </w:p>
        </w:tc>
        <w:tc>
          <w:tcPr>
            <w:tcW w:w="1278" w:type="dxa"/>
            <w:shd w:val="clear" w:color="auto" w:fill="E0E0E0"/>
            <w:noWrap/>
            <w:vAlign w:val="bottom"/>
          </w:tcPr>
          <w:p w:rsidR="00BB7288" w:rsidRPr="00FB7B9F" w:rsidRDefault="00BB7288" w:rsidP="006104AD">
            <w:pPr>
              <w:pStyle w:val="TableTextRight"/>
            </w:pPr>
            <w:r w:rsidRPr="00FB7B9F">
              <w:t>3</w:t>
            </w:r>
          </w:p>
        </w:tc>
        <w:tc>
          <w:tcPr>
            <w:tcW w:w="1311" w:type="dxa"/>
            <w:shd w:val="clear" w:color="auto" w:fill="E0E0E0"/>
            <w:vAlign w:val="bottom"/>
          </w:tcPr>
          <w:p w:rsidR="00BB7288" w:rsidRPr="00FB7B9F" w:rsidRDefault="00BB7288" w:rsidP="006104AD">
            <w:pPr>
              <w:pStyle w:val="TableTextRight"/>
            </w:pPr>
            <w:r w:rsidRPr="00FB7B9F">
              <w:t>3.00</w:t>
            </w:r>
          </w:p>
        </w:tc>
        <w:tc>
          <w:tcPr>
            <w:tcW w:w="1297" w:type="dxa"/>
            <w:shd w:val="clear" w:color="auto" w:fill="auto"/>
            <w:noWrap/>
            <w:vAlign w:val="center"/>
          </w:tcPr>
          <w:p w:rsidR="00BB7288" w:rsidRPr="00FB7B9F" w:rsidRDefault="00BB7288" w:rsidP="006104AD">
            <w:pPr>
              <w:pStyle w:val="TableTextRight"/>
            </w:pPr>
            <w:r w:rsidRPr="00FB7B9F">
              <w:t>0.19</w:t>
            </w:r>
          </w:p>
        </w:tc>
      </w:tr>
      <w:tr w:rsidR="00E87A7D" w:rsidRPr="00FB7B9F" w:rsidTr="006104AD">
        <w:trPr>
          <w:cantSplit/>
        </w:trPr>
        <w:tc>
          <w:tcPr>
            <w:tcW w:w="1886" w:type="dxa"/>
            <w:shd w:val="clear" w:color="auto" w:fill="auto"/>
          </w:tcPr>
          <w:p w:rsidR="00E87A7D" w:rsidRPr="00FB7B9F" w:rsidRDefault="00E87A7D" w:rsidP="006104AD">
            <w:pPr>
              <w:pStyle w:val="TableText"/>
            </w:pPr>
            <w:r w:rsidRPr="00FB7B9F">
              <w:t>25</w:t>
            </w:r>
            <w:r w:rsidR="007D51BF">
              <w:noBreakHyphen/>
            </w:r>
            <w:r w:rsidRPr="00FB7B9F">
              <w:t>34</w:t>
            </w:r>
          </w:p>
        </w:tc>
        <w:tc>
          <w:tcPr>
            <w:tcW w:w="1223" w:type="dxa"/>
            <w:shd w:val="clear" w:color="auto" w:fill="E0E0E0"/>
            <w:vAlign w:val="bottom"/>
          </w:tcPr>
          <w:p w:rsidR="00E87A7D" w:rsidRPr="00FB7B9F" w:rsidRDefault="00E87A7D" w:rsidP="006104AD">
            <w:pPr>
              <w:pStyle w:val="TableTextRight"/>
            </w:pPr>
            <w:r w:rsidRPr="00FB7B9F">
              <w:t>18</w:t>
            </w:r>
          </w:p>
        </w:tc>
        <w:tc>
          <w:tcPr>
            <w:tcW w:w="1314" w:type="dxa"/>
            <w:shd w:val="clear" w:color="auto" w:fill="E0E0E0"/>
            <w:vAlign w:val="bottom"/>
          </w:tcPr>
          <w:p w:rsidR="00E87A7D" w:rsidRPr="00FB7B9F" w:rsidRDefault="00E87A7D" w:rsidP="006104AD">
            <w:pPr>
              <w:pStyle w:val="TableTextRight"/>
            </w:pPr>
            <w:r w:rsidRPr="00FB7B9F">
              <w:t>18.00</w:t>
            </w:r>
          </w:p>
        </w:tc>
        <w:tc>
          <w:tcPr>
            <w:tcW w:w="1315" w:type="dxa"/>
            <w:shd w:val="clear" w:color="auto" w:fill="auto"/>
            <w:vAlign w:val="center"/>
          </w:tcPr>
          <w:p w:rsidR="00E87A7D" w:rsidRPr="00663DEF" w:rsidRDefault="00E87A7D" w:rsidP="00930F12">
            <w:pPr>
              <w:pStyle w:val="TableTextRight"/>
            </w:pPr>
            <w:r w:rsidRPr="00663DEF">
              <w:t>5.00</w:t>
            </w:r>
          </w:p>
        </w:tc>
        <w:tc>
          <w:tcPr>
            <w:tcW w:w="1278" w:type="dxa"/>
            <w:shd w:val="clear" w:color="auto" w:fill="E0E0E0"/>
            <w:noWrap/>
            <w:vAlign w:val="bottom"/>
          </w:tcPr>
          <w:p w:rsidR="00E87A7D" w:rsidRPr="00FB7B9F" w:rsidRDefault="00E87A7D" w:rsidP="006104AD">
            <w:pPr>
              <w:pStyle w:val="TableTextRight"/>
            </w:pPr>
            <w:r w:rsidRPr="00FB7B9F">
              <w:t>15</w:t>
            </w:r>
          </w:p>
        </w:tc>
        <w:tc>
          <w:tcPr>
            <w:tcW w:w="1311" w:type="dxa"/>
            <w:shd w:val="clear" w:color="auto" w:fill="E0E0E0"/>
            <w:vAlign w:val="bottom"/>
          </w:tcPr>
          <w:p w:rsidR="00E87A7D" w:rsidRPr="00FB7B9F" w:rsidRDefault="00E87A7D" w:rsidP="006104AD">
            <w:pPr>
              <w:pStyle w:val="TableTextRight"/>
            </w:pPr>
            <w:r w:rsidRPr="00FB7B9F">
              <w:t>14.80</w:t>
            </w:r>
          </w:p>
        </w:tc>
        <w:tc>
          <w:tcPr>
            <w:tcW w:w="1297" w:type="dxa"/>
            <w:shd w:val="clear" w:color="auto" w:fill="auto"/>
            <w:noWrap/>
            <w:vAlign w:val="center"/>
          </w:tcPr>
          <w:p w:rsidR="00E87A7D" w:rsidRPr="00FB7B9F" w:rsidRDefault="00E87A7D" w:rsidP="006104AD">
            <w:pPr>
              <w:pStyle w:val="TableTextRight"/>
            </w:pPr>
            <w:r w:rsidRPr="00FB7B9F">
              <w:t>4.64</w:t>
            </w:r>
          </w:p>
        </w:tc>
      </w:tr>
      <w:tr w:rsidR="00E87A7D" w:rsidRPr="00FB7B9F" w:rsidTr="006104AD">
        <w:trPr>
          <w:cantSplit/>
        </w:trPr>
        <w:tc>
          <w:tcPr>
            <w:tcW w:w="1886" w:type="dxa"/>
            <w:shd w:val="clear" w:color="auto" w:fill="auto"/>
          </w:tcPr>
          <w:p w:rsidR="00E87A7D" w:rsidRPr="00FB7B9F" w:rsidRDefault="00E87A7D" w:rsidP="006104AD">
            <w:pPr>
              <w:pStyle w:val="TableText"/>
            </w:pPr>
            <w:r w:rsidRPr="00FB7B9F">
              <w:t>35</w:t>
            </w:r>
            <w:r w:rsidR="007D51BF">
              <w:noBreakHyphen/>
            </w:r>
            <w:r w:rsidRPr="00FB7B9F">
              <w:t>44</w:t>
            </w:r>
          </w:p>
        </w:tc>
        <w:tc>
          <w:tcPr>
            <w:tcW w:w="1223" w:type="dxa"/>
            <w:shd w:val="clear" w:color="auto" w:fill="E0E0E0"/>
            <w:vAlign w:val="bottom"/>
          </w:tcPr>
          <w:p w:rsidR="00E87A7D" w:rsidRPr="00FB7B9F" w:rsidRDefault="00E87A7D" w:rsidP="006104AD">
            <w:pPr>
              <w:pStyle w:val="TableTextRight"/>
            </w:pPr>
            <w:r w:rsidRPr="00FB7B9F">
              <w:t>25</w:t>
            </w:r>
          </w:p>
        </w:tc>
        <w:tc>
          <w:tcPr>
            <w:tcW w:w="1314" w:type="dxa"/>
            <w:shd w:val="clear" w:color="auto" w:fill="E0E0E0"/>
            <w:vAlign w:val="bottom"/>
          </w:tcPr>
          <w:p w:rsidR="00E87A7D" w:rsidRPr="00FB7B9F" w:rsidRDefault="00E87A7D" w:rsidP="006104AD">
            <w:pPr>
              <w:pStyle w:val="TableTextRight"/>
            </w:pPr>
            <w:r w:rsidRPr="00FB7B9F">
              <w:t>22.17</w:t>
            </w:r>
          </w:p>
        </w:tc>
        <w:tc>
          <w:tcPr>
            <w:tcW w:w="1315" w:type="dxa"/>
            <w:shd w:val="clear" w:color="auto" w:fill="auto"/>
            <w:vAlign w:val="center"/>
          </w:tcPr>
          <w:p w:rsidR="00E87A7D" w:rsidRPr="00663DEF" w:rsidRDefault="00E87A7D" w:rsidP="00930F12">
            <w:pPr>
              <w:pStyle w:val="TableTextRight"/>
            </w:pPr>
            <w:r w:rsidRPr="00663DEF">
              <w:t>4.80</w:t>
            </w:r>
          </w:p>
        </w:tc>
        <w:tc>
          <w:tcPr>
            <w:tcW w:w="1278" w:type="dxa"/>
            <w:shd w:val="clear" w:color="auto" w:fill="E0E0E0"/>
            <w:noWrap/>
            <w:vAlign w:val="bottom"/>
          </w:tcPr>
          <w:p w:rsidR="00E87A7D" w:rsidRPr="00FB7B9F" w:rsidRDefault="00E87A7D" w:rsidP="006104AD">
            <w:pPr>
              <w:pStyle w:val="TableTextRight"/>
            </w:pPr>
            <w:r w:rsidRPr="00FB7B9F">
              <w:t>26</w:t>
            </w:r>
          </w:p>
        </w:tc>
        <w:tc>
          <w:tcPr>
            <w:tcW w:w="1311" w:type="dxa"/>
            <w:shd w:val="clear" w:color="auto" w:fill="E0E0E0"/>
            <w:vAlign w:val="bottom"/>
          </w:tcPr>
          <w:p w:rsidR="00E87A7D" w:rsidRPr="00FB7B9F" w:rsidRDefault="00E87A7D" w:rsidP="006104AD">
            <w:pPr>
              <w:pStyle w:val="TableTextRight"/>
            </w:pPr>
            <w:r w:rsidRPr="00FB7B9F">
              <w:t>24.24</w:t>
            </w:r>
          </w:p>
        </w:tc>
        <w:tc>
          <w:tcPr>
            <w:tcW w:w="1297" w:type="dxa"/>
            <w:shd w:val="clear" w:color="auto" w:fill="auto"/>
            <w:noWrap/>
            <w:vAlign w:val="center"/>
          </w:tcPr>
          <w:p w:rsidR="00E87A7D" w:rsidRPr="00FB7B9F" w:rsidRDefault="00E87A7D" w:rsidP="006104AD">
            <w:pPr>
              <w:pStyle w:val="TableTextRight"/>
            </w:pPr>
            <w:r w:rsidRPr="00FB7B9F">
              <w:t>1.60</w:t>
            </w:r>
          </w:p>
        </w:tc>
      </w:tr>
      <w:tr w:rsidR="00E87A7D" w:rsidRPr="00FB7B9F" w:rsidTr="006104AD">
        <w:trPr>
          <w:cantSplit/>
        </w:trPr>
        <w:tc>
          <w:tcPr>
            <w:tcW w:w="1886" w:type="dxa"/>
            <w:shd w:val="clear" w:color="auto" w:fill="auto"/>
          </w:tcPr>
          <w:p w:rsidR="00E87A7D" w:rsidRPr="00FB7B9F" w:rsidRDefault="00E87A7D" w:rsidP="006104AD">
            <w:pPr>
              <w:pStyle w:val="TableText"/>
            </w:pPr>
            <w:r w:rsidRPr="00FB7B9F">
              <w:t>45</w:t>
            </w:r>
            <w:r w:rsidR="007D51BF">
              <w:noBreakHyphen/>
            </w:r>
            <w:r w:rsidRPr="00FB7B9F">
              <w:t>54</w:t>
            </w:r>
          </w:p>
        </w:tc>
        <w:tc>
          <w:tcPr>
            <w:tcW w:w="1223" w:type="dxa"/>
            <w:shd w:val="clear" w:color="auto" w:fill="E0E0E0"/>
            <w:vAlign w:val="bottom"/>
          </w:tcPr>
          <w:p w:rsidR="00E87A7D" w:rsidRPr="00FB7B9F" w:rsidRDefault="00E87A7D" w:rsidP="006104AD">
            <w:pPr>
              <w:pStyle w:val="TableTextRight"/>
            </w:pPr>
            <w:r w:rsidRPr="00FB7B9F">
              <w:t>12</w:t>
            </w:r>
          </w:p>
        </w:tc>
        <w:tc>
          <w:tcPr>
            <w:tcW w:w="1314" w:type="dxa"/>
            <w:shd w:val="clear" w:color="auto" w:fill="E0E0E0"/>
            <w:vAlign w:val="bottom"/>
          </w:tcPr>
          <w:p w:rsidR="00E87A7D" w:rsidRPr="00FB7B9F" w:rsidRDefault="00E87A7D" w:rsidP="006104AD">
            <w:pPr>
              <w:pStyle w:val="TableTextRight"/>
            </w:pPr>
            <w:r w:rsidRPr="00FB7B9F">
              <w:t>11.60</w:t>
            </w:r>
          </w:p>
        </w:tc>
        <w:tc>
          <w:tcPr>
            <w:tcW w:w="1315" w:type="dxa"/>
            <w:shd w:val="clear" w:color="auto" w:fill="auto"/>
            <w:vAlign w:val="center"/>
          </w:tcPr>
          <w:p w:rsidR="00E87A7D" w:rsidRPr="00663DEF" w:rsidRDefault="00E87A7D" w:rsidP="00930F12">
            <w:pPr>
              <w:pStyle w:val="TableTextRight"/>
            </w:pPr>
            <w:r w:rsidRPr="00663DEF">
              <w:t>9.80</w:t>
            </w:r>
          </w:p>
        </w:tc>
        <w:tc>
          <w:tcPr>
            <w:tcW w:w="1278" w:type="dxa"/>
            <w:shd w:val="clear" w:color="auto" w:fill="E0E0E0"/>
            <w:noWrap/>
            <w:vAlign w:val="bottom"/>
          </w:tcPr>
          <w:p w:rsidR="00E87A7D" w:rsidRPr="00FB7B9F" w:rsidRDefault="00E87A7D" w:rsidP="006104AD">
            <w:pPr>
              <w:pStyle w:val="TableTextRight"/>
            </w:pPr>
            <w:r w:rsidRPr="00FB7B9F">
              <w:t>11</w:t>
            </w:r>
          </w:p>
        </w:tc>
        <w:tc>
          <w:tcPr>
            <w:tcW w:w="1311" w:type="dxa"/>
            <w:shd w:val="clear" w:color="auto" w:fill="E0E0E0"/>
            <w:vAlign w:val="bottom"/>
          </w:tcPr>
          <w:p w:rsidR="00E87A7D" w:rsidRPr="00FB7B9F" w:rsidRDefault="00E87A7D" w:rsidP="006104AD">
            <w:pPr>
              <w:pStyle w:val="TableTextRight"/>
            </w:pPr>
            <w:r w:rsidRPr="00FB7B9F">
              <w:t>10.60</w:t>
            </w:r>
          </w:p>
        </w:tc>
        <w:tc>
          <w:tcPr>
            <w:tcW w:w="1297" w:type="dxa"/>
            <w:shd w:val="clear" w:color="auto" w:fill="auto"/>
            <w:noWrap/>
            <w:vAlign w:val="center"/>
          </w:tcPr>
          <w:p w:rsidR="00E87A7D" w:rsidRPr="00FB7B9F" w:rsidRDefault="00E87A7D" w:rsidP="006104AD">
            <w:pPr>
              <w:pStyle w:val="TableTextRight"/>
            </w:pPr>
            <w:r w:rsidRPr="00FB7B9F">
              <w:t>0.30</w:t>
            </w:r>
          </w:p>
        </w:tc>
      </w:tr>
      <w:tr w:rsidR="00E87A7D" w:rsidRPr="00FB7B9F" w:rsidTr="006104AD">
        <w:trPr>
          <w:cantSplit/>
        </w:trPr>
        <w:tc>
          <w:tcPr>
            <w:tcW w:w="1886" w:type="dxa"/>
            <w:shd w:val="clear" w:color="auto" w:fill="auto"/>
          </w:tcPr>
          <w:p w:rsidR="00E87A7D" w:rsidRPr="00FB7B9F" w:rsidRDefault="00E87A7D" w:rsidP="006104AD">
            <w:pPr>
              <w:pStyle w:val="TableText"/>
            </w:pPr>
            <w:r w:rsidRPr="00FB7B9F">
              <w:t>55</w:t>
            </w:r>
            <w:r w:rsidR="007D51BF">
              <w:noBreakHyphen/>
            </w:r>
            <w:r w:rsidRPr="00FB7B9F">
              <w:t>64</w:t>
            </w:r>
          </w:p>
        </w:tc>
        <w:tc>
          <w:tcPr>
            <w:tcW w:w="1223" w:type="dxa"/>
            <w:shd w:val="clear" w:color="auto" w:fill="E0E0E0"/>
            <w:vAlign w:val="bottom"/>
          </w:tcPr>
          <w:p w:rsidR="00E87A7D" w:rsidRPr="00FB7B9F" w:rsidRDefault="00E87A7D" w:rsidP="006104AD">
            <w:pPr>
              <w:pStyle w:val="TableTextRight"/>
            </w:pPr>
            <w:r w:rsidRPr="00FB7B9F">
              <w:t>3</w:t>
            </w:r>
          </w:p>
        </w:tc>
        <w:tc>
          <w:tcPr>
            <w:tcW w:w="1314" w:type="dxa"/>
            <w:shd w:val="clear" w:color="auto" w:fill="E0E0E0"/>
            <w:vAlign w:val="bottom"/>
          </w:tcPr>
          <w:p w:rsidR="00E87A7D" w:rsidRPr="00FB7B9F" w:rsidRDefault="00E87A7D" w:rsidP="006104AD">
            <w:pPr>
              <w:pStyle w:val="TableTextRight"/>
            </w:pPr>
            <w:r w:rsidRPr="00FB7B9F">
              <w:t>3.00</w:t>
            </w:r>
          </w:p>
        </w:tc>
        <w:tc>
          <w:tcPr>
            <w:tcW w:w="1315" w:type="dxa"/>
            <w:shd w:val="clear" w:color="auto" w:fill="auto"/>
            <w:vAlign w:val="center"/>
          </w:tcPr>
          <w:p w:rsidR="00E87A7D" w:rsidRPr="00663DEF" w:rsidRDefault="00E87A7D" w:rsidP="00930F12">
            <w:pPr>
              <w:pStyle w:val="TableTextRight"/>
            </w:pPr>
            <w:r w:rsidRPr="00663DEF">
              <w:t>5.00</w:t>
            </w:r>
          </w:p>
        </w:tc>
        <w:tc>
          <w:tcPr>
            <w:tcW w:w="1278" w:type="dxa"/>
            <w:shd w:val="clear" w:color="auto" w:fill="E0E0E0"/>
            <w:noWrap/>
            <w:vAlign w:val="bottom"/>
          </w:tcPr>
          <w:p w:rsidR="00E87A7D" w:rsidRPr="00FB7B9F" w:rsidRDefault="00E87A7D" w:rsidP="006104AD">
            <w:pPr>
              <w:pStyle w:val="TableTextRight"/>
            </w:pPr>
            <w:r w:rsidRPr="00FB7B9F">
              <w:t>2</w:t>
            </w:r>
          </w:p>
        </w:tc>
        <w:tc>
          <w:tcPr>
            <w:tcW w:w="1311" w:type="dxa"/>
            <w:shd w:val="clear" w:color="auto" w:fill="E0E0E0"/>
            <w:vAlign w:val="bottom"/>
          </w:tcPr>
          <w:p w:rsidR="00E87A7D" w:rsidRPr="00FB7B9F" w:rsidRDefault="00E87A7D" w:rsidP="006104AD">
            <w:pPr>
              <w:pStyle w:val="TableTextRight"/>
            </w:pPr>
            <w:r w:rsidRPr="00FB7B9F">
              <w:t>2.00</w:t>
            </w:r>
          </w:p>
        </w:tc>
        <w:tc>
          <w:tcPr>
            <w:tcW w:w="1297" w:type="dxa"/>
            <w:shd w:val="clear" w:color="auto" w:fill="auto"/>
            <w:noWrap/>
            <w:vAlign w:val="center"/>
          </w:tcPr>
          <w:p w:rsidR="00E87A7D" w:rsidRPr="00FB7B9F" w:rsidRDefault="00E87A7D" w:rsidP="006104AD">
            <w:pPr>
              <w:pStyle w:val="TableTextRight"/>
            </w:pPr>
            <w:r w:rsidRPr="00FB7B9F">
              <w:t>..</w:t>
            </w:r>
          </w:p>
        </w:tc>
      </w:tr>
      <w:tr w:rsidR="00E87A7D" w:rsidRPr="00FB7B9F" w:rsidTr="006104AD">
        <w:trPr>
          <w:cantSplit/>
        </w:trPr>
        <w:tc>
          <w:tcPr>
            <w:tcW w:w="1886" w:type="dxa"/>
            <w:shd w:val="clear" w:color="auto" w:fill="auto"/>
          </w:tcPr>
          <w:p w:rsidR="00E87A7D" w:rsidRPr="00FB7B9F" w:rsidRDefault="00E87A7D" w:rsidP="006104AD">
            <w:pPr>
              <w:pStyle w:val="TableText"/>
            </w:pPr>
            <w:r w:rsidRPr="00FB7B9F">
              <w:t>Over 64</w:t>
            </w:r>
          </w:p>
        </w:tc>
        <w:tc>
          <w:tcPr>
            <w:tcW w:w="1223" w:type="dxa"/>
            <w:shd w:val="clear" w:color="auto" w:fill="E0E0E0"/>
            <w:vAlign w:val="bottom"/>
          </w:tcPr>
          <w:p w:rsidR="00E87A7D" w:rsidRPr="00FB7B9F" w:rsidRDefault="00E87A7D" w:rsidP="006104AD">
            <w:pPr>
              <w:pStyle w:val="TableTextRight"/>
            </w:pPr>
            <w:r w:rsidRPr="00FB7B9F">
              <w:t>2</w:t>
            </w:r>
          </w:p>
        </w:tc>
        <w:tc>
          <w:tcPr>
            <w:tcW w:w="1314" w:type="dxa"/>
            <w:shd w:val="clear" w:color="auto" w:fill="E0E0E0"/>
            <w:vAlign w:val="bottom"/>
          </w:tcPr>
          <w:p w:rsidR="00E87A7D" w:rsidRPr="00FB7B9F" w:rsidRDefault="00E87A7D" w:rsidP="006104AD">
            <w:pPr>
              <w:pStyle w:val="TableTextRight"/>
            </w:pPr>
            <w:r w:rsidRPr="00FB7B9F">
              <w:t>2.00</w:t>
            </w:r>
          </w:p>
        </w:tc>
        <w:tc>
          <w:tcPr>
            <w:tcW w:w="1315" w:type="dxa"/>
            <w:shd w:val="clear" w:color="auto" w:fill="auto"/>
            <w:vAlign w:val="center"/>
          </w:tcPr>
          <w:p w:rsidR="00E87A7D" w:rsidRPr="00663DEF" w:rsidRDefault="00E87A7D" w:rsidP="00930F12">
            <w:pPr>
              <w:pStyle w:val="TableTextRight"/>
            </w:pPr>
            <w:r w:rsidRPr="00663DEF">
              <w:t>4.80</w:t>
            </w:r>
          </w:p>
        </w:tc>
        <w:tc>
          <w:tcPr>
            <w:tcW w:w="1278" w:type="dxa"/>
            <w:shd w:val="clear" w:color="auto" w:fill="E0E0E0"/>
            <w:noWrap/>
            <w:vAlign w:val="bottom"/>
          </w:tcPr>
          <w:p w:rsidR="00E87A7D" w:rsidRPr="00FB7B9F" w:rsidRDefault="00E87A7D" w:rsidP="006104AD">
            <w:pPr>
              <w:pStyle w:val="TableTextRight"/>
            </w:pPr>
            <w:r w:rsidRPr="00FB7B9F">
              <w:t>2</w:t>
            </w:r>
          </w:p>
        </w:tc>
        <w:tc>
          <w:tcPr>
            <w:tcW w:w="1311" w:type="dxa"/>
            <w:shd w:val="clear" w:color="auto" w:fill="E0E0E0"/>
            <w:vAlign w:val="bottom"/>
          </w:tcPr>
          <w:p w:rsidR="00E87A7D" w:rsidRPr="00FB7B9F" w:rsidRDefault="00E87A7D" w:rsidP="006104AD">
            <w:pPr>
              <w:pStyle w:val="TableTextRight"/>
            </w:pPr>
            <w:r w:rsidRPr="00FB7B9F">
              <w:t>2.00</w:t>
            </w:r>
          </w:p>
        </w:tc>
        <w:tc>
          <w:tcPr>
            <w:tcW w:w="1297" w:type="dxa"/>
            <w:shd w:val="clear" w:color="auto" w:fill="auto"/>
            <w:noWrap/>
            <w:vAlign w:val="center"/>
          </w:tcPr>
          <w:p w:rsidR="00E87A7D" w:rsidRPr="00FB7B9F" w:rsidRDefault="00E87A7D" w:rsidP="006104AD">
            <w:pPr>
              <w:pStyle w:val="TableTextRight"/>
            </w:pPr>
            <w:r w:rsidRPr="00FB7B9F">
              <w:t>..</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rPr>
                <w:b/>
              </w:rPr>
            </w:pPr>
            <w:r w:rsidRPr="00FB7B9F">
              <w:rPr>
                <w:b/>
              </w:rPr>
              <w:t>Total</w:t>
            </w:r>
          </w:p>
        </w:tc>
        <w:tc>
          <w:tcPr>
            <w:tcW w:w="1223" w:type="dxa"/>
            <w:shd w:val="clear" w:color="auto" w:fill="E0E0E0"/>
            <w:vAlign w:val="center"/>
          </w:tcPr>
          <w:p w:rsidR="00E87A7D" w:rsidRPr="00FB7B9F" w:rsidRDefault="00E87A7D" w:rsidP="006104AD">
            <w:pPr>
              <w:pStyle w:val="TableTextRight"/>
              <w:rPr>
                <w:b/>
              </w:rPr>
            </w:pPr>
            <w:r w:rsidRPr="00FB7B9F">
              <w:rPr>
                <w:b/>
              </w:rPr>
              <w:t>62</w:t>
            </w:r>
          </w:p>
        </w:tc>
        <w:tc>
          <w:tcPr>
            <w:tcW w:w="1314" w:type="dxa"/>
            <w:shd w:val="clear" w:color="auto" w:fill="E0E0E0"/>
            <w:vAlign w:val="center"/>
          </w:tcPr>
          <w:p w:rsidR="00E87A7D" w:rsidRPr="00FB7B9F" w:rsidRDefault="00E87A7D" w:rsidP="006104AD">
            <w:pPr>
              <w:pStyle w:val="TableTextRight"/>
              <w:rPr>
                <w:b/>
              </w:rPr>
            </w:pPr>
            <w:r w:rsidRPr="00FB7B9F">
              <w:rPr>
                <w:b/>
              </w:rPr>
              <w:t>58.77</w:t>
            </w:r>
          </w:p>
        </w:tc>
        <w:tc>
          <w:tcPr>
            <w:tcW w:w="1315" w:type="dxa"/>
            <w:shd w:val="clear" w:color="auto" w:fill="auto"/>
            <w:vAlign w:val="center"/>
          </w:tcPr>
          <w:p w:rsidR="00E87A7D" w:rsidRPr="00E87A7D" w:rsidRDefault="00E87A7D" w:rsidP="00930F12">
            <w:pPr>
              <w:pStyle w:val="TableTextRight"/>
              <w:rPr>
                <w:b/>
              </w:rPr>
            </w:pPr>
            <w:r w:rsidRPr="00E87A7D">
              <w:rPr>
                <w:b/>
              </w:rPr>
              <w:t>9.80</w:t>
            </w:r>
          </w:p>
        </w:tc>
        <w:tc>
          <w:tcPr>
            <w:tcW w:w="1278" w:type="dxa"/>
            <w:shd w:val="clear" w:color="auto" w:fill="E0E0E0"/>
            <w:noWrap/>
            <w:vAlign w:val="center"/>
          </w:tcPr>
          <w:p w:rsidR="00E87A7D" w:rsidRPr="00FB7B9F" w:rsidRDefault="00E87A7D" w:rsidP="006104AD">
            <w:pPr>
              <w:pStyle w:val="TableTextRight"/>
              <w:rPr>
                <w:b/>
              </w:rPr>
            </w:pPr>
            <w:r w:rsidRPr="00FB7B9F">
              <w:rPr>
                <w:b/>
              </w:rPr>
              <w:t>59</w:t>
            </w:r>
          </w:p>
        </w:tc>
        <w:tc>
          <w:tcPr>
            <w:tcW w:w="1311" w:type="dxa"/>
            <w:shd w:val="clear" w:color="auto" w:fill="E0E0E0"/>
            <w:vAlign w:val="center"/>
          </w:tcPr>
          <w:p w:rsidR="00E87A7D" w:rsidRPr="00FB7B9F" w:rsidRDefault="00E87A7D" w:rsidP="006104AD">
            <w:pPr>
              <w:pStyle w:val="TableTextRight"/>
              <w:rPr>
                <w:b/>
              </w:rPr>
            </w:pPr>
            <w:r w:rsidRPr="00FB7B9F">
              <w:rPr>
                <w:b/>
              </w:rPr>
              <w:t>56.64</w:t>
            </w:r>
          </w:p>
        </w:tc>
        <w:tc>
          <w:tcPr>
            <w:tcW w:w="1297" w:type="dxa"/>
            <w:shd w:val="clear" w:color="auto" w:fill="auto"/>
            <w:noWrap/>
            <w:vAlign w:val="center"/>
          </w:tcPr>
          <w:p w:rsidR="00E87A7D" w:rsidRPr="00FB7B9F" w:rsidRDefault="00E87A7D" w:rsidP="006104AD">
            <w:pPr>
              <w:pStyle w:val="TableTextRight"/>
              <w:rPr>
                <w:b/>
              </w:rPr>
            </w:pPr>
            <w:r w:rsidRPr="00FB7B9F">
              <w:rPr>
                <w:b/>
              </w:rPr>
              <w:t>6.73</w:t>
            </w:r>
          </w:p>
        </w:tc>
      </w:tr>
      <w:tr w:rsidR="00E87A7D" w:rsidRPr="00FB7B9F" w:rsidTr="00D833AE">
        <w:trPr>
          <w:cantSplit/>
          <w:trHeight w:hRule="exact" w:val="160"/>
        </w:trPr>
        <w:tc>
          <w:tcPr>
            <w:tcW w:w="1886" w:type="dxa"/>
            <w:shd w:val="clear" w:color="auto" w:fill="auto"/>
          </w:tcPr>
          <w:p w:rsidR="00E87A7D" w:rsidRPr="00FB7B9F" w:rsidRDefault="00E87A7D" w:rsidP="006104AD">
            <w:pPr>
              <w:pStyle w:val="TableText"/>
            </w:pPr>
          </w:p>
        </w:tc>
        <w:tc>
          <w:tcPr>
            <w:tcW w:w="1223" w:type="dxa"/>
            <w:shd w:val="clear" w:color="auto" w:fill="E0E0E0"/>
            <w:vAlign w:val="bottom"/>
          </w:tcPr>
          <w:p w:rsidR="00E87A7D" w:rsidRPr="00FB7B9F" w:rsidRDefault="00E87A7D" w:rsidP="006104AD">
            <w:pPr>
              <w:pStyle w:val="TableTextRight"/>
            </w:pPr>
          </w:p>
        </w:tc>
        <w:tc>
          <w:tcPr>
            <w:tcW w:w="1314" w:type="dxa"/>
            <w:shd w:val="clear" w:color="auto" w:fill="E0E0E0"/>
            <w:vAlign w:val="bottom"/>
          </w:tcPr>
          <w:p w:rsidR="00E87A7D" w:rsidRPr="00FB7B9F" w:rsidRDefault="00E87A7D" w:rsidP="006104AD">
            <w:pPr>
              <w:pStyle w:val="TableTextRight"/>
            </w:pPr>
          </w:p>
        </w:tc>
        <w:tc>
          <w:tcPr>
            <w:tcW w:w="1315" w:type="dxa"/>
            <w:shd w:val="clear" w:color="auto" w:fill="auto"/>
            <w:vAlign w:val="bottom"/>
          </w:tcPr>
          <w:p w:rsidR="00E87A7D" w:rsidRPr="00FB7B9F" w:rsidRDefault="00E87A7D" w:rsidP="006104AD">
            <w:pPr>
              <w:pStyle w:val="TableTextRight"/>
            </w:pPr>
          </w:p>
        </w:tc>
        <w:tc>
          <w:tcPr>
            <w:tcW w:w="1278" w:type="dxa"/>
            <w:shd w:val="clear" w:color="auto" w:fill="E0E0E0"/>
            <w:noWrap/>
            <w:vAlign w:val="bottom"/>
          </w:tcPr>
          <w:p w:rsidR="00E87A7D" w:rsidRPr="00FB7B9F" w:rsidRDefault="00E87A7D" w:rsidP="006104AD">
            <w:pPr>
              <w:pStyle w:val="TableTextRight"/>
            </w:pPr>
            <w:r w:rsidRPr="00FB7B9F">
              <w:t> </w:t>
            </w:r>
          </w:p>
        </w:tc>
        <w:tc>
          <w:tcPr>
            <w:tcW w:w="1311" w:type="dxa"/>
            <w:shd w:val="clear" w:color="auto" w:fill="E0E0E0"/>
            <w:vAlign w:val="bottom"/>
          </w:tcPr>
          <w:p w:rsidR="00E87A7D" w:rsidRPr="00FB7B9F" w:rsidRDefault="00E87A7D" w:rsidP="006104AD">
            <w:pPr>
              <w:pStyle w:val="TableTextRight"/>
            </w:pPr>
            <w:r w:rsidRPr="00FB7B9F">
              <w:t> </w:t>
            </w:r>
          </w:p>
        </w:tc>
        <w:tc>
          <w:tcPr>
            <w:tcW w:w="1297" w:type="dxa"/>
            <w:shd w:val="clear" w:color="auto" w:fill="auto"/>
            <w:noWrap/>
            <w:vAlign w:val="bottom"/>
          </w:tcPr>
          <w:p w:rsidR="00E87A7D" w:rsidRPr="00FB7B9F" w:rsidRDefault="00E87A7D" w:rsidP="006104AD">
            <w:pPr>
              <w:pStyle w:val="TableTextRight"/>
            </w:pPr>
            <w:r w:rsidRPr="00FB7B9F">
              <w:t> </w:t>
            </w:r>
          </w:p>
        </w:tc>
      </w:tr>
      <w:tr w:rsidR="00E87A7D" w:rsidRPr="00FB7B9F" w:rsidTr="006104AD">
        <w:trPr>
          <w:cantSplit/>
        </w:trPr>
        <w:tc>
          <w:tcPr>
            <w:tcW w:w="1886" w:type="dxa"/>
            <w:shd w:val="clear" w:color="auto" w:fill="auto"/>
          </w:tcPr>
          <w:p w:rsidR="00E87A7D" w:rsidRPr="00FB7B9F" w:rsidRDefault="00E87A7D" w:rsidP="006104AD">
            <w:pPr>
              <w:pStyle w:val="TableText"/>
              <w:rPr>
                <w:b/>
              </w:rPr>
            </w:pPr>
            <w:r w:rsidRPr="00FB7B9F">
              <w:rPr>
                <w:b/>
                <w:szCs w:val="18"/>
              </w:rPr>
              <w:t>Classification</w:t>
            </w:r>
          </w:p>
        </w:tc>
        <w:tc>
          <w:tcPr>
            <w:tcW w:w="1223" w:type="dxa"/>
            <w:shd w:val="clear" w:color="auto" w:fill="E0E0E0"/>
            <w:vAlign w:val="bottom"/>
          </w:tcPr>
          <w:p w:rsidR="00E87A7D" w:rsidRPr="00FB7B9F" w:rsidRDefault="00E87A7D" w:rsidP="006104AD">
            <w:pPr>
              <w:pStyle w:val="TableTextRight"/>
            </w:pPr>
          </w:p>
        </w:tc>
        <w:tc>
          <w:tcPr>
            <w:tcW w:w="1314" w:type="dxa"/>
            <w:shd w:val="clear" w:color="auto" w:fill="E0E0E0"/>
            <w:vAlign w:val="bottom"/>
          </w:tcPr>
          <w:p w:rsidR="00E87A7D" w:rsidRPr="00FB7B9F" w:rsidRDefault="00E87A7D" w:rsidP="006104AD">
            <w:pPr>
              <w:pStyle w:val="TableTextRight"/>
            </w:pPr>
          </w:p>
        </w:tc>
        <w:tc>
          <w:tcPr>
            <w:tcW w:w="1315" w:type="dxa"/>
            <w:shd w:val="clear" w:color="auto" w:fill="auto"/>
            <w:vAlign w:val="bottom"/>
          </w:tcPr>
          <w:p w:rsidR="00E87A7D" w:rsidRPr="00FB7B9F" w:rsidRDefault="00E87A7D" w:rsidP="006104AD">
            <w:pPr>
              <w:pStyle w:val="TableTextRight"/>
            </w:pPr>
          </w:p>
        </w:tc>
        <w:tc>
          <w:tcPr>
            <w:tcW w:w="1278" w:type="dxa"/>
            <w:shd w:val="clear" w:color="auto" w:fill="E0E0E0"/>
            <w:noWrap/>
            <w:vAlign w:val="bottom"/>
          </w:tcPr>
          <w:p w:rsidR="00E87A7D" w:rsidRPr="00FB7B9F" w:rsidRDefault="00E87A7D" w:rsidP="006104AD">
            <w:pPr>
              <w:pStyle w:val="TableTextRight"/>
            </w:pPr>
          </w:p>
        </w:tc>
        <w:tc>
          <w:tcPr>
            <w:tcW w:w="1311" w:type="dxa"/>
            <w:shd w:val="clear" w:color="auto" w:fill="E0E0E0"/>
            <w:vAlign w:val="bottom"/>
          </w:tcPr>
          <w:p w:rsidR="00E87A7D" w:rsidRPr="00FB7B9F" w:rsidRDefault="00E87A7D" w:rsidP="006104AD">
            <w:pPr>
              <w:pStyle w:val="TableTextRight"/>
            </w:pPr>
          </w:p>
        </w:tc>
        <w:tc>
          <w:tcPr>
            <w:tcW w:w="1297" w:type="dxa"/>
            <w:shd w:val="clear" w:color="auto" w:fill="auto"/>
            <w:noWrap/>
            <w:vAlign w:val="bottom"/>
          </w:tcPr>
          <w:p w:rsidR="00E87A7D" w:rsidRPr="00FB7B9F" w:rsidRDefault="00E87A7D" w:rsidP="006104AD">
            <w:pPr>
              <w:pStyle w:val="TableTextRight"/>
            </w:pP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Executive</w:t>
            </w:r>
          </w:p>
        </w:tc>
        <w:tc>
          <w:tcPr>
            <w:tcW w:w="1223" w:type="dxa"/>
            <w:shd w:val="clear" w:color="auto" w:fill="E0E0E0"/>
            <w:vAlign w:val="center"/>
          </w:tcPr>
          <w:p w:rsidR="00E87A7D" w:rsidRPr="00FB7B9F" w:rsidRDefault="00E87A7D" w:rsidP="006104AD">
            <w:pPr>
              <w:pStyle w:val="TableTextRight"/>
            </w:pPr>
            <w:r w:rsidRPr="00FB7B9F">
              <w:t>4</w:t>
            </w:r>
          </w:p>
        </w:tc>
        <w:tc>
          <w:tcPr>
            <w:tcW w:w="1314" w:type="dxa"/>
            <w:shd w:val="clear" w:color="auto" w:fill="E0E0E0"/>
            <w:vAlign w:val="center"/>
          </w:tcPr>
          <w:p w:rsidR="00E87A7D" w:rsidRPr="00FB7B9F" w:rsidRDefault="00E87A7D" w:rsidP="006104AD">
            <w:pPr>
              <w:pStyle w:val="TableTextRight"/>
            </w:pPr>
            <w:r w:rsidRPr="00FB7B9F">
              <w:t>4.00</w:t>
            </w:r>
          </w:p>
        </w:tc>
        <w:tc>
          <w:tcPr>
            <w:tcW w:w="1315" w:type="dxa"/>
            <w:shd w:val="clear" w:color="auto" w:fill="auto"/>
            <w:vAlign w:val="center"/>
          </w:tcPr>
          <w:p w:rsidR="00E87A7D" w:rsidRPr="00FB7B9F" w:rsidRDefault="00E87A7D" w:rsidP="006104AD">
            <w:pPr>
              <w:pStyle w:val="TableTextRight"/>
            </w:pPr>
            <w:r w:rsidRPr="00FB7B9F">
              <w:t>0.80</w:t>
            </w:r>
          </w:p>
        </w:tc>
        <w:tc>
          <w:tcPr>
            <w:tcW w:w="1278" w:type="dxa"/>
            <w:shd w:val="clear" w:color="auto" w:fill="E0E0E0"/>
            <w:noWrap/>
            <w:vAlign w:val="center"/>
          </w:tcPr>
          <w:p w:rsidR="00E87A7D" w:rsidRPr="00FB7B9F" w:rsidRDefault="00E87A7D" w:rsidP="006104AD">
            <w:pPr>
              <w:pStyle w:val="TableTextRight"/>
            </w:pPr>
            <w:r w:rsidRPr="00FB7B9F">
              <w:t>3</w:t>
            </w:r>
          </w:p>
        </w:tc>
        <w:tc>
          <w:tcPr>
            <w:tcW w:w="1311" w:type="dxa"/>
            <w:shd w:val="clear" w:color="auto" w:fill="E0E0E0"/>
            <w:vAlign w:val="center"/>
          </w:tcPr>
          <w:p w:rsidR="00E87A7D" w:rsidRPr="00FB7B9F" w:rsidRDefault="00E87A7D" w:rsidP="006104AD">
            <w:pPr>
              <w:pStyle w:val="TableTextRight"/>
            </w:pPr>
            <w:r w:rsidRPr="00FB7B9F">
              <w:t>3.00</w:t>
            </w:r>
          </w:p>
        </w:tc>
        <w:tc>
          <w:tcPr>
            <w:tcW w:w="1297" w:type="dxa"/>
            <w:shd w:val="clear" w:color="auto" w:fill="auto"/>
            <w:noWrap/>
            <w:vAlign w:val="center"/>
          </w:tcPr>
          <w:p w:rsidR="00E87A7D" w:rsidRPr="00FB7B9F" w:rsidRDefault="00ED7342" w:rsidP="006104AD">
            <w:pPr>
              <w:pStyle w:val="TableTextRight"/>
            </w:pPr>
            <w:r>
              <w:t>..</w:t>
            </w:r>
            <w:r w:rsidR="00E87A7D" w:rsidRPr="00FB7B9F">
              <w:t> </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SRM</w:t>
            </w:r>
          </w:p>
        </w:tc>
        <w:tc>
          <w:tcPr>
            <w:tcW w:w="1223" w:type="dxa"/>
            <w:shd w:val="clear" w:color="auto" w:fill="E0E0E0"/>
            <w:vAlign w:val="center"/>
          </w:tcPr>
          <w:p w:rsidR="00E87A7D" w:rsidRPr="00FB7B9F" w:rsidRDefault="00E87A7D" w:rsidP="006104AD">
            <w:pPr>
              <w:pStyle w:val="TableTextRight"/>
            </w:pPr>
            <w:r w:rsidRPr="00FB7B9F">
              <w:t>3</w:t>
            </w:r>
          </w:p>
        </w:tc>
        <w:tc>
          <w:tcPr>
            <w:tcW w:w="1314" w:type="dxa"/>
            <w:shd w:val="clear" w:color="auto" w:fill="E0E0E0"/>
            <w:vAlign w:val="center"/>
          </w:tcPr>
          <w:p w:rsidR="00E87A7D" w:rsidRPr="00FB7B9F" w:rsidRDefault="00E87A7D" w:rsidP="006104AD">
            <w:pPr>
              <w:pStyle w:val="TableTextRight"/>
            </w:pPr>
            <w:r w:rsidRPr="00FB7B9F">
              <w:t>3.00</w:t>
            </w:r>
          </w:p>
        </w:tc>
        <w:tc>
          <w:tcPr>
            <w:tcW w:w="1315" w:type="dxa"/>
            <w:shd w:val="clear" w:color="auto" w:fill="auto"/>
            <w:vAlign w:val="center"/>
          </w:tcPr>
          <w:p w:rsidR="00E87A7D" w:rsidRPr="00FB7B9F" w:rsidRDefault="00E87A7D" w:rsidP="006104AD">
            <w:pPr>
              <w:pStyle w:val="TableTextRight"/>
            </w:pPr>
            <w:r>
              <w:t>..</w:t>
            </w:r>
          </w:p>
        </w:tc>
        <w:tc>
          <w:tcPr>
            <w:tcW w:w="1278" w:type="dxa"/>
            <w:shd w:val="clear" w:color="auto" w:fill="E0E0E0"/>
            <w:noWrap/>
            <w:vAlign w:val="center"/>
          </w:tcPr>
          <w:p w:rsidR="00E87A7D" w:rsidRPr="00FB7B9F" w:rsidRDefault="00E87A7D" w:rsidP="006104AD">
            <w:pPr>
              <w:pStyle w:val="TableTextRight"/>
            </w:pPr>
            <w:r w:rsidRPr="00FB7B9F">
              <w:t>4</w:t>
            </w:r>
          </w:p>
        </w:tc>
        <w:tc>
          <w:tcPr>
            <w:tcW w:w="1311" w:type="dxa"/>
            <w:shd w:val="clear" w:color="auto" w:fill="E0E0E0"/>
            <w:vAlign w:val="center"/>
          </w:tcPr>
          <w:p w:rsidR="00E87A7D" w:rsidRPr="00FB7B9F" w:rsidRDefault="00E87A7D" w:rsidP="006104AD">
            <w:pPr>
              <w:pStyle w:val="TableTextRight"/>
            </w:pPr>
            <w:r w:rsidRPr="00FB7B9F">
              <w:t>4.00</w:t>
            </w:r>
          </w:p>
        </w:tc>
        <w:tc>
          <w:tcPr>
            <w:tcW w:w="1297" w:type="dxa"/>
            <w:shd w:val="clear" w:color="auto" w:fill="auto"/>
            <w:noWrap/>
            <w:vAlign w:val="center"/>
          </w:tcPr>
          <w:p w:rsidR="00E87A7D" w:rsidRPr="00FB7B9F" w:rsidRDefault="00ED7342" w:rsidP="006104AD">
            <w:pPr>
              <w:pStyle w:val="TableTextRight"/>
            </w:pPr>
            <w:r>
              <w:t>..</w:t>
            </w:r>
            <w:r w:rsidR="00E87A7D" w:rsidRPr="00FB7B9F">
              <w:t> </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STS</w:t>
            </w:r>
          </w:p>
        </w:tc>
        <w:tc>
          <w:tcPr>
            <w:tcW w:w="1223" w:type="dxa"/>
            <w:shd w:val="clear" w:color="auto" w:fill="E0E0E0"/>
            <w:vAlign w:val="bottom"/>
          </w:tcPr>
          <w:p w:rsidR="00E87A7D" w:rsidRPr="00FB7B9F" w:rsidRDefault="00E87A7D" w:rsidP="006104AD">
            <w:pPr>
              <w:pStyle w:val="TableTextRight"/>
            </w:pPr>
            <w:r w:rsidRPr="00FB7B9F">
              <w:t>1</w:t>
            </w:r>
          </w:p>
        </w:tc>
        <w:tc>
          <w:tcPr>
            <w:tcW w:w="1314" w:type="dxa"/>
            <w:shd w:val="clear" w:color="auto" w:fill="E0E0E0"/>
            <w:vAlign w:val="center"/>
          </w:tcPr>
          <w:p w:rsidR="00E87A7D" w:rsidRPr="00FB7B9F" w:rsidRDefault="00E87A7D" w:rsidP="006104AD">
            <w:pPr>
              <w:pStyle w:val="TableTextRight"/>
            </w:pPr>
            <w:r w:rsidRPr="00FB7B9F">
              <w:t>1.00</w:t>
            </w:r>
          </w:p>
        </w:tc>
        <w:tc>
          <w:tcPr>
            <w:tcW w:w="1315" w:type="dxa"/>
            <w:shd w:val="clear" w:color="auto" w:fill="auto"/>
            <w:vAlign w:val="center"/>
          </w:tcPr>
          <w:p w:rsidR="00E87A7D" w:rsidRPr="00FB7B9F" w:rsidRDefault="00E87A7D" w:rsidP="006104AD">
            <w:pPr>
              <w:pStyle w:val="TableTextRight"/>
            </w:pPr>
            <w:r w:rsidRPr="00FB7B9F">
              <w:t>1.00</w:t>
            </w:r>
          </w:p>
        </w:tc>
        <w:tc>
          <w:tcPr>
            <w:tcW w:w="1278" w:type="dxa"/>
            <w:shd w:val="clear" w:color="auto" w:fill="E0E0E0"/>
            <w:noWrap/>
            <w:vAlign w:val="bottom"/>
          </w:tcPr>
          <w:p w:rsidR="00E87A7D" w:rsidRPr="00FB7B9F" w:rsidRDefault="00E87A7D" w:rsidP="006104AD">
            <w:pPr>
              <w:pStyle w:val="TableTextRight"/>
            </w:pPr>
            <w:r w:rsidRPr="00FB7B9F">
              <w:t>1</w:t>
            </w:r>
          </w:p>
        </w:tc>
        <w:tc>
          <w:tcPr>
            <w:tcW w:w="1311" w:type="dxa"/>
            <w:shd w:val="clear" w:color="auto" w:fill="E0E0E0"/>
            <w:vAlign w:val="center"/>
          </w:tcPr>
          <w:p w:rsidR="00E87A7D" w:rsidRPr="00FB7B9F" w:rsidRDefault="00E87A7D" w:rsidP="006104AD">
            <w:pPr>
              <w:pStyle w:val="TableTextRight"/>
            </w:pPr>
            <w:r w:rsidRPr="00FB7B9F">
              <w:t>1.00</w:t>
            </w:r>
          </w:p>
        </w:tc>
        <w:tc>
          <w:tcPr>
            <w:tcW w:w="1297" w:type="dxa"/>
            <w:shd w:val="clear" w:color="auto" w:fill="auto"/>
            <w:noWrap/>
            <w:vAlign w:val="center"/>
          </w:tcPr>
          <w:p w:rsidR="00E87A7D" w:rsidRPr="00FB7B9F" w:rsidRDefault="00ED7342" w:rsidP="006104AD">
            <w:pPr>
              <w:pStyle w:val="TableTextRight"/>
            </w:pPr>
            <w:r>
              <w:t>..</w:t>
            </w:r>
            <w:r w:rsidR="00E87A7D" w:rsidRPr="00FB7B9F">
              <w:t> </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Grade 6</w:t>
            </w:r>
          </w:p>
        </w:tc>
        <w:tc>
          <w:tcPr>
            <w:tcW w:w="1223" w:type="dxa"/>
            <w:shd w:val="clear" w:color="auto" w:fill="E0E0E0"/>
            <w:vAlign w:val="bottom"/>
          </w:tcPr>
          <w:p w:rsidR="00E87A7D" w:rsidRPr="00FB7B9F" w:rsidRDefault="00E87A7D" w:rsidP="006104AD">
            <w:pPr>
              <w:pStyle w:val="TableTextRight"/>
            </w:pPr>
            <w:r w:rsidRPr="00FB7B9F">
              <w:t>14</w:t>
            </w:r>
          </w:p>
        </w:tc>
        <w:tc>
          <w:tcPr>
            <w:tcW w:w="1314" w:type="dxa"/>
            <w:shd w:val="clear" w:color="auto" w:fill="E0E0E0"/>
            <w:vAlign w:val="center"/>
          </w:tcPr>
          <w:p w:rsidR="00E87A7D" w:rsidRPr="00FB7B9F" w:rsidRDefault="00E87A7D" w:rsidP="006104AD">
            <w:pPr>
              <w:pStyle w:val="TableTextRight"/>
            </w:pPr>
            <w:r w:rsidRPr="00FB7B9F">
              <w:t>13.60</w:t>
            </w:r>
          </w:p>
        </w:tc>
        <w:tc>
          <w:tcPr>
            <w:tcW w:w="1315" w:type="dxa"/>
            <w:shd w:val="clear" w:color="auto" w:fill="auto"/>
            <w:vAlign w:val="center"/>
          </w:tcPr>
          <w:p w:rsidR="00E87A7D" w:rsidRPr="00FB7B9F" w:rsidRDefault="00E87A7D" w:rsidP="006104AD">
            <w:pPr>
              <w:pStyle w:val="TableTextRight"/>
            </w:pPr>
            <w:r>
              <w:t>..</w:t>
            </w:r>
          </w:p>
        </w:tc>
        <w:tc>
          <w:tcPr>
            <w:tcW w:w="1278" w:type="dxa"/>
            <w:shd w:val="clear" w:color="auto" w:fill="E0E0E0"/>
            <w:noWrap/>
            <w:vAlign w:val="bottom"/>
          </w:tcPr>
          <w:p w:rsidR="00E87A7D" w:rsidRPr="00FB7B9F" w:rsidRDefault="00E87A7D" w:rsidP="006104AD">
            <w:pPr>
              <w:pStyle w:val="TableTextRight"/>
            </w:pPr>
            <w:r w:rsidRPr="00FB7B9F">
              <w:t>13</w:t>
            </w:r>
          </w:p>
        </w:tc>
        <w:tc>
          <w:tcPr>
            <w:tcW w:w="1311" w:type="dxa"/>
            <w:shd w:val="clear" w:color="auto" w:fill="E0E0E0"/>
            <w:vAlign w:val="center"/>
          </w:tcPr>
          <w:p w:rsidR="00E87A7D" w:rsidRPr="00FB7B9F" w:rsidRDefault="00E87A7D" w:rsidP="006104AD">
            <w:pPr>
              <w:pStyle w:val="TableTextRight"/>
            </w:pPr>
            <w:r w:rsidRPr="00FB7B9F">
              <w:t>13.00</w:t>
            </w:r>
          </w:p>
        </w:tc>
        <w:tc>
          <w:tcPr>
            <w:tcW w:w="1297" w:type="dxa"/>
            <w:shd w:val="clear" w:color="auto" w:fill="auto"/>
            <w:noWrap/>
            <w:vAlign w:val="center"/>
          </w:tcPr>
          <w:p w:rsidR="00E87A7D" w:rsidRPr="00FB7B9F" w:rsidRDefault="00E87A7D" w:rsidP="006104AD">
            <w:pPr>
              <w:pStyle w:val="TableTextRight"/>
            </w:pPr>
            <w:r w:rsidRPr="00FB7B9F">
              <w:t>1.00</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Grade 5</w:t>
            </w:r>
          </w:p>
        </w:tc>
        <w:tc>
          <w:tcPr>
            <w:tcW w:w="1223" w:type="dxa"/>
            <w:shd w:val="clear" w:color="auto" w:fill="E0E0E0"/>
            <w:vAlign w:val="bottom"/>
          </w:tcPr>
          <w:p w:rsidR="00E87A7D" w:rsidRPr="00FB7B9F" w:rsidRDefault="00E87A7D" w:rsidP="006104AD">
            <w:pPr>
              <w:pStyle w:val="TableTextRight"/>
            </w:pPr>
            <w:r w:rsidRPr="00FB7B9F">
              <w:t>13</w:t>
            </w:r>
          </w:p>
        </w:tc>
        <w:tc>
          <w:tcPr>
            <w:tcW w:w="1314" w:type="dxa"/>
            <w:shd w:val="clear" w:color="auto" w:fill="E0E0E0"/>
            <w:vAlign w:val="center"/>
          </w:tcPr>
          <w:p w:rsidR="00E87A7D" w:rsidRPr="00FB7B9F" w:rsidRDefault="00E87A7D" w:rsidP="006104AD">
            <w:pPr>
              <w:pStyle w:val="TableTextRight"/>
            </w:pPr>
            <w:r w:rsidRPr="00FB7B9F">
              <w:t>11.60</w:t>
            </w:r>
          </w:p>
        </w:tc>
        <w:tc>
          <w:tcPr>
            <w:tcW w:w="1315" w:type="dxa"/>
            <w:shd w:val="clear" w:color="auto" w:fill="auto"/>
            <w:vAlign w:val="center"/>
          </w:tcPr>
          <w:p w:rsidR="00E87A7D" w:rsidRPr="00FB7B9F" w:rsidRDefault="00E87A7D" w:rsidP="006104AD">
            <w:pPr>
              <w:pStyle w:val="TableTextRight"/>
            </w:pPr>
            <w:r w:rsidRPr="00FB7B9F">
              <w:t>3.00</w:t>
            </w:r>
          </w:p>
        </w:tc>
        <w:tc>
          <w:tcPr>
            <w:tcW w:w="1278" w:type="dxa"/>
            <w:shd w:val="clear" w:color="auto" w:fill="E0E0E0"/>
            <w:noWrap/>
            <w:vAlign w:val="bottom"/>
          </w:tcPr>
          <w:p w:rsidR="00E87A7D" w:rsidRPr="00FB7B9F" w:rsidRDefault="00E87A7D" w:rsidP="006104AD">
            <w:pPr>
              <w:pStyle w:val="TableTextRight"/>
            </w:pPr>
            <w:r w:rsidRPr="00FB7B9F">
              <w:t>12</w:t>
            </w:r>
          </w:p>
        </w:tc>
        <w:tc>
          <w:tcPr>
            <w:tcW w:w="1311" w:type="dxa"/>
            <w:shd w:val="clear" w:color="auto" w:fill="E0E0E0"/>
            <w:vAlign w:val="center"/>
          </w:tcPr>
          <w:p w:rsidR="00E87A7D" w:rsidRPr="00FB7B9F" w:rsidRDefault="00E87A7D" w:rsidP="006104AD">
            <w:pPr>
              <w:pStyle w:val="TableTextRight"/>
            </w:pPr>
            <w:r w:rsidRPr="00FB7B9F">
              <w:t>10.84</w:t>
            </w:r>
          </w:p>
        </w:tc>
        <w:tc>
          <w:tcPr>
            <w:tcW w:w="1297" w:type="dxa"/>
            <w:shd w:val="clear" w:color="auto" w:fill="auto"/>
            <w:noWrap/>
            <w:vAlign w:val="center"/>
          </w:tcPr>
          <w:p w:rsidR="00E87A7D" w:rsidRPr="00FB7B9F" w:rsidRDefault="00E87A7D" w:rsidP="006104AD">
            <w:pPr>
              <w:pStyle w:val="TableTextRight"/>
            </w:pPr>
            <w:r w:rsidRPr="00FB7B9F">
              <w:t>1.60</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Grade 4</w:t>
            </w:r>
          </w:p>
        </w:tc>
        <w:tc>
          <w:tcPr>
            <w:tcW w:w="1223" w:type="dxa"/>
            <w:shd w:val="clear" w:color="auto" w:fill="E0E0E0"/>
            <w:vAlign w:val="bottom"/>
          </w:tcPr>
          <w:p w:rsidR="00E87A7D" w:rsidRPr="00FB7B9F" w:rsidRDefault="00E87A7D" w:rsidP="006104AD">
            <w:pPr>
              <w:pStyle w:val="TableTextRight"/>
            </w:pPr>
            <w:r w:rsidRPr="00FB7B9F">
              <w:t>15</w:t>
            </w:r>
          </w:p>
        </w:tc>
        <w:tc>
          <w:tcPr>
            <w:tcW w:w="1314" w:type="dxa"/>
            <w:shd w:val="clear" w:color="auto" w:fill="E0E0E0"/>
            <w:vAlign w:val="center"/>
          </w:tcPr>
          <w:p w:rsidR="00E87A7D" w:rsidRPr="00FB7B9F" w:rsidRDefault="00E87A7D" w:rsidP="006104AD">
            <w:pPr>
              <w:pStyle w:val="TableTextRight"/>
            </w:pPr>
            <w:r w:rsidRPr="00FB7B9F">
              <w:t>14.00</w:t>
            </w:r>
          </w:p>
        </w:tc>
        <w:tc>
          <w:tcPr>
            <w:tcW w:w="1315" w:type="dxa"/>
            <w:shd w:val="clear" w:color="auto" w:fill="auto"/>
            <w:vAlign w:val="center"/>
          </w:tcPr>
          <w:p w:rsidR="00E87A7D" w:rsidRPr="00FB7B9F" w:rsidRDefault="00E87A7D" w:rsidP="006104AD">
            <w:pPr>
              <w:pStyle w:val="TableTextRight"/>
            </w:pPr>
            <w:r w:rsidRPr="00FB7B9F">
              <w:t>1.00</w:t>
            </w:r>
          </w:p>
        </w:tc>
        <w:tc>
          <w:tcPr>
            <w:tcW w:w="1278" w:type="dxa"/>
            <w:shd w:val="clear" w:color="auto" w:fill="E0E0E0"/>
            <w:noWrap/>
            <w:vAlign w:val="bottom"/>
          </w:tcPr>
          <w:p w:rsidR="00E87A7D" w:rsidRPr="00FB7B9F" w:rsidRDefault="00E87A7D" w:rsidP="006104AD">
            <w:pPr>
              <w:pStyle w:val="TableTextRight"/>
            </w:pPr>
            <w:r w:rsidRPr="00FB7B9F">
              <w:t>13</w:t>
            </w:r>
          </w:p>
        </w:tc>
        <w:tc>
          <w:tcPr>
            <w:tcW w:w="1311" w:type="dxa"/>
            <w:shd w:val="clear" w:color="auto" w:fill="E0E0E0"/>
            <w:vAlign w:val="center"/>
          </w:tcPr>
          <w:p w:rsidR="00E87A7D" w:rsidRPr="00FB7B9F" w:rsidRDefault="00E87A7D" w:rsidP="006104AD">
            <w:pPr>
              <w:pStyle w:val="TableTextRight"/>
            </w:pPr>
            <w:r w:rsidRPr="00FB7B9F">
              <w:t>12.20</w:t>
            </w:r>
          </w:p>
        </w:tc>
        <w:tc>
          <w:tcPr>
            <w:tcW w:w="1297" w:type="dxa"/>
            <w:shd w:val="clear" w:color="auto" w:fill="auto"/>
            <w:noWrap/>
            <w:vAlign w:val="center"/>
          </w:tcPr>
          <w:p w:rsidR="00E87A7D" w:rsidRPr="00FB7B9F" w:rsidRDefault="00E87A7D" w:rsidP="006104AD">
            <w:pPr>
              <w:pStyle w:val="TableTextRight"/>
            </w:pPr>
            <w:r w:rsidRPr="00FB7B9F">
              <w:t>1.00</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Grade 3</w:t>
            </w:r>
          </w:p>
        </w:tc>
        <w:tc>
          <w:tcPr>
            <w:tcW w:w="1223" w:type="dxa"/>
            <w:shd w:val="clear" w:color="auto" w:fill="E0E0E0"/>
            <w:vAlign w:val="bottom"/>
          </w:tcPr>
          <w:p w:rsidR="00E87A7D" w:rsidRPr="00FB7B9F" w:rsidRDefault="00E87A7D" w:rsidP="006104AD">
            <w:pPr>
              <w:pStyle w:val="TableTextRight"/>
            </w:pPr>
            <w:r w:rsidRPr="00FB7B9F">
              <w:t>12</w:t>
            </w:r>
          </w:p>
        </w:tc>
        <w:tc>
          <w:tcPr>
            <w:tcW w:w="1314" w:type="dxa"/>
            <w:shd w:val="clear" w:color="auto" w:fill="E0E0E0"/>
            <w:vAlign w:val="center"/>
          </w:tcPr>
          <w:p w:rsidR="00E87A7D" w:rsidRPr="00FB7B9F" w:rsidRDefault="00E87A7D" w:rsidP="006104AD">
            <w:pPr>
              <w:pStyle w:val="TableTextRight"/>
            </w:pPr>
            <w:r w:rsidRPr="00FB7B9F">
              <w:t>11.57</w:t>
            </w:r>
          </w:p>
        </w:tc>
        <w:tc>
          <w:tcPr>
            <w:tcW w:w="1315" w:type="dxa"/>
            <w:shd w:val="clear" w:color="auto" w:fill="auto"/>
            <w:vAlign w:val="center"/>
          </w:tcPr>
          <w:p w:rsidR="00E87A7D" w:rsidRPr="00FB7B9F" w:rsidRDefault="00E87A7D" w:rsidP="006104AD">
            <w:pPr>
              <w:pStyle w:val="TableTextRight"/>
            </w:pPr>
            <w:r w:rsidRPr="00FB7B9F">
              <w:t>1.00</w:t>
            </w:r>
          </w:p>
        </w:tc>
        <w:tc>
          <w:tcPr>
            <w:tcW w:w="1278" w:type="dxa"/>
            <w:shd w:val="clear" w:color="auto" w:fill="E0E0E0"/>
            <w:noWrap/>
            <w:vAlign w:val="bottom"/>
          </w:tcPr>
          <w:p w:rsidR="00E87A7D" w:rsidRPr="00FB7B9F" w:rsidRDefault="00E87A7D" w:rsidP="006104AD">
            <w:pPr>
              <w:pStyle w:val="TableTextRight"/>
            </w:pPr>
            <w:r w:rsidRPr="00FB7B9F">
              <w:t>10</w:t>
            </w:r>
          </w:p>
        </w:tc>
        <w:tc>
          <w:tcPr>
            <w:tcW w:w="1311" w:type="dxa"/>
            <w:shd w:val="clear" w:color="auto" w:fill="E0E0E0"/>
            <w:vAlign w:val="center"/>
          </w:tcPr>
          <w:p w:rsidR="00E87A7D" w:rsidRPr="00FB7B9F" w:rsidRDefault="00E87A7D" w:rsidP="006104AD">
            <w:pPr>
              <w:pStyle w:val="TableTextRight"/>
            </w:pPr>
            <w:r w:rsidRPr="00FB7B9F">
              <w:t>9.60</w:t>
            </w:r>
          </w:p>
        </w:tc>
        <w:tc>
          <w:tcPr>
            <w:tcW w:w="1297" w:type="dxa"/>
            <w:shd w:val="clear" w:color="auto" w:fill="auto"/>
            <w:noWrap/>
            <w:vAlign w:val="center"/>
          </w:tcPr>
          <w:p w:rsidR="00E87A7D" w:rsidRPr="00FB7B9F" w:rsidRDefault="00E87A7D" w:rsidP="006104AD">
            <w:pPr>
              <w:pStyle w:val="TableTextRight"/>
            </w:pPr>
            <w:r w:rsidRPr="00FB7B9F">
              <w:t>2.00</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Grade 2</w:t>
            </w:r>
          </w:p>
        </w:tc>
        <w:tc>
          <w:tcPr>
            <w:tcW w:w="1223" w:type="dxa"/>
            <w:shd w:val="clear" w:color="auto" w:fill="E0E0E0"/>
            <w:vAlign w:val="bottom"/>
          </w:tcPr>
          <w:p w:rsidR="00E87A7D" w:rsidRPr="00FB7B9F" w:rsidRDefault="00E87A7D" w:rsidP="006104AD">
            <w:pPr>
              <w:pStyle w:val="TableTextRight"/>
            </w:pPr>
            <w:r w:rsidRPr="00FB7B9F">
              <w:t>..</w:t>
            </w:r>
          </w:p>
        </w:tc>
        <w:tc>
          <w:tcPr>
            <w:tcW w:w="1314" w:type="dxa"/>
            <w:shd w:val="clear" w:color="auto" w:fill="E0E0E0"/>
            <w:vAlign w:val="center"/>
          </w:tcPr>
          <w:p w:rsidR="00E87A7D" w:rsidRPr="00FB7B9F" w:rsidRDefault="00E87A7D" w:rsidP="006104AD">
            <w:pPr>
              <w:pStyle w:val="TableTextRight"/>
            </w:pPr>
            <w:r w:rsidRPr="00FB7B9F">
              <w:t>..</w:t>
            </w:r>
          </w:p>
        </w:tc>
        <w:tc>
          <w:tcPr>
            <w:tcW w:w="1315" w:type="dxa"/>
            <w:shd w:val="clear" w:color="auto" w:fill="auto"/>
            <w:vAlign w:val="bottom"/>
          </w:tcPr>
          <w:p w:rsidR="00E87A7D" w:rsidRPr="00FB7B9F" w:rsidRDefault="00E87A7D" w:rsidP="006104AD">
            <w:pPr>
              <w:pStyle w:val="TableTextRight"/>
            </w:pPr>
            <w:r w:rsidRPr="00FB7B9F">
              <w:t>..</w:t>
            </w:r>
          </w:p>
        </w:tc>
        <w:tc>
          <w:tcPr>
            <w:tcW w:w="1278" w:type="dxa"/>
            <w:shd w:val="clear" w:color="auto" w:fill="E0E0E0"/>
            <w:noWrap/>
            <w:vAlign w:val="bottom"/>
          </w:tcPr>
          <w:p w:rsidR="00E87A7D" w:rsidRPr="00FB7B9F" w:rsidRDefault="00E87A7D" w:rsidP="006104AD">
            <w:pPr>
              <w:pStyle w:val="TableTextRight"/>
            </w:pPr>
            <w:r w:rsidRPr="00FB7B9F">
              <w:t>3</w:t>
            </w:r>
          </w:p>
        </w:tc>
        <w:tc>
          <w:tcPr>
            <w:tcW w:w="1311" w:type="dxa"/>
            <w:shd w:val="clear" w:color="auto" w:fill="E0E0E0"/>
            <w:vAlign w:val="center"/>
          </w:tcPr>
          <w:p w:rsidR="00E87A7D" w:rsidRPr="00FB7B9F" w:rsidRDefault="00E87A7D" w:rsidP="006104AD">
            <w:pPr>
              <w:pStyle w:val="TableTextRight"/>
            </w:pPr>
            <w:r w:rsidRPr="00FB7B9F">
              <w:t>3.00</w:t>
            </w:r>
          </w:p>
        </w:tc>
        <w:tc>
          <w:tcPr>
            <w:tcW w:w="1297" w:type="dxa"/>
            <w:shd w:val="clear" w:color="auto" w:fill="auto"/>
            <w:noWrap/>
            <w:vAlign w:val="center"/>
          </w:tcPr>
          <w:p w:rsidR="00E87A7D" w:rsidRPr="00FB7B9F" w:rsidRDefault="00E87A7D" w:rsidP="006104AD">
            <w:pPr>
              <w:pStyle w:val="TableTextRight"/>
            </w:pPr>
            <w:r w:rsidRPr="00FB7B9F">
              <w:t>..</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Grade 1</w:t>
            </w:r>
          </w:p>
        </w:tc>
        <w:tc>
          <w:tcPr>
            <w:tcW w:w="1223" w:type="dxa"/>
            <w:shd w:val="clear" w:color="auto" w:fill="E0E0E0"/>
            <w:vAlign w:val="bottom"/>
          </w:tcPr>
          <w:p w:rsidR="00E87A7D" w:rsidRPr="00FB7B9F" w:rsidRDefault="00E87A7D" w:rsidP="006104AD">
            <w:pPr>
              <w:pStyle w:val="TableTextRight"/>
            </w:pPr>
            <w:r w:rsidRPr="00FB7B9F">
              <w:t>..</w:t>
            </w:r>
          </w:p>
        </w:tc>
        <w:tc>
          <w:tcPr>
            <w:tcW w:w="1314" w:type="dxa"/>
            <w:shd w:val="clear" w:color="auto" w:fill="E0E0E0"/>
            <w:vAlign w:val="center"/>
          </w:tcPr>
          <w:p w:rsidR="00E87A7D" w:rsidRPr="00FB7B9F" w:rsidRDefault="00E87A7D" w:rsidP="006104AD">
            <w:pPr>
              <w:pStyle w:val="TableTextRight"/>
            </w:pPr>
            <w:r w:rsidRPr="00FB7B9F">
              <w:t>..</w:t>
            </w:r>
          </w:p>
        </w:tc>
        <w:tc>
          <w:tcPr>
            <w:tcW w:w="1315" w:type="dxa"/>
            <w:shd w:val="clear" w:color="auto" w:fill="auto"/>
            <w:vAlign w:val="bottom"/>
          </w:tcPr>
          <w:p w:rsidR="00E87A7D" w:rsidRPr="00FB7B9F" w:rsidRDefault="00E87A7D" w:rsidP="006104AD">
            <w:pPr>
              <w:pStyle w:val="TableTextRight"/>
            </w:pPr>
            <w:r w:rsidRPr="00FB7B9F">
              <w:t>..</w:t>
            </w:r>
          </w:p>
        </w:tc>
        <w:tc>
          <w:tcPr>
            <w:tcW w:w="1278" w:type="dxa"/>
            <w:shd w:val="clear" w:color="auto" w:fill="E0E0E0"/>
            <w:noWrap/>
            <w:vAlign w:val="bottom"/>
          </w:tcPr>
          <w:p w:rsidR="00E87A7D" w:rsidRPr="00FB7B9F" w:rsidRDefault="00E87A7D" w:rsidP="006104AD">
            <w:pPr>
              <w:pStyle w:val="TableTextRight"/>
            </w:pPr>
            <w:r w:rsidRPr="00FB7B9F">
              <w:t>..</w:t>
            </w:r>
          </w:p>
        </w:tc>
        <w:tc>
          <w:tcPr>
            <w:tcW w:w="1311" w:type="dxa"/>
            <w:shd w:val="clear" w:color="auto" w:fill="E0E0E0"/>
            <w:vAlign w:val="center"/>
          </w:tcPr>
          <w:p w:rsidR="00E87A7D" w:rsidRPr="00FB7B9F" w:rsidRDefault="00E87A7D" w:rsidP="006104AD">
            <w:pPr>
              <w:pStyle w:val="TableTextRight"/>
            </w:pPr>
            <w:r w:rsidRPr="00FB7B9F">
              <w:t>..</w:t>
            </w:r>
          </w:p>
        </w:tc>
        <w:tc>
          <w:tcPr>
            <w:tcW w:w="1297" w:type="dxa"/>
            <w:shd w:val="clear" w:color="auto" w:fill="auto"/>
            <w:noWrap/>
            <w:vAlign w:val="bottom"/>
          </w:tcPr>
          <w:p w:rsidR="00E87A7D" w:rsidRPr="00FB7B9F" w:rsidRDefault="00E87A7D" w:rsidP="006104AD">
            <w:pPr>
              <w:pStyle w:val="TableTextRight"/>
            </w:pPr>
            <w:r w:rsidRPr="00FB7B9F">
              <w:t>..</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Legal Officer</w:t>
            </w:r>
          </w:p>
        </w:tc>
        <w:tc>
          <w:tcPr>
            <w:tcW w:w="1223" w:type="dxa"/>
            <w:shd w:val="clear" w:color="auto" w:fill="E0E0E0"/>
            <w:vAlign w:val="bottom"/>
          </w:tcPr>
          <w:p w:rsidR="00E87A7D" w:rsidRPr="00FB7B9F" w:rsidRDefault="00E87A7D" w:rsidP="006104AD">
            <w:pPr>
              <w:pStyle w:val="TableTextRight"/>
            </w:pPr>
            <w:r w:rsidRPr="00FB7B9F">
              <w:t>..</w:t>
            </w:r>
          </w:p>
        </w:tc>
        <w:tc>
          <w:tcPr>
            <w:tcW w:w="1314" w:type="dxa"/>
            <w:shd w:val="clear" w:color="auto" w:fill="E0E0E0"/>
            <w:vAlign w:val="center"/>
          </w:tcPr>
          <w:p w:rsidR="00E87A7D" w:rsidRPr="00FB7B9F" w:rsidRDefault="00E87A7D" w:rsidP="006104AD">
            <w:pPr>
              <w:pStyle w:val="TableTextRight"/>
            </w:pPr>
            <w:r w:rsidRPr="00FB7B9F">
              <w:t>..</w:t>
            </w:r>
          </w:p>
        </w:tc>
        <w:tc>
          <w:tcPr>
            <w:tcW w:w="1315" w:type="dxa"/>
            <w:shd w:val="clear" w:color="auto" w:fill="auto"/>
            <w:vAlign w:val="bottom"/>
          </w:tcPr>
          <w:p w:rsidR="00E87A7D" w:rsidRPr="00FB7B9F" w:rsidRDefault="00E87A7D" w:rsidP="006104AD">
            <w:pPr>
              <w:pStyle w:val="TableTextRight"/>
            </w:pPr>
            <w:r w:rsidRPr="00FB7B9F">
              <w:t>..</w:t>
            </w:r>
          </w:p>
        </w:tc>
        <w:tc>
          <w:tcPr>
            <w:tcW w:w="1278" w:type="dxa"/>
            <w:shd w:val="clear" w:color="auto" w:fill="E0E0E0"/>
            <w:noWrap/>
            <w:vAlign w:val="bottom"/>
          </w:tcPr>
          <w:p w:rsidR="00E87A7D" w:rsidRPr="00FB7B9F" w:rsidRDefault="00E87A7D" w:rsidP="006104AD">
            <w:pPr>
              <w:pStyle w:val="TableTextRight"/>
            </w:pPr>
            <w:r w:rsidRPr="00FB7B9F">
              <w:t>..</w:t>
            </w:r>
          </w:p>
        </w:tc>
        <w:tc>
          <w:tcPr>
            <w:tcW w:w="1311" w:type="dxa"/>
            <w:shd w:val="clear" w:color="auto" w:fill="E0E0E0"/>
            <w:vAlign w:val="center"/>
          </w:tcPr>
          <w:p w:rsidR="00E87A7D" w:rsidRPr="00FB7B9F" w:rsidRDefault="00E87A7D" w:rsidP="006104AD">
            <w:pPr>
              <w:pStyle w:val="TableTextRight"/>
            </w:pPr>
            <w:r w:rsidRPr="00FB7B9F">
              <w:t>..</w:t>
            </w:r>
          </w:p>
        </w:tc>
        <w:tc>
          <w:tcPr>
            <w:tcW w:w="1297" w:type="dxa"/>
            <w:shd w:val="clear" w:color="auto" w:fill="auto"/>
            <w:noWrap/>
            <w:vAlign w:val="bottom"/>
          </w:tcPr>
          <w:p w:rsidR="00E87A7D" w:rsidRPr="00FB7B9F" w:rsidRDefault="00E87A7D" w:rsidP="006104AD">
            <w:pPr>
              <w:pStyle w:val="TableTextRight"/>
            </w:pPr>
            <w:r w:rsidRPr="00FB7B9F">
              <w:t>..</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t>Casual</w:t>
            </w:r>
          </w:p>
        </w:tc>
        <w:tc>
          <w:tcPr>
            <w:tcW w:w="1223" w:type="dxa"/>
            <w:shd w:val="clear" w:color="auto" w:fill="E0E0E0"/>
            <w:vAlign w:val="bottom"/>
          </w:tcPr>
          <w:p w:rsidR="00E87A7D" w:rsidRPr="00FB7B9F" w:rsidRDefault="00E87A7D" w:rsidP="006104AD">
            <w:pPr>
              <w:pStyle w:val="TableTextRight"/>
            </w:pPr>
            <w:r w:rsidRPr="00FB7B9F">
              <w:t>..</w:t>
            </w:r>
          </w:p>
        </w:tc>
        <w:tc>
          <w:tcPr>
            <w:tcW w:w="1314" w:type="dxa"/>
            <w:shd w:val="clear" w:color="auto" w:fill="E0E0E0"/>
            <w:vAlign w:val="center"/>
          </w:tcPr>
          <w:p w:rsidR="00E87A7D" w:rsidRPr="00FB7B9F" w:rsidRDefault="00E87A7D" w:rsidP="006104AD">
            <w:pPr>
              <w:pStyle w:val="TableTextRight"/>
            </w:pPr>
            <w:r w:rsidRPr="00FB7B9F">
              <w:t>..</w:t>
            </w:r>
          </w:p>
        </w:tc>
        <w:tc>
          <w:tcPr>
            <w:tcW w:w="1315" w:type="dxa"/>
            <w:shd w:val="clear" w:color="auto" w:fill="auto"/>
            <w:vAlign w:val="center"/>
          </w:tcPr>
          <w:p w:rsidR="00E87A7D" w:rsidRPr="00FB7B9F" w:rsidRDefault="00E87A7D" w:rsidP="006104AD">
            <w:pPr>
              <w:pStyle w:val="TableTextRight"/>
            </w:pPr>
            <w:r w:rsidRPr="00FB7B9F">
              <w:t>3.00</w:t>
            </w:r>
          </w:p>
        </w:tc>
        <w:tc>
          <w:tcPr>
            <w:tcW w:w="1278" w:type="dxa"/>
            <w:shd w:val="clear" w:color="auto" w:fill="E0E0E0"/>
            <w:noWrap/>
            <w:vAlign w:val="center"/>
          </w:tcPr>
          <w:p w:rsidR="00E87A7D" w:rsidRPr="00FB7B9F" w:rsidRDefault="00E87A7D" w:rsidP="006104AD">
            <w:pPr>
              <w:pStyle w:val="TableTextRight"/>
            </w:pPr>
            <w:r w:rsidRPr="00FB7B9F">
              <w:t>..</w:t>
            </w:r>
          </w:p>
        </w:tc>
        <w:tc>
          <w:tcPr>
            <w:tcW w:w="1311" w:type="dxa"/>
            <w:shd w:val="clear" w:color="auto" w:fill="E0E0E0"/>
            <w:vAlign w:val="center"/>
          </w:tcPr>
          <w:p w:rsidR="00E87A7D" w:rsidRPr="00FB7B9F" w:rsidRDefault="00E87A7D" w:rsidP="006104AD">
            <w:pPr>
              <w:pStyle w:val="TableTextRight"/>
            </w:pPr>
            <w:r w:rsidRPr="00FB7B9F">
              <w:t>..</w:t>
            </w:r>
          </w:p>
        </w:tc>
        <w:tc>
          <w:tcPr>
            <w:tcW w:w="1297" w:type="dxa"/>
            <w:shd w:val="clear" w:color="auto" w:fill="auto"/>
            <w:noWrap/>
            <w:vAlign w:val="center"/>
          </w:tcPr>
          <w:p w:rsidR="00E87A7D" w:rsidRPr="00FB7B9F" w:rsidRDefault="00E87A7D" w:rsidP="006104AD">
            <w:pPr>
              <w:pStyle w:val="TableTextRight"/>
            </w:pPr>
            <w:r w:rsidRPr="00FB7B9F">
              <w:t>1.13</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rPr>
                <w:b/>
              </w:rPr>
            </w:pPr>
            <w:r w:rsidRPr="00FB7B9F">
              <w:rPr>
                <w:b/>
              </w:rPr>
              <w:t>Total</w:t>
            </w:r>
          </w:p>
        </w:tc>
        <w:tc>
          <w:tcPr>
            <w:tcW w:w="1223" w:type="dxa"/>
            <w:shd w:val="clear" w:color="auto" w:fill="E0E0E0"/>
            <w:vAlign w:val="center"/>
          </w:tcPr>
          <w:p w:rsidR="00E87A7D" w:rsidRPr="00FB7B9F" w:rsidRDefault="00E87A7D" w:rsidP="006104AD">
            <w:pPr>
              <w:pStyle w:val="TableTextRight"/>
              <w:rPr>
                <w:b/>
              </w:rPr>
            </w:pPr>
            <w:r w:rsidRPr="00FB7B9F">
              <w:rPr>
                <w:b/>
              </w:rPr>
              <w:t>62</w:t>
            </w:r>
          </w:p>
        </w:tc>
        <w:tc>
          <w:tcPr>
            <w:tcW w:w="1314" w:type="dxa"/>
            <w:shd w:val="clear" w:color="auto" w:fill="E0E0E0"/>
            <w:vAlign w:val="center"/>
          </w:tcPr>
          <w:p w:rsidR="00E87A7D" w:rsidRPr="00FB7B9F" w:rsidRDefault="00E87A7D" w:rsidP="006104AD">
            <w:pPr>
              <w:pStyle w:val="TableTextRight"/>
              <w:rPr>
                <w:b/>
              </w:rPr>
            </w:pPr>
            <w:r w:rsidRPr="00FB7B9F">
              <w:rPr>
                <w:b/>
              </w:rPr>
              <w:t>58.77</w:t>
            </w:r>
          </w:p>
        </w:tc>
        <w:tc>
          <w:tcPr>
            <w:tcW w:w="1315" w:type="dxa"/>
            <w:shd w:val="clear" w:color="auto" w:fill="auto"/>
            <w:vAlign w:val="center"/>
          </w:tcPr>
          <w:p w:rsidR="00E87A7D" w:rsidRPr="00FB7B9F" w:rsidRDefault="00E87A7D" w:rsidP="006104AD">
            <w:pPr>
              <w:pStyle w:val="TableTextRight"/>
              <w:rPr>
                <w:b/>
              </w:rPr>
            </w:pPr>
            <w:r w:rsidRPr="00FB7B9F">
              <w:rPr>
                <w:b/>
              </w:rPr>
              <w:t>9.80</w:t>
            </w:r>
          </w:p>
        </w:tc>
        <w:tc>
          <w:tcPr>
            <w:tcW w:w="1278" w:type="dxa"/>
            <w:shd w:val="clear" w:color="auto" w:fill="E0E0E0"/>
            <w:noWrap/>
            <w:vAlign w:val="center"/>
          </w:tcPr>
          <w:p w:rsidR="00E87A7D" w:rsidRPr="00FB7B9F" w:rsidRDefault="00E87A7D" w:rsidP="006104AD">
            <w:pPr>
              <w:pStyle w:val="TableTextRight"/>
              <w:rPr>
                <w:b/>
              </w:rPr>
            </w:pPr>
            <w:r w:rsidRPr="00FB7B9F">
              <w:rPr>
                <w:b/>
              </w:rPr>
              <w:t>59</w:t>
            </w:r>
          </w:p>
        </w:tc>
        <w:tc>
          <w:tcPr>
            <w:tcW w:w="1311" w:type="dxa"/>
            <w:shd w:val="clear" w:color="auto" w:fill="E0E0E0"/>
            <w:vAlign w:val="center"/>
          </w:tcPr>
          <w:p w:rsidR="00E87A7D" w:rsidRPr="00FB7B9F" w:rsidRDefault="00E87A7D" w:rsidP="006104AD">
            <w:pPr>
              <w:pStyle w:val="TableTextRight"/>
              <w:rPr>
                <w:b/>
              </w:rPr>
            </w:pPr>
            <w:r w:rsidRPr="00FB7B9F">
              <w:rPr>
                <w:b/>
              </w:rPr>
              <w:t>56.64</w:t>
            </w:r>
          </w:p>
        </w:tc>
        <w:tc>
          <w:tcPr>
            <w:tcW w:w="1297" w:type="dxa"/>
            <w:shd w:val="clear" w:color="auto" w:fill="auto"/>
            <w:noWrap/>
            <w:vAlign w:val="center"/>
          </w:tcPr>
          <w:p w:rsidR="00E87A7D" w:rsidRPr="00FB7B9F" w:rsidRDefault="00E87A7D" w:rsidP="006104AD">
            <w:pPr>
              <w:pStyle w:val="TableTextRight"/>
              <w:rPr>
                <w:b/>
              </w:rPr>
            </w:pPr>
            <w:r w:rsidRPr="00FB7B9F">
              <w:rPr>
                <w:b/>
              </w:rPr>
              <w:t>6.73</w:t>
            </w:r>
          </w:p>
        </w:tc>
      </w:tr>
      <w:tr w:rsidR="00E87A7D" w:rsidRPr="00FB7B9F" w:rsidTr="006104AD">
        <w:trPr>
          <w:cantSplit/>
        </w:trPr>
        <w:tc>
          <w:tcPr>
            <w:tcW w:w="1886" w:type="dxa"/>
            <w:shd w:val="clear" w:color="auto" w:fill="auto"/>
            <w:vAlign w:val="bottom"/>
          </w:tcPr>
          <w:p w:rsidR="00E87A7D" w:rsidRPr="00FB7B9F" w:rsidRDefault="00E87A7D" w:rsidP="006104AD">
            <w:pPr>
              <w:pStyle w:val="TableText"/>
            </w:pPr>
            <w:r w:rsidRPr="00FB7B9F">
              <w:rPr>
                <w:bCs/>
              </w:rPr>
              <w:t>Statutory appointees</w:t>
            </w:r>
          </w:p>
        </w:tc>
        <w:tc>
          <w:tcPr>
            <w:tcW w:w="1223" w:type="dxa"/>
            <w:shd w:val="clear" w:color="auto" w:fill="E0E0E0"/>
          </w:tcPr>
          <w:p w:rsidR="00E87A7D" w:rsidRPr="00FB7B9F" w:rsidRDefault="00E87A7D" w:rsidP="006104AD">
            <w:pPr>
              <w:pStyle w:val="TableTextRight"/>
            </w:pPr>
            <w:r w:rsidRPr="00FB7B9F">
              <w:t>..</w:t>
            </w:r>
          </w:p>
        </w:tc>
        <w:tc>
          <w:tcPr>
            <w:tcW w:w="1314" w:type="dxa"/>
            <w:shd w:val="clear" w:color="auto" w:fill="E0E0E0"/>
          </w:tcPr>
          <w:p w:rsidR="00E87A7D" w:rsidRPr="00FB7B9F" w:rsidRDefault="00E87A7D" w:rsidP="006104AD">
            <w:pPr>
              <w:pStyle w:val="TableTextRight"/>
            </w:pPr>
            <w:r w:rsidRPr="00FB7B9F">
              <w:t>..</w:t>
            </w:r>
          </w:p>
        </w:tc>
        <w:tc>
          <w:tcPr>
            <w:tcW w:w="1315" w:type="dxa"/>
            <w:shd w:val="clear" w:color="auto" w:fill="auto"/>
          </w:tcPr>
          <w:p w:rsidR="00E87A7D" w:rsidRPr="00FB7B9F" w:rsidRDefault="00E87A7D" w:rsidP="006104AD">
            <w:pPr>
              <w:pStyle w:val="TableTextRight"/>
            </w:pPr>
            <w:r w:rsidRPr="00FB7B9F">
              <w:t>1.80</w:t>
            </w:r>
          </w:p>
        </w:tc>
        <w:tc>
          <w:tcPr>
            <w:tcW w:w="1278" w:type="dxa"/>
            <w:shd w:val="clear" w:color="auto" w:fill="E0E0E0"/>
            <w:noWrap/>
          </w:tcPr>
          <w:p w:rsidR="00E87A7D" w:rsidRPr="00FB7B9F" w:rsidRDefault="00E87A7D" w:rsidP="006104AD">
            <w:pPr>
              <w:pStyle w:val="TableTextRight"/>
            </w:pPr>
            <w:r w:rsidRPr="00FB7B9F">
              <w:t>..</w:t>
            </w:r>
          </w:p>
        </w:tc>
        <w:tc>
          <w:tcPr>
            <w:tcW w:w="1311" w:type="dxa"/>
            <w:shd w:val="clear" w:color="auto" w:fill="E0E0E0"/>
          </w:tcPr>
          <w:p w:rsidR="00E87A7D" w:rsidRPr="00FB7B9F" w:rsidRDefault="00E87A7D" w:rsidP="006104AD">
            <w:pPr>
              <w:pStyle w:val="TableTextRight"/>
            </w:pPr>
            <w:r w:rsidRPr="00FB7B9F">
              <w:t>..</w:t>
            </w:r>
          </w:p>
        </w:tc>
        <w:tc>
          <w:tcPr>
            <w:tcW w:w="1297" w:type="dxa"/>
            <w:shd w:val="clear" w:color="auto" w:fill="auto"/>
            <w:noWrap/>
          </w:tcPr>
          <w:p w:rsidR="00E87A7D" w:rsidRPr="00FB7B9F" w:rsidRDefault="00E87A7D" w:rsidP="006104AD">
            <w:pPr>
              <w:pStyle w:val="TableTextRight"/>
            </w:pPr>
            <w:r w:rsidRPr="00FB7B9F">
              <w:t>1.80</w:t>
            </w:r>
          </w:p>
        </w:tc>
      </w:tr>
    </w:tbl>
    <w:p w:rsidR="00BB7288" w:rsidRPr="00FB7B9F" w:rsidRDefault="00BB7288" w:rsidP="00D833AE">
      <w:pPr>
        <w:pStyle w:val="Notes"/>
        <w:spacing w:after="20"/>
      </w:pPr>
      <w:r w:rsidRPr="00FB7B9F">
        <w:t>Notes:</w:t>
      </w:r>
    </w:p>
    <w:p w:rsidR="00BB7288" w:rsidRPr="00FB7B9F" w:rsidRDefault="00BB7288" w:rsidP="00D833AE">
      <w:pPr>
        <w:pStyle w:val="Notes"/>
        <w:spacing w:before="40" w:after="0"/>
      </w:pPr>
      <w:r w:rsidRPr="00FB7B9F">
        <w:t>SRM is a senior regulatory manager.</w:t>
      </w:r>
    </w:p>
    <w:p w:rsidR="00BB7288" w:rsidRPr="00FB7B9F" w:rsidRDefault="00BB7288" w:rsidP="00D833AE">
      <w:pPr>
        <w:pStyle w:val="Notes"/>
        <w:spacing w:before="40" w:after="0"/>
      </w:pPr>
      <w:r w:rsidRPr="00FB7B9F">
        <w:t>Headcount and FTE from the 2013</w:t>
      </w:r>
      <w:r w:rsidR="007D51BF">
        <w:noBreakHyphen/>
      </w:r>
      <w:r w:rsidRPr="00FB7B9F">
        <w:t xml:space="preserve">14 figures has increased due to a new work function created by the </w:t>
      </w:r>
      <w:r w:rsidRPr="00D833AE">
        <w:rPr>
          <w:i/>
        </w:rPr>
        <w:t>Local Government Rate</w:t>
      </w:r>
      <w:r w:rsidR="00D833AE" w:rsidRPr="00D833AE">
        <w:rPr>
          <w:i/>
        </w:rPr>
        <w:t>s</w:t>
      </w:r>
      <w:r w:rsidRPr="00D833AE">
        <w:rPr>
          <w:i/>
        </w:rPr>
        <w:t xml:space="preserve"> Capping</w:t>
      </w:r>
      <w:r w:rsidR="00D833AE" w:rsidRPr="00D833AE">
        <w:rPr>
          <w:i/>
        </w:rPr>
        <w:t xml:space="preserve"> and Variation Framework Review</w:t>
      </w:r>
      <w:r w:rsidR="006104AD" w:rsidRPr="00FB7B9F">
        <w:t>.</w:t>
      </w:r>
    </w:p>
    <w:p w:rsidR="006D1447" w:rsidRPr="00FB7B9F" w:rsidRDefault="00CF49EC" w:rsidP="00777EB5">
      <w:pPr>
        <w:pStyle w:val="Heading4"/>
        <w:tabs>
          <w:tab w:val="clear" w:pos="5180"/>
        </w:tabs>
      </w:pPr>
      <w:r w:rsidRPr="00FB7B9F">
        <w:br w:type="page"/>
      </w:r>
      <w:r w:rsidR="006D1447" w:rsidRPr="00FB7B9F">
        <w:lastRenderedPageBreak/>
        <w:t>DT</w:t>
      </w:r>
      <w:r w:rsidR="00543CA8" w:rsidRPr="00FB7B9F">
        <w:t>F Portfolio Executives</w:t>
      </w:r>
      <w:r w:rsidR="00D71E62" w:rsidRPr="00FB7B9F">
        <w:t>:</w:t>
      </w:r>
      <w:r w:rsidR="00543CA8" w:rsidRPr="00FB7B9F">
        <w:t xml:space="preserve"> </w:t>
      </w:r>
      <w:r w:rsidR="000D23B7" w:rsidRPr="00FB7B9F">
        <w:t>June 201</w:t>
      </w:r>
      <w:r w:rsidR="002B7894" w:rsidRPr="00FB7B9F">
        <w:t>5</w:t>
      </w:r>
    </w:p>
    <w:tbl>
      <w:tblPr>
        <w:tblW w:w="9637" w:type="dxa"/>
        <w:tblLayout w:type="fixed"/>
        <w:tblCellMar>
          <w:left w:w="43" w:type="dxa"/>
          <w:right w:w="43" w:type="dxa"/>
        </w:tblCellMar>
        <w:tblLook w:val="0000" w:firstRow="0" w:lastRow="0" w:firstColumn="0" w:lastColumn="0" w:noHBand="0" w:noVBand="0"/>
      </w:tblPr>
      <w:tblGrid>
        <w:gridCol w:w="4993"/>
        <w:gridCol w:w="774"/>
        <w:gridCol w:w="774"/>
        <w:gridCol w:w="774"/>
        <w:gridCol w:w="774"/>
        <w:gridCol w:w="774"/>
        <w:gridCol w:w="774"/>
      </w:tblGrid>
      <w:tr w:rsidR="00FE0115" w:rsidRPr="00FB7B9F" w:rsidTr="00FE0115">
        <w:trPr>
          <w:cantSplit/>
        </w:trPr>
        <w:tc>
          <w:tcPr>
            <w:tcW w:w="4993" w:type="dxa"/>
            <w:shd w:val="clear" w:color="auto" w:fill="auto"/>
            <w:vAlign w:val="center"/>
          </w:tcPr>
          <w:p w:rsidR="00FE0115" w:rsidRPr="00FB7B9F" w:rsidRDefault="00FE0115" w:rsidP="00350434">
            <w:pPr>
              <w:pStyle w:val="TableTextHeadingLeft"/>
              <w:rPr>
                <w:sz w:val="18"/>
                <w:szCs w:val="18"/>
              </w:rPr>
            </w:pPr>
          </w:p>
        </w:tc>
        <w:tc>
          <w:tcPr>
            <w:tcW w:w="1548" w:type="dxa"/>
            <w:gridSpan w:val="2"/>
            <w:shd w:val="clear" w:color="auto" w:fill="E0E0E0"/>
            <w:vAlign w:val="center"/>
          </w:tcPr>
          <w:p w:rsidR="00FE0115" w:rsidRPr="00FB7B9F" w:rsidRDefault="00FE0115" w:rsidP="002B7894">
            <w:pPr>
              <w:pStyle w:val="TableTextHeadingRight"/>
              <w:jc w:val="center"/>
              <w:rPr>
                <w:sz w:val="18"/>
                <w:szCs w:val="18"/>
              </w:rPr>
            </w:pPr>
            <w:r w:rsidRPr="00FB7B9F">
              <w:rPr>
                <w:sz w:val="18"/>
                <w:szCs w:val="18"/>
              </w:rPr>
              <w:t xml:space="preserve">June </w:t>
            </w:r>
            <w:r w:rsidR="00443284" w:rsidRPr="00FB7B9F">
              <w:rPr>
                <w:sz w:val="18"/>
                <w:szCs w:val="18"/>
              </w:rPr>
              <w:t>201</w:t>
            </w:r>
            <w:r w:rsidR="002B7894" w:rsidRPr="00FB7B9F">
              <w:rPr>
                <w:sz w:val="18"/>
                <w:szCs w:val="18"/>
              </w:rPr>
              <w:t>5</w:t>
            </w:r>
          </w:p>
        </w:tc>
        <w:tc>
          <w:tcPr>
            <w:tcW w:w="1548" w:type="dxa"/>
            <w:gridSpan w:val="2"/>
            <w:shd w:val="clear" w:color="auto" w:fill="auto"/>
            <w:vAlign w:val="center"/>
          </w:tcPr>
          <w:p w:rsidR="00FE0115" w:rsidRPr="00FB7B9F" w:rsidRDefault="00FE0115" w:rsidP="002B7894">
            <w:pPr>
              <w:pStyle w:val="TableTextHeadingRight"/>
              <w:jc w:val="center"/>
              <w:rPr>
                <w:sz w:val="18"/>
                <w:szCs w:val="18"/>
              </w:rPr>
            </w:pPr>
            <w:r w:rsidRPr="00FB7B9F">
              <w:rPr>
                <w:sz w:val="18"/>
                <w:szCs w:val="18"/>
              </w:rPr>
              <w:t xml:space="preserve">June </w:t>
            </w:r>
            <w:r w:rsidR="000D23B7" w:rsidRPr="00FB7B9F">
              <w:rPr>
                <w:sz w:val="18"/>
                <w:szCs w:val="18"/>
              </w:rPr>
              <w:t>201</w:t>
            </w:r>
            <w:r w:rsidR="002B7894" w:rsidRPr="00FB7B9F">
              <w:rPr>
                <w:sz w:val="18"/>
                <w:szCs w:val="18"/>
              </w:rPr>
              <w:t>4</w:t>
            </w:r>
          </w:p>
        </w:tc>
        <w:tc>
          <w:tcPr>
            <w:tcW w:w="1548" w:type="dxa"/>
            <w:gridSpan w:val="2"/>
            <w:shd w:val="clear" w:color="auto" w:fill="E0E0E0"/>
            <w:vAlign w:val="center"/>
          </w:tcPr>
          <w:p w:rsidR="00FE0115" w:rsidRPr="00FB7B9F" w:rsidRDefault="00FE0115" w:rsidP="00350434">
            <w:pPr>
              <w:pStyle w:val="TableTextHeadingRight"/>
              <w:jc w:val="center"/>
              <w:rPr>
                <w:sz w:val="18"/>
                <w:szCs w:val="18"/>
              </w:rPr>
            </w:pPr>
            <w:r w:rsidRPr="00FB7B9F">
              <w:rPr>
                <w:sz w:val="18"/>
                <w:szCs w:val="18"/>
              </w:rPr>
              <w:t>Change</w:t>
            </w:r>
          </w:p>
        </w:tc>
      </w:tr>
      <w:tr w:rsidR="00FE0115" w:rsidRPr="00FB7B9F" w:rsidTr="00FE0115">
        <w:trPr>
          <w:cantSplit/>
        </w:trPr>
        <w:tc>
          <w:tcPr>
            <w:tcW w:w="4993" w:type="dxa"/>
            <w:shd w:val="clear" w:color="auto" w:fill="auto"/>
            <w:vAlign w:val="center"/>
          </w:tcPr>
          <w:p w:rsidR="00FE0115" w:rsidRPr="00FB7B9F" w:rsidRDefault="00FE0115" w:rsidP="00350434">
            <w:pPr>
              <w:pStyle w:val="TableTextHeadingLeft"/>
              <w:rPr>
                <w:sz w:val="18"/>
                <w:szCs w:val="18"/>
              </w:rPr>
            </w:pPr>
            <w:r w:rsidRPr="00FB7B9F">
              <w:rPr>
                <w:sz w:val="18"/>
                <w:szCs w:val="18"/>
              </w:rPr>
              <w:t>Organisation</w:t>
            </w:r>
          </w:p>
        </w:tc>
        <w:tc>
          <w:tcPr>
            <w:tcW w:w="774" w:type="dxa"/>
            <w:shd w:val="clear" w:color="auto" w:fill="auto"/>
            <w:vAlign w:val="center"/>
          </w:tcPr>
          <w:p w:rsidR="00FE0115" w:rsidRPr="00FB7B9F" w:rsidRDefault="00FE0115" w:rsidP="00350434">
            <w:pPr>
              <w:pStyle w:val="TableTextHeadingRight"/>
              <w:rPr>
                <w:sz w:val="18"/>
                <w:szCs w:val="18"/>
              </w:rPr>
            </w:pPr>
            <w:r w:rsidRPr="00FB7B9F">
              <w:rPr>
                <w:sz w:val="18"/>
                <w:szCs w:val="18"/>
              </w:rPr>
              <w:t>Female</w:t>
            </w:r>
          </w:p>
        </w:tc>
        <w:tc>
          <w:tcPr>
            <w:tcW w:w="774" w:type="dxa"/>
            <w:shd w:val="clear" w:color="auto" w:fill="auto"/>
            <w:vAlign w:val="center"/>
          </w:tcPr>
          <w:p w:rsidR="00FE0115" w:rsidRPr="00FB7B9F" w:rsidRDefault="00FE0115" w:rsidP="00350434">
            <w:pPr>
              <w:pStyle w:val="TableTextHeadingRight"/>
              <w:rPr>
                <w:sz w:val="18"/>
                <w:szCs w:val="18"/>
              </w:rPr>
            </w:pPr>
            <w:r w:rsidRPr="00FB7B9F">
              <w:rPr>
                <w:sz w:val="18"/>
                <w:szCs w:val="18"/>
              </w:rPr>
              <w:t>Male</w:t>
            </w:r>
          </w:p>
        </w:tc>
        <w:tc>
          <w:tcPr>
            <w:tcW w:w="774" w:type="dxa"/>
            <w:shd w:val="clear" w:color="auto" w:fill="auto"/>
            <w:vAlign w:val="center"/>
          </w:tcPr>
          <w:p w:rsidR="00FE0115" w:rsidRPr="00FB7B9F" w:rsidRDefault="00FE0115" w:rsidP="00350434">
            <w:pPr>
              <w:pStyle w:val="TableTextHeadingRight"/>
              <w:rPr>
                <w:sz w:val="18"/>
                <w:szCs w:val="18"/>
              </w:rPr>
            </w:pPr>
            <w:r w:rsidRPr="00FB7B9F">
              <w:rPr>
                <w:sz w:val="18"/>
                <w:szCs w:val="18"/>
              </w:rPr>
              <w:t>Female</w:t>
            </w:r>
          </w:p>
        </w:tc>
        <w:tc>
          <w:tcPr>
            <w:tcW w:w="774" w:type="dxa"/>
            <w:shd w:val="clear" w:color="auto" w:fill="auto"/>
            <w:vAlign w:val="center"/>
          </w:tcPr>
          <w:p w:rsidR="00FE0115" w:rsidRPr="00FB7B9F" w:rsidRDefault="00FE0115" w:rsidP="00350434">
            <w:pPr>
              <w:pStyle w:val="TableTextHeadingRight"/>
              <w:rPr>
                <w:sz w:val="18"/>
                <w:szCs w:val="18"/>
              </w:rPr>
            </w:pPr>
            <w:r w:rsidRPr="00FB7B9F">
              <w:rPr>
                <w:sz w:val="18"/>
                <w:szCs w:val="18"/>
              </w:rPr>
              <w:t>Male</w:t>
            </w:r>
          </w:p>
        </w:tc>
        <w:tc>
          <w:tcPr>
            <w:tcW w:w="774" w:type="dxa"/>
            <w:shd w:val="clear" w:color="auto" w:fill="auto"/>
            <w:vAlign w:val="center"/>
          </w:tcPr>
          <w:p w:rsidR="00FE0115" w:rsidRPr="00FB7B9F" w:rsidRDefault="00FE0115" w:rsidP="00350434">
            <w:pPr>
              <w:pStyle w:val="TableTextHeadingRight"/>
              <w:rPr>
                <w:sz w:val="18"/>
                <w:szCs w:val="18"/>
              </w:rPr>
            </w:pPr>
            <w:r w:rsidRPr="00FB7B9F">
              <w:rPr>
                <w:sz w:val="18"/>
                <w:szCs w:val="18"/>
              </w:rPr>
              <w:t>Female</w:t>
            </w:r>
          </w:p>
        </w:tc>
        <w:tc>
          <w:tcPr>
            <w:tcW w:w="774" w:type="dxa"/>
            <w:shd w:val="clear" w:color="auto" w:fill="auto"/>
            <w:vAlign w:val="center"/>
          </w:tcPr>
          <w:p w:rsidR="00FE0115" w:rsidRPr="00FB7B9F" w:rsidRDefault="00FE0115" w:rsidP="00350434">
            <w:pPr>
              <w:pStyle w:val="TableTextHeadingRight"/>
              <w:rPr>
                <w:sz w:val="18"/>
                <w:szCs w:val="18"/>
              </w:rPr>
            </w:pPr>
            <w:r w:rsidRPr="00FB7B9F">
              <w:rPr>
                <w:sz w:val="18"/>
                <w:szCs w:val="18"/>
              </w:rPr>
              <w:t>Male</w:t>
            </w:r>
          </w:p>
        </w:tc>
      </w:tr>
      <w:tr w:rsidR="00CE5729" w:rsidRPr="00FB7B9F" w:rsidTr="00FE0115">
        <w:trPr>
          <w:cantSplit/>
        </w:trPr>
        <w:tc>
          <w:tcPr>
            <w:tcW w:w="4993" w:type="dxa"/>
            <w:shd w:val="clear" w:color="auto" w:fill="auto"/>
            <w:noWrap/>
            <w:vAlign w:val="bottom"/>
          </w:tcPr>
          <w:p w:rsidR="00CE5729" w:rsidRPr="00FB7B9F" w:rsidRDefault="00CE5729" w:rsidP="00350434">
            <w:pPr>
              <w:pStyle w:val="TableText"/>
            </w:pPr>
            <w:r w:rsidRPr="00FB7B9F">
              <w:t>Rural Finance Corporation of Victoria</w:t>
            </w:r>
          </w:p>
        </w:tc>
        <w:tc>
          <w:tcPr>
            <w:tcW w:w="774" w:type="dxa"/>
            <w:shd w:val="clear" w:color="auto" w:fill="E0E0E0"/>
            <w:noWrap/>
            <w:vAlign w:val="bottom"/>
          </w:tcPr>
          <w:p w:rsidR="00CE5729" w:rsidRPr="00FB7B9F" w:rsidRDefault="00CE5729" w:rsidP="00CE5729">
            <w:pPr>
              <w:pStyle w:val="TableTextRight"/>
              <w:jc w:val="center"/>
            </w:pPr>
          </w:p>
        </w:tc>
        <w:tc>
          <w:tcPr>
            <w:tcW w:w="774" w:type="dxa"/>
            <w:shd w:val="clear" w:color="auto" w:fill="E0E0E0"/>
            <w:noWrap/>
            <w:vAlign w:val="bottom"/>
          </w:tcPr>
          <w:p w:rsidR="00CE5729" w:rsidRPr="00FB7B9F" w:rsidRDefault="00CE5729" w:rsidP="00CE5729">
            <w:pPr>
              <w:pStyle w:val="TableTextRight"/>
              <w:jc w:val="center"/>
            </w:pPr>
          </w:p>
        </w:tc>
        <w:tc>
          <w:tcPr>
            <w:tcW w:w="774" w:type="dxa"/>
            <w:shd w:val="clear" w:color="auto" w:fill="auto"/>
            <w:noWrap/>
            <w:vAlign w:val="bottom"/>
          </w:tcPr>
          <w:p w:rsidR="00CE5729" w:rsidRPr="00FB7B9F" w:rsidRDefault="00CE5729" w:rsidP="00960943">
            <w:pPr>
              <w:pStyle w:val="TableTextRight"/>
              <w:jc w:val="center"/>
            </w:pPr>
            <w:r w:rsidRPr="00FB7B9F">
              <w:t>1</w:t>
            </w:r>
          </w:p>
        </w:tc>
        <w:tc>
          <w:tcPr>
            <w:tcW w:w="774" w:type="dxa"/>
            <w:shd w:val="clear" w:color="auto" w:fill="auto"/>
            <w:noWrap/>
            <w:vAlign w:val="bottom"/>
          </w:tcPr>
          <w:p w:rsidR="00CE5729" w:rsidRPr="00FB7B9F" w:rsidRDefault="00CE5729" w:rsidP="00960943">
            <w:pPr>
              <w:pStyle w:val="TableTextRight"/>
              <w:jc w:val="center"/>
            </w:pPr>
            <w:r w:rsidRPr="00FB7B9F">
              <w:t>5</w:t>
            </w:r>
          </w:p>
        </w:tc>
        <w:tc>
          <w:tcPr>
            <w:tcW w:w="774" w:type="dxa"/>
            <w:shd w:val="clear" w:color="auto" w:fill="E0E0E0"/>
            <w:noWrap/>
            <w:vAlign w:val="bottom"/>
          </w:tcPr>
          <w:p w:rsidR="00CE5729" w:rsidRPr="00FB7B9F" w:rsidRDefault="003C5E15" w:rsidP="00455148">
            <w:pPr>
              <w:pStyle w:val="TableTextRight"/>
              <w:jc w:val="center"/>
            </w:pPr>
            <w:r>
              <w:t>–</w:t>
            </w:r>
            <w:r w:rsidR="00CE5729" w:rsidRPr="00FB7B9F">
              <w:t>1</w:t>
            </w:r>
          </w:p>
        </w:tc>
        <w:tc>
          <w:tcPr>
            <w:tcW w:w="774" w:type="dxa"/>
            <w:shd w:val="clear" w:color="auto" w:fill="E0E0E0"/>
            <w:noWrap/>
            <w:vAlign w:val="bottom"/>
          </w:tcPr>
          <w:p w:rsidR="00CE5729" w:rsidRPr="00FB7B9F" w:rsidRDefault="003C5E15" w:rsidP="00455148">
            <w:pPr>
              <w:pStyle w:val="TableTextRight"/>
              <w:jc w:val="center"/>
            </w:pPr>
            <w:r>
              <w:t>–</w:t>
            </w:r>
            <w:r w:rsidR="00CE5729" w:rsidRPr="00FB7B9F">
              <w:t>5</w:t>
            </w:r>
          </w:p>
        </w:tc>
      </w:tr>
      <w:tr w:rsidR="00CE5729" w:rsidRPr="00FB7B9F" w:rsidTr="00FE0115">
        <w:trPr>
          <w:cantSplit/>
        </w:trPr>
        <w:tc>
          <w:tcPr>
            <w:tcW w:w="4993" w:type="dxa"/>
            <w:shd w:val="clear" w:color="auto" w:fill="auto"/>
            <w:noWrap/>
            <w:vAlign w:val="bottom"/>
          </w:tcPr>
          <w:p w:rsidR="00CE5729" w:rsidRPr="00FB7B9F" w:rsidRDefault="00CE5729" w:rsidP="00350434">
            <w:pPr>
              <w:pStyle w:val="TableText"/>
            </w:pPr>
            <w:r w:rsidRPr="00FB7B9F">
              <w:t>State Electricity Commission of Victoria (Vicpower Trading)</w:t>
            </w:r>
          </w:p>
        </w:tc>
        <w:tc>
          <w:tcPr>
            <w:tcW w:w="774" w:type="dxa"/>
            <w:shd w:val="clear" w:color="auto" w:fill="E0E0E0"/>
            <w:noWrap/>
            <w:vAlign w:val="bottom"/>
          </w:tcPr>
          <w:p w:rsidR="00CE5729" w:rsidRPr="00FB7B9F" w:rsidRDefault="00593A45" w:rsidP="00CE5729">
            <w:pPr>
              <w:pStyle w:val="TableTextRight"/>
              <w:jc w:val="center"/>
            </w:pPr>
            <w:r w:rsidRPr="00FB7B9F">
              <w:t>..</w:t>
            </w:r>
          </w:p>
        </w:tc>
        <w:tc>
          <w:tcPr>
            <w:tcW w:w="774" w:type="dxa"/>
            <w:shd w:val="clear" w:color="auto" w:fill="E0E0E0"/>
            <w:noWrap/>
            <w:vAlign w:val="bottom"/>
          </w:tcPr>
          <w:p w:rsidR="00CE5729" w:rsidRPr="00FB7B9F" w:rsidRDefault="00CE5729" w:rsidP="00CE5729">
            <w:pPr>
              <w:pStyle w:val="TableTextRight"/>
              <w:jc w:val="center"/>
            </w:pPr>
            <w:r w:rsidRPr="00FB7B9F">
              <w:t>2</w:t>
            </w:r>
          </w:p>
        </w:tc>
        <w:tc>
          <w:tcPr>
            <w:tcW w:w="774" w:type="dxa"/>
            <w:shd w:val="clear" w:color="auto" w:fill="auto"/>
            <w:noWrap/>
            <w:vAlign w:val="bottom"/>
          </w:tcPr>
          <w:p w:rsidR="00CE5729" w:rsidRPr="00FB7B9F" w:rsidRDefault="00CE5729" w:rsidP="00960943">
            <w:pPr>
              <w:pStyle w:val="TableTextRight"/>
              <w:jc w:val="center"/>
            </w:pPr>
            <w:r w:rsidRPr="00FB7B9F">
              <w:t>..</w:t>
            </w:r>
          </w:p>
        </w:tc>
        <w:tc>
          <w:tcPr>
            <w:tcW w:w="774" w:type="dxa"/>
            <w:shd w:val="clear" w:color="auto" w:fill="auto"/>
            <w:noWrap/>
            <w:vAlign w:val="bottom"/>
          </w:tcPr>
          <w:p w:rsidR="00CE5729" w:rsidRPr="00FB7B9F" w:rsidRDefault="00CE5729" w:rsidP="00960943">
            <w:pPr>
              <w:pStyle w:val="TableTextRight"/>
              <w:jc w:val="center"/>
            </w:pPr>
            <w:r w:rsidRPr="00FB7B9F">
              <w:t>2</w:t>
            </w:r>
          </w:p>
        </w:tc>
        <w:tc>
          <w:tcPr>
            <w:tcW w:w="774" w:type="dxa"/>
            <w:shd w:val="clear" w:color="auto" w:fill="E0E0E0"/>
            <w:noWrap/>
            <w:vAlign w:val="bottom"/>
          </w:tcPr>
          <w:p w:rsidR="00CE5729" w:rsidRPr="00FB7B9F" w:rsidRDefault="00593A45" w:rsidP="00455148">
            <w:pPr>
              <w:pStyle w:val="TableTextRight"/>
              <w:jc w:val="center"/>
            </w:pPr>
            <w:r w:rsidRPr="00FB7B9F">
              <w:t>..</w:t>
            </w:r>
          </w:p>
        </w:tc>
        <w:tc>
          <w:tcPr>
            <w:tcW w:w="774" w:type="dxa"/>
            <w:shd w:val="clear" w:color="auto" w:fill="E0E0E0"/>
            <w:noWrap/>
            <w:vAlign w:val="bottom"/>
          </w:tcPr>
          <w:p w:rsidR="00CE5729" w:rsidRPr="00FB7B9F" w:rsidRDefault="00593A45" w:rsidP="00455148">
            <w:pPr>
              <w:pStyle w:val="TableTextRight"/>
              <w:jc w:val="center"/>
            </w:pPr>
            <w:r w:rsidRPr="00FB7B9F">
              <w:t>..</w:t>
            </w:r>
          </w:p>
        </w:tc>
      </w:tr>
      <w:tr w:rsidR="00CE5729" w:rsidRPr="00FB7B9F" w:rsidTr="00FE0115">
        <w:trPr>
          <w:cantSplit/>
        </w:trPr>
        <w:tc>
          <w:tcPr>
            <w:tcW w:w="4993" w:type="dxa"/>
            <w:shd w:val="clear" w:color="auto" w:fill="auto"/>
            <w:noWrap/>
            <w:vAlign w:val="bottom"/>
          </w:tcPr>
          <w:p w:rsidR="00CE5729" w:rsidRPr="00FB7B9F" w:rsidRDefault="00CE5729" w:rsidP="00350434">
            <w:pPr>
              <w:pStyle w:val="TableText"/>
            </w:pPr>
            <w:r w:rsidRPr="00FB7B9F">
              <w:t>State Trustees Limited</w:t>
            </w:r>
          </w:p>
        </w:tc>
        <w:tc>
          <w:tcPr>
            <w:tcW w:w="774" w:type="dxa"/>
            <w:shd w:val="clear" w:color="auto" w:fill="E0E0E0"/>
            <w:noWrap/>
            <w:vAlign w:val="bottom"/>
          </w:tcPr>
          <w:p w:rsidR="00CE5729" w:rsidRPr="00FB7B9F" w:rsidRDefault="00CE5729" w:rsidP="00CE5729">
            <w:pPr>
              <w:pStyle w:val="TableTextRight"/>
              <w:jc w:val="center"/>
            </w:pPr>
            <w:r w:rsidRPr="00FB7B9F">
              <w:t>5</w:t>
            </w:r>
          </w:p>
        </w:tc>
        <w:tc>
          <w:tcPr>
            <w:tcW w:w="774" w:type="dxa"/>
            <w:shd w:val="clear" w:color="auto" w:fill="E0E0E0"/>
            <w:noWrap/>
            <w:vAlign w:val="bottom"/>
          </w:tcPr>
          <w:p w:rsidR="00CE5729" w:rsidRPr="00FB7B9F" w:rsidRDefault="00CE5729" w:rsidP="00CE5729">
            <w:pPr>
              <w:pStyle w:val="TableTextRight"/>
              <w:jc w:val="center"/>
            </w:pPr>
            <w:r w:rsidRPr="00FB7B9F">
              <w:t>3</w:t>
            </w:r>
          </w:p>
        </w:tc>
        <w:tc>
          <w:tcPr>
            <w:tcW w:w="774" w:type="dxa"/>
            <w:shd w:val="clear" w:color="auto" w:fill="auto"/>
            <w:noWrap/>
            <w:vAlign w:val="bottom"/>
          </w:tcPr>
          <w:p w:rsidR="00CE5729" w:rsidRPr="00FB7B9F" w:rsidRDefault="00CE5729" w:rsidP="00960943">
            <w:pPr>
              <w:pStyle w:val="TableTextRight"/>
              <w:jc w:val="center"/>
            </w:pPr>
            <w:r w:rsidRPr="00FB7B9F">
              <w:t>3</w:t>
            </w:r>
          </w:p>
        </w:tc>
        <w:tc>
          <w:tcPr>
            <w:tcW w:w="774" w:type="dxa"/>
            <w:shd w:val="clear" w:color="auto" w:fill="auto"/>
            <w:noWrap/>
            <w:vAlign w:val="bottom"/>
          </w:tcPr>
          <w:p w:rsidR="00CE5729" w:rsidRPr="00FB7B9F" w:rsidRDefault="00CE5729" w:rsidP="00960943">
            <w:pPr>
              <w:pStyle w:val="TableTextRight"/>
              <w:jc w:val="center"/>
            </w:pPr>
            <w:r w:rsidRPr="00FB7B9F">
              <w:t>3</w:t>
            </w:r>
          </w:p>
        </w:tc>
        <w:tc>
          <w:tcPr>
            <w:tcW w:w="774" w:type="dxa"/>
            <w:shd w:val="clear" w:color="auto" w:fill="E0E0E0"/>
            <w:noWrap/>
            <w:vAlign w:val="bottom"/>
          </w:tcPr>
          <w:p w:rsidR="00CE5729" w:rsidRPr="00FB7B9F" w:rsidRDefault="00CE5729" w:rsidP="00455148">
            <w:pPr>
              <w:pStyle w:val="TableTextRight"/>
              <w:jc w:val="center"/>
            </w:pPr>
            <w:r w:rsidRPr="00FB7B9F">
              <w:t>2</w:t>
            </w:r>
          </w:p>
        </w:tc>
        <w:tc>
          <w:tcPr>
            <w:tcW w:w="774" w:type="dxa"/>
            <w:shd w:val="clear" w:color="auto" w:fill="E0E0E0"/>
            <w:noWrap/>
            <w:vAlign w:val="bottom"/>
          </w:tcPr>
          <w:p w:rsidR="00CE5729" w:rsidRPr="00FB7B9F" w:rsidRDefault="00593A45" w:rsidP="00455148">
            <w:pPr>
              <w:pStyle w:val="TableTextRight"/>
              <w:jc w:val="center"/>
            </w:pPr>
            <w:r w:rsidRPr="00FB7B9F">
              <w:t>..</w:t>
            </w:r>
          </w:p>
        </w:tc>
      </w:tr>
      <w:tr w:rsidR="00CE5729" w:rsidRPr="00FB7B9F" w:rsidTr="00FE0115">
        <w:trPr>
          <w:cantSplit/>
        </w:trPr>
        <w:tc>
          <w:tcPr>
            <w:tcW w:w="4993" w:type="dxa"/>
            <w:shd w:val="clear" w:color="auto" w:fill="auto"/>
            <w:noWrap/>
            <w:vAlign w:val="bottom"/>
          </w:tcPr>
          <w:p w:rsidR="00CE5729" w:rsidRPr="00FB7B9F" w:rsidRDefault="00CE5729" w:rsidP="00350434">
            <w:pPr>
              <w:pStyle w:val="TableText"/>
            </w:pPr>
            <w:r w:rsidRPr="00FB7B9F">
              <w:t>Transport Accident Commission</w:t>
            </w:r>
          </w:p>
        </w:tc>
        <w:tc>
          <w:tcPr>
            <w:tcW w:w="774" w:type="dxa"/>
            <w:shd w:val="clear" w:color="auto" w:fill="E0E0E0"/>
            <w:noWrap/>
            <w:vAlign w:val="bottom"/>
          </w:tcPr>
          <w:p w:rsidR="00CE5729" w:rsidRPr="00FB7B9F" w:rsidRDefault="00CE5729" w:rsidP="00CE5729">
            <w:pPr>
              <w:pStyle w:val="TableTextRight"/>
              <w:jc w:val="center"/>
            </w:pPr>
            <w:r w:rsidRPr="00FB7B9F">
              <w:t>19</w:t>
            </w:r>
          </w:p>
        </w:tc>
        <w:tc>
          <w:tcPr>
            <w:tcW w:w="774" w:type="dxa"/>
            <w:shd w:val="clear" w:color="auto" w:fill="E0E0E0"/>
            <w:noWrap/>
            <w:vAlign w:val="bottom"/>
          </w:tcPr>
          <w:p w:rsidR="00CE5729" w:rsidRPr="00FB7B9F" w:rsidRDefault="00CE5729" w:rsidP="00CE5729">
            <w:pPr>
              <w:pStyle w:val="TableTextRight"/>
              <w:jc w:val="center"/>
            </w:pPr>
            <w:r w:rsidRPr="00FB7B9F">
              <w:t>27</w:t>
            </w:r>
          </w:p>
        </w:tc>
        <w:tc>
          <w:tcPr>
            <w:tcW w:w="774" w:type="dxa"/>
            <w:shd w:val="clear" w:color="auto" w:fill="auto"/>
            <w:noWrap/>
            <w:vAlign w:val="bottom"/>
          </w:tcPr>
          <w:p w:rsidR="00CE5729" w:rsidRPr="00FB7B9F" w:rsidRDefault="00CE5729" w:rsidP="00960943">
            <w:pPr>
              <w:pStyle w:val="TableTextRight"/>
              <w:jc w:val="center"/>
            </w:pPr>
            <w:r w:rsidRPr="00FB7B9F">
              <w:t>22</w:t>
            </w:r>
          </w:p>
        </w:tc>
        <w:tc>
          <w:tcPr>
            <w:tcW w:w="774" w:type="dxa"/>
            <w:shd w:val="clear" w:color="auto" w:fill="auto"/>
            <w:noWrap/>
            <w:vAlign w:val="bottom"/>
          </w:tcPr>
          <w:p w:rsidR="00CE5729" w:rsidRPr="00FB7B9F" w:rsidRDefault="00CE5729" w:rsidP="00960943">
            <w:pPr>
              <w:pStyle w:val="TableTextRight"/>
              <w:jc w:val="center"/>
            </w:pPr>
            <w:r w:rsidRPr="00FB7B9F">
              <w:t>30</w:t>
            </w:r>
          </w:p>
        </w:tc>
        <w:tc>
          <w:tcPr>
            <w:tcW w:w="774" w:type="dxa"/>
            <w:shd w:val="clear" w:color="auto" w:fill="E0E0E0"/>
            <w:noWrap/>
            <w:vAlign w:val="bottom"/>
          </w:tcPr>
          <w:p w:rsidR="00CE5729" w:rsidRPr="00FB7B9F" w:rsidRDefault="003C5E15" w:rsidP="00455148">
            <w:pPr>
              <w:pStyle w:val="TableTextRight"/>
              <w:jc w:val="center"/>
            </w:pPr>
            <w:r>
              <w:t>–</w:t>
            </w:r>
            <w:r w:rsidR="00CE5729" w:rsidRPr="00FB7B9F">
              <w:t>3</w:t>
            </w:r>
          </w:p>
        </w:tc>
        <w:tc>
          <w:tcPr>
            <w:tcW w:w="774" w:type="dxa"/>
            <w:shd w:val="clear" w:color="auto" w:fill="E0E0E0"/>
            <w:noWrap/>
            <w:vAlign w:val="bottom"/>
          </w:tcPr>
          <w:p w:rsidR="00CE5729" w:rsidRPr="00FB7B9F" w:rsidRDefault="003C5E15" w:rsidP="00455148">
            <w:pPr>
              <w:pStyle w:val="TableTextRight"/>
              <w:jc w:val="center"/>
            </w:pPr>
            <w:r>
              <w:t>–</w:t>
            </w:r>
            <w:r w:rsidR="00CE5729" w:rsidRPr="00FB7B9F">
              <w:t>3</w:t>
            </w:r>
          </w:p>
        </w:tc>
      </w:tr>
      <w:tr w:rsidR="00CE5729" w:rsidRPr="00FB7B9F" w:rsidTr="00FE0115">
        <w:trPr>
          <w:cantSplit/>
        </w:trPr>
        <w:tc>
          <w:tcPr>
            <w:tcW w:w="4993" w:type="dxa"/>
            <w:shd w:val="clear" w:color="auto" w:fill="auto"/>
            <w:noWrap/>
            <w:vAlign w:val="bottom"/>
          </w:tcPr>
          <w:p w:rsidR="00CE5729" w:rsidRPr="00FB7B9F" w:rsidRDefault="00CE5729" w:rsidP="00350434">
            <w:pPr>
              <w:pStyle w:val="TableText"/>
            </w:pPr>
            <w:r w:rsidRPr="00FB7B9F">
              <w:t>Treasury Corporation of Victoria</w:t>
            </w:r>
          </w:p>
        </w:tc>
        <w:tc>
          <w:tcPr>
            <w:tcW w:w="774" w:type="dxa"/>
            <w:shd w:val="clear" w:color="auto" w:fill="E0E0E0"/>
            <w:noWrap/>
            <w:vAlign w:val="bottom"/>
          </w:tcPr>
          <w:p w:rsidR="00CE5729" w:rsidRPr="00FB7B9F" w:rsidRDefault="00CE5729" w:rsidP="00CE5729">
            <w:pPr>
              <w:pStyle w:val="TableTextRight"/>
              <w:jc w:val="center"/>
            </w:pPr>
            <w:r w:rsidRPr="00FB7B9F">
              <w:t>1</w:t>
            </w:r>
          </w:p>
        </w:tc>
        <w:tc>
          <w:tcPr>
            <w:tcW w:w="774" w:type="dxa"/>
            <w:shd w:val="clear" w:color="auto" w:fill="E0E0E0"/>
            <w:noWrap/>
            <w:vAlign w:val="bottom"/>
          </w:tcPr>
          <w:p w:rsidR="00CE5729" w:rsidRPr="00FB7B9F" w:rsidRDefault="00CE5729" w:rsidP="00CE5729">
            <w:pPr>
              <w:pStyle w:val="TableTextRight"/>
              <w:jc w:val="center"/>
            </w:pPr>
            <w:r w:rsidRPr="00FB7B9F">
              <w:t>5</w:t>
            </w:r>
          </w:p>
        </w:tc>
        <w:tc>
          <w:tcPr>
            <w:tcW w:w="774" w:type="dxa"/>
            <w:shd w:val="clear" w:color="auto" w:fill="auto"/>
            <w:noWrap/>
            <w:vAlign w:val="bottom"/>
          </w:tcPr>
          <w:p w:rsidR="00CE5729" w:rsidRPr="00FB7B9F" w:rsidRDefault="00CE5729" w:rsidP="00960943">
            <w:pPr>
              <w:pStyle w:val="TableTextRight"/>
              <w:jc w:val="center"/>
            </w:pPr>
            <w:r w:rsidRPr="00FB7B9F">
              <w:t>1</w:t>
            </w:r>
          </w:p>
        </w:tc>
        <w:tc>
          <w:tcPr>
            <w:tcW w:w="774" w:type="dxa"/>
            <w:shd w:val="clear" w:color="auto" w:fill="auto"/>
            <w:noWrap/>
            <w:vAlign w:val="bottom"/>
          </w:tcPr>
          <w:p w:rsidR="00CE5729" w:rsidRPr="00FB7B9F" w:rsidRDefault="00CE5729" w:rsidP="00960943">
            <w:pPr>
              <w:pStyle w:val="TableTextRight"/>
              <w:jc w:val="center"/>
            </w:pPr>
            <w:r w:rsidRPr="00FB7B9F">
              <w:t>5</w:t>
            </w:r>
          </w:p>
        </w:tc>
        <w:tc>
          <w:tcPr>
            <w:tcW w:w="774" w:type="dxa"/>
            <w:shd w:val="clear" w:color="auto" w:fill="E0E0E0"/>
            <w:noWrap/>
            <w:vAlign w:val="bottom"/>
          </w:tcPr>
          <w:p w:rsidR="00CE5729" w:rsidRPr="00FB7B9F" w:rsidRDefault="00593A45" w:rsidP="00455148">
            <w:pPr>
              <w:pStyle w:val="TableTextRight"/>
              <w:jc w:val="center"/>
            </w:pPr>
            <w:r w:rsidRPr="00FB7B9F">
              <w:t>..</w:t>
            </w:r>
          </w:p>
        </w:tc>
        <w:tc>
          <w:tcPr>
            <w:tcW w:w="774" w:type="dxa"/>
            <w:shd w:val="clear" w:color="auto" w:fill="E0E0E0"/>
            <w:noWrap/>
            <w:vAlign w:val="bottom"/>
          </w:tcPr>
          <w:p w:rsidR="00CE5729" w:rsidRPr="00FB7B9F" w:rsidRDefault="00593A45" w:rsidP="00455148">
            <w:pPr>
              <w:pStyle w:val="TableTextRight"/>
              <w:jc w:val="center"/>
            </w:pPr>
            <w:r w:rsidRPr="00FB7B9F">
              <w:t>..</w:t>
            </w:r>
          </w:p>
        </w:tc>
      </w:tr>
      <w:tr w:rsidR="00CE5729" w:rsidRPr="00FB7B9F" w:rsidTr="00FE0115">
        <w:trPr>
          <w:cantSplit/>
        </w:trPr>
        <w:tc>
          <w:tcPr>
            <w:tcW w:w="4993" w:type="dxa"/>
            <w:shd w:val="clear" w:color="auto" w:fill="auto"/>
            <w:noWrap/>
            <w:vAlign w:val="bottom"/>
          </w:tcPr>
          <w:p w:rsidR="00CE5729" w:rsidRPr="00FB7B9F" w:rsidRDefault="00CE5729" w:rsidP="00350434">
            <w:pPr>
              <w:pStyle w:val="TableText"/>
            </w:pPr>
            <w:r w:rsidRPr="00FB7B9F">
              <w:t>Victorian Funds Management Corporation</w:t>
            </w:r>
          </w:p>
        </w:tc>
        <w:tc>
          <w:tcPr>
            <w:tcW w:w="774" w:type="dxa"/>
            <w:shd w:val="clear" w:color="auto" w:fill="E0E0E0"/>
            <w:noWrap/>
            <w:vAlign w:val="bottom"/>
          </w:tcPr>
          <w:p w:rsidR="00CE5729" w:rsidRPr="00FB7B9F" w:rsidRDefault="00CE5729" w:rsidP="00CE5729">
            <w:pPr>
              <w:pStyle w:val="TableTextRight"/>
              <w:jc w:val="center"/>
            </w:pPr>
            <w:r w:rsidRPr="00FB7B9F">
              <w:t>2</w:t>
            </w:r>
          </w:p>
        </w:tc>
        <w:tc>
          <w:tcPr>
            <w:tcW w:w="774" w:type="dxa"/>
            <w:shd w:val="clear" w:color="auto" w:fill="E0E0E0"/>
            <w:noWrap/>
            <w:vAlign w:val="bottom"/>
          </w:tcPr>
          <w:p w:rsidR="00CE5729" w:rsidRPr="00FB7B9F" w:rsidRDefault="00CE5729" w:rsidP="00CE5729">
            <w:pPr>
              <w:pStyle w:val="TableTextRight"/>
              <w:jc w:val="center"/>
            </w:pPr>
            <w:r w:rsidRPr="00FB7B9F">
              <w:t>5</w:t>
            </w:r>
          </w:p>
        </w:tc>
        <w:tc>
          <w:tcPr>
            <w:tcW w:w="774" w:type="dxa"/>
            <w:shd w:val="clear" w:color="auto" w:fill="auto"/>
            <w:noWrap/>
            <w:vAlign w:val="bottom"/>
          </w:tcPr>
          <w:p w:rsidR="00CE5729" w:rsidRPr="00FB7B9F" w:rsidRDefault="00CE5729" w:rsidP="00960943">
            <w:pPr>
              <w:pStyle w:val="TableTextRight"/>
              <w:jc w:val="center"/>
            </w:pPr>
            <w:r w:rsidRPr="00FB7B9F">
              <w:t>2</w:t>
            </w:r>
          </w:p>
        </w:tc>
        <w:tc>
          <w:tcPr>
            <w:tcW w:w="774" w:type="dxa"/>
            <w:shd w:val="clear" w:color="auto" w:fill="auto"/>
            <w:noWrap/>
            <w:vAlign w:val="bottom"/>
          </w:tcPr>
          <w:p w:rsidR="00CE5729" w:rsidRPr="00FB7B9F" w:rsidRDefault="00CE5729" w:rsidP="00960943">
            <w:pPr>
              <w:pStyle w:val="TableTextRight"/>
              <w:jc w:val="center"/>
            </w:pPr>
            <w:r w:rsidRPr="00FB7B9F">
              <w:t>6</w:t>
            </w:r>
          </w:p>
        </w:tc>
        <w:tc>
          <w:tcPr>
            <w:tcW w:w="774" w:type="dxa"/>
            <w:shd w:val="clear" w:color="auto" w:fill="E0E0E0"/>
            <w:noWrap/>
            <w:vAlign w:val="bottom"/>
          </w:tcPr>
          <w:p w:rsidR="00CE5729" w:rsidRPr="00FB7B9F" w:rsidRDefault="00593A45" w:rsidP="00455148">
            <w:pPr>
              <w:pStyle w:val="TableTextRight"/>
              <w:jc w:val="center"/>
            </w:pPr>
            <w:r w:rsidRPr="00FB7B9F">
              <w:t>..</w:t>
            </w:r>
          </w:p>
        </w:tc>
        <w:tc>
          <w:tcPr>
            <w:tcW w:w="774" w:type="dxa"/>
            <w:shd w:val="clear" w:color="auto" w:fill="E0E0E0"/>
            <w:noWrap/>
            <w:vAlign w:val="bottom"/>
          </w:tcPr>
          <w:p w:rsidR="00CE5729" w:rsidRPr="00FB7B9F" w:rsidRDefault="003C5E15" w:rsidP="00455148">
            <w:pPr>
              <w:pStyle w:val="TableTextRight"/>
              <w:jc w:val="center"/>
            </w:pPr>
            <w:r>
              <w:t>–</w:t>
            </w:r>
            <w:r w:rsidR="00CE5729" w:rsidRPr="00FB7B9F">
              <w:t>1</w:t>
            </w:r>
          </w:p>
        </w:tc>
      </w:tr>
      <w:tr w:rsidR="00CE5729" w:rsidRPr="00FB7B9F" w:rsidTr="00FE0115">
        <w:trPr>
          <w:cantSplit/>
        </w:trPr>
        <w:tc>
          <w:tcPr>
            <w:tcW w:w="4993" w:type="dxa"/>
            <w:shd w:val="clear" w:color="auto" w:fill="auto"/>
            <w:noWrap/>
            <w:vAlign w:val="bottom"/>
          </w:tcPr>
          <w:p w:rsidR="00CE5729" w:rsidRPr="00FB7B9F" w:rsidRDefault="00CE5729" w:rsidP="00350434">
            <w:pPr>
              <w:pStyle w:val="TableText"/>
            </w:pPr>
            <w:r w:rsidRPr="00FB7B9F">
              <w:t>Victorian Managed Insurance Authority</w:t>
            </w:r>
          </w:p>
        </w:tc>
        <w:tc>
          <w:tcPr>
            <w:tcW w:w="774" w:type="dxa"/>
            <w:shd w:val="clear" w:color="auto" w:fill="E0E0E0"/>
            <w:noWrap/>
            <w:vAlign w:val="bottom"/>
          </w:tcPr>
          <w:p w:rsidR="00CE5729" w:rsidRPr="00FB7B9F" w:rsidRDefault="00CE5729" w:rsidP="00CE5729">
            <w:pPr>
              <w:pStyle w:val="TableTextRight"/>
              <w:jc w:val="center"/>
            </w:pPr>
            <w:r w:rsidRPr="00FB7B9F">
              <w:t>4</w:t>
            </w:r>
          </w:p>
        </w:tc>
        <w:tc>
          <w:tcPr>
            <w:tcW w:w="774" w:type="dxa"/>
            <w:shd w:val="clear" w:color="auto" w:fill="E0E0E0"/>
            <w:noWrap/>
            <w:vAlign w:val="bottom"/>
          </w:tcPr>
          <w:p w:rsidR="00CE5729" w:rsidRPr="00FB7B9F" w:rsidRDefault="00CE5729" w:rsidP="00CE5729">
            <w:pPr>
              <w:pStyle w:val="TableTextRight"/>
              <w:jc w:val="center"/>
            </w:pPr>
            <w:r w:rsidRPr="00FB7B9F">
              <w:t>5</w:t>
            </w:r>
          </w:p>
        </w:tc>
        <w:tc>
          <w:tcPr>
            <w:tcW w:w="774" w:type="dxa"/>
            <w:shd w:val="clear" w:color="auto" w:fill="auto"/>
            <w:noWrap/>
            <w:vAlign w:val="bottom"/>
          </w:tcPr>
          <w:p w:rsidR="00CE5729" w:rsidRPr="00FB7B9F" w:rsidRDefault="00CE5729" w:rsidP="00960943">
            <w:pPr>
              <w:pStyle w:val="TableTextRight"/>
              <w:jc w:val="center"/>
            </w:pPr>
            <w:r w:rsidRPr="00FB7B9F">
              <w:t>8</w:t>
            </w:r>
          </w:p>
        </w:tc>
        <w:tc>
          <w:tcPr>
            <w:tcW w:w="774" w:type="dxa"/>
            <w:shd w:val="clear" w:color="auto" w:fill="auto"/>
            <w:noWrap/>
            <w:vAlign w:val="bottom"/>
          </w:tcPr>
          <w:p w:rsidR="00CE5729" w:rsidRPr="00FB7B9F" w:rsidRDefault="00CE5729" w:rsidP="00960943">
            <w:pPr>
              <w:pStyle w:val="TableTextRight"/>
              <w:jc w:val="center"/>
            </w:pPr>
            <w:r w:rsidRPr="00FB7B9F">
              <w:t>8</w:t>
            </w:r>
          </w:p>
        </w:tc>
        <w:tc>
          <w:tcPr>
            <w:tcW w:w="774" w:type="dxa"/>
            <w:shd w:val="clear" w:color="auto" w:fill="E0E0E0"/>
            <w:noWrap/>
            <w:vAlign w:val="bottom"/>
          </w:tcPr>
          <w:p w:rsidR="00CE5729" w:rsidRPr="00FB7B9F" w:rsidRDefault="003C5E15" w:rsidP="00455148">
            <w:pPr>
              <w:pStyle w:val="TableTextRight"/>
              <w:jc w:val="center"/>
            </w:pPr>
            <w:r>
              <w:t>–</w:t>
            </w:r>
            <w:r w:rsidR="00CE5729" w:rsidRPr="00FB7B9F">
              <w:t>4</w:t>
            </w:r>
          </w:p>
        </w:tc>
        <w:tc>
          <w:tcPr>
            <w:tcW w:w="774" w:type="dxa"/>
            <w:shd w:val="clear" w:color="auto" w:fill="E0E0E0"/>
            <w:noWrap/>
            <w:vAlign w:val="bottom"/>
          </w:tcPr>
          <w:p w:rsidR="00CE5729" w:rsidRPr="00FB7B9F" w:rsidRDefault="003C5E15" w:rsidP="00455148">
            <w:pPr>
              <w:pStyle w:val="TableTextRight"/>
              <w:jc w:val="center"/>
            </w:pPr>
            <w:r>
              <w:t>–</w:t>
            </w:r>
            <w:r w:rsidR="00CE5729" w:rsidRPr="00FB7B9F">
              <w:t>3</w:t>
            </w:r>
          </w:p>
        </w:tc>
      </w:tr>
      <w:tr w:rsidR="00CE5729" w:rsidRPr="00FB7B9F" w:rsidTr="00FE0115">
        <w:trPr>
          <w:cantSplit/>
        </w:trPr>
        <w:tc>
          <w:tcPr>
            <w:tcW w:w="4993" w:type="dxa"/>
            <w:shd w:val="clear" w:color="auto" w:fill="auto"/>
            <w:noWrap/>
            <w:vAlign w:val="bottom"/>
          </w:tcPr>
          <w:p w:rsidR="00CE5729" w:rsidRPr="00FB7B9F" w:rsidRDefault="00CE5729" w:rsidP="00350434">
            <w:pPr>
              <w:pStyle w:val="TableText"/>
            </w:pPr>
            <w:r w:rsidRPr="00FB7B9F">
              <w:t>Victorian WorkCover Authority</w:t>
            </w:r>
          </w:p>
        </w:tc>
        <w:tc>
          <w:tcPr>
            <w:tcW w:w="774" w:type="dxa"/>
            <w:shd w:val="clear" w:color="auto" w:fill="E0E0E0"/>
            <w:noWrap/>
            <w:vAlign w:val="bottom"/>
          </w:tcPr>
          <w:p w:rsidR="00CE5729" w:rsidRPr="00FB7B9F" w:rsidRDefault="00F4172F" w:rsidP="00CE5729">
            <w:pPr>
              <w:pStyle w:val="TableTextRight"/>
              <w:jc w:val="center"/>
            </w:pPr>
            <w:r>
              <w:t>32</w:t>
            </w:r>
          </w:p>
        </w:tc>
        <w:tc>
          <w:tcPr>
            <w:tcW w:w="774" w:type="dxa"/>
            <w:shd w:val="clear" w:color="auto" w:fill="E0E0E0"/>
            <w:noWrap/>
            <w:vAlign w:val="bottom"/>
          </w:tcPr>
          <w:p w:rsidR="00CE5729" w:rsidRPr="00FB7B9F" w:rsidRDefault="00CE5729" w:rsidP="00CE5729">
            <w:pPr>
              <w:pStyle w:val="TableTextRight"/>
              <w:jc w:val="center"/>
            </w:pPr>
            <w:r w:rsidRPr="00FB7B9F">
              <w:t>38</w:t>
            </w:r>
          </w:p>
        </w:tc>
        <w:tc>
          <w:tcPr>
            <w:tcW w:w="774" w:type="dxa"/>
            <w:shd w:val="clear" w:color="auto" w:fill="auto"/>
            <w:noWrap/>
            <w:vAlign w:val="bottom"/>
          </w:tcPr>
          <w:p w:rsidR="00CE5729" w:rsidRPr="00FB7B9F" w:rsidRDefault="00CE5729" w:rsidP="00960943">
            <w:pPr>
              <w:pStyle w:val="TableTextRight"/>
              <w:jc w:val="center"/>
            </w:pPr>
            <w:r w:rsidRPr="00FB7B9F">
              <w:t>30</w:t>
            </w:r>
          </w:p>
        </w:tc>
        <w:tc>
          <w:tcPr>
            <w:tcW w:w="774" w:type="dxa"/>
            <w:shd w:val="clear" w:color="auto" w:fill="auto"/>
            <w:noWrap/>
            <w:vAlign w:val="bottom"/>
          </w:tcPr>
          <w:p w:rsidR="00CE5729" w:rsidRPr="00FB7B9F" w:rsidRDefault="00CE5729" w:rsidP="00960943">
            <w:pPr>
              <w:pStyle w:val="TableTextRight"/>
              <w:jc w:val="center"/>
            </w:pPr>
            <w:r w:rsidRPr="00FB7B9F">
              <w:t>39</w:t>
            </w:r>
          </w:p>
        </w:tc>
        <w:tc>
          <w:tcPr>
            <w:tcW w:w="774" w:type="dxa"/>
            <w:shd w:val="clear" w:color="auto" w:fill="E0E0E0"/>
            <w:noWrap/>
            <w:vAlign w:val="bottom"/>
          </w:tcPr>
          <w:p w:rsidR="00CE5729" w:rsidRPr="00FB7B9F" w:rsidRDefault="00F4172F" w:rsidP="00455148">
            <w:pPr>
              <w:pStyle w:val="TableTextRight"/>
              <w:jc w:val="center"/>
            </w:pPr>
            <w:r>
              <w:t>2</w:t>
            </w:r>
          </w:p>
        </w:tc>
        <w:tc>
          <w:tcPr>
            <w:tcW w:w="774" w:type="dxa"/>
            <w:shd w:val="clear" w:color="auto" w:fill="E0E0E0"/>
            <w:noWrap/>
            <w:vAlign w:val="bottom"/>
          </w:tcPr>
          <w:p w:rsidR="00CE5729" w:rsidRPr="00FB7B9F" w:rsidRDefault="003C5E15" w:rsidP="00455148">
            <w:pPr>
              <w:pStyle w:val="TableTextRight"/>
              <w:jc w:val="center"/>
            </w:pPr>
            <w:r>
              <w:t>–</w:t>
            </w:r>
            <w:r w:rsidR="00CE5729" w:rsidRPr="00FB7B9F">
              <w:t>1</w:t>
            </w:r>
          </w:p>
        </w:tc>
      </w:tr>
      <w:tr w:rsidR="00CE5729" w:rsidRPr="00FB7B9F" w:rsidTr="00FE0115">
        <w:trPr>
          <w:cantSplit/>
        </w:trPr>
        <w:tc>
          <w:tcPr>
            <w:tcW w:w="4993" w:type="dxa"/>
            <w:shd w:val="clear" w:color="auto" w:fill="auto"/>
            <w:noWrap/>
            <w:vAlign w:val="bottom"/>
          </w:tcPr>
          <w:p w:rsidR="00CE5729" w:rsidRPr="00FB7B9F" w:rsidRDefault="00CE5729" w:rsidP="00350434">
            <w:pPr>
              <w:pStyle w:val="TableTextBold"/>
            </w:pPr>
            <w:r w:rsidRPr="00FB7B9F">
              <w:t>Total</w:t>
            </w:r>
          </w:p>
        </w:tc>
        <w:tc>
          <w:tcPr>
            <w:tcW w:w="774" w:type="dxa"/>
            <w:shd w:val="clear" w:color="auto" w:fill="E0E0E0"/>
            <w:noWrap/>
            <w:vAlign w:val="bottom"/>
          </w:tcPr>
          <w:p w:rsidR="00CE5729" w:rsidRPr="00FB7B9F" w:rsidRDefault="00F4172F" w:rsidP="00CE5729">
            <w:pPr>
              <w:pStyle w:val="TableTextRight"/>
              <w:jc w:val="center"/>
              <w:rPr>
                <w:b/>
                <w:bCs/>
              </w:rPr>
            </w:pPr>
            <w:r>
              <w:rPr>
                <w:b/>
                <w:bCs/>
              </w:rPr>
              <w:t>63</w:t>
            </w:r>
          </w:p>
        </w:tc>
        <w:tc>
          <w:tcPr>
            <w:tcW w:w="774" w:type="dxa"/>
            <w:shd w:val="clear" w:color="auto" w:fill="E0E0E0"/>
            <w:noWrap/>
            <w:vAlign w:val="bottom"/>
          </w:tcPr>
          <w:p w:rsidR="00CE5729" w:rsidRPr="00FB7B9F" w:rsidRDefault="00CE5729" w:rsidP="00CE5729">
            <w:pPr>
              <w:pStyle w:val="TableTextRight"/>
              <w:jc w:val="center"/>
              <w:rPr>
                <w:b/>
                <w:bCs/>
              </w:rPr>
            </w:pPr>
            <w:r w:rsidRPr="00FB7B9F">
              <w:rPr>
                <w:b/>
                <w:bCs/>
              </w:rPr>
              <w:t>85</w:t>
            </w:r>
          </w:p>
        </w:tc>
        <w:tc>
          <w:tcPr>
            <w:tcW w:w="774" w:type="dxa"/>
            <w:shd w:val="clear" w:color="auto" w:fill="auto"/>
            <w:noWrap/>
            <w:vAlign w:val="bottom"/>
          </w:tcPr>
          <w:p w:rsidR="00CE5729" w:rsidRPr="00FB7B9F" w:rsidRDefault="00CE5729" w:rsidP="00960943">
            <w:pPr>
              <w:pStyle w:val="TableTextRight"/>
              <w:jc w:val="center"/>
              <w:rPr>
                <w:b/>
              </w:rPr>
            </w:pPr>
            <w:r w:rsidRPr="00FB7B9F">
              <w:rPr>
                <w:b/>
              </w:rPr>
              <w:t>67</w:t>
            </w:r>
          </w:p>
        </w:tc>
        <w:tc>
          <w:tcPr>
            <w:tcW w:w="774" w:type="dxa"/>
            <w:shd w:val="clear" w:color="auto" w:fill="auto"/>
            <w:noWrap/>
            <w:vAlign w:val="bottom"/>
          </w:tcPr>
          <w:p w:rsidR="00CE5729" w:rsidRPr="00FB7B9F" w:rsidRDefault="00CE5729" w:rsidP="00960943">
            <w:pPr>
              <w:pStyle w:val="TableTextRight"/>
              <w:jc w:val="center"/>
              <w:rPr>
                <w:b/>
              </w:rPr>
            </w:pPr>
            <w:r w:rsidRPr="00FB7B9F">
              <w:rPr>
                <w:b/>
              </w:rPr>
              <w:t>98</w:t>
            </w:r>
          </w:p>
        </w:tc>
        <w:tc>
          <w:tcPr>
            <w:tcW w:w="774" w:type="dxa"/>
            <w:shd w:val="clear" w:color="auto" w:fill="E0E0E0"/>
            <w:noWrap/>
            <w:vAlign w:val="bottom"/>
          </w:tcPr>
          <w:p w:rsidR="00CE5729" w:rsidRPr="00FB7B9F" w:rsidRDefault="003C5E15" w:rsidP="00455148">
            <w:pPr>
              <w:pStyle w:val="TableTextRight"/>
              <w:jc w:val="center"/>
            </w:pPr>
            <w:r>
              <w:rPr>
                <w:b/>
                <w:bCs/>
              </w:rPr>
              <w:t>–</w:t>
            </w:r>
            <w:r w:rsidR="00F4172F">
              <w:rPr>
                <w:b/>
                <w:bCs/>
              </w:rPr>
              <w:t>4</w:t>
            </w:r>
          </w:p>
        </w:tc>
        <w:tc>
          <w:tcPr>
            <w:tcW w:w="774" w:type="dxa"/>
            <w:shd w:val="clear" w:color="auto" w:fill="E0E0E0"/>
            <w:noWrap/>
            <w:vAlign w:val="bottom"/>
          </w:tcPr>
          <w:p w:rsidR="00CE5729" w:rsidRPr="00FB7B9F" w:rsidRDefault="003C5E15" w:rsidP="00455148">
            <w:pPr>
              <w:pStyle w:val="TableTextRight"/>
              <w:jc w:val="center"/>
            </w:pPr>
            <w:r>
              <w:rPr>
                <w:b/>
                <w:bCs/>
              </w:rPr>
              <w:t>–</w:t>
            </w:r>
            <w:r w:rsidR="00CE5729" w:rsidRPr="00FB7B9F">
              <w:rPr>
                <w:b/>
                <w:bCs/>
              </w:rPr>
              <w:t>13</w:t>
            </w:r>
          </w:p>
        </w:tc>
      </w:tr>
      <w:tr w:rsidR="00CE5729" w:rsidRPr="00FB7B9F" w:rsidTr="0010332D">
        <w:trPr>
          <w:cantSplit/>
        </w:trPr>
        <w:tc>
          <w:tcPr>
            <w:tcW w:w="4993" w:type="dxa"/>
            <w:shd w:val="clear" w:color="auto" w:fill="auto"/>
            <w:noWrap/>
            <w:vAlign w:val="bottom"/>
          </w:tcPr>
          <w:p w:rsidR="00CE5729" w:rsidRPr="00FB7B9F" w:rsidRDefault="00CE5729" w:rsidP="00350434">
            <w:pPr>
              <w:pStyle w:val="TableTextBold"/>
            </w:pPr>
            <w:r w:rsidRPr="00FB7B9F">
              <w:t>Total (male and female)</w:t>
            </w:r>
          </w:p>
        </w:tc>
        <w:tc>
          <w:tcPr>
            <w:tcW w:w="1548" w:type="dxa"/>
            <w:gridSpan w:val="2"/>
            <w:shd w:val="clear" w:color="auto" w:fill="E0E0E0"/>
            <w:noWrap/>
            <w:vAlign w:val="bottom"/>
          </w:tcPr>
          <w:p w:rsidR="00CE5729" w:rsidRPr="00FB7B9F" w:rsidRDefault="00F4172F" w:rsidP="00CE5729">
            <w:pPr>
              <w:pStyle w:val="TableTextRight"/>
              <w:jc w:val="center"/>
              <w:rPr>
                <w:b/>
                <w:bCs/>
              </w:rPr>
            </w:pPr>
            <w:r>
              <w:rPr>
                <w:b/>
                <w:bCs/>
              </w:rPr>
              <w:t>148</w:t>
            </w:r>
          </w:p>
        </w:tc>
        <w:tc>
          <w:tcPr>
            <w:tcW w:w="1548" w:type="dxa"/>
            <w:gridSpan w:val="2"/>
            <w:shd w:val="clear" w:color="auto" w:fill="auto"/>
            <w:noWrap/>
          </w:tcPr>
          <w:p w:rsidR="00CE5729" w:rsidRPr="00FB7B9F" w:rsidRDefault="00F4172F" w:rsidP="00767D08">
            <w:pPr>
              <w:pStyle w:val="TableTextCentred"/>
              <w:rPr>
                <w:b/>
              </w:rPr>
            </w:pPr>
            <w:r>
              <w:rPr>
                <w:b/>
              </w:rPr>
              <w:t>165</w:t>
            </w:r>
          </w:p>
        </w:tc>
        <w:tc>
          <w:tcPr>
            <w:tcW w:w="1548" w:type="dxa"/>
            <w:gridSpan w:val="2"/>
            <w:shd w:val="clear" w:color="auto" w:fill="E0E0E0"/>
            <w:noWrap/>
            <w:vAlign w:val="bottom"/>
          </w:tcPr>
          <w:p w:rsidR="00CE5729" w:rsidRPr="00FB7B9F" w:rsidRDefault="007D51BF" w:rsidP="00CE5729">
            <w:pPr>
              <w:pStyle w:val="TableTextCentred"/>
              <w:rPr>
                <w:b/>
              </w:rPr>
            </w:pPr>
            <w:r>
              <w:rPr>
                <w:b/>
              </w:rPr>
              <w:noBreakHyphen/>
            </w:r>
            <w:r w:rsidR="00F4172F">
              <w:rPr>
                <w:b/>
              </w:rPr>
              <w:t>17</w:t>
            </w:r>
          </w:p>
        </w:tc>
      </w:tr>
    </w:tbl>
    <w:p w:rsidR="00055629" w:rsidRPr="00FB7B9F" w:rsidRDefault="00985AE9" w:rsidP="00055629">
      <w:pPr>
        <w:pStyle w:val="Notes"/>
      </w:pPr>
      <w:r w:rsidRPr="00FB7B9F">
        <w:t>Note</w:t>
      </w:r>
      <w:r w:rsidR="008274F6" w:rsidRPr="00FB7B9F">
        <w:t>s</w:t>
      </w:r>
      <w:r w:rsidRPr="00FB7B9F">
        <w:t>:</w:t>
      </w:r>
    </w:p>
    <w:p w:rsidR="00901E79" w:rsidRPr="00FB7B9F" w:rsidRDefault="00901E79" w:rsidP="00901E79">
      <w:pPr>
        <w:pStyle w:val="Notes"/>
      </w:pPr>
      <w:r w:rsidRPr="00FB7B9F">
        <w:t xml:space="preserve">For the purpose of this table, Executive Officers are defined as employees who have significant management responsibility and receive a total remuneration package </w:t>
      </w:r>
      <w:r w:rsidR="006F3E8E" w:rsidRPr="00FB7B9F">
        <w:t>of $</w:t>
      </w:r>
      <w:r w:rsidR="0098219B">
        <w:t>148 </w:t>
      </w:r>
      <w:r w:rsidR="00CE5729" w:rsidRPr="00FB7B9F">
        <w:t>839</w:t>
      </w:r>
      <w:r w:rsidRPr="00FB7B9F">
        <w:t xml:space="preserve"> or more.</w:t>
      </w:r>
    </w:p>
    <w:p w:rsidR="00901E79" w:rsidRPr="00FB7B9F" w:rsidRDefault="00CE5729" w:rsidP="00901E79">
      <w:pPr>
        <w:pStyle w:val="Notes"/>
      </w:pPr>
      <w:r w:rsidRPr="00FB7B9F">
        <w:t>Rural Finance Corporation of Victoria ceased to be a public sector entity on 1 July 2014.</w:t>
      </w:r>
    </w:p>
    <w:p w:rsidR="00CF49EC" w:rsidRPr="00FB7B9F" w:rsidRDefault="00CF49EC" w:rsidP="00CF49EC"/>
    <w:p w:rsidR="00CE5729" w:rsidRPr="00FB7B9F" w:rsidRDefault="00CE5729" w:rsidP="00CF49EC"/>
    <w:p w:rsidR="00CE5729" w:rsidRPr="00FB7B9F" w:rsidRDefault="00CE5729" w:rsidP="00CF49EC"/>
    <w:p w:rsidR="008F29C3" w:rsidRPr="00FB7B9F" w:rsidRDefault="008F29C3" w:rsidP="00CF49EC">
      <w:pPr>
        <w:sectPr w:rsidR="008F29C3" w:rsidRPr="00FB7B9F" w:rsidSect="007F6C96">
          <w:type w:val="continuous"/>
          <w:pgSz w:w="11909" w:h="16834" w:code="9"/>
          <w:pgMar w:top="1728" w:right="1152" w:bottom="1152" w:left="1152" w:header="720" w:footer="288" w:gutter="0"/>
          <w:cols w:space="708"/>
          <w:noEndnote/>
        </w:sectPr>
      </w:pPr>
    </w:p>
    <w:p w:rsidR="008F29C3" w:rsidRPr="00FB7B9F" w:rsidRDefault="008F29C3" w:rsidP="00375AE8">
      <w:pPr>
        <w:pStyle w:val="Heading1App"/>
      </w:pPr>
      <w:r w:rsidRPr="00FB7B9F">
        <w:lastRenderedPageBreak/>
        <w:br w:type="page"/>
      </w:r>
      <w:bookmarkStart w:id="123" w:name="_Toc335747364"/>
      <w:bookmarkStart w:id="124" w:name="_Toc337034822"/>
      <w:bookmarkStart w:id="125" w:name="_Toc433967518"/>
      <w:bookmarkStart w:id="126" w:name="_Toc434228918"/>
      <w:r w:rsidR="00375AE8" w:rsidRPr="00FB7B9F">
        <w:lastRenderedPageBreak/>
        <w:t xml:space="preserve">Appendix </w:t>
      </w:r>
      <w:r w:rsidR="00E23E4E" w:rsidRPr="00FB7B9F">
        <w:t>2</w:t>
      </w:r>
      <w:r w:rsidR="00375AE8" w:rsidRPr="00FB7B9F">
        <w:tab/>
      </w:r>
      <w:r w:rsidRPr="00FB7B9F">
        <w:t xml:space="preserve">DTF </w:t>
      </w:r>
      <w:r w:rsidR="00C0142F" w:rsidRPr="00FB7B9F">
        <w:t xml:space="preserve">occupational </w:t>
      </w:r>
      <w:r w:rsidRPr="00FB7B9F">
        <w:t xml:space="preserve">health and safety report </w:t>
      </w:r>
      <w:r w:rsidR="005C498E" w:rsidRPr="00FB7B9F">
        <w:t>30 June 201</w:t>
      </w:r>
      <w:bookmarkEnd w:id="123"/>
      <w:bookmarkEnd w:id="124"/>
      <w:r w:rsidR="00E23E4E" w:rsidRPr="00FB7B9F">
        <w:t>5</w:t>
      </w:r>
      <w:bookmarkEnd w:id="125"/>
      <w:bookmarkEnd w:id="126"/>
    </w:p>
    <w:p w:rsidR="008F29C3" w:rsidRPr="00FB7B9F" w:rsidRDefault="008F29C3" w:rsidP="00CF49EC">
      <w:pPr>
        <w:sectPr w:rsidR="008F29C3" w:rsidRPr="00FB7B9F" w:rsidSect="007F6C96">
          <w:type w:val="continuous"/>
          <w:pgSz w:w="11909" w:h="16834" w:code="9"/>
          <w:pgMar w:top="1728" w:right="1152" w:bottom="1152" w:left="1152" w:header="720" w:footer="288" w:gutter="0"/>
          <w:cols w:space="708"/>
          <w:noEndnote/>
        </w:sectPr>
      </w:pPr>
    </w:p>
    <w:p w:rsidR="00173968" w:rsidRPr="00FB7B9F" w:rsidRDefault="00BA4C5A" w:rsidP="00173968">
      <w:r w:rsidRPr="00FB7B9F">
        <w:lastRenderedPageBreak/>
        <w:t xml:space="preserve">The Department has continued its commitment to </w:t>
      </w:r>
      <w:r w:rsidR="00593A45" w:rsidRPr="00FB7B9F">
        <w:t xml:space="preserve">occupational health </w:t>
      </w:r>
      <w:r w:rsidR="00FB7B9F" w:rsidRPr="00FB7B9F">
        <w:t>and</w:t>
      </w:r>
      <w:r w:rsidR="00593A45" w:rsidRPr="00FB7B9F">
        <w:t xml:space="preserve"> safety (</w:t>
      </w:r>
      <w:r w:rsidRPr="00FB7B9F">
        <w:t>OHS</w:t>
      </w:r>
      <w:r w:rsidR="00593A45" w:rsidRPr="00FB7B9F">
        <w:t>)</w:t>
      </w:r>
      <w:r w:rsidRPr="00FB7B9F">
        <w:t xml:space="preserve"> during the financial year with a number of key initiatives:</w:t>
      </w:r>
    </w:p>
    <w:p w:rsidR="00BA4C5A" w:rsidRPr="00FB7B9F" w:rsidRDefault="00BA4C5A" w:rsidP="00BA4C5A">
      <w:pPr>
        <w:pStyle w:val="Bullet"/>
      </w:pPr>
      <w:r w:rsidRPr="00FB7B9F">
        <w:t>review of DTF</w:t>
      </w:r>
      <w:r w:rsidR="007D51BF">
        <w:t>’</w:t>
      </w:r>
      <w:r w:rsidRPr="00FB7B9F">
        <w:t>s OHS Advisory Service contract, with a new service provider engaged;</w:t>
      </w:r>
    </w:p>
    <w:p w:rsidR="00BA4C5A" w:rsidRPr="00FB7B9F" w:rsidRDefault="00BA4C5A" w:rsidP="00BA4C5A">
      <w:pPr>
        <w:pStyle w:val="Bullet"/>
      </w:pPr>
      <w:r w:rsidRPr="00FB7B9F">
        <w:t>implemented a web</w:t>
      </w:r>
      <w:r w:rsidR="007D51BF">
        <w:noBreakHyphen/>
      </w:r>
      <w:r w:rsidRPr="00FB7B9F">
        <w:t>based compliance software to support visibility and completion of key OHS activities;</w:t>
      </w:r>
    </w:p>
    <w:p w:rsidR="00BA4C5A" w:rsidRPr="00FB7B9F" w:rsidRDefault="00BA4C5A" w:rsidP="00BA4C5A">
      <w:pPr>
        <w:pStyle w:val="Bullet"/>
      </w:pPr>
      <w:r w:rsidRPr="00FB7B9F">
        <w:t>redesign of Designated Work Group (DWG) structure to ensure Health and Safety Representative (HSR) coverage across all workplaces;</w:t>
      </w:r>
    </w:p>
    <w:p w:rsidR="00BA4C5A" w:rsidRPr="00FB7B9F" w:rsidRDefault="00BA4C5A" w:rsidP="00BA4C5A">
      <w:pPr>
        <w:pStyle w:val="Bullet"/>
      </w:pPr>
      <w:r w:rsidRPr="00FB7B9F">
        <w:t>rationalisation of First Aid Officer (FAO) positions and first aid kits ensuring more extensive coverage across all workplaces;</w:t>
      </w:r>
    </w:p>
    <w:p w:rsidR="00BA4C5A" w:rsidRPr="00FB7B9F" w:rsidRDefault="00BA4C5A" w:rsidP="00BA4C5A">
      <w:pPr>
        <w:pStyle w:val="Bullet"/>
      </w:pPr>
      <w:r w:rsidRPr="00FB7B9F">
        <w:t>development of simplified incident and hazard reporting and investigation process to facilitate greater reporting of workplace incidents;</w:t>
      </w:r>
    </w:p>
    <w:p w:rsidR="00BA4C5A" w:rsidRPr="00FB7B9F" w:rsidRDefault="00BA4C5A" w:rsidP="00BA4C5A">
      <w:pPr>
        <w:pStyle w:val="Bullet"/>
      </w:pPr>
      <w:r w:rsidRPr="00FB7B9F">
        <w:t xml:space="preserve">implementation of online ergonomic training module </w:t>
      </w:r>
      <w:r w:rsidR="007D51BF">
        <w:t>‘</w:t>
      </w:r>
      <w:r w:rsidRPr="00FB7B9F">
        <w:t>safe workstation setup</w:t>
      </w:r>
      <w:r w:rsidR="007D51BF">
        <w:t>’</w:t>
      </w:r>
      <w:r w:rsidR="000F2A61" w:rsidRPr="00FB7B9F">
        <w:t xml:space="preserve"> </w:t>
      </w:r>
      <w:r w:rsidRPr="00FB7B9F">
        <w:t>to ensure fast and efficient access to ergonomic support for employees, with 53 assessments conducted for the financial year;</w:t>
      </w:r>
    </w:p>
    <w:p w:rsidR="00BA4C5A" w:rsidRPr="00FB7B9F" w:rsidRDefault="00BA4C5A" w:rsidP="00BA4C5A">
      <w:pPr>
        <w:pStyle w:val="Bullet"/>
      </w:pPr>
      <w:r w:rsidRPr="00FB7B9F">
        <w:t>annual onsite flu vaccination program held with 109 employees receiving flu vaccinations; and</w:t>
      </w:r>
    </w:p>
    <w:p w:rsidR="00BA4C5A" w:rsidRPr="00FB7B9F" w:rsidRDefault="00BA4C5A" w:rsidP="00BA4C5A">
      <w:pPr>
        <w:pStyle w:val="Bullet"/>
      </w:pPr>
      <w:r w:rsidRPr="00FB7B9F">
        <w:t>review of DTF</w:t>
      </w:r>
      <w:r w:rsidR="007D51BF">
        <w:t>’</w:t>
      </w:r>
      <w:r w:rsidRPr="00FB7B9F">
        <w:t>s Employee Assistance Program contract.</w:t>
      </w:r>
    </w:p>
    <w:p w:rsidR="00AD0104" w:rsidRPr="00FB7B9F" w:rsidRDefault="00AD0104" w:rsidP="00AD0104"/>
    <w:p w:rsidR="00BA4C5A" w:rsidRPr="00FB7B9F" w:rsidRDefault="00BA4C5A" w:rsidP="00AD0104"/>
    <w:p w:rsidR="00F07355" w:rsidRPr="00FB7B9F" w:rsidRDefault="00993EE9" w:rsidP="00CF49EC">
      <w:r w:rsidRPr="00FB7B9F">
        <w:br w:type="column"/>
      </w:r>
    </w:p>
    <w:p w:rsidR="00F07355" w:rsidRPr="00FB7B9F" w:rsidRDefault="00F07355" w:rsidP="00CF49EC"/>
    <w:p w:rsidR="00AD0104" w:rsidRPr="00FB7B9F" w:rsidRDefault="00AD0104" w:rsidP="00CF49EC"/>
    <w:p w:rsidR="00CF49EC" w:rsidRPr="00FB7B9F" w:rsidRDefault="00CF49EC" w:rsidP="00CF49EC">
      <w:pPr>
        <w:sectPr w:rsidR="00CF49EC" w:rsidRPr="00FB7B9F" w:rsidSect="007F6C96">
          <w:type w:val="continuous"/>
          <w:pgSz w:w="11909" w:h="16834" w:code="9"/>
          <w:pgMar w:top="1728" w:right="1152" w:bottom="1152" w:left="1152" w:header="720" w:footer="288" w:gutter="0"/>
          <w:cols w:num="2" w:space="708"/>
          <w:noEndnote/>
        </w:sectPr>
      </w:pPr>
    </w:p>
    <w:p w:rsidR="00BE3496" w:rsidRPr="00FB7B9F" w:rsidRDefault="00CF49EC" w:rsidP="001A2F94">
      <w:pPr>
        <w:pStyle w:val="Heading2"/>
      </w:pPr>
      <w:r w:rsidRPr="00FB7B9F">
        <w:lastRenderedPageBreak/>
        <w:br w:type="page"/>
      </w:r>
      <w:r w:rsidR="001A2F94" w:rsidRPr="00FB7B9F">
        <w:lastRenderedPageBreak/>
        <w:t>DTF</w:t>
      </w:r>
      <w:r w:rsidR="007D51BF">
        <w:t>’</w:t>
      </w:r>
      <w:r w:rsidR="001A2F94" w:rsidRPr="00FB7B9F">
        <w:t>s performance against OHS management measures</w:t>
      </w:r>
    </w:p>
    <w:tbl>
      <w:tblPr>
        <w:tblW w:w="10123" w:type="dxa"/>
        <w:tblLayout w:type="fixed"/>
        <w:tblCellMar>
          <w:left w:w="43" w:type="dxa"/>
          <w:right w:w="43" w:type="dxa"/>
        </w:tblCellMar>
        <w:tblLook w:val="01E0" w:firstRow="1" w:lastRow="1" w:firstColumn="1" w:lastColumn="1" w:noHBand="0" w:noVBand="0"/>
      </w:tblPr>
      <w:tblGrid>
        <w:gridCol w:w="1393"/>
        <w:gridCol w:w="2610"/>
        <w:gridCol w:w="2040"/>
        <w:gridCol w:w="2040"/>
        <w:gridCol w:w="2040"/>
      </w:tblGrid>
      <w:tr w:rsidR="00420D4C" w:rsidRPr="00FB7B9F" w:rsidTr="00420D4C">
        <w:trPr>
          <w:cantSplit/>
          <w:tblHeader/>
        </w:trPr>
        <w:tc>
          <w:tcPr>
            <w:tcW w:w="1393" w:type="dxa"/>
            <w:shd w:val="clear" w:color="auto" w:fill="auto"/>
          </w:tcPr>
          <w:p w:rsidR="00420D4C" w:rsidRPr="00FB7B9F" w:rsidRDefault="00420D4C" w:rsidP="006E4A7D">
            <w:pPr>
              <w:pStyle w:val="TableTextHeadingLeft"/>
            </w:pPr>
            <w:r w:rsidRPr="00FB7B9F">
              <w:t>Measure</w:t>
            </w:r>
          </w:p>
        </w:tc>
        <w:tc>
          <w:tcPr>
            <w:tcW w:w="2610" w:type="dxa"/>
            <w:shd w:val="clear" w:color="auto" w:fill="D9D9D9"/>
          </w:tcPr>
          <w:p w:rsidR="00420D4C" w:rsidRPr="00FB7B9F" w:rsidRDefault="00420D4C" w:rsidP="006E4A7D">
            <w:pPr>
              <w:pStyle w:val="TableTextHeadingLeft"/>
            </w:pPr>
            <w:r w:rsidRPr="00FB7B9F">
              <w:t>KPI</w:t>
            </w:r>
          </w:p>
        </w:tc>
        <w:tc>
          <w:tcPr>
            <w:tcW w:w="2040" w:type="dxa"/>
          </w:tcPr>
          <w:p w:rsidR="00420D4C" w:rsidRPr="00FB7B9F" w:rsidRDefault="00420D4C" w:rsidP="006E4A7D">
            <w:pPr>
              <w:pStyle w:val="TableTextHeadingLeft"/>
            </w:pPr>
            <w:r w:rsidRPr="00FB7B9F">
              <w:t>2012</w:t>
            </w:r>
            <w:r w:rsidR="007D51BF">
              <w:noBreakHyphen/>
            </w:r>
            <w:r w:rsidRPr="00FB7B9F">
              <w:t>13</w:t>
            </w:r>
          </w:p>
        </w:tc>
        <w:tc>
          <w:tcPr>
            <w:tcW w:w="2040" w:type="dxa"/>
          </w:tcPr>
          <w:p w:rsidR="00420D4C" w:rsidRPr="00FB7B9F" w:rsidRDefault="00420D4C" w:rsidP="006E4A7D">
            <w:pPr>
              <w:pStyle w:val="TableTextHeadingLeft"/>
            </w:pPr>
            <w:r w:rsidRPr="00FB7B9F">
              <w:t>2013</w:t>
            </w:r>
            <w:r w:rsidR="007D51BF">
              <w:noBreakHyphen/>
            </w:r>
            <w:r w:rsidRPr="00FB7B9F">
              <w:t>14</w:t>
            </w:r>
          </w:p>
        </w:tc>
        <w:tc>
          <w:tcPr>
            <w:tcW w:w="2040" w:type="dxa"/>
            <w:shd w:val="clear" w:color="auto" w:fill="auto"/>
          </w:tcPr>
          <w:p w:rsidR="00420D4C" w:rsidRPr="00FB7B9F" w:rsidRDefault="00420D4C" w:rsidP="006E4A7D">
            <w:pPr>
              <w:pStyle w:val="TableTextHeadingLeft"/>
            </w:pPr>
            <w:r w:rsidRPr="00FB7B9F">
              <w:t>2014</w:t>
            </w:r>
            <w:r w:rsidR="007D51BF">
              <w:noBreakHyphen/>
            </w:r>
            <w:r w:rsidRPr="00FB7B9F">
              <w:t>15</w:t>
            </w:r>
          </w:p>
        </w:tc>
      </w:tr>
      <w:tr w:rsidR="00420D4C" w:rsidRPr="00FB7B9F" w:rsidTr="00420D4C">
        <w:trPr>
          <w:cantSplit/>
        </w:trPr>
        <w:tc>
          <w:tcPr>
            <w:tcW w:w="1393" w:type="dxa"/>
            <w:vMerge w:val="restart"/>
            <w:shd w:val="clear" w:color="auto" w:fill="auto"/>
          </w:tcPr>
          <w:p w:rsidR="00420D4C" w:rsidRPr="00FB7B9F" w:rsidRDefault="00420D4C" w:rsidP="006E4A7D">
            <w:pPr>
              <w:pStyle w:val="TableText"/>
              <w:rPr>
                <w:sz w:val="16"/>
              </w:rPr>
            </w:pPr>
            <w:r w:rsidRPr="00FB7B9F">
              <w:rPr>
                <w:sz w:val="16"/>
              </w:rPr>
              <w:t xml:space="preserve">Incidents </w:t>
            </w:r>
          </w:p>
        </w:tc>
        <w:tc>
          <w:tcPr>
            <w:tcW w:w="2610" w:type="dxa"/>
            <w:shd w:val="clear" w:color="auto" w:fill="D9D9D9"/>
          </w:tcPr>
          <w:p w:rsidR="00420D4C" w:rsidRPr="00FB7B9F" w:rsidRDefault="00420D4C" w:rsidP="006E4A7D">
            <w:pPr>
              <w:pStyle w:val="TableText"/>
              <w:rPr>
                <w:sz w:val="16"/>
              </w:rPr>
            </w:pPr>
            <w:r w:rsidRPr="00FB7B9F">
              <w:rPr>
                <w:sz w:val="16"/>
              </w:rPr>
              <w:t>Number of incidents</w:t>
            </w:r>
          </w:p>
        </w:tc>
        <w:tc>
          <w:tcPr>
            <w:tcW w:w="2040" w:type="dxa"/>
          </w:tcPr>
          <w:p w:rsidR="00420D4C" w:rsidRPr="00FB7B9F" w:rsidRDefault="00420D4C" w:rsidP="006E4A7D">
            <w:pPr>
              <w:pStyle w:val="TableText"/>
              <w:rPr>
                <w:sz w:val="16"/>
                <w:szCs w:val="22"/>
              </w:rPr>
            </w:pPr>
            <w:r w:rsidRPr="00FB7B9F">
              <w:rPr>
                <w:sz w:val="16"/>
                <w:szCs w:val="22"/>
              </w:rPr>
              <w:t>25</w:t>
            </w:r>
          </w:p>
        </w:tc>
        <w:tc>
          <w:tcPr>
            <w:tcW w:w="2040" w:type="dxa"/>
          </w:tcPr>
          <w:p w:rsidR="00420D4C" w:rsidRPr="00FB7B9F" w:rsidRDefault="00420D4C" w:rsidP="006E4A7D">
            <w:pPr>
              <w:pStyle w:val="TableText"/>
              <w:rPr>
                <w:sz w:val="16"/>
                <w:szCs w:val="22"/>
              </w:rPr>
            </w:pPr>
            <w:r w:rsidRPr="00FB7B9F">
              <w:rPr>
                <w:sz w:val="16"/>
                <w:szCs w:val="22"/>
              </w:rPr>
              <w:t>7</w:t>
            </w:r>
          </w:p>
        </w:tc>
        <w:tc>
          <w:tcPr>
            <w:tcW w:w="2040" w:type="dxa"/>
            <w:shd w:val="clear" w:color="auto" w:fill="auto"/>
            <w:vAlign w:val="center"/>
          </w:tcPr>
          <w:p w:rsidR="00420D4C" w:rsidRPr="00FB7B9F" w:rsidRDefault="00420D4C" w:rsidP="006E4A7D">
            <w:pPr>
              <w:pStyle w:val="TableText"/>
              <w:rPr>
                <w:sz w:val="16"/>
                <w:szCs w:val="16"/>
              </w:rPr>
            </w:pPr>
            <w:r w:rsidRPr="00FB7B9F">
              <w:rPr>
                <w:sz w:val="16"/>
                <w:szCs w:val="16"/>
              </w:rPr>
              <w:t>22</w:t>
            </w: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6E4A7D">
            <w:pPr>
              <w:pStyle w:val="TableText"/>
              <w:rPr>
                <w:sz w:val="16"/>
              </w:rPr>
            </w:pPr>
            <w:r w:rsidRPr="00FB7B9F">
              <w:rPr>
                <w:sz w:val="16"/>
              </w:rPr>
              <w:t>Rate per 100 FTE</w:t>
            </w:r>
          </w:p>
        </w:tc>
        <w:tc>
          <w:tcPr>
            <w:tcW w:w="2040" w:type="dxa"/>
          </w:tcPr>
          <w:p w:rsidR="00420D4C" w:rsidRPr="00FB7B9F" w:rsidRDefault="00420D4C" w:rsidP="006E4A7D">
            <w:pPr>
              <w:pStyle w:val="TableText"/>
              <w:rPr>
                <w:sz w:val="16"/>
              </w:rPr>
            </w:pPr>
            <w:r w:rsidRPr="00FB7B9F">
              <w:rPr>
                <w:sz w:val="16"/>
              </w:rPr>
              <w:t>4.03</w:t>
            </w:r>
          </w:p>
        </w:tc>
        <w:tc>
          <w:tcPr>
            <w:tcW w:w="2040" w:type="dxa"/>
          </w:tcPr>
          <w:p w:rsidR="00420D4C" w:rsidRPr="00FB7B9F" w:rsidRDefault="00420D4C" w:rsidP="006E4A7D">
            <w:pPr>
              <w:pStyle w:val="TableText"/>
              <w:rPr>
                <w:sz w:val="16"/>
              </w:rPr>
            </w:pPr>
            <w:r w:rsidRPr="00FB7B9F">
              <w:rPr>
                <w:sz w:val="16"/>
              </w:rPr>
              <w:t>1.24</w:t>
            </w:r>
          </w:p>
        </w:tc>
        <w:tc>
          <w:tcPr>
            <w:tcW w:w="2040" w:type="dxa"/>
            <w:shd w:val="clear" w:color="auto" w:fill="auto"/>
            <w:vAlign w:val="center"/>
          </w:tcPr>
          <w:p w:rsidR="00420D4C" w:rsidRPr="00FB7B9F" w:rsidRDefault="00420D4C" w:rsidP="006E4A7D">
            <w:pPr>
              <w:pStyle w:val="TableText"/>
              <w:rPr>
                <w:sz w:val="16"/>
                <w:szCs w:val="16"/>
              </w:rPr>
            </w:pPr>
            <w:r w:rsidRPr="00FB7B9F">
              <w:rPr>
                <w:sz w:val="16"/>
                <w:szCs w:val="16"/>
              </w:rPr>
              <w:t>4.34</w:t>
            </w:r>
          </w:p>
        </w:tc>
      </w:tr>
      <w:tr w:rsidR="00420D4C" w:rsidRPr="00FB7B9F" w:rsidTr="00420D4C">
        <w:trPr>
          <w:cantSplit/>
        </w:trPr>
        <w:tc>
          <w:tcPr>
            <w:tcW w:w="1393" w:type="dxa"/>
            <w:vMerge w:val="restart"/>
            <w:shd w:val="clear" w:color="auto" w:fill="auto"/>
          </w:tcPr>
          <w:p w:rsidR="00420D4C" w:rsidRPr="00FB7B9F" w:rsidRDefault="00420D4C" w:rsidP="006E4A7D">
            <w:pPr>
              <w:pStyle w:val="TableText"/>
              <w:rPr>
                <w:sz w:val="16"/>
              </w:rPr>
            </w:pPr>
            <w:r w:rsidRPr="00FB7B9F">
              <w:rPr>
                <w:sz w:val="16"/>
              </w:rPr>
              <w:t>Claims</w:t>
            </w:r>
          </w:p>
        </w:tc>
        <w:tc>
          <w:tcPr>
            <w:tcW w:w="2610" w:type="dxa"/>
            <w:shd w:val="clear" w:color="auto" w:fill="D9D9D9"/>
          </w:tcPr>
          <w:p w:rsidR="00420D4C" w:rsidRPr="00FB7B9F" w:rsidRDefault="00420D4C" w:rsidP="006E4A7D">
            <w:pPr>
              <w:pStyle w:val="TableText"/>
              <w:rPr>
                <w:sz w:val="16"/>
              </w:rPr>
            </w:pPr>
            <w:r w:rsidRPr="00FB7B9F">
              <w:rPr>
                <w:sz w:val="16"/>
              </w:rPr>
              <w:t>Number of standardised claims </w:t>
            </w:r>
            <w:r w:rsidRPr="00FB7B9F">
              <w:rPr>
                <w:sz w:val="16"/>
                <w:vertAlign w:val="superscript"/>
              </w:rPr>
              <w:t>(a)</w:t>
            </w:r>
          </w:p>
        </w:tc>
        <w:tc>
          <w:tcPr>
            <w:tcW w:w="2040" w:type="dxa"/>
          </w:tcPr>
          <w:p w:rsidR="00420D4C" w:rsidRPr="00FB7B9F" w:rsidRDefault="00420D4C" w:rsidP="006E4A7D">
            <w:pPr>
              <w:pStyle w:val="TableText"/>
              <w:rPr>
                <w:sz w:val="16"/>
              </w:rPr>
            </w:pPr>
            <w:r w:rsidRPr="00FB7B9F">
              <w:rPr>
                <w:sz w:val="16"/>
              </w:rPr>
              <w:t>1</w:t>
            </w:r>
          </w:p>
        </w:tc>
        <w:tc>
          <w:tcPr>
            <w:tcW w:w="2040" w:type="dxa"/>
          </w:tcPr>
          <w:p w:rsidR="00420D4C" w:rsidRPr="00FB7B9F" w:rsidRDefault="00420D4C" w:rsidP="006E4A7D">
            <w:pPr>
              <w:pStyle w:val="TableText"/>
              <w:rPr>
                <w:sz w:val="16"/>
              </w:rPr>
            </w:pPr>
            <w:r w:rsidRPr="00FB7B9F">
              <w:rPr>
                <w:sz w:val="16"/>
              </w:rPr>
              <w:t>2</w:t>
            </w:r>
          </w:p>
        </w:tc>
        <w:tc>
          <w:tcPr>
            <w:tcW w:w="2040" w:type="dxa"/>
            <w:shd w:val="clear" w:color="auto" w:fill="auto"/>
            <w:vAlign w:val="center"/>
          </w:tcPr>
          <w:p w:rsidR="00420D4C" w:rsidRPr="00FB7B9F" w:rsidRDefault="00420D4C" w:rsidP="006E4A7D">
            <w:pPr>
              <w:pStyle w:val="TableText"/>
              <w:rPr>
                <w:sz w:val="16"/>
                <w:szCs w:val="16"/>
              </w:rPr>
            </w:pPr>
            <w:r w:rsidRPr="00FB7B9F">
              <w:rPr>
                <w:sz w:val="16"/>
                <w:szCs w:val="16"/>
              </w:rPr>
              <w:t>4</w:t>
            </w: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6E4A7D">
            <w:pPr>
              <w:pStyle w:val="TableText"/>
              <w:rPr>
                <w:sz w:val="16"/>
              </w:rPr>
            </w:pPr>
            <w:r w:rsidRPr="00FB7B9F">
              <w:rPr>
                <w:sz w:val="16"/>
              </w:rPr>
              <w:t>Rate per 100 FTE</w:t>
            </w:r>
          </w:p>
        </w:tc>
        <w:tc>
          <w:tcPr>
            <w:tcW w:w="2040" w:type="dxa"/>
          </w:tcPr>
          <w:p w:rsidR="00420D4C" w:rsidRPr="00FB7B9F" w:rsidRDefault="00420D4C" w:rsidP="006E4A7D">
            <w:pPr>
              <w:pStyle w:val="TableText"/>
              <w:rPr>
                <w:sz w:val="16"/>
              </w:rPr>
            </w:pPr>
            <w:r w:rsidRPr="00FB7B9F">
              <w:rPr>
                <w:sz w:val="16"/>
              </w:rPr>
              <w:t>0.16</w:t>
            </w:r>
          </w:p>
        </w:tc>
        <w:tc>
          <w:tcPr>
            <w:tcW w:w="2040" w:type="dxa"/>
          </w:tcPr>
          <w:p w:rsidR="00420D4C" w:rsidRPr="00FB7B9F" w:rsidRDefault="00420D4C" w:rsidP="006E4A7D">
            <w:pPr>
              <w:pStyle w:val="TableText"/>
              <w:rPr>
                <w:sz w:val="16"/>
              </w:rPr>
            </w:pPr>
            <w:r w:rsidRPr="00FB7B9F">
              <w:rPr>
                <w:sz w:val="16"/>
              </w:rPr>
              <w:t>0.35</w:t>
            </w:r>
          </w:p>
        </w:tc>
        <w:tc>
          <w:tcPr>
            <w:tcW w:w="2040" w:type="dxa"/>
            <w:shd w:val="clear" w:color="auto" w:fill="auto"/>
            <w:vAlign w:val="center"/>
          </w:tcPr>
          <w:p w:rsidR="00420D4C" w:rsidRPr="00FB7B9F" w:rsidRDefault="00420D4C" w:rsidP="006E4A7D">
            <w:pPr>
              <w:pStyle w:val="TableText"/>
              <w:rPr>
                <w:sz w:val="16"/>
                <w:szCs w:val="16"/>
              </w:rPr>
            </w:pPr>
            <w:r w:rsidRPr="00FB7B9F">
              <w:rPr>
                <w:sz w:val="16"/>
                <w:szCs w:val="16"/>
              </w:rPr>
              <w:t>0.79</w:t>
            </w: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6E4A7D">
            <w:pPr>
              <w:pStyle w:val="TableText"/>
              <w:rPr>
                <w:sz w:val="16"/>
              </w:rPr>
            </w:pPr>
            <w:r w:rsidRPr="00FB7B9F">
              <w:rPr>
                <w:sz w:val="16"/>
              </w:rPr>
              <w:t>Number of lost time claims </w:t>
            </w:r>
            <w:r w:rsidRPr="00FB7B9F">
              <w:rPr>
                <w:sz w:val="16"/>
                <w:vertAlign w:val="superscript"/>
              </w:rPr>
              <w:t>(b)</w:t>
            </w:r>
          </w:p>
        </w:tc>
        <w:tc>
          <w:tcPr>
            <w:tcW w:w="2040" w:type="dxa"/>
          </w:tcPr>
          <w:p w:rsidR="00420D4C" w:rsidRPr="00FB7B9F" w:rsidRDefault="00420D4C" w:rsidP="006E4A7D">
            <w:pPr>
              <w:pStyle w:val="TableText"/>
              <w:rPr>
                <w:sz w:val="16"/>
              </w:rPr>
            </w:pPr>
            <w:r w:rsidRPr="00FB7B9F">
              <w:rPr>
                <w:sz w:val="16"/>
              </w:rPr>
              <w:t>0</w:t>
            </w:r>
          </w:p>
        </w:tc>
        <w:tc>
          <w:tcPr>
            <w:tcW w:w="2040" w:type="dxa"/>
          </w:tcPr>
          <w:p w:rsidR="00420D4C" w:rsidRPr="00FB7B9F" w:rsidRDefault="00420D4C" w:rsidP="006E4A7D">
            <w:pPr>
              <w:pStyle w:val="TableText"/>
              <w:rPr>
                <w:sz w:val="16"/>
              </w:rPr>
            </w:pPr>
            <w:r w:rsidRPr="00FB7B9F">
              <w:rPr>
                <w:sz w:val="16"/>
              </w:rPr>
              <w:t>1</w:t>
            </w:r>
          </w:p>
        </w:tc>
        <w:tc>
          <w:tcPr>
            <w:tcW w:w="2040" w:type="dxa"/>
            <w:shd w:val="clear" w:color="auto" w:fill="auto"/>
            <w:vAlign w:val="center"/>
          </w:tcPr>
          <w:p w:rsidR="00420D4C" w:rsidRPr="00FB7B9F" w:rsidRDefault="00420D4C" w:rsidP="006E4A7D">
            <w:pPr>
              <w:pStyle w:val="TableText"/>
              <w:rPr>
                <w:sz w:val="16"/>
                <w:szCs w:val="16"/>
              </w:rPr>
            </w:pPr>
            <w:r w:rsidRPr="00FB7B9F">
              <w:rPr>
                <w:sz w:val="16"/>
                <w:szCs w:val="16"/>
              </w:rPr>
              <w:t>2</w:t>
            </w: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6E4A7D">
            <w:pPr>
              <w:pStyle w:val="TableText"/>
              <w:rPr>
                <w:sz w:val="16"/>
              </w:rPr>
            </w:pPr>
            <w:r w:rsidRPr="00FB7B9F">
              <w:rPr>
                <w:sz w:val="16"/>
              </w:rPr>
              <w:t>Rate per 100 FTE</w:t>
            </w:r>
          </w:p>
        </w:tc>
        <w:tc>
          <w:tcPr>
            <w:tcW w:w="2040" w:type="dxa"/>
          </w:tcPr>
          <w:p w:rsidR="00420D4C" w:rsidRPr="00FB7B9F" w:rsidRDefault="00420D4C" w:rsidP="006E4A7D">
            <w:pPr>
              <w:pStyle w:val="TableText"/>
              <w:rPr>
                <w:sz w:val="16"/>
              </w:rPr>
            </w:pPr>
            <w:r w:rsidRPr="00FB7B9F">
              <w:rPr>
                <w:sz w:val="16"/>
              </w:rPr>
              <w:t>0</w:t>
            </w:r>
          </w:p>
        </w:tc>
        <w:tc>
          <w:tcPr>
            <w:tcW w:w="2040" w:type="dxa"/>
          </w:tcPr>
          <w:p w:rsidR="00420D4C" w:rsidRPr="00FB7B9F" w:rsidRDefault="00420D4C" w:rsidP="006E4A7D">
            <w:pPr>
              <w:pStyle w:val="TableText"/>
              <w:rPr>
                <w:sz w:val="16"/>
              </w:rPr>
            </w:pPr>
            <w:r w:rsidRPr="00FB7B9F">
              <w:rPr>
                <w:sz w:val="16"/>
              </w:rPr>
              <w:t>0.17</w:t>
            </w:r>
          </w:p>
        </w:tc>
        <w:tc>
          <w:tcPr>
            <w:tcW w:w="2040" w:type="dxa"/>
            <w:shd w:val="clear" w:color="auto" w:fill="auto"/>
            <w:vAlign w:val="center"/>
          </w:tcPr>
          <w:p w:rsidR="00420D4C" w:rsidRPr="00FB7B9F" w:rsidRDefault="00420D4C" w:rsidP="006E4A7D">
            <w:pPr>
              <w:pStyle w:val="TableText"/>
              <w:rPr>
                <w:sz w:val="16"/>
                <w:szCs w:val="16"/>
              </w:rPr>
            </w:pPr>
            <w:r w:rsidRPr="00FB7B9F">
              <w:rPr>
                <w:sz w:val="16"/>
                <w:szCs w:val="16"/>
              </w:rPr>
              <w:t>0.39</w:t>
            </w: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6E4A7D">
            <w:pPr>
              <w:pStyle w:val="TableText"/>
              <w:rPr>
                <w:sz w:val="16"/>
              </w:rPr>
            </w:pPr>
            <w:r w:rsidRPr="00FB7B9F">
              <w:rPr>
                <w:sz w:val="16"/>
              </w:rPr>
              <w:t>Number of claims exceeding 13 weeks</w:t>
            </w:r>
          </w:p>
        </w:tc>
        <w:tc>
          <w:tcPr>
            <w:tcW w:w="2040" w:type="dxa"/>
          </w:tcPr>
          <w:p w:rsidR="00420D4C" w:rsidRPr="00FB7B9F" w:rsidRDefault="00420D4C" w:rsidP="006E4A7D">
            <w:pPr>
              <w:pStyle w:val="TableText"/>
              <w:rPr>
                <w:sz w:val="16"/>
              </w:rPr>
            </w:pPr>
            <w:r w:rsidRPr="00FB7B9F">
              <w:rPr>
                <w:sz w:val="16"/>
              </w:rPr>
              <w:t>0</w:t>
            </w:r>
          </w:p>
        </w:tc>
        <w:tc>
          <w:tcPr>
            <w:tcW w:w="2040" w:type="dxa"/>
          </w:tcPr>
          <w:p w:rsidR="00420D4C" w:rsidRPr="00FB7B9F" w:rsidRDefault="00420D4C" w:rsidP="006E4A7D">
            <w:pPr>
              <w:pStyle w:val="TableText"/>
              <w:rPr>
                <w:sz w:val="16"/>
              </w:rPr>
            </w:pPr>
            <w:r w:rsidRPr="00FB7B9F">
              <w:rPr>
                <w:sz w:val="16"/>
              </w:rPr>
              <w:t>0</w:t>
            </w:r>
          </w:p>
        </w:tc>
        <w:tc>
          <w:tcPr>
            <w:tcW w:w="2040" w:type="dxa"/>
            <w:shd w:val="clear" w:color="auto" w:fill="auto"/>
            <w:vAlign w:val="center"/>
          </w:tcPr>
          <w:p w:rsidR="00420D4C" w:rsidRPr="00FB7B9F" w:rsidRDefault="00420D4C" w:rsidP="006E4A7D">
            <w:pPr>
              <w:pStyle w:val="TableText"/>
              <w:rPr>
                <w:sz w:val="16"/>
                <w:szCs w:val="16"/>
              </w:rPr>
            </w:pPr>
            <w:r w:rsidRPr="00FB7B9F">
              <w:rPr>
                <w:sz w:val="16"/>
                <w:szCs w:val="16"/>
              </w:rPr>
              <w:t>2</w:t>
            </w: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6E4A7D">
            <w:pPr>
              <w:pStyle w:val="TableText"/>
              <w:rPr>
                <w:sz w:val="16"/>
              </w:rPr>
            </w:pPr>
            <w:r w:rsidRPr="00FB7B9F">
              <w:rPr>
                <w:sz w:val="16"/>
              </w:rPr>
              <w:t xml:space="preserve">Rate per 100 FTE </w:t>
            </w:r>
          </w:p>
        </w:tc>
        <w:tc>
          <w:tcPr>
            <w:tcW w:w="2040" w:type="dxa"/>
          </w:tcPr>
          <w:p w:rsidR="00420D4C" w:rsidRPr="00FB7B9F" w:rsidRDefault="00420D4C" w:rsidP="006E4A7D">
            <w:pPr>
              <w:pStyle w:val="TableText"/>
              <w:rPr>
                <w:sz w:val="16"/>
              </w:rPr>
            </w:pPr>
            <w:r w:rsidRPr="00FB7B9F">
              <w:rPr>
                <w:sz w:val="16"/>
              </w:rPr>
              <w:t>0</w:t>
            </w:r>
          </w:p>
        </w:tc>
        <w:tc>
          <w:tcPr>
            <w:tcW w:w="2040" w:type="dxa"/>
          </w:tcPr>
          <w:p w:rsidR="00420D4C" w:rsidRPr="00FB7B9F" w:rsidRDefault="00420D4C" w:rsidP="006E4A7D">
            <w:pPr>
              <w:pStyle w:val="TableText"/>
              <w:rPr>
                <w:sz w:val="16"/>
              </w:rPr>
            </w:pPr>
            <w:r w:rsidRPr="00FB7B9F">
              <w:rPr>
                <w:sz w:val="16"/>
              </w:rPr>
              <w:t>0</w:t>
            </w:r>
          </w:p>
        </w:tc>
        <w:tc>
          <w:tcPr>
            <w:tcW w:w="2040" w:type="dxa"/>
            <w:shd w:val="clear" w:color="auto" w:fill="auto"/>
            <w:vAlign w:val="center"/>
          </w:tcPr>
          <w:p w:rsidR="00420D4C" w:rsidRPr="00FB7B9F" w:rsidRDefault="00420D4C" w:rsidP="006E4A7D">
            <w:pPr>
              <w:pStyle w:val="TableText"/>
              <w:rPr>
                <w:sz w:val="16"/>
                <w:szCs w:val="16"/>
              </w:rPr>
            </w:pPr>
            <w:r w:rsidRPr="00FB7B9F">
              <w:rPr>
                <w:sz w:val="16"/>
                <w:szCs w:val="16"/>
              </w:rPr>
              <w:t>0.39</w:t>
            </w:r>
          </w:p>
        </w:tc>
      </w:tr>
      <w:tr w:rsidR="00420D4C" w:rsidRPr="00FB7B9F" w:rsidTr="00420D4C">
        <w:trPr>
          <w:cantSplit/>
        </w:trPr>
        <w:tc>
          <w:tcPr>
            <w:tcW w:w="1393" w:type="dxa"/>
            <w:shd w:val="clear" w:color="auto" w:fill="auto"/>
          </w:tcPr>
          <w:p w:rsidR="00420D4C" w:rsidRPr="00FB7B9F" w:rsidRDefault="00420D4C" w:rsidP="006E4A7D">
            <w:pPr>
              <w:pStyle w:val="TableText"/>
              <w:rPr>
                <w:sz w:val="16"/>
              </w:rPr>
            </w:pPr>
            <w:r w:rsidRPr="00FB7B9F">
              <w:rPr>
                <w:sz w:val="16"/>
              </w:rPr>
              <w:t>Fatalities</w:t>
            </w:r>
          </w:p>
        </w:tc>
        <w:tc>
          <w:tcPr>
            <w:tcW w:w="2610" w:type="dxa"/>
            <w:shd w:val="clear" w:color="auto" w:fill="D9D9D9"/>
          </w:tcPr>
          <w:p w:rsidR="00420D4C" w:rsidRPr="00FB7B9F" w:rsidRDefault="00420D4C" w:rsidP="006E4A7D">
            <w:pPr>
              <w:pStyle w:val="TableText"/>
              <w:rPr>
                <w:sz w:val="16"/>
              </w:rPr>
            </w:pPr>
            <w:r w:rsidRPr="00FB7B9F">
              <w:rPr>
                <w:sz w:val="16"/>
              </w:rPr>
              <w:t>Fatality claims</w:t>
            </w:r>
          </w:p>
        </w:tc>
        <w:tc>
          <w:tcPr>
            <w:tcW w:w="2040" w:type="dxa"/>
          </w:tcPr>
          <w:p w:rsidR="00420D4C" w:rsidRPr="00FB7B9F" w:rsidRDefault="00420D4C" w:rsidP="006E4A7D">
            <w:pPr>
              <w:pStyle w:val="TableText"/>
              <w:rPr>
                <w:sz w:val="16"/>
              </w:rPr>
            </w:pPr>
            <w:r w:rsidRPr="00FB7B9F">
              <w:rPr>
                <w:sz w:val="16"/>
              </w:rPr>
              <w:t>0</w:t>
            </w:r>
          </w:p>
        </w:tc>
        <w:tc>
          <w:tcPr>
            <w:tcW w:w="2040" w:type="dxa"/>
          </w:tcPr>
          <w:p w:rsidR="00420D4C" w:rsidRPr="00FB7B9F" w:rsidRDefault="00420D4C" w:rsidP="006E4A7D">
            <w:pPr>
              <w:pStyle w:val="TableText"/>
              <w:rPr>
                <w:sz w:val="16"/>
              </w:rPr>
            </w:pPr>
            <w:r w:rsidRPr="00FB7B9F">
              <w:rPr>
                <w:sz w:val="16"/>
              </w:rPr>
              <w:t>0</w:t>
            </w:r>
          </w:p>
        </w:tc>
        <w:tc>
          <w:tcPr>
            <w:tcW w:w="2040" w:type="dxa"/>
            <w:shd w:val="clear" w:color="auto" w:fill="auto"/>
          </w:tcPr>
          <w:p w:rsidR="00420D4C" w:rsidRPr="00FB7B9F" w:rsidRDefault="00420D4C" w:rsidP="006E4A7D">
            <w:pPr>
              <w:pStyle w:val="TableText"/>
              <w:rPr>
                <w:sz w:val="16"/>
              </w:rPr>
            </w:pPr>
            <w:r w:rsidRPr="00FB7B9F">
              <w:rPr>
                <w:sz w:val="16"/>
              </w:rPr>
              <w:t>0</w:t>
            </w:r>
          </w:p>
        </w:tc>
      </w:tr>
      <w:tr w:rsidR="00420D4C" w:rsidRPr="00FB7B9F" w:rsidTr="00420D4C">
        <w:trPr>
          <w:cantSplit/>
        </w:trPr>
        <w:tc>
          <w:tcPr>
            <w:tcW w:w="1393" w:type="dxa"/>
            <w:shd w:val="clear" w:color="auto" w:fill="auto"/>
          </w:tcPr>
          <w:p w:rsidR="00420D4C" w:rsidRPr="00FB7B9F" w:rsidRDefault="00420D4C" w:rsidP="006E4A7D">
            <w:pPr>
              <w:pStyle w:val="TableText"/>
              <w:rPr>
                <w:sz w:val="16"/>
              </w:rPr>
            </w:pPr>
            <w:r w:rsidRPr="00FB7B9F">
              <w:rPr>
                <w:sz w:val="16"/>
              </w:rPr>
              <w:t>Claim costs</w:t>
            </w:r>
          </w:p>
        </w:tc>
        <w:tc>
          <w:tcPr>
            <w:tcW w:w="2610" w:type="dxa"/>
            <w:shd w:val="clear" w:color="auto" w:fill="D9D9D9"/>
          </w:tcPr>
          <w:p w:rsidR="00420D4C" w:rsidRPr="00FB7B9F" w:rsidRDefault="00420D4C" w:rsidP="006E4A7D">
            <w:pPr>
              <w:pStyle w:val="TableText"/>
              <w:rPr>
                <w:sz w:val="16"/>
              </w:rPr>
            </w:pPr>
            <w:r w:rsidRPr="00FB7B9F">
              <w:rPr>
                <w:sz w:val="16"/>
              </w:rPr>
              <w:t>Average cost per standard claim </w:t>
            </w:r>
            <w:r w:rsidRPr="00FB7B9F">
              <w:rPr>
                <w:sz w:val="16"/>
                <w:vertAlign w:val="superscript"/>
              </w:rPr>
              <w:t>(c)</w:t>
            </w:r>
          </w:p>
        </w:tc>
        <w:tc>
          <w:tcPr>
            <w:tcW w:w="2040" w:type="dxa"/>
          </w:tcPr>
          <w:p w:rsidR="00420D4C" w:rsidRPr="00FB7B9F" w:rsidRDefault="00420D4C" w:rsidP="006E4A7D">
            <w:pPr>
              <w:pStyle w:val="TableText"/>
              <w:rPr>
                <w:sz w:val="16"/>
              </w:rPr>
            </w:pPr>
            <w:r w:rsidRPr="00FB7B9F">
              <w:rPr>
                <w:sz w:val="16"/>
              </w:rPr>
              <w:t>$4 651</w:t>
            </w:r>
          </w:p>
        </w:tc>
        <w:tc>
          <w:tcPr>
            <w:tcW w:w="2040" w:type="dxa"/>
          </w:tcPr>
          <w:p w:rsidR="00420D4C" w:rsidRPr="00FB7B9F" w:rsidRDefault="00420D4C" w:rsidP="006E4A7D">
            <w:pPr>
              <w:pStyle w:val="TableText"/>
              <w:rPr>
                <w:sz w:val="16"/>
              </w:rPr>
            </w:pPr>
            <w:r w:rsidRPr="00FB7B9F">
              <w:rPr>
                <w:sz w:val="16"/>
              </w:rPr>
              <w:t>$3 012</w:t>
            </w:r>
          </w:p>
        </w:tc>
        <w:tc>
          <w:tcPr>
            <w:tcW w:w="2040" w:type="dxa"/>
            <w:shd w:val="clear" w:color="auto" w:fill="auto"/>
          </w:tcPr>
          <w:p w:rsidR="00420D4C" w:rsidRPr="00FB7B9F" w:rsidRDefault="00420D4C" w:rsidP="006E4A7D">
            <w:pPr>
              <w:pStyle w:val="TableText"/>
              <w:rPr>
                <w:rFonts w:cs="Arial"/>
                <w:sz w:val="16"/>
                <w:szCs w:val="16"/>
              </w:rPr>
            </w:pPr>
            <w:r w:rsidRPr="00FB7B9F">
              <w:rPr>
                <w:rFonts w:cs="Arial"/>
                <w:sz w:val="16"/>
                <w:szCs w:val="16"/>
              </w:rPr>
              <w:t>$57 669</w:t>
            </w:r>
          </w:p>
          <w:p w:rsidR="00420D4C" w:rsidRPr="00FB7B9F" w:rsidRDefault="00420D4C" w:rsidP="006E4A7D">
            <w:pPr>
              <w:pStyle w:val="TableText"/>
              <w:rPr>
                <w:sz w:val="16"/>
              </w:rPr>
            </w:pPr>
            <w:r w:rsidRPr="00FB7B9F">
              <w:rPr>
                <w:rFonts w:cs="Arial"/>
                <w:sz w:val="16"/>
                <w:szCs w:val="16"/>
              </w:rPr>
              <w:t>The increase in claims cost is associated with one claim being incorrectly coded by Workers Compensation Agent. This has not affected the 2015</w:t>
            </w:r>
            <w:r w:rsidR="007D51BF">
              <w:rPr>
                <w:rFonts w:cs="Arial"/>
                <w:sz w:val="16"/>
                <w:szCs w:val="16"/>
              </w:rPr>
              <w:noBreakHyphen/>
            </w:r>
            <w:r w:rsidRPr="00FB7B9F">
              <w:rPr>
                <w:rFonts w:cs="Arial"/>
                <w:sz w:val="16"/>
                <w:szCs w:val="16"/>
              </w:rPr>
              <w:t>16 premium.</w:t>
            </w:r>
          </w:p>
        </w:tc>
      </w:tr>
      <w:tr w:rsidR="00420D4C" w:rsidRPr="00FB7B9F" w:rsidTr="00420D4C">
        <w:trPr>
          <w:cantSplit/>
        </w:trPr>
        <w:tc>
          <w:tcPr>
            <w:tcW w:w="1393" w:type="dxa"/>
            <w:shd w:val="clear" w:color="auto" w:fill="auto"/>
          </w:tcPr>
          <w:p w:rsidR="00420D4C" w:rsidRPr="00FB7B9F" w:rsidRDefault="00420D4C" w:rsidP="006E4A7D">
            <w:pPr>
              <w:pStyle w:val="TableText"/>
              <w:rPr>
                <w:sz w:val="16"/>
              </w:rPr>
            </w:pPr>
            <w:r w:rsidRPr="00FB7B9F">
              <w:rPr>
                <w:sz w:val="16"/>
              </w:rPr>
              <w:t>Return to work</w:t>
            </w:r>
          </w:p>
        </w:tc>
        <w:tc>
          <w:tcPr>
            <w:tcW w:w="2610" w:type="dxa"/>
            <w:shd w:val="clear" w:color="auto" w:fill="D9D9D9"/>
          </w:tcPr>
          <w:p w:rsidR="00420D4C" w:rsidRPr="00FB7B9F" w:rsidRDefault="00420D4C" w:rsidP="006E4A7D">
            <w:pPr>
              <w:pStyle w:val="TableText"/>
              <w:rPr>
                <w:sz w:val="16"/>
              </w:rPr>
            </w:pPr>
            <w:r w:rsidRPr="00FB7B9F">
              <w:rPr>
                <w:sz w:val="16"/>
              </w:rPr>
              <w:t>Percentage of claims with return to work plan &lt;30 days</w:t>
            </w:r>
          </w:p>
        </w:tc>
        <w:tc>
          <w:tcPr>
            <w:tcW w:w="2040" w:type="dxa"/>
          </w:tcPr>
          <w:p w:rsidR="00420D4C" w:rsidRPr="00FB7B9F" w:rsidRDefault="00420D4C" w:rsidP="006E4A7D">
            <w:pPr>
              <w:pStyle w:val="TableText"/>
              <w:rPr>
                <w:sz w:val="16"/>
              </w:rPr>
            </w:pPr>
            <w:r w:rsidRPr="00FB7B9F">
              <w:rPr>
                <w:sz w:val="16"/>
              </w:rPr>
              <w:t>n/a</w:t>
            </w:r>
          </w:p>
        </w:tc>
        <w:tc>
          <w:tcPr>
            <w:tcW w:w="2040" w:type="dxa"/>
          </w:tcPr>
          <w:p w:rsidR="00420D4C" w:rsidRPr="00FB7B9F" w:rsidRDefault="00420D4C" w:rsidP="006E4A7D">
            <w:pPr>
              <w:pStyle w:val="TableText"/>
              <w:rPr>
                <w:sz w:val="16"/>
              </w:rPr>
            </w:pPr>
            <w:r w:rsidRPr="00FB7B9F">
              <w:rPr>
                <w:sz w:val="16"/>
              </w:rPr>
              <w:t>n/a</w:t>
            </w:r>
          </w:p>
        </w:tc>
        <w:tc>
          <w:tcPr>
            <w:tcW w:w="2040" w:type="dxa"/>
            <w:shd w:val="clear" w:color="auto" w:fill="auto"/>
          </w:tcPr>
          <w:p w:rsidR="00420D4C" w:rsidRPr="00FB7B9F" w:rsidRDefault="00420D4C" w:rsidP="006E4A7D">
            <w:pPr>
              <w:pStyle w:val="TableText"/>
              <w:rPr>
                <w:sz w:val="16"/>
              </w:rPr>
            </w:pPr>
            <w:r w:rsidRPr="00FB7B9F">
              <w:rPr>
                <w:sz w:val="16"/>
              </w:rPr>
              <w:t>n/a</w:t>
            </w:r>
          </w:p>
        </w:tc>
      </w:tr>
      <w:tr w:rsidR="00420D4C" w:rsidRPr="00FB7B9F" w:rsidTr="00420D4C">
        <w:trPr>
          <w:cantSplit/>
        </w:trPr>
        <w:tc>
          <w:tcPr>
            <w:tcW w:w="1393" w:type="dxa"/>
            <w:vMerge w:val="restart"/>
            <w:shd w:val="clear" w:color="auto" w:fill="auto"/>
          </w:tcPr>
          <w:p w:rsidR="00420D4C" w:rsidRPr="00FB7B9F" w:rsidRDefault="00420D4C" w:rsidP="006E4A7D">
            <w:pPr>
              <w:pStyle w:val="TableText"/>
              <w:rPr>
                <w:sz w:val="16"/>
              </w:rPr>
            </w:pPr>
            <w:r w:rsidRPr="00FB7B9F">
              <w:rPr>
                <w:sz w:val="16"/>
              </w:rPr>
              <w:t>Management commitment</w:t>
            </w:r>
          </w:p>
        </w:tc>
        <w:tc>
          <w:tcPr>
            <w:tcW w:w="2610" w:type="dxa"/>
            <w:shd w:val="clear" w:color="auto" w:fill="D9D9D9"/>
          </w:tcPr>
          <w:p w:rsidR="00420D4C" w:rsidRPr="00FB7B9F" w:rsidRDefault="00420D4C" w:rsidP="006E4A7D">
            <w:pPr>
              <w:pStyle w:val="TableText"/>
              <w:rPr>
                <w:sz w:val="16"/>
              </w:rPr>
            </w:pPr>
            <w:r w:rsidRPr="00FB7B9F">
              <w:rPr>
                <w:sz w:val="16"/>
              </w:rPr>
              <w:t>Evidence of OHS policy statement, OHS objectives, regular reporting to senior management on OHS, and OHS plans (signed by CEO or equivalent)</w:t>
            </w:r>
          </w:p>
        </w:tc>
        <w:tc>
          <w:tcPr>
            <w:tcW w:w="2040" w:type="dxa"/>
          </w:tcPr>
          <w:p w:rsidR="00420D4C" w:rsidRPr="00FB7B9F" w:rsidRDefault="00420D4C" w:rsidP="006E4A7D">
            <w:pPr>
              <w:pStyle w:val="TableText"/>
              <w:rPr>
                <w:sz w:val="16"/>
              </w:rPr>
            </w:pPr>
            <w:r w:rsidRPr="00FB7B9F">
              <w:rPr>
                <w:sz w:val="16"/>
              </w:rPr>
              <w:t xml:space="preserve">Statement of commitment signed by Secretary. </w:t>
            </w:r>
          </w:p>
          <w:p w:rsidR="00420D4C" w:rsidRPr="00FB7B9F" w:rsidRDefault="00420D4C" w:rsidP="006E4A7D">
            <w:pPr>
              <w:pStyle w:val="TableText"/>
              <w:rPr>
                <w:sz w:val="16"/>
              </w:rPr>
            </w:pPr>
            <w:r w:rsidRPr="00FB7B9F">
              <w:rPr>
                <w:sz w:val="16"/>
              </w:rPr>
              <w:t>Monthly reporting to senior executives, including OHS Committee minutes.</w:t>
            </w:r>
          </w:p>
          <w:p w:rsidR="00420D4C" w:rsidRPr="00FB7B9F" w:rsidRDefault="00420D4C" w:rsidP="006E4A7D">
            <w:pPr>
              <w:pStyle w:val="TableText"/>
              <w:rPr>
                <w:sz w:val="16"/>
              </w:rPr>
            </w:pPr>
            <w:r w:rsidRPr="00FB7B9F">
              <w:rPr>
                <w:sz w:val="16"/>
              </w:rPr>
              <w:t>OHS plan included in human resources business plan.</w:t>
            </w:r>
          </w:p>
        </w:tc>
        <w:tc>
          <w:tcPr>
            <w:tcW w:w="2040" w:type="dxa"/>
          </w:tcPr>
          <w:p w:rsidR="00420D4C" w:rsidRPr="00FB7B9F" w:rsidRDefault="00420D4C" w:rsidP="006E4A7D">
            <w:pPr>
              <w:pStyle w:val="TableText"/>
              <w:rPr>
                <w:sz w:val="16"/>
              </w:rPr>
            </w:pPr>
            <w:r w:rsidRPr="00FB7B9F">
              <w:rPr>
                <w:sz w:val="16"/>
              </w:rPr>
              <w:t xml:space="preserve">Statement of commitment signed by Secretary. </w:t>
            </w:r>
          </w:p>
          <w:p w:rsidR="00420D4C" w:rsidRPr="00FB7B9F" w:rsidRDefault="00420D4C" w:rsidP="006E4A7D">
            <w:pPr>
              <w:pStyle w:val="TableText"/>
              <w:rPr>
                <w:sz w:val="16"/>
              </w:rPr>
            </w:pPr>
            <w:r w:rsidRPr="00FB7B9F">
              <w:rPr>
                <w:sz w:val="16"/>
              </w:rPr>
              <w:t>Monthly reporting to senior executives, including OHS Committee minutes.</w:t>
            </w:r>
          </w:p>
          <w:p w:rsidR="00420D4C" w:rsidRPr="00FB7B9F" w:rsidRDefault="00420D4C" w:rsidP="006E4A7D">
            <w:pPr>
              <w:pStyle w:val="TableText"/>
              <w:rPr>
                <w:sz w:val="16"/>
              </w:rPr>
            </w:pPr>
            <w:r w:rsidRPr="00FB7B9F">
              <w:rPr>
                <w:sz w:val="16"/>
              </w:rPr>
              <w:t>OHS plan included in human resources business plan</w:t>
            </w:r>
          </w:p>
        </w:tc>
        <w:tc>
          <w:tcPr>
            <w:tcW w:w="2040" w:type="dxa"/>
            <w:shd w:val="clear" w:color="auto" w:fill="auto"/>
          </w:tcPr>
          <w:p w:rsidR="00420D4C" w:rsidRPr="00FB7B9F" w:rsidRDefault="00420D4C" w:rsidP="006E4A7D">
            <w:pPr>
              <w:pStyle w:val="TableText"/>
              <w:rPr>
                <w:sz w:val="16"/>
                <w:szCs w:val="16"/>
              </w:rPr>
            </w:pPr>
            <w:r w:rsidRPr="00FB7B9F">
              <w:rPr>
                <w:sz w:val="16"/>
                <w:szCs w:val="16"/>
              </w:rPr>
              <w:t>Statement of Commitment reviewed and revised and signed by Secretary.</w:t>
            </w:r>
          </w:p>
          <w:p w:rsidR="00420D4C" w:rsidRPr="00FB7B9F" w:rsidRDefault="00420D4C" w:rsidP="006E4A7D">
            <w:pPr>
              <w:pStyle w:val="TableText"/>
              <w:rPr>
                <w:sz w:val="16"/>
                <w:szCs w:val="16"/>
              </w:rPr>
            </w:pPr>
            <w:r w:rsidRPr="00FB7B9F">
              <w:rPr>
                <w:sz w:val="16"/>
                <w:szCs w:val="16"/>
              </w:rPr>
              <w:t xml:space="preserve">Routine </w:t>
            </w:r>
            <w:r w:rsidR="00593A45" w:rsidRPr="00FB7B9F">
              <w:rPr>
                <w:sz w:val="16"/>
                <w:szCs w:val="16"/>
              </w:rPr>
              <w:t xml:space="preserve">tabling </w:t>
            </w:r>
            <w:r w:rsidRPr="00FB7B9F">
              <w:rPr>
                <w:sz w:val="16"/>
                <w:szCs w:val="16"/>
              </w:rPr>
              <w:t>of minutes from Health and Safety Committee (HSC) to Peo</w:t>
            </w:r>
            <w:r w:rsidR="00593A45" w:rsidRPr="00FB7B9F">
              <w:rPr>
                <w:sz w:val="16"/>
                <w:szCs w:val="16"/>
              </w:rPr>
              <w:t>ple and Culture Committee (PCC).</w:t>
            </w:r>
          </w:p>
          <w:p w:rsidR="00420D4C" w:rsidRPr="00FB7B9F" w:rsidRDefault="00420D4C" w:rsidP="006E4A7D">
            <w:pPr>
              <w:pStyle w:val="TableText"/>
              <w:rPr>
                <w:sz w:val="16"/>
                <w:szCs w:val="16"/>
              </w:rPr>
            </w:pPr>
            <w:r w:rsidRPr="00FB7B9F">
              <w:rPr>
                <w:sz w:val="16"/>
                <w:szCs w:val="16"/>
              </w:rPr>
              <w:t xml:space="preserve">Senior manager (Director, Corporate Services) </w:t>
            </w:r>
            <w:r w:rsidR="008810A8" w:rsidRPr="00FB7B9F">
              <w:rPr>
                <w:sz w:val="16"/>
                <w:szCs w:val="16"/>
              </w:rPr>
              <w:t xml:space="preserve">assumed </w:t>
            </w:r>
            <w:r w:rsidRPr="00FB7B9F">
              <w:rPr>
                <w:sz w:val="16"/>
                <w:szCs w:val="16"/>
              </w:rPr>
              <w:t>role of Chair of HSC from February 2015.</w:t>
            </w:r>
          </w:p>
          <w:p w:rsidR="00420D4C" w:rsidRPr="00FB7B9F" w:rsidRDefault="00420D4C" w:rsidP="006E4A7D">
            <w:pPr>
              <w:pStyle w:val="TableText"/>
              <w:rPr>
                <w:sz w:val="16"/>
              </w:rPr>
            </w:pPr>
            <w:r w:rsidRPr="00FB7B9F">
              <w:rPr>
                <w:sz w:val="16"/>
                <w:szCs w:val="16"/>
              </w:rPr>
              <w:t>OHS plan included in human resources business plan.</w:t>
            </w: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6E4A7D">
            <w:pPr>
              <w:pStyle w:val="TableText"/>
              <w:rPr>
                <w:sz w:val="16"/>
              </w:rPr>
            </w:pPr>
            <w:r w:rsidRPr="00FB7B9F">
              <w:rPr>
                <w:sz w:val="16"/>
              </w:rPr>
              <w:t>Evidence of OHS criteria in purchasing guidelines (including goods, services and personnel)</w:t>
            </w:r>
          </w:p>
        </w:tc>
        <w:tc>
          <w:tcPr>
            <w:tcW w:w="2040" w:type="dxa"/>
          </w:tcPr>
          <w:p w:rsidR="00420D4C" w:rsidRPr="00FB7B9F" w:rsidRDefault="00420D4C" w:rsidP="006E4A7D">
            <w:pPr>
              <w:pStyle w:val="TableText"/>
              <w:rPr>
                <w:sz w:val="16"/>
              </w:rPr>
            </w:pPr>
            <w:r w:rsidRPr="00FB7B9F">
              <w:rPr>
                <w:sz w:val="16"/>
              </w:rPr>
              <w:t>Purchasing guidelines contain OHS criteria.</w:t>
            </w:r>
          </w:p>
        </w:tc>
        <w:tc>
          <w:tcPr>
            <w:tcW w:w="2040" w:type="dxa"/>
          </w:tcPr>
          <w:p w:rsidR="00420D4C" w:rsidRPr="00FB7B9F" w:rsidRDefault="00420D4C" w:rsidP="006E4A7D">
            <w:pPr>
              <w:pStyle w:val="TableText"/>
              <w:rPr>
                <w:sz w:val="16"/>
              </w:rPr>
            </w:pPr>
            <w:r w:rsidRPr="00FB7B9F">
              <w:rPr>
                <w:sz w:val="16"/>
              </w:rPr>
              <w:t>Purchasing guidelines contain OHS criteria.</w:t>
            </w:r>
          </w:p>
        </w:tc>
        <w:tc>
          <w:tcPr>
            <w:tcW w:w="2040" w:type="dxa"/>
            <w:shd w:val="clear" w:color="auto" w:fill="auto"/>
          </w:tcPr>
          <w:p w:rsidR="00420D4C" w:rsidRPr="00FB7B9F" w:rsidRDefault="00420D4C" w:rsidP="006E4A7D">
            <w:pPr>
              <w:pStyle w:val="TableText"/>
              <w:rPr>
                <w:sz w:val="16"/>
              </w:rPr>
            </w:pPr>
            <w:r w:rsidRPr="00FB7B9F">
              <w:rPr>
                <w:sz w:val="16"/>
                <w:szCs w:val="16"/>
              </w:rPr>
              <w:t xml:space="preserve">Purchasing </w:t>
            </w:r>
            <w:r w:rsidR="0065261E" w:rsidRPr="00FB7B9F">
              <w:rPr>
                <w:sz w:val="16"/>
                <w:szCs w:val="16"/>
              </w:rPr>
              <w:t xml:space="preserve">guidelines </w:t>
            </w:r>
            <w:r w:rsidRPr="00FB7B9F">
              <w:rPr>
                <w:sz w:val="16"/>
                <w:szCs w:val="16"/>
              </w:rPr>
              <w:t xml:space="preserve">contain OHS </w:t>
            </w:r>
            <w:r w:rsidR="0065261E" w:rsidRPr="00FB7B9F">
              <w:rPr>
                <w:sz w:val="16"/>
                <w:szCs w:val="16"/>
              </w:rPr>
              <w:t>criteria</w:t>
            </w:r>
            <w:r w:rsidRPr="00FB7B9F">
              <w:rPr>
                <w:sz w:val="16"/>
                <w:szCs w:val="16"/>
              </w:rPr>
              <w:t>.</w:t>
            </w:r>
          </w:p>
        </w:tc>
      </w:tr>
      <w:tr w:rsidR="00420D4C" w:rsidRPr="00FB7B9F" w:rsidTr="00420D4C">
        <w:trPr>
          <w:cantSplit/>
        </w:trPr>
        <w:tc>
          <w:tcPr>
            <w:tcW w:w="1393" w:type="dxa"/>
            <w:vMerge w:val="restart"/>
            <w:shd w:val="clear" w:color="auto" w:fill="auto"/>
          </w:tcPr>
          <w:p w:rsidR="00420D4C" w:rsidRPr="00FB7B9F" w:rsidRDefault="00420D4C" w:rsidP="006E4A7D">
            <w:pPr>
              <w:pStyle w:val="TableText"/>
              <w:rPr>
                <w:sz w:val="16"/>
              </w:rPr>
            </w:pPr>
            <w:r w:rsidRPr="00FB7B9F">
              <w:rPr>
                <w:sz w:val="16"/>
              </w:rPr>
              <w:t xml:space="preserve">Consultation and participation </w:t>
            </w:r>
          </w:p>
        </w:tc>
        <w:tc>
          <w:tcPr>
            <w:tcW w:w="2610" w:type="dxa"/>
            <w:shd w:val="clear" w:color="auto" w:fill="D9D9D9"/>
          </w:tcPr>
          <w:p w:rsidR="00420D4C" w:rsidRPr="00FB7B9F" w:rsidRDefault="00420D4C" w:rsidP="006E4A7D">
            <w:pPr>
              <w:pStyle w:val="TableText"/>
              <w:rPr>
                <w:sz w:val="16"/>
              </w:rPr>
            </w:pPr>
            <w:r w:rsidRPr="00FB7B9F">
              <w:rPr>
                <w:sz w:val="16"/>
              </w:rPr>
              <w:t>Evidence of agreed structure of designated work</w:t>
            </w:r>
            <w:r w:rsidR="00593A45" w:rsidRPr="00FB7B9F">
              <w:rPr>
                <w:sz w:val="16"/>
              </w:rPr>
              <w:t xml:space="preserve"> </w:t>
            </w:r>
            <w:r w:rsidRPr="00FB7B9F">
              <w:rPr>
                <w:sz w:val="16"/>
              </w:rPr>
              <w:t>groups (DWGs), health and safety representatives (HSRs), and issue resolution procedures (IRPs)</w:t>
            </w:r>
          </w:p>
        </w:tc>
        <w:tc>
          <w:tcPr>
            <w:tcW w:w="2040" w:type="dxa"/>
          </w:tcPr>
          <w:p w:rsidR="00420D4C" w:rsidRPr="00FB7B9F" w:rsidRDefault="00420D4C" w:rsidP="006E4A7D">
            <w:pPr>
              <w:pStyle w:val="TableText"/>
              <w:rPr>
                <w:sz w:val="16"/>
              </w:rPr>
            </w:pPr>
            <w:r w:rsidRPr="00FB7B9F">
              <w:rPr>
                <w:sz w:val="16"/>
              </w:rPr>
              <w:t xml:space="preserve">There are seven designated work groups in total with 14 HSRs and deputy HSRs appointed and trained. </w:t>
            </w:r>
          </w:p>
          <w:p w:rsidR="00420D4C" w:rsidRPr="00FB7B9F" w:rsidRDefault="00420D4C" w:rsidP="006E4A7D">
            <w:pPr>
              <w:pStyle w:val="TableText"/>
              <w:rPr>
                <w:sz w:val="16"/>
              </w:rPr>
            </w:pPr>
            <w:r w:rsidRPr="00FB7B9F">
              <w:rPr>
                <w:sz w:val="16"/>
              </w:rPr>
              <w:t xml:space="preserve">Issue resolution procedures, established with clearer guidance for worker, safety committee and management. </w:t>
            </w:r>
          </w:p>
          <w:p w:rsidR="00420D4C" w:rsidRPr="00FB7B9F" w:rsidRDefault="00420D4C" w:rsidP="006E4A7D">
            <w:pPr>
              <w:pStyle w:val="TableText"/>
              <w:rPr>
                <w:sz w:val="16"/>
              </w:rPr>
            </w:pPr>
            <w:r w:rsidRPr="00FB7B9F">
              <w:rPr>
                <w:sz w:val="16"/>
              </w:rPr>
              <w:t xml:space="preserve">OHS Committee Constitution and Terms of Reference in place. Both OHS Committee Constitution and Terms of Reference and issue resolution procedures presented and endorsed by management and OHS Committee. </w:t>
            </w:r>
          </w:p>
          <w:p w:rsidR="00420D4C" w:rsidRPr="00FB7B9F" w:rsidRDefault="00420D4C" w:rsidP="006E4A7D">
            <w:pPr>
              <w:pStyle w:val="TableText"/>
              <w:rPr>
                <w:sz w:val="16"/>
              </w:rPr>
            </w:pPr>
            <w:r w:rsidRPr="00FB7B9F">
              <w:rPr>
                <w:sz w:val="16"/>
              </w:rPr>
              <w:t>100</w:t>
            </w:r>
            <w:r w:rsidR="00F10DB0">
              <w:rPr>
                <w:sz w:val="16"/>
              </w:rPr>
              <w:t> per cent</w:t>
            </w:r>
            <w:r w:rsidRPr="00FB7B9F">
              <w:rPr>
                <w:sz w:val="16"/>
              </w:rPr>
              <w:t xml:space="preserve"> of OHS Consultation Committee meetings conducted as a percentage of those planned.</w:t>
            </w:r>
          </w:p>
        </w:tc>
        <w:tc>
          <w:tcPr>
            <w:tcW w:w="2040" w:type="dxa"/>
          </w:tcPr>
          <w:p w:rsidR="00420D4C" w:rsidRPr="00FB7B9F" w:rsidRDefault="00420D4C" w:rsidP="006E4A7D">
            <w:pPr>
              <w:pStyle w:val="TableText"/>
              <w:rPr>
                <w:sz w:val="16"/>
              </w:rPr>
            </w:pPr>
            <w:r w:rsidRPr="00FB7B9F">
              <w:rPr>
                <w:sz w:val="16"/>
              </w:rPr>
              <w:t xml:space="preserve">There are seven designated work groups in total with 10 HSRs and deputy HSRs appointed and trained. </w:t>
            </w:r>
          </w:p>
          <w:p w:rsidR="00420D4C" w:rsidRPr="00FB7B9F" w:rsidRDefault="00420D4C" w:rsidP="006E4A7D">
            <w:pPr>
              <w:pStyle w:val="TableText"/>
              <w:rPr>
                <w:sz w:val="16"/>
              </w:rPr>
            </w:pPr>
            <w:r w:rsidRPr="00FB7B9F">
              <w:rPr>
                <w:sz w:val="16"/>
              </w:rPr>
              <w:t xml:space="preserve">Issue resolution procedures, established with clearer guidance for worker, safety committee and management. </w:t>
            </w:r>
          </w:p>
          <w:p w:rsidR="00420D4C" w:rsidRPr="00FB7B9F" w:rsidRDefault="00420D4C" w:rsidP="006E4A7D">
            <w:pPr>
              <w:pStyle w:val="TableText"/>
              <w:rPr>
                <w:sz w:val="16"/>
              </w:rPr>
            </w:pPr>
            <w:r w:rsidRPr="00FB7B9F">
              <w:rPr>
                <w:sz w:val="16"/>
              </w:rPr>
              <w:t xml:space="preserve">OHS Committee Constitution and Terms of Reference in place. Both OHS Committee Constitution and Terms of Reference and issue resolution procedures presented and endorsed by management and OHS Committee. </w:t>
            </w:r>
          </w:p>
          <w:p w:rsidR="00420D4C" w:rsidRPr="00FB7B9F" w:rsidRDefault="00420D4C" w:rsidP="006E4A7D">
            <w:pPr>
              <w:pStyle w:val="TableText"/>
              <w:rPr>
                <w:sz w:val="16"/>
              </w:rPr>
            </w:pPr>
            <w:r w:rsidRPr="00FB7B9F">
              <w:rPr>
                <w:sz w:val="16"/>
              </w:rPr>
              <w:t>100</w:t>
            </w:r>
            <w:r w:rsidR="00F10DB0">
              <w:rPr>
                <w:sz w:val="16"/>
              </w:rPr>
              <w:t> per cent</w:t>
            </w:r>
            <w:r w:rsidRPr="00FB7B9F">
              <w:rPr>
                <w:sz w:val="16"/>
              </w:rPr>
              <w:t xml:space="preserve"> of OHS Consultation Committee meetings conducted as a percentage of those planned.</w:t>
            </w:r>
          </w:p>
        </w:tc>
        <w:tc>
          <w:tcPr>
            <w:tcW w:w="2040" w:type="dxa"/>
            <w:shd w:val="clear" w:color="auto" w:fill="auto"/>
          </w:tcPr>
          <w:p w:rsidR="00420D4C" w:rsidRPr="00FB7B9F" w:rsidRDefault="00420D4C" w:rsidP="006E4A7D">
            <w:pPr>
              <w:pStyle w:val="TableText"/>
              <w:rPr>
                <w:sz w:val="16"/>
                <w:szCs w:val="16"/>
              </w:rPr>
            </w:pPr>
            <w:r w:rsidRPr="00FB7B9F">
              <w:rPr>
                <w:sz w:val="16"/>
                <w:szCs w:val="16"/>
              </w:rPr>
              <w:t xml:space="preserve">Rationalisation of DWGs to better reflect workplaces. </w:t>
            </w:r>
          </w:p>
          <w:p w:rsidR="00420D4C" w:rsidRPr="00FB7B9F" w:rsidRDefault="00420D4C" w:rsidP="006E4A7D">
            <w:pPr>
              <w:pStyle w:val="TableText"/>
              <w:rPr>
                <w:sz w:val="16"/>
                <w:szCs w:val="16"/>
                <w:highlight w:val="cyan"/>
              </w:rPr>
            </w:pPr>
            <w:r w:rsidRPr="00FB7B9F">
              <w:rPr>
                <w:sz w:val="16"/>
                <w:szCs w:val="16"/>
              </w:rPr>
              <w:t>Rebranding of OHS Committee to Health and Safety Committee (HSC)</w:t>
            </w:r>
            <w:r w:rsidR="008810A8" w:rsidRPr="00FB7B9F">
              <w:rPr>
                <w:sz w:val="16"/>
                <w:szCs w:val="16"/>
              </w:rPr>
              <w:t xml:space="preserve"> w</w:t>
            </w:r>
            <w:r w:rsidRPr="00FB7B9F">
              <w:rPr>
                <w:sz w:val="16"/>
                <w:szCs w:val="16"/>
              </w:rPr>
              <w:t>ith charter reviewed and updated in consultation with HSC members.</w:t>
            </w:r>
          </w:p>
          <w:p w:rsidR="00420D4C" w:rsidRPr="00FB7B9F" w:rsidRDefault="00420D4C" w:rsidP="006E4A7D">
            <w:pPr>
              <w:pStyle w:val="TableText"/>
              <w:rPr>
                <w:sz w:val="16"/>
                <w:szCs w:val="16"/>
              </w:rPr>
            </w:pPr>
            <w:r w:rsidRPr="00FB7B9F">
              <w:rPr>
                <w:sz w:val="16"/>
                <w:szCs w:val="16"/>
              </w:rPr>
              <w:t xml:space="preserve">HSR and </w:t>
            </w:r>
            <w:r w:rsidR="00593A45" w:rsidRPr="00FB7B9F">
              <w:rPr>
                <w:sz w:val="16"/>
                <w:szCs w:val="16"/>
              </w:rPr>
              <w:t xml:space="preserve">manager </w:t>
            </w:r>
            <w:r w:rsidRPr="00FB7B9F">
              <w:rPr>
                <w:sz w:val="16"/>
                <w:szCs w:val="16"/>
              </w:rPr>
              <w:t>engagement strategy developed and endorsed by HSC for implementation 2015</w:t>
            </w:r>
            <w:r w:rsidR="007D51BF">
              <w:rPr>
                <w:sz w:val="16"/>
                <w:szCs w:val="16"/>
              </w:rPr>
              <w:noBreakHyphen/>
            </w:r>
            <w:r w:rsidRPr="00FB7B9F">
              <w:rPr>
                <w:sz w:val="16"/>
                <w:szCs w:val="16"/>
              </w:rPr>
              <w:t>16.</w:t>
            </w:r>
          </w:p>
          <w:p w:rsidR="00420D4C" w:rsidRPr="00FB7B9F" w:rsidRDefault="00420D4C" w:rsidP="006E4A7D">
            <w:pPr>
              <w:pStyle w:val="TableText"/>
              <w:rPr>
                <w:sz w:val="16"/>
              </w:rPr>
            </w:pPr>
            <w:r w:rsidRPr="00FB7B9F">
              <w:rPr>
                <w:sz w:val="16"/>
                <w:szCs w:val="16"/>
              </w:rPr>
              <w:t>All scheduled HSC meetings conducted within one week of scheduled date.</w:t>
            </w: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6E4A7D">
            <w:pPr>
              <w:pStyle w:val="TableText"/>
              <w:rPr>
                <w:sz w:val="16"/>
              </w:rPr>
            </w:pPr>
            <w:r w:rsidRPr="00FB7B9F">
              <w:rPr>
                <w:sz w:val="16"/>
              </w:rPr>
              <w:t>Compliance with agreed structure on DWGs, HSRs, and IRPs.</w:t>
            </w:r>
          </w:p>
        </w:tc>
        <w:tc>
          <w:tcPr>
            <w:tcW w:w="2040" w:type="dxa"/>
          </w:tcPr>
          <w:p w:rsidR="00420D4C" w:rsidRPr="00FB7B9F" w:rsidRDefault="00420D4C" w:rsidP="006E4A7D">
            <w:pPr>
              <w:pStyle w:val="TableText"/>
              <w:rPr>
                <w:sz w:val="16"/>
                <w:szCs w:val="22"/>
              </w:rPr>
            </w:pPr>
            <w:r w:rsidRPr="00FB7B9F">
              <w:rPr>
                <w:sz w:val="16"/>
                <w:szCs w:val="22"/>
              </w:rPr>
              <w:t>All DWG have HSR representation and an issue resolution procedure in place.</w:t>
            </w:r>
          </w:p>
        </w:tc>
        <w:tc>
          <w:tcPr>
            <w:tcW w:w="2040" w:type="dxa"/>
          </w:tcPr>
          <w:p w:rsidR="00420D4C" w:rsidRPr="00FB7B9F" w:rsidRDefault="00420D4C" w:rsidP="006E4A7D">
            <w:pPr>
              <w:pStyle w:val="TableText"/>
              <w:rPr>
                <w:sz w:val="16"/>
                <w:szCs w:val="22"/>
              </w:rPr>
            </w:pPr>
            <w:r w:rsidRPr="00FB7B9F">
              <w:rPr>
                <w:sz w:val="16"/>
                <w:szCs w:val="22"/>
              </w:rPr>
              <w:t>All DWG have HSR representation and an issue resolution procedure in place.</w:t>
            </w:r>
          </w:p>
        </w:tc>
        <w:tc>
          <w:tcPr>
            <w:tcW w:w="2040" w:type="dxa"/>
            <w:shd w:val="clear" w:color="auto" w:fill="auto"/>
          </w:tcPr>
          <w:p w:rsidR="00420D4C" w:rsidRPr="00FB7B9F" w:rsidRDefault="00420D4C" w:rsidP="006E4A7D">
            <w:pPr>
              <w:pStyle w:val="TableText"/>
              <w:rPr>
                <w:sz w:val="16"/>
              </w:rPr>
            </w:pPr>
            <w:r w:rsidRPr="00FB7B9F">
              <w:rPr>
                <w:sz w:val="16"/>
                <w:szCs w:val="16"/>
              </w:rPr>
              <w:t>All HSR positions filled in new DWG structure to ensure enhanced worker representation and consultation.</w:t>
            </w:r>
          </w:p>
        </w:tc>
      </w:tr>
      <w:tr w:rsidR="00420D4C" w:rsidRPr="00FB7B9F" w:rsidTr="00420D4C">
        <w:trPr>
          <w:cantSplit/>
        </w:trPr>
        <w:tc>
          <w:tcPr>
            <w:tcW w:w="1393" w:type="dxa"/>
            <w:vMerge w:val="restart"/>
            <w:shd w:val="clear" w:color="auto" w:fill="auto"/>
          </w:tcPr>
          <w:p w:rsidR="00420D4C" w:rsidRPr="00FB7B9F" w:rsidRDefault="00420D4C" w:rsidP="00420D4C">
            <w:pPr>
              <w:pStyle w:val="TableText"/>
              <w:keepNext/>
              <w:rPr>
                <w:sz w:val="16"/>
              </w:rPr>
            </w:pPr>
            <w:r w:rsidRPr="00FB7B9F">
              <w:rPr>
                <w:sz w:val="16"/>
              </w:rPr>
              <w:lastRenderedPageBreak/>
              <w:t>Risk management</w:t>
            </w:r>
          </w:p>
        </w:tc>
        <w:tc>
          <w:tcPr>
            <w:tcW w:w="2610" w:type="dxa"/>
            <w:shd w:val="clear" w:color="auto" w:fill="D9D9D9"/>
          </w:tcPr>
          <w:p w:rsidR="00420D4C" w:rsidRPr="00FB7B9F" w:rsidRDefault="00420D4C" w:rsidP="006E4A7D">
            <w:pPr>
              <w:pStyle w:val="TableText"/>
              <w:rPr>
                <w:sz w:val="16"/>
              </w:rPr>
            </w:pPr>
            <w:r w:rsidRPr="00FB7B9F">
              <w:rPr>
                <w:sz w:val="16"/>
              </w:rPr>
              <w:t>Percentage of internal audits/ inspections conducted as planned</w:t>
            </w:r>
          </w:p>
        </w:tc>
        <w:tc>
          <w:tcPr>
            <w:tcW w:w="2040" w:type="dxa"/>
          </w:tcPr>
          <w:p w:rsidR="00420D4C" w:rsidRPr="00FB7B9F" w:rsidRDefault="00420D4C" w:rsidP="006E4A7D">
            <w:pPr>
              <w:pStyle w:val="TableText"/>
              <w:rPr>
                <w:sz w:val="16"/>
              </w:rPr>
            </w:pPr>
            <w:r w:rsidRPr="00FB7B9F">
              <w:rPr>
                <w:sz w:val="16"/>
              </w:rPr>
              <w:t>85</w:t>
            </w:r>
            <w:r w:rsidR="00F10DB0">
              <w:rPr>
                <w:sz w:val="16"/>
              </w:rPr>
              <w:t> per cent</w:t>
            </w:r>
            <w:r w:rsidRPr="00FB7B9F">
              <w:rPr>
                <w:sz w:val="16"/>
              </w:rPr>
              <w:t xml:space="preserve"> of inspections for first aid kits completed and 70</w:t>
            </w:r>
            <w:r w:rsidR="00F10DB0">
              <w:rPr>
                <w:sz w:val="16"/>
              </w:rPr>
              <w:t> per cent</w:t>
            </w:r>
            <w:r w:rsidRPr="00FB7B9F">
              <w:rPr>
                <w:sz w:val="16"/>
              </w:rPr>
              <w:t xml:space="preserve"> of workplace inspections were completed.</w:t>
            </w:r>
          </w:p>
        </w:tc>
        <w:tc>
          <w:tcPr>
            <w:tcW w:w="2040" w:type="dxa"/>
          </w:tcPr>
          <w:p w:rsidR="00420D4C" w:rsidRPr="00FB7B9F" w:rsidRDefault="00420D4C" w:rsidP="006E4A7D">
            <w:pPr>
              <w:pStyle w:val="TableText"/>
              <w:rPr>
                <w:sz w:val="16"/>
              </w:rPr>
            </w:pPr>
            <w:r w:rsidRPr="00FB7B9F">
              <w:rPr>
                <w:sz w:val="16"/>
              </w:rPr>
              <w:t>80</w:t>
            </w:r>
            <w:r w:rsidR="00F10DB0">
              <w:rPr>
                <w:sz w:val="16"/>
              </w:rPr>
              <w:t> per cent</w:t>
            </w:r>
            <w:r w:rsidRPr="00FB7B9F">
              <w:rPr>
                <w:sz w:val="16"/>
              </w:rPr>
              <w:t xml:space="preserve"> of inspections for first aid kits completed and 85</w:t>
            </w:r>
            <w:r w:rsidR="00F10DB0">
              <w:rPr>
                <w:sz w:val="16"/>
              </w:rPr>
              <w:t> per cent</w:t>
            </w:r>
            <w:r w:rsidRPr="00FB7B9F">
              <w:rPr>
                <w:sz w:val="16"/>
              </w:rPr>
              <w:t xml:space="preserve"> of workplace inspections were completed.</w:t>
            </w:r>
          </w:p>
        </w:tc>
        <w:tc>
          <w:tcPr>
            <w:tcW w:w="2040" w:type="dxa"/>
            <w:shd w:val="clear" w:color="auto" w:fill="auto"/>
          </w:tcPr>
          <w:p w:rsidR="00420D4C" w:rsidRPr="00FB7B9F" w:rsidRDefault="00420D4C" w:rsidP="006E4A7D">
            <w:pPr>
              <w:pStyle w:val="TableText"/>
              <w:rPr>
                <w:sz w:val="16"/>
                <w:szCs w:val="16"/>
              </w:rPr>
            </w:pPr>
            <w:r w:rsidRPr="00FB7B9F">
              <w:rPr>
                <w:sz w:val="16"/>
                <w:szCs w:val="16"/>
              </w:rPr>
              <w:t>&gt;90</w:t>
            </w:r>
            <w:r w:rsidR="00F10DB0">
              <w:rPr>
                <w:sz w:val="16"/>
                <w:szCs w:val="16"/>
              </w:rPr>
              <w:t> per cent</w:t>
            </w:r>
            <w:r w:rsidRPr="00FB7B9F">
              <w:rPr>
                <w:sz w:val="16"/>
                <w:szCs w:val="16"/>
              </w:rPr>
              <w:t xml:space="preserve"> of </w:t>
            </w:r>
            <w:r w:rsidR="008810A8" w:rsidRPr="00FB7B9F">
              <w:rPr>
                <w:sz w:val="16"/>
                <w:szCs w:val="16"/>
              </w:rPr>
              <w:t xml:space="preserve">first aid </w:t>
            </w:r>
            <w:r w:rsidRPr="00FB7B9F">
              <w:rPr>
                <w:sz w:val="16"/>
                <w:szCs w:val="16"/>
              </w:rPr>
              <w:t>kits inspected on a quarterly basis across the business and parts replaced within three weeks of ordering.</w:t>
            </w:r>
          </w:p>
          <w:p w:rsidR="00420D4C" w:rsidRPr="00FB7B9F" w:rsidRDefault="00420D4C" w:rsidP="005E008C">
            <w:pPr>
              <w:pStyle w:val="TableText"/>
              <w:rPr>
                <w:sz w:val="16"/>
              </w:rPr>
            </w:pPr>
            <w:r w:rsidRPr="00FB7B9F">
              <w:rPr>
                <w:sz w:val="16"/>
                <w:szCs w:val="16"/>
              </w:rPr>
              <w:t xml:space="preserve">Workplace </w:t>
            </w:r>
            <w:r w:rsidR="005E008C" w:rsidRPr="00FB7B9F">
              <w:rPr>
                <w:sz w:val="16"/>
                <w:szCs w:val="16"/>
              </w:rPr>
              <w:t xml:space="preserve">inspection </w:t>
            </w:r>
            <w:r w:rsidRPr="00FB7B9F">
              <w:rPr>
                <w:sz w:val="16"/>
                <w:szCs w:val="16"/>
              </w:rPr>
              <w:t>form reviewed, and endorsed by HSC, due to detected low usage by HSRs.</w:t>
            </w: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6E4A7D">
            <w:pPr>
              <w:pStyle w:val="TableText"/>
              <w:rPr>
                <w:sz w:val="16"/>
              </w:rPr>
            </w:pPr>
            <w:r w:rsidRPr="00FB7B9F">
              <w:rPr>
                <w:sz w:val="16"/>
              </w:rPr>
              <w:t>Percentage of issues identified actioned arising from:</w:t>
            </w:r>
          </w:p>
        </w:tc>
        <w:tc>
          <w:tcPr>
            <w:tcW w:w="2040" w:type="dxa"/>
          </w:tcPr>
          <w:p w:rsidR="00420D4C" w:rsidRPr="00FB7B9F" w:rsidRDefault="00420D4C" w:rsidP="006E4A7D">
            <w:pPr>
              <w:pStyle w:val="TableText"/>
              <w:rPr>
                <w:sz w:val="16"/>
                <w:szCs w:val="22"/>
              </w:rPr>
            </w:pPr>
          </w:p>
        </w:tc>
        <w:tc>
          <w:tcPr>
            <w:tcW w:w="2040" w:type="dxa"/>
          </w:tcPr>
          <w:p w:rsidR="00420D4C" w:rsidRPr="00FB7B9F" w:rsidRDefault="00420D4C" w:rsidP="006E4A7D">
            <w:pPr>
              <w:pStyle w:val="TableText"/>
              <w:rPr>
                <w:sz w:val="16"/>
                <w:szCs w:val="22"/>
              </w:rPr>
            </w:pPr>
          </w:p>
        </w:tc>
        <w:tc>
          <w:tcPr>
            <w:tcW w:w="2040" w:type="dxa"/>
            <w:shd w:val="clear" w:color="auto" w:fill="auto"/>
          </w:tcPr>
          <w:p w:rsidR="00420D4C" w:rsidRPr="00FB7B9F" w:rsidRDefault="00420D4C" w:rsidP="006E4A7D">
            <w:pPr>
              <w:pStyle w:val="TableText"/>
              <w:rPr>
                <w:sz w:val="16"/>
                <w:szCs w:val="22"/>
              </w:rPr>
            </w:pPr>
          </w:p>
        </w:tc>
      </w:tr>
      <w:tr w:rsidR="00420D4C" w:rsidRPr="00FB7B9F" w:rsidTr="00420D4C">
        <w:trPr>
          <w:cantSplit/>
        </w:trPr>
        <w:tc>
          <w:tcPr>
            <w:tcW w:w="1393" w:type="dxa"/>
            <w:vMerge/>
            <w:shd w:val="clear" w:color="auto" w:fill="auto"/>
          </w:tcPr>
          <w:p w:rsidR="00420D4C" w:rsidRPr="00FB7B9F" w:rsidRDefault="00420D4C" w:rsidP="006E4A7D">
            <w:pPr>
              <w:pStyle w:val="TableText"/>
              <w:rPr>
                <w:sz w:val="16"/>
              </w:rPr>
            </w:pPr>
          </w:p>
        </w:tc>
        <w:tc>
          <w:tcPr>
            <w:tcW w:w="2610" w:type="dxa"/>
            <w:shd w:val="clear" w:color="auto" w:fill="D9D9D9"/>
          </w:tcPr>
          <w:p w:rsidR="00420D4C" w:rsidRPr="00FB7B9F" w:rsidRDefault="00420D4C" w:rsidP="00420D4C">
            <w:pPr>
              <w:pStyle w:val="TableBullet"/>
              <w:tabs>
                <w:tab w:val="clear" w:pos="360"/>
                <w:tab w:val="num" w:pos="288"/>
              </w:tabs>
              <w:ind w:left="288" w:hanging="288"/>
              <w:rPr>
                <w:sz w:val="16"/>
              </w:rPr>
            </w:pPr>
            <w:r w:rsidRPr="00FB7B9F">
              <w:rPr>
                <w:sz w:val="16"/>
              </w:rPr>
              <w:t>internal audits</w:t>
            </w:r>
          </w:p>
          <w:p w:rsidR="00420D4C" w:rsidRPr="00FB7B9F" w:rsidRDefault="00420D4C" w:rsidP="00420D4C">
            <w:pPr>
              <w:pStyle w:val="TableBullet"/>
              <w:tabs>
                <w:tab w:val="clear" w:pos="360"/>
                <w:tab w:val="num" w:pos="288"/>
              </w:tabs>
              <w:ind w:left="288" w:hanging="288"/>
              <w:rPr>
                <w:sz w:val="16"/>
              </w:rPr>
            </w:pPr>
            <w:r w:rsidRPr="00FB7B9F">
              <w:rPr>
                <w:sz w:val="16"/>
              </w:rPr>
              <w:t>HSR provisional improvement notices (PIN)</w:t>
            </w:r>
          </w:p>
          <w:p w:rsidR="00420D4C" w:rsidRPr="00FB7B9F" w:rsidRDefault="00420D4C" w:rsidP="00420D4C">
            <w:pPr>
              <w:pStyle w:val="TableBullet"/>
              <w:tabs>
                <w:tab w:val="clear" w:pos="360"/>
                <w:tab w:val="num" w:pos="288"/>
              </w:tabs>
              <w:ind w:left="288" w:hanging="288"/>
              <w:rPr>
                <w:sz w:val="16"/>
              </w:rPr>
            </w:pPr>
            <w:r w:rsidRPr="00FB7B9F">
              <w:rPr>
                <w:sz w:val="16"/>
              </w:rPr>
              <w:t>WorkSafe notices</w:t>
            </w:r>
          </w:p>
        </w:tc>
        <w:tc>
          <w:tcPr>
            <w:tcW w:w="2040" w:type="dxa"/>
          </w:tcPr>
          <w:p w:rsidR="00420D4C" w:rsidRPr="00FB7B9F" w:rsidRDefault="00420D4C" w:rsidP="00420D4C">
            <w:pPr>
              <w:pStyle w:val="TableBullet"/>
              <w:tabs>
                <w:tab w:val="clear" w:pos="360"/>
                <w:tab w:val="num" w:pos="288"/>
              </w:tabs>
              <w:ind w:left="288" w:hanging="288"/>
              <w:rPr>
                <w:sz w:val="16"/>
              </w:rPr>
            </w:pPr>
            <w:r w:rsidRPr="00FB7B9F">
              <w:rPr>
                <w:sz w:val="16"/>
              </w:rPr>
              <w:t>100</w:t>
            </w:r>
            <w:r w:rsidR="00F10DB0">
              <w:rPr>
                <w:sz w:val="16"/>
              </w:rPr>
              <w:t> per cent</w:t>
            </w:r>
          </w:p>
          <w:p w:rsidR="00420D4C" w:rsidRPr="00FB7B9F" w:rsidRDefault="00420D4C" w:rsidP="00420D4C">
            <w:pPr>
              <w:pStyle w:val="TableBullet"/>
              <w:tabs>
                <w:tab w:val="clear" w:pos="360"/>
                <w:tab w:val="num" w:pos="288"/>
              </w:tabs>
              <w:ind w:left="288" w:hanging="288"/>
              <w:rPr>
                <w:sz w:val="16"/>
              </w:rPr>
            </w:pPr>
            <w:r w:rsidRPr="00FB7B9F">
              <w:rPr>
                <w:sz w:val="16"/>
              </w:rPr>
              <w:t>nil issued</w:t>
            </w:r>
            <w:r w:rsidRPr="00FB7B9F">
              <w:rPr>
                <w:sz w:val="16"/>
              </w:rPr>
              <w:br/>
            </w:r>
          </w:p>
          <w:p w:rsidR="00420D4C" w:rsidRPr="00FB7B9F" w:rsidRDefault="00420D4C" w:rsidP="00420D4C">
            <w:pPr>
              <w:pStyle w:val="TableBullet"/>
              <w:tabs>
                <w:tab w:val="clear" w:pos="360"/>
                <w:tab w:val="num" w:pos="288"/>
              </w:tabs>
              <w:ind w:left="288" w:hanging="288"/>
              <w:rPr>
                <w:sz w:val="16"/>
              </w:rPr>
            </w:pPr>
            <w:r w:rsidRPr="00FB7B9F">
              <w:rPr>
                <w:sz w:val="16"/>
              </w:rPr>
              <w:t>nil issued</w:t>
            </w:r>
          </w:p>
        </w:tc>
        <w:tc>
          <w:tcPr>
            <w:tcW w:w="2040" w:type="dxa"/>
          </w:tcPr>
          <w:p w:rsidR="00420D4C" w:rsidRPr="00FB7B9F" w:rsidRDefault="00420D4C" w:rsidP="00420D4C">
            <w:pPr>
              <w:pStyle w:val="TableBullet"/>
              <w:tabs>
                <w:tab w:val="clear" w:pos="360"/>
                <w:tab w:val="num" w:pos="288"/>
              </w:tabs>
              <w:ind w:left="288" w:hanging="288"/>
              <w:rPr>
                <w:sz w:val="16"/>
              </w:rPr>
            </w:pPr>
            <w:r w:rsidRPr="00FB7B9F">
              <w:rPr>
                <w:sz w:val="16"/>
              </w:rPr>
              <w:t>100</w:t>
            </w:r>
            <w:r w:rsidR="00F10DB0">
              <w:rPr>
                <w:sz w:val="16"/>
              </w:rPr>
              <w:t> per cent</w:t>
            </w:r>
          </w:p>
          <w:p w:rsidR="00420D4C" w:rsidRPr="00FB7B9F" w:rsidRDefault="00420D4C" w:rsidP="00420D4C">
            <w:pPr>
              <w:pStyle w:val="TableBullet"/>
              <w:tabs>
                <w:tab w:val="clear" w:pos="360"/>
                <w:tab w:val="num" w:pos="288"/>
              </w:tabs>
              <w:ind w:left="288" w:hanging="288"/>
              <w:rPr>
                <w:sz w:val="16"/>
              </w:rPr>
            </w:pPr>
            <w:r w:rsidRPr="00FB7B9F">
              <w:rPr>
                <w:sz w:val="16"/>
              </w:rPr>
              <w:t>nil issued</w:t>
            </w:r>
            <w:r w:rsidRPr="00FB7B9F">
              <w:rPr>
                <w:sz w:val="16"/>
              </w:rPr>
              <w:br/>
            </w:r>
          </w:p>
          <w:p w:rsidR="00420D4C" w:rsidRPr="00FB7B9F" w:rsidRDefault="00420D4C" w:rsidP="00420D4C">
            <w:pPr>
              <w:pStyle w:val="TableBullet"/>
              <w:tabs>
                <w:tab w:val="clear" w:pos="360"/>
                <w:tab w:val="num" w:pos="288"/>
              </w:tabs>
              <w:ind w:left="288" w:hanging="288"/>
              <w:rPr>
                <w:sz w:val="16"/>
              </w:rPr>
            </w:pPr>
            <w:r w:rsidRPr="00FB7B9F">
              <w:rPr>
                <w:sz w:val="16"/>
              </w:rPr>
              <w:t>nil issued</w:t>
            </w:r>
          </w:p>
        </w:tc>
        <w:tc>
          <w:tcPr>
            <w:tcW w:w="2040" w:type="dxa"/>
            <w:shd w:val="clear" w:color="auto" w:fill="auto"/>
          </w:tcPr>
          <w:p w:rsidR="00420D4C" w:rsidRPr="00FB7B9F" w:rsidRDefault="008810A8" w:rsidP="00420D4C">
            <w:pPr>
              <w:pStyle w:val="TableBullet"/>
              <w:tabs>
                <w:tab w:val="clear" w:pos="360"/>
                <w:tab w:val="num" w:pos="288"/>
              </w:tabs>
              <w:ind w:left="288" w:hanging="288"/>
              <w:rPr>
                <w:sz w:val="16"/>
              </w:rPr>
            </w:pPr>
            <w:r w:rsidRPr="00FB7B9F">
              <w:rPr>
                <w:sz w:val="16"/>
              </w:rPr>
              <w:t>none undertaken</w:t>
            </w:r>
          </w:p>
          <w:p w:rsidR="00420D4C" w:rsidRPr="00FB7B9F" w:rsidRDefault="008810A8" w:rsidP="00420D4C">
            <w:pPr>
              <w:pStyle w:val="TableBullet"/>
              <w:tabs>
                <w:tab w:val="clear" w:pos="360"/>
                <w:tab w:val="num" w:pos="288"/>
              </w:tabs>
              <w:ind w:left="288" w:hanging="288"/>
              <w:rPr>
                <w:sz w:val="16"/>
              </w:rPr>
            </w:pPr>
            <w:r w:rsidRPr="00FB7B9F">
              <w:rPr>
                <w:sz w:val="16"/>
              </w:rPr>
              <w:t xml:space="preserve">nil </w:t>
            </w:r>
            <w:r w:rsidR="00420D4C" w:rsidRPr="00FB7B9F">
              <w:rPr>
                <w:sz w:val="16"/>
              </w:rPr>
              <w:t>issued</w:t>
            </w:r>
            <w:r w:rsidRPr="00FB7B9F">
              <w:rPr>
                <w:sz w:val="16"/>
              </w:rPr>
              <w:br/>
            </w:r>
          </w:p>
          <w:p w:rsidR="00420D4C" w:rsidRPr="00FB7B9F" w:rsidRDefault="008810A8" w:rsidP="00420D4C">
            <w:pPr>
              <w:pStyle w:val="TableBullet"/>
              <w:tabs>
                <w:tab w:val="clear" w:pos="360"/>
                <w:tab w:val="num" w:pos="288"/>
              </w:tabs>
              <w:ind w:left="288" w:hanging="288"/>
              <w:rPr>
                <w:sz w:val="16"/>
              </w:rPr>
            </w:pPr>
            <w:r w:rsidRPr="00FB7B9F">
              <w:rPr>
                <w:sz w:val="16"/>
              </w:rPr>
              <w:t xml:space="preserve">nil </w:t>
            </w:r>
            <w:r w:rsidR="00420D4C" w:rsidRPr="00FB7B9F">
              <w:rPr>
                <w:sz w:val="16"/>
              </w:rPr>
              <w:t>issued</w:t>
            </w:r>
          </w:p>
        </w:tc>
      </w:tr>
      <w:tr w:rsidR="00420D4C" w:rsidRPr="00FB7B9F" w:rsidTr="00420D4C">
        <w:trPr>
          <w:cantSplit/>
        </w:trPr>
        <w:tc>
          <w:tcPr>
            <w:tcW w:w="1393" w:type="dxa"/>
            <w:vMerge w:val="restart"/>
            <w:shd w:val="clear" w:color="auto" w:fill="auto"/>
          </w:tcPr>
          <w:p w:rsidR="00420D4C" w:rsidRPr="00FB7B9F" w:rsidRDefault="00420D4C" w:rsidP="006E4A7D">
            <w:pPr>
              <w:pStyle w:val="TableText"/>
              <w:rPr>
                <w:sz w:val="16"/>
              </w:rPr>
            </w:pPr>
            <w:r w:rsidRPr="00FB7B9F">
              <w:rPr>
                <w:sz w:val="16"/>
              </w:rPr>
              <w:t>Training</w:t>
            </w:r>
          </w:p>
        </w:tc>
        <w:tc>
          <w:tcPr>
            <w:tcW w:w="2610" w:type="dxa"/>
            <w:shd w:val="clear" w:color="auto" w:fill="D9D9D9"/>
          </w:tcPr>
          <w:p w:rsidR="00420D4C" w:rsidRPr="00FB7B9F" w:rsidRDefault="00420D4C" w:rsidP="006E4A7D">
            <w:pPr>
              <w:pStyle w:val="TableText"/>
              <w:rPr>
                <w:sz w:val="16"/>
              </w:rPr>
            </w:pPr>
            <w:r w:rsidRPr="00FB7B9F">
              <w:rPr>
                <w:sz w:val="16"/>
              </w:rPr>
              <w:t>Percentage of managers and staff that have received OHS training:</w:t>
            </w:r>
          </w:p>
          <w:p w:rsidR="00420D4C" w:rsidRPr="00FB7B9F" w:rsidRDefault="00420D4C" w:rsidP="00420D4C">
            <w:pPr>
              <w:pStyle w:val="TableBullet"/>
              <w:tabs>
                <w:tab w:val="clear" w:pos="360"/>
                <w:tab w:val="num" w:pos="288"/>
              </w:tabs>
              <w:ind w:left="288" w:hanging="288"/>
              <w:rPr>
                <w:sz w:val="16"/>
              </w:rPr>
            </w:pPr>
            <w:r w:rsidRPr="00FB7B9F">
              <w:rPr>
                <w:sz w:val="16"/>
              </w:rPr>
              <w:t>induction</w:t>
            </w:r>
          </w:p>
          <w:p w:rsidR="00420D4C" w:rsidRPr="00FB7B9F" w:rsidRDefault="00420D4C" w:rsidP="00420D4C">
            <w:pPr>
              <w:pStyle w:val="TableBullet"/>
              <w:tabs>
                <w:tab w:val="clear" w:pos="360"/>
                <w:tab w:val="num" w:pos="288"/>
              </w:tabs>
              <w:ind w:left="288" w:hanging="288"/>
              <w:rPr>
                <w:sz w:val="16"/>
              </w:rPr>
            </w:pPr>
            <w:r w:rsidRPr="00FB7B9F">
              <w:rPr>
                <w:sz w:val="16"/>
              </w:rPr>
              <w:t>management training</w:t>
            </w:r>
          </w:p>
          <w:p w:rsidR="00420D4C" w:rsidRPr="00FB7B9F" w:rsidRDefault="00420D4C" w:rsidP="00420D4C">
            <w:pPr>
              <w:pStyle w:val="TableBullet"/>
              <w:tabs>
                <w:tab w:val="clear" w:pos="360"/>
                <w:tab w:val="num" w:pos="288"/>
              </w:tabs>
              <w:ind w:left="288" w:hanging="288"/>
            </w:pPr>
            <w:r w:rsidRPr="00FB7B9F">
              <w:rPr>
                <w:sz w:val="16"/>
              </w:rPr>
              <w:t>contractors, temps and visitors</w:t>
            </w:r>
          </w:p>
        </w:tc>
        <w:tc>
          <w:tcPr>
            <w:tcW w:w="2040" w:type="dxa"/>
          </w:tcPr>
          <w:p w:rsidR="00420D4C" w:rsidRPr="00FB7B9F" w:rsidRDefault="00420D4C" w:rsidP="006E4A7D">
            <w:pPr>
              <w:pStyle w:val="TableText"/>
              <w:rPr>
                <w:sz w:val="16"/>
                <w:szCs w:val="22"/>
              </w:rPr>
            </w:pPr>
            <w:r w:rsidRPr="00FB7B9F">
              <w:rPr>
                <w:sz w:val="16"/>
                <w:szCs w:val="22"/>
              </w:rPr>
              <w:t>46 new DTF employees and contractors have successfully completed online OHS learning modules in 2012</w:t>
            </w:r>
            <w:r w:rsidR="007D51BF">
              <w:rPr>
                <w:sz w:val="16"/>
                <w:szCs w:val="22"/>
              </w:rPr>
              <w:noBreakHyphen/>
            </w:r>
            <w:r w:rsidRPr="00FB7B9F">
              <w:rPr>
                <w:sz w:val="16"/>
                <w:szCs w:val="22"/>
              </w:rPr>
              <w:t>13 through ComplianceNet.</w:t>
            </w:r>
          </w:p>
          <w:p w:rsidR="00420D4C" w:rsidRPr="00FB7B9F" w:rsidRDefault="00420D4C" w:rsidP="006E4A7D">
            <w:pPr>
              <w:pStyle w:val="TableText"/>
              <w:rPr>
                <w:sz w:val="16"/>
                <w:szCs w:val="22"/>
                <w:highlight w:val="yellow"/>
              </w:rPr>
            </w:pPr>
            <w:r w:rsidRPr="00FB7B9F">
              <w:rPr>
                <w:sz w:val="16"/>
                <w:szCs w:val="22"/>
              </w:rPr>
              <w:t>In 2012</w:t>
            </w:r>
            <w:r w:rsidR="007D51BF">
              <w:rPr>
                <w:sz w:val="16"/>
                <w:szCs w:val="22"/>
              </w:rPr>
              <w:noBreakHyphen/>
            </w:r>
            <w:r w:rsidRPr="00FB7B9F">
              <w:rPr>
                <w:sz w:val="16"/>
                <w:szCs w:val="22"/>
              </w:rPr>
              <w:t>13, OHS compliance training sessions were conducted for all Shared Service Provider contract managers.</w:t>
            </w:r>
          </w:p>
        </w:tc>
        <w:tc>
          <w:tcPr>
            <w:tcW w:w="2040" w:type="dxa"/>
          </w:tcPr>
          <w:p w:rsidR="00420D4C" w:rsidRPr="00FB7B9F" w:rsidRDefault="00420D4C" w:rsidP="006E4A7D">
            <w:pPr>
              <w:pStyle w:val="TableText"/>
              <w:rPr>
                <w:sz w:val="16"/>
                <w:szCs w:val="22"/>
                <w:highlight w:val="yellow"/>
              </w:rPr>
            </w:pPr>
            <w:r w:rsidRPr="00FB7B9F">
              <w:rPr>
                <w:sz w:val="16"/>
                <w:szCs w:val="22"/>
              </w:rPr>
              <w:t>37 new DTF employees and contractors have successfully completed online OHS learning modules in 2013</w:t>
            </w:r>
            <w:r w:rsidR="007D51BF">
              <w:rPr>
                <w:sz w:val="16"/>
                <w:szCs w:val="22"/>
              </w:rPr>
              <w:noBreakHyphen/>
            </w:r>
            <w:r w:rsidRPr="00FB7B9F">
              <w:rPr>
                <w:sz w:val="16"/>
                <w:szCs w:val="22"/>
              </w:rPr>
              <w:t>14 through ComplianceNet.</w:t>
            </w:r>
          </w:p>
        </w:tc>
        <w:tc>
          <w:tcPr>
            <w:tcW w:w="2040" w:type="dxa"/>
            <w:shd w:val="clear" w:color="auto" w:fill="auto"/>
          </w:tcPr>
          <w:p w:rsidR="00420D4C" w:rsidRPr="00FB7B9F" w:rsidRDefault="00420D4C" w:rsidP="006E4A7D">
            <w:pPr>
              <w:pStyle w:val="TableText"/>
              <w:rPr>
                <w:sz w:val="16"/>
                <w:szCs w:val="22"/>
                <w:highlight w:val="yellow"/>
              </w:rPr>
            </w:pPr>
            <w:r w:rsidRPr="00FB7B9F">
              <w:rPr>
                <w:sz w:val="16"/>
                <w:szCs w:val="16"/>
              </w:rPr>
              <w:t>DTF</w:t>
            </w:r>
            <w:r w:rsidR="007D51BF">
              <w:rPr>
                <w:sz w:val="16"/>
                <w:szCs w:val="16"/>
              </w:rPr>
              <w:t>’</w:t>
            </w:r>
            <w:r w:rsidRPr="00FB7B9F">
              <w:rPr>
                <w:sz w:val="16"/>
                <w:szCs w:val="16"/>
              </w:rPr>
              <w:t>s online OHS learning modules were reviewed and revised and all DTF staff were required to successfully complete these.</w:t>
            </w:r>
          </w:p>
        </w:tc>
      </w:tr>
      <w:tr w:rsidR="00420D4C" w:rsidRPr="00FB7B9F" w:rsidTr="00420D4C">
        <w:trPr>
          <w:cantSplit/>
        </w:trPr>
        <w:tc>
          <w:tcPr>
            <w:tcW w:w="1393" w:type="dxa"/>
            <w:vMerge/>
            <w:shd w:val="clear" w:color="auto" w:fill="auto"/>
          </w:tcPr>
          <w:p w:rsidR="00420D4C" w:rsidRPr="00FB7B9F" w:rsidRDefault="00420D4C" w:rsidP="006E4A7D">
            <w:pPr>
              <w:pStyle w:val="TableText"/>
              <w:rPr>
                <w:color w:val="FF0000"/>
                <w:sz w:val="16"/>
              </w:rPr>
            </w:pPr>
          </w:p>
        </w:tc>
        <w:tc>
          <w:tcPr>
            <w:tcW w:w="2610" w:type="dxa"/>
            <w:shd w:val="clear" w:color="auto" w:fill="D9D9D9"/>
          </w:tcPr>
          <w:p w:rsidR="00420D4C" w:rsidRPr="00FB7B9F" w:rsidRDefault="00420D4C" w:rsidP="006E4A7D">
            <w:pPr>
              <w:pStyle w:val="TableText"/>
              <w:rPr>
                <w:sz w:val="16"/>
              </w:rPr>
            </w:pPr>
            <w:r w:rsidRPr="00FB7B9F">
              <w:rPr>
                <w:sz w:val="16"/>
              </w:rPr>
              <w:t>Percentage of HSRs trained:</w:t>
            </w:r>
          </w:p>
        </w:tc>
        <w:tc>
          <w:tcPr>
            <w:tcW w:w="2040" w:type="dxa"/>
          </w:tcPr>
          <w:p w:rsidR="00420D4C" w:rsidRPr="00FB7B9F" w:rsidRDefault="00420D4C" w:rsidP="006E4A7D">
            <w:pPr>
              <w:pStyle w:val="TableText"/>
              <w:rPr>
                <w:sz w:val="16"/>
                <w:szCs w:val="22"/>
              </w:rPr>
            </w:pPr>
            <w:r w:rsidRPr="00FB7B9F">
              <w:rPr>
                <w:sz w:val="16"/>
                <w:szCs w:val="22"/>
              </w:rPr>
              <w:t>100</w:t>
            </w:r>
            <w:r w:rsidR="00F10DB0">
              <w:rPr>
                <w:sz w:val="16"/>
                <w:szCs w:val="22"/>
              </w:rPr>
              <w:t> per cent</w:t>
            </w:r>
          </w:p>
        </w:tc>
        <w:tc>
          <w:tcPr>
            <w:tcW w:w="2040" w:type="dxa"/>
          </w:tcPr>
          <w:p w:rsidR="00420D4C" w:rsidRPr="00FB7B9F" w:rsidRDefault="00420D4C" w:rsidP="006E4A7D">
            <w:pPr>
              <w:pStyle w:val="TableText"/>
              <w:rPr>
                <w:sz w:val="16"/>
                <w:szCs w:val="22"/>
              </w:rPr>
            </w:pPr>
            <w:r w:rsidRPr="00FB7B9F">
              <w:rPr>
                <w:sz w:val="16"/>
                <w:szCs w:val="22"/>
              </w:rPr>
              <w:t>100</w:t>
            </w:r>
            <w:r w:rsidR="00F10DB0">
              <w:rPr>
                <w:sz w:val="16"/>
                <w:szCs w:val="22"/>
              </w:rPr>
              <w:t> per cent</w:t>
            </w:r>
            <w:r w:rsidRPr="00FB7B9F">
              <w:rPr>
                <w:sz w:val="16"/>
                <w:szCs w:val="22"/>
              </w:rPr>
              <w:t xml:space="preserve"> </w:t>
            </w:r>
          </w:p>
        </w:tc>
        <w:tc>
          <w:tcPr>
            <w:tcW w:w="2040" w:type="dxa"/>
            <w:shd w:val="clear" w:color="auto" w:fill="auto"/>
          </w:tcPr>
          <w:p w:rsidR="00420D4C" w:rsidRPr="00FB7B9F" w:rsidRDefault="00420D4C" w:rsidP="006E4A7D">
            <w:pPr>
              <w:pStyle w:val="TableText"/>
              <w:rPr>
                <w:sz w:val="16"/>
                <w:szCs w:val="22"/>
              </w:rPr>
            </w:pPr>
          </w:p>
        </w:tc>
      </w:tr>
      <w:tr w:rsidR="00420D4C" w:rsidRPr="00FB7B9F" w:rsidTr="00420D4C">
        <w:trPr>
          <w:cantSplit/>
        </w:trPr>
        <w:tc>
          <w:tcPr>
            <w:tcW w:w="1393" w:type="dxa"/>
            <w:vMerge/>
            <w:shd w:val="clear" w:color="auto" w:fill="auto"/>
          </w:tcPr>
          <w:p w:rsidR="00420D4C" w:rsidRPr="00FB7B9F" w:rsidRDefault="00420D4C" w:rsidP="006E4A7D">
            <w:pPr>
              <w:pStyle w:val="TableText"/>
              <w:rPr>
                <w:color w:val="FF0000"/>
                <w:sz w:val="16"/>
              </w:rPr>
            </w:pPr>
          </w:p>
        </w:tc>
        <w:tc>
          <w:tcPr>
            <w:tcW w:w="2610" w:type="dxa"/>
            <w:shd w:val="clear" w:color="auto" w:fill="D9D9D9"/>
          </w:tcPr>
          <w:p w:rsidR="00420D4C" w:rsidRPr="00FB7B9F" w:rsidRDefault="00420D4C" w:rsidP="00420D4C">
            <w:pPr>
              <w:pStyle w:val="TableBullet"/>
              <w:tabs>
                <w:tab w:val="clear" w:pos="360"/>
                <w:tab w:val="num" w:pos="288"/>
              </w:tabs>
              <w:ind w:left="288" w:hanging="288"/>
              <w:rPr>
                <w:sz w:val="16"/>
              </w:rPr>
            </w:pPr>
            <w:r w:rsidRPr="00FB7B9F">
              <w:rPr>
                <w:sz w:val="16"/>
              </w:rPr>
              <w:t>acceptance of role</w:t>
            </w:r>
          </w:p>
        </w:tc>
        <w:tc>
          <w:tcPr>
            <w:tcW w:w="2040" w:type="dxa"/>
          </w:tcPr>
          <w:p w:rsidR="00420D4C" w:rsidRPr="00FB7B9F" w:rsidRDefault="00420D4C" w:rsidP="00420D4C">
            <w:pPr>
              <w:pStyle w:val="TableBullet"/>
              <w:tabs>
                <w:tab w:val="clear" w:pos="360"/>
              </w:tabs>
              <w:ind w:left="289" w:hanging="289"/>
              <w:rPr>
                <w:sz w:val="16"/>
                <w:szCs w:val="16"/>
              </w:rPr>
            </w:pPr>
            <w:r w:rsidRPr="00FB7B9F">
              <w:rPr>
                <w:sz w:val="16"/>
                <w:szCs w:val="16"/>
              </w:rPr>
              <w:t>one vacancy exists</w:t>
            </w:r>
          </w:p>
        </w:tc>
        <w:tc>
          <w:tcPr>
            <w:tcW w:w="2040" w:type="dxa"/>
          </w:tcPr>
          <w:p w:rsidR="00420D4C" w:rsidRPr="00FB7B9F" w:rsidRDefault="00420D4C" w:rsidP="00420D4C">
            <w:pPr>
              <w:pStyle w:val="TableBullet"/>
              <w:tabs>
                <w:tab w:val="clear" w:pos="360"/>
              </w:tabs>
              <w:ind w:left="289" w:hanging="289"/>
              <w:rPr>
                <w:sz w:val="16"/>
                <w:szCs w:val="16"/>
              </w:rPr>
            </w:pPr>
            <w:r w:rsidRPr="00FB7B9F">
              <w:rPr>
                <w:sz w:val="16"/>
                <w:szCs w:val="16"/>
              </w:rPr>
              <w:t>five vacancies exist</w:t>
            </w:r>
          </w:p>
        </w:tc>
        <w:tc>
          <w:tcPr>
            <w:tcW w:w="2040" w:type="dxa"/>
            <w:shd w:val="clear" w:color="auto" w:fill="auto"/>
          </w:tcPr>
          <w:p w:rsidR="00420D4C" w:rsidRPr="00FB7B9F" w:rsidRDefault="00420D4C" w:rsidP="00420D4C">
            <w:pPr>
              <w:pStyle w:val="TableBullet"/>
              <w:tabs>
                <w:tab w:val="clear" w:pos="360"/>
                <w:tab w:val="num" w:pos="288"/>
              </w:tabs>
              <w:ind w:left="288" w:hanging="288"/>
              <w:rPr>
                <w:sz w:val="16"/>
              </w:rPr>
            </w:pPr>
            <w:r w:rsidRPr="00FB7B9F">
              <w:rPr>
                <w:sz w:val="16"/>
              </w:rPr>
              <w:t>no vacancies</w:t>
            </w:r>
            <w:r w:rsidR="005E008C" w:rsidRPr="00FB7B9F">
              <w:rPr>
                <w:sz w:val="16"/>
              </w:rPr>
              <w:t xml:space="preserve"> currently exist</w:t>
            </w:r>
          </w:p>
        </w:tc>
      </w:tr>
      <w:tr w:rsidR="00420D4C" w:rsidRPr="00FB7B9F" w:rsidTr="00420D4C">
        <w:trPr>
          <w:cantSplit/>
        </w:trPr>
        <w:tc>
          <w:tcPr>
            <w:tcW w:w="1393" w:type="dxa"/>
            <w:vMerge/>
            <w:shd w:val="clear" w:color="auto" w:fill="auto"/>
          </w:tcPr>
          <w:p w:rsidR="00420D4C" w:rsidRPr="00FB7B9F" w:rsidRDefault="00420D4C" w:rsidP="006E4A7D">
            <w:pPr>
              <w:pStyle w:val="TableText"/>
              <w:rPr>
                <w:color w:val="FF0000"/>
                <w:sz w:val="16"/>
              </w:rPr>
            </w:pPr>
          </w:p>
        </w:tc>
        <w:tc>
          <w:tcPr>
            <w:tcW w:w="2610" w:type="dxa"/>
            <w:shd w:val="clear" w:color="auto" w:fill="D9D9D9"/>
          </w:tcPr>
          <w:p w:rsidR="00420D4C" w:rsidRPr="00FB7B9F" w:rsidRDefault="00420D4C" w:rsidP="00420D4C">
            <w:pPr>
              <w:pStyle w:val="TableBullet"/>
              <w:tabs>
                <w:tab w:val="clear" w:pos="360"/>
                <w:tab w:val="num" w:pos="288"/>
              </w:tabs>
              <w:ind w:left="288" w:hanging="288"/>
              <w:rPr>
                <w:sz w:val="16"/>
              </w:rPr>
            </w:pPr>
            <w:r w:rsidRPr="00FB7B9F">
              <w:rPr>
                <w:sz w:val="16"/>
              </w:rPr>
              <w:t>re</w:t>
            </w:r>
            <w:r w:rsidR="007D51BF">
              <w:rPr>
                <w:sz w:val="16"/>
              </w:rPr>
              <w:noBreakHyphen/>
            </w:r>
            <w:r w:rsidRPr="00FB7B9F">
              <w:rPr>
                <w:sz w:val="16"/>
              </w:rPr>
              <w:t>training (refresher)</w:t>
            </w:r>
          </w:p>
        </w:tc>
        <w:tc>
          <w:tcPr>
            <w:tcW w:w="2040" w:type="dxa"/>
          </w:tcPr>
          <w:p w:rsidR="00420D4C" w:rsidRPr="00FB7B9F" w:rsidRDefault="00593A45" w:rsidP="00420D4C">
            <w:pPr>
              <w:pStyle w:val="TableBullet"/>
              <w:tabs>
                <w:tab w:val="clear" w:pos="360"/>
              </w:tabs>
              <w:ind w:left="289" w:hanging="289"/>
              <w:rPr>
                <w:sz w:val="16"/>
                <w:szCs w:val="16"/>
              </w:rPr>
            </w:pPr>
            <w:r w:rsidRPr="00FB7B9F">
              <w:rPr>
                <w:sz w:val="16"/>
                <w:szCs w:val="16"/>
              </w:rPr>
              <w:t>annual refresher training </w:t>
            </w:r>
            <w:r w:rsidR="00420D4C" w:rsidRPr="00FB7B9F">
              <w:rPr>
                <w:sz w:val="16"/>
                <w:szCs w:val="16"/>
              </w:rPr>
              <w:t>offered to all HSRs in 2012</w:t>
            </w:r>
            <w:r w:rsidR="007D51BF">
              <w:rPr>
                <w:sz w:val="16"/>
                <w:szCs w:val="16"/>
              </w:rPr>
              <w:noBreakHyphen/>
            </w:r>
            <w:r w:rsidR="00420D4C" w:rsidRPr="00FB7B9F">
              <w:rPr>
                <w:sz w:val="16"/>
                <w:szCs w:val="16"/>
              </w:rPr>
              <w:t>13 and 100</w:t>
            </w:r>
            <w:r w:rsidR="00F10DB0">
              <w:rPr>
                <w:sz w:val="16"/>
                <w:szCs w:val="16"/>
              </w:rPr>
              <w:t> per cent</w:t>
            </w:r>
            <w:r w:rsidR="00420D4C" w:rsidRPr="00FB7B9F">
              <w:rPr>
                <w:sz w:val="16"/>
                <w:szCs w:val="16"/>
              </w:rPr>
              <w:t xml:space="preserve"> completed as a percentage of those due</w:t>
            </w:r>
          </w:p>
        </w:tc>
        <w:tc>
          <w:tcPr>
            <w:tcW w:w="2040" w:type="dxa"/>
          </w:tcPr>
          <w:p w:rsidR="00420D4C" w:rsidRPr="00FB7B9F" w:rsidRDefault="00593A45" w:rsidP="00420D4C">
            <w:pPr>
              <w:pStyle w:val="TableBullet"/>
              <w:tabs>
                <w:tab w:val="clear" w:pos="360"/>
              </w:tabs>
              <w:ind w:left="289" w:hanging="289"/>
              <w:rPr>
                <w:sz w:val="16"/>
                <w:szCs w:val="16"/>
              </w:rPr>
            </w:pPr>
            <w:r w:rsidRPr="00FB7B9F">
              <w:rPr>
                <w:sz w:val="16"/>
                <w:szCs w:val="16"/>
              </w:rPr>
              <w:t>annual refresher training </w:t>
            </w:r>
            <w:r w:rsidR="00420D4C" w:rsidRPr="00FB7B9F">
              <w:rPr>
                <w:sz w:val="16"/>
                <w:szCs w:val="16"/>
              </w:rPr>
              <w:t>offered to all HSRs in 2013</w:t>
            </w:r>
            <w:r w:rsidR="007D51BF">
              <w:rPr>
                <w:sz w:val="16"/>
                <w:szCs w:val="16"/>
              </w:rPr>
              <w:noBreakHyphen/>
            </w:r>
            <w:r w:rsidR="00420D4C" w:rsidRPr="00FB7B9F">
              <w:rPr>
                <w:sz w:val="16"/>
                <w:szCs w:val="16"/>
              </w:rPr>
              <w:t>14 and 100</w:t>
            </w:r>
            <w:r w:rsidR="00F10DB0">
              <w:rPr>
                <w:sz w:val="16"/>
                <w:szCs w:val="16"/>
              </w:rPr>
              <w:t> per cent</w:t>
            </w:r>
            <w:r w:rsidR="00420D4C" w:rsidRPr="00FB7B9F">
              <w:rPr>
                <w:sz w:val="16"/>
                <w:szCs w:val="16"/>
              </w:rPr>
              <w:t xml:space="preserve"> completed as a percentage of those due</w:t>
            </w:r>
          </w:p>
        </w:tc>
        <w:tc>
          <w:tcPr>
            <w:tcW w:w="2040" w:type="dxa"/>
            <w:shd w:val="clear" w:color="auto" w:fill="auto"/>
          </w:tcPr>
          <w:p w:rsidR="00420D4C" w:rsidRPr="00FB7B9F" w:rsidRDefault="00420D4C" w:rsidP="00420D4C">
            <w:pPr>
              <w:pStyle w:val="TableBullet"/>
              <w:tabs>
                <w:tab w:val="clear" w:pos="360"/>
              </w:tabs>
              <w:ind w:left="289" w:hanging="289"/>
              <w:rPr>
                <w:sz w:val="16"/>
                <w:szCs w:val="16"/>
              </w:rPr>
            </w:pPr>
            <w:r w:rsidRPr="00FB7B9F">
              <w:rPr>
                <w:sz w:val="16"/>
                <w:szCs w:val="16"/>
              </w:rPr>
              <w:t>100</w:t>
            </w:r>
            <w:r w:rsidR="00F10DB0">
              <w:rPr>
                <w:sz w:val="16"/>
                <w:szCs w:val="16"/>
              </w:rPr>
              <w:t> per cent</w:t>
            </w:r>
            <w:r w:rsidRPr="00FB7B9F">
              <w:rPr>
                <w:sz w:val="16"/>
                <w:szCs w:val="16"/>
              </w:rPr>
              <w:t xml:space="preserve"> HSRs provided with access to the five day Initial HSR </w:t>
            </w:r>
            <w:r w:rsidR="00593A45" w:rsidRPr="00FB7B9F">
              <w:rPr>
                <w:sz w:val="16"/>
                <w:szCs w:val="16"/>
              </w:rPr>
              <w:t xml:space="preserve">training </w:t>
            </w:r>
            <w:r w:rsidRPr="00FB7B9F">
              <w:rPr>
                <w:sz w:val="16"/>
                <w:szCs w:val="16"/>
              </w:rPr>
              <w:t>on acceptance of the role</w:t>
            </w:r>
          </w:p>
          <w:p w:rsidR="00420D4C" w:rsidRPr="00FB7B9F" w:rsidRDefault="00420D4C" w:rsidP="00420D4C">
            <w:pPr>
              <w:pStyle w:val="TableBullet"/>
              <w:tabs>
                <w:tab w:val="clear" w:pos="360"/>
              </w:tabs>
              <w:ind w:left="289" w:hanging="289"/>
              <w:rPr>
                <w:sz w:val="16"/>
                <w:szCs w:val="16"/>
              </w:rPr>
            </w:pPr>
            <w:r w:rsidRPr="00FB7B9F">
              <w:rPr>
                <w:sz w:val="16"/>
                <w:szCs w:val="16"/>
              </w:rPr>
              <w:t xml:space="preserve">WorkSafe </w:t>
            </w:r>
            <w:r w:rsidR="00593A45" w:rsidRPr="00FB7B9F">
              <w:rPr>
                <w:sz w:val="16"/>
                <w:szCs w:val="16"/>
              </w:rPr>
              <w:t xml:space="preserve">approved </w:t>
            </w:r>
            <w:r w:rsidRPr="00FB7B9F">
              <w:rPr>
                <w:sz w:val="16"/>
                <w:szCs w:val="16"/>
              </w:rPr>
              <w:t xml:space="preserve">HSR </w:t>
            </w:r>
            <w:r w:rsidR="00593A45" w:rsidRPr="00FB7B9F">
              <w:rPr>
                <w:sz w:val="16"/>
                <w:szCs w:val="16"/>
              </w:rPr>
              <w:t xml:space="preserve">refresher </w:t>
            </w:r>
            <w:r w:rsidRPr="00FB7B9F">
              <w:rPr>
                <w:sz w:val="16"/>
                <w:szCs w:val="16"/>
              </w:rPr>
              <w:t>training scheduled for 14 July 2015. OHS Advisory provides HSRs with access to webinars (e.g. 16 June 2015 –WorkCover Webinar – Talking to your workers about health and safety)</w:t>
            </w:r>
          </w:p>
        </w:tc>
      </w:tr>
      <w:tr w:rsidR="00420D4C" w:rsidRPr="00FB7B9F" w:rsidTr="00420D4C">
        <w:trPr>
          <w:cantSplit/>
        </w:trPr>
        <w:tc>
          <w:tcPr>
            <w:tcW w:w="1393" w:type="dxa"/>
            <w:vMerge/>
            <w:shd w:val="clear" w:color="auto" w:fill="auto"/>
          </w:tcPr>
          <w:p w:rsidR="00420D4C" w:rsidRPr="00FB7B9F" w:rsidRDefault="00420D4C" w:rsidP="006E4A7D">
            <w:pPr>
              <w:pStyle w:val="TableText"/>
              <w:rPr>
                <w:color w:val="FF0000"/>
                <w:sz w:val="16"/>
              </w:rPr>
            </w:pPr>
          </w:p>
        </w:tc>
        <w:tc>
          <w:tcPr>
            <w:tcW w:w="2610" w:type="dxa"/>
            <w:shd w:val="clear" w:color="auto" w:fill="D9D9D9"/>
          </w:tcPr>
          <w:p w:rsidR="00420D4C" w:rsidRPr="00FB7B9F" w:rsidRDefault="00420D4C" w:rsidP="00420D4C">
            <w:pPr>
              <w:pStyle w:val="TableBullet"/>
              <w:tabs>
                <w:tab w:val="clear" w:pos="360"/>
                <w:tab w:val="num" w:pos="288"/>
              </w:tabs>
              <w:ind w:left="288" w:hanging="288"/>
              <w:rPr>
                <w:sz w:val="16"/>
              </w:rPr>
            </w:pPr>
            <w:r w:rsidRPr="00FB7B9F">
              <w:rPr>
                <w:sz w:val="16"/>
              </w:rPr>
              <w:t>reporting of incidents and injuries</w:t>
            </w:r>
          </w:p>
        </w:tc>
        <w:tc>
          <w:tcPr>
            <w:tcW w:w="2040" w:type="dxa"/>
          </w:tcPr>
          <w:p w:rsidR="00420D4C" w:rsidRPr="00FB7B9F" w:rsidRDefault="00420D4C" w:rsidP="00420D4C">
            <w:pPr>
              <w:pStyle w:val="TableBullet"/>
              <w:ind w:left="289" w:hanging="289"/>
            </w:pPr>
            <w:r w:rsidRPr="00FB7B9F">
              <w:rPr>
                <w:sz w:val="16"/>
                <w:szCs w:val="16"/>
              </w:rPr>
              <w:t>HSRs trained in reporting of incidents through OHS Committee and HSR refresher training</w:t>
            </w:r>
          </w:p>
        </w:tc>
        <w:tc>
          <w:tcPr>
            <w:tcW w:w="2040" w:type="dxa"/>
          </w:tcPr>
          <w:p w:rsidR="00420D4C" w:rsidRPr="00FB7B9F" w:rsidRDefault="00420D4C" w:rsidP="00420D4C">
            <w:pPr>
              <w:pStyle w:val="TableBullet"/>
              <w:ind w:left="289" w:hanging="289"/>
            </w:pPr>
            <w:r w:rsidRPr="00FB7B9F">
              <w:rPr>
                <w:sz w:val="16"/>
                <w:szCs w:val="16"/>
              </w:rPr>
              <w:t>HSRs trained in reporting of incidents through OHS Committee and HSR refresher training</w:t>
            </w:r>
          </w:p>
        </w:tc>
        <w:tc>
          <w:tcPr>
            <w:tcW w:w="2040" w:type="dxa"/>
            <w:shd w:val="clear" w:color="auto" w:fill="auto"/>
          </w:tcPr>
          <w:p w:rsidR="00420D4C" w:rsidRPr="00FB7B9F" w:rsidRDefault="00420D4C" w:rsidP="00420D4C">
            <w:pPr>
              <w:pStyle w:val="TableBullet"/>
              <w:tabs>
                <w:tab w:val="clear" w:pos="360"/>
              </w:tabs>
              <w:ind w:left="289" w:hanging="289"/>
              <w:rPr>
                <w:sz w:val="16"/>
                <w:szCs w:val="16"/>
              </w:rPr>
            </w:pPr>
            <w:r w:rsidRPr="00FB7B9F">
              <w:rPr>
                <w:sz w:val="16"/>
                <w:szCs w:val="16"/>
              </w:rPr>
              <w:t>HSRs trained in reporting of incidents through OHS Committee</w:t>
            </w:r>
          </w:p>
          <w:p w:rsidR="00420D4C" w:rsidRPr="00FB7B9F" w:rsidRDefault="00420D4C" w:rsidP="00420D4C">
            <w:pPr>
              <w:pStyle w:val="TableBullet"/>
              <w:tabs>
                <w:tab w:val="clear" w:pos="360"/>
                <w:tab w:val="num" w:pos="288"/>
              </w:tabs>
              <w:ind w:left="288" w:hanging="288"/>
              <w:rPr>
                <w:sz w:val="16"/>
              </w:rPr>
            </w:pPr>
            <w:r w:rsidRPr="00FB7B9F">
              <w:rPr>
                <w:sz w:val="16"/>
                <w:szCs w:val="16"/>
              </w:rPr>
              <w:t>HSRs alerted to encourage worker take</w:t>
            </w:r>
            <w:r w:rsidR="007D51BF">
              <w:rPr>
                <w:sz w:val="16"/>
                <w:szCs w:val="16"/>
              </w:rPr>
              <w:noBreakHyphen/>
            </w:r>
            <w:r w:rsidRPr="00FB7B9F">
              <w:rPr>
                <w:sz w:val="16"/>
                <w:szCs w:val="16"/>
              </w:rPr>
              <w:t>up of online workstation setup</w:t>
            </w:r>
          </w:p>
        </w:tc>
      </w:tr>
    </w:tbl>
    <w:p w:rsidR="00420D4C" w:rsidRPr="00FB7B9F" w:rsidRDefault="00420D4C" w:rsidP="00420D4C">
      <w:pPr>
        <w:pStyle w:val="Notes"/>
      </w:pPr>
      <w:r w:rsidRPr="00FB7B9F">
        <w:t>Notes:</w:t>
      </w:r>
    </w:p>
    <w:p w:rsidR="00420D4C" w:rsidRPr="00FB7B9F" w:rsidRDefault="00420D4C" w:rsidP="00593A45">
      <w:pPr>
        <w:pStyle w:val="Notes"/>
      </w:pPr>
      <w:r w:rsidRPr="00FB7B9F">
        <w:t>(a) VWA supplied data. Data for standardised claims, time lost claims and death claims is at 30 June 2015.</w:t>
      </w:r>
      <w:r w:rsidR="000F2A61" w:rsidRPr="00FB7B9F">
        <w:t xml:space="preserve"> </w:t>
      </w:r>
      <w:r w:rsidRPr="00FB7B9F">
        <w:t>Standardised claims are those that have exceeded the employer excess or are registered as a standard claim and are open with no payments at the time of extraction.</w:t>
      </w:r>
    </w:p>
    <w:p w:rsidR="00420D4C" w:rsidRPr="00FB7B9F" w:rsidRDefault="00420D4C" w:rsidP="00593A45">
      <w:pPr>
        <w:pStyle w:val="Notes"/>
      </w:pPr>
      <w:r w:rsidRPr="00FB7B9F">
        <w:t>(b) VWA supplied data. A time lost claim is one with one or more days compensated by the VWA (after employer excess) at the time of extraction. They are a subset of standardised claims.</w:t>
      </w:r>
    </w:p>
    <w:p w:rsidR="00420D4C" w:rsidRPr="00FB7B9F" w:rsidRDefault="00420D4C" w:rsidP="00593A45">
      <w:pPr>
        <w:pStyle w:val="Notes"/>
      </w:pPr>
      <w:r w:rsidRPr="00FB7B9F">
        <w:t>(c) VWA supplied data based on claims reported between 1 July 2014 and 30 June 2015. Claims include payments to date plus an estimate of outstanding claims costs (further costs as calculated by the VWA</w:t>
      </w:r>
      <w:r w:rsidR="007D51BF">
        <w:t>’</w:t>
      </w:r>
      <w:r w:rsidRPr="00FB7B9F">
        <w:t>s statistical case estimate model).</w:t>
      </w:r>
    </w:p>
    <w:p w:rsidR="00BE3496" w:rsidRPr="00FB7B9F" w:rsidRDefault="00BE3496">
      <w:pPr>
        <w:rPr>
          <w:b/>
        </w:rPr>
      </w:pPr>
    </w:p>
    <w:p w:rsidR="00CF49EC" w:rsidRPr="00FB7B9F" w:rsidRDefault="00CF49EC" w:rsidP="00CF49EC">
      <w:pPr>
        <w:sectPr w:rsidR="00CF49EC" w:rsidRPr="00FB7B9F" w:rsidSect="007F6C96">
          <w:footnotePr>
            <w:numFmt w:val="lowerLetter"/>
          </w:footnotePr>
          <w:type w:val="continuous"/>
          <w:pgSz w:w="11909" w:h="16834" w:code="9"/>
          <w:pgMar w:top="1728" w:right="1152" w:bottom="1152" w:left="1152" w:header="720" w:footer="288" w:gutter="0"/>
          <w:cols w:space="708"/>
          <w:noEndnote/>
        </w:sectPr>
      </w:pPr>
    </w:p>
    <w:p w:rsidR="00CF49EC" w:rsidRPr="00FB7B9F" w:rsidRDefault="00CF49EC" w:rsidP="00CF49EC"/>
    <w:p w:rsidR="00CF49EC" w:rsidRPr="00FB7B9F" w:rsidRDefault="00CF49EC" w:rsidP="00375AE8">
      <w:pPr>
        <w:pStyle w:val="Heading1App"/>
      </w:pPr>
      <w:r w:rsidRPr="00FB7B9F">
        <w:br w:type="page"/>
      </w:r>
      <w:bookmarkStart w:id="127" w:name="_Toc335747365"/>
      <w:bookmarkStart w:id="128" w:name="_Toc337034823"/>
      <w:bookmarkStart w:id="129" w:name="_Toc433967519"/>
      <w:bookmarkStart w:id="130" w:name="_Toc434228919"/>
      <w:r w:rsidR="00375AE8" w:rsidRPr="00FB7B9F">
        <w:lastRenderedPageBreak/>
        <w:t xml:space="preserve">Appendix </w:t>
      </w:r>
      <w:r w:rsidR="00960943" w:rsidRPr="00FB7B9F">
        <w:t>3</w:t>
      </w:r>
      <w:r w:rsidR="00375AE8" w:rsidRPr="00FB7B9F">
        <w:tab/>
      </w:r>
      <w:r w:rsidRPr="00FB7B9F">
        <w:t>Environmental reporting</w:t>
      </w:r>
      <w:bookmarkEnd w:id="127"/>
      <w:bookmarkEnd w:id="128"/>
      <w:bookmarkEnd w:id="129"/>
      <w:bookmarkEnd w:id="130"/>
    </w:p>
    <w:p w:rsidR="00CF49EC" w:rsidRPr="00FB7B9F" w:rsidRDefault="00CF49EC" w:rsidP="00CF49EC">
      <w:pPr>
        <w:sectPr w:rsidR="00CF49EC" w:rsidRPr="00FB7B9F" w:rsidSect="007F6C96">
          <w:type w:val="continuous"/>
          <w:pgSz w:w="11909" w:h="16834" w:code="9"/>
          <w:pgMar w:top="1728" w:right="1152" w:bottom="1152" w:left="1152" w:header="720" w:footer="288" w:gutter="0"/>
          <w:cols w:space="708"/>
          <w:noEndnote/>
        </w:sectPr>
      </w:pPr>
    </w:p>
    <w:p w:rsidR="00797AD8" w:rsidRPr="00FB7B9F" w:rsidRDefault="00797AD8" w:rsidP="00797AD8">
      <w:pPr>
        <w:pStyle w:val="Heading3"/>
      </w:pPr>
      <w:r w:rsidRPr="00FB7B9F">
        <w:lastRenderedPageBreak/>
        <w:t>Office</w:t>
      </w:r>
      <w:r w:rsidR="007D51BF">
        <w:noBreakHyphen/>
      </w:r>
      <w:r w:rsidRPr="00FB7B9F">
        <w:t>based environmental impacts</w:t>
      </w:r>
    </w:p>
    <w:p w:rsidR="008F08DF" w:rsidRPr="00FB7B9F" w:rsidRDefault="006E4A7D" w:rsidP="00330E10">
      <w:r w:rsidRPr="00FB7B9F">
        <w:t>DTF monitored the environmental impact</w:t>
      </w:r>
      <w:r w:rsidR="00605DBE" w:rsidRPr="00FB7B9F">
        <w:t>s of its operations during 2014</w:t>
      </w:r>
      <w:r w:rsidR="007D51BF">
        <w:noBreakHyphen/>
      </w:r>
      <w:r w:rsidRPr="00FB7B9F">
        <w:t>15. This was undertaken via DTF</w:t>
      </w:r>
      <w:r w:rsidR="007D51BF">
        <w:t>’</w:t>
      </w:r>
      <w:r w:rsidRPr="00FB7B9F">
        <w:t>s office</w:t>
      </w:r>
      <w:r w:rsidR="007D51BF">
        <w:noBreakHyphen/>
      </w:r>
      <w:r w:rsidRPr="00FB7B9F">
        <w:t xml:space="preserve">based environmental management system (EMS), which is based on international standard AS/NZS ISO14001 </w:t>
      </w:r>
      <w:r w:rsidRPr="00FB7B9F">
        <w:rPr>
          <w:i/>
        </w:rPr>
        <w:t>Environmental Management Systems Requirements</w:t>
      </w:r>
      <w:r w:rsidRPr="00FB7B9F">
        <w:t>.</w:t>
      </w:r>
    </w:p>
    <w:p w:rsidR="006E4A7D" w:rsidRPr="00FB7B9F" w:rsidRDefault="008F08DF" w:rsidP="006E4A7D">
      <w:r w:rsidRPr="00FB7B9F">
        <w:br w:type="column"/>
      </w:r>
      <w:r w:rsidR="006E4A7D" w:rsidRPr="00FB7B9F">
        <w:lastRenderedPageBreak/>
        <w:t>The office</w:t>
      </w:r>
      <w:r w:rsidR="007D51BF">
        <w:noBreakHyphen/>
      </w:r>
      <w:r w:rsidR="006E4A7D" w:rsidRPr="00FB7B9F">
        <w:t>based EMS controls all operational activities within DTF</w:t>
      </w:r>
      <w:r w:rsidR="007D51BF">
        <w:t>’</w:t>
      </w:r>
      <w:r w:rsidR="006E4A7D" w:rsidRPr="00FB7B9F">
        <w:t>s offices and aims to minimise the generation of waste and the use of energy, water, paper, travel, vehicle fleet and greenhouse emissions in the course of operations.</w:t>
      </w:r>
    </w:p>
    <w:p w:rsidR="00960943" w:rsidRPr="00FB7B9F" w:rsidRDefault="006E4A7D" w:rsidP="006E4A7D">
      <w:r w:rsidRPr="00FB7B9F">
        <w:t>The suite of environmental indicators presented below is based on the Financial Reporting Direction 24C.</w:t>
      </w:r>
    </w:p>
    <w:p w:rsidR="0018513C" w:rsidRPr="00FB7B9F" w:rsidRDefault="0018513C" w:rsidP="00DD2B88"/>
    <w:p w:rsidR="0018513C" w:rsidRPr="00FB7B9F" w:rsidRDefault="0018513C" w:rsidP="00DD2B88">
      <w:pPr>
        <w:sectPr w:rsidR="0018513C" w:rsidRPr="00FB7B9F" w:rsidSect="007F6C96">
          <w:type w:val="continuous"/>
          <w:pgSz w:w="11909" w:h="16834" w:code="9"/>
          <w:pgMar w:top="1728" w:right="1152" w:bottom="1152" w:left="1152" w:header="720" w:footer="288" w:gutter="0"/>
          <w:cols w:num="2" w:space="708"/>
          <w:noEndnote/>
        </w:sectPr>
      </w:pPr>
    </w:p>
    <w:p w:rsidR="00797AD8" w:rsidRPr="00FB7B9F" w:rsidRDefault="00797AD8" w:rsidP="00797AD8">
      <w:pPr>
        <w:pStyle w:val="Heading4"/>
      </w:pPr>
      <w:r w:rsidRPr="00FB7B9F">
        <w:lastRenderedPageBreak/>
        <w:t>Energy</w:t>
      </w:r>
    </w:p>
    <w:p w:rsidR="00831699" w:rsidRPr="00FB7B9F" w:rsidRDefault="006E4A7D" w:rsidP="00797AD8">
      <w:r w:rsidRPr="00FB7B9F">
        <w:t>The Department</w:t>
      </w:r>
      <w:r w:rsidR="007D51BF">
        <w:t>’</w:t>
      </w:r>
      <w:r w:rsidRPr="00FB7B9F">
        <w:t>s energy consumption comprises its CBD office facilities. C</w:t>
      </w:r>
      <w:r w:rsidR="00F80D1D" w:rsidRPr="00FB7B9F">
        <w:t>ore DTF staff were located at 1 </w:t>
      </w:r>
      <w:r w:rsidRPr="00FB7B9F">
        <w:t>Treasury Place, 1 Macarthur Street and 12</w:t>
      </w:r>
      <w:r w:rsidR="00F80D1D" w:rsidRPr="00FB7B9F">
        <w:t>1 Exhibition Street during 2014</w:t>
      </w:r>
      <w:r w:rsidR="007D51BF">
        <w:noBreakHyphen/>
      </w:r>
      <w:r w:rsidRPr="00FB7B9F">
        <w:t>15. Core D</w:t>
      </w:r>
      <w:r w:rsidR="00F80D1D" w:rsidRPr="00FB7B9F">
        <w:t>TF staff were also located at 2 </w:t>
      </w:r>
      <w:r w:rsidRPr="00FB7B9F">
        <w:t>Lonsdale Street from July 2014 until January 2015.</w:t>
      </w:r>
    </w:p>
    <w:p w:rsidR="00BD5028" w:rsidRPr="00FB7B9F" w:rsidRDefault="00BD5028" w:rsidP="00797AD8"/>
    <w:p w:rsidR="00797AD8" w:rsidRPr="00FB7B9F" w:rsidRDefault="00797AD8" w:rsidP="00797AD8">
      <w:r w:rsidRPr="00FB7B9F">
        <w:br w:type="column"/>
      </w:r>
    </w:p>
    <w:p w:rsidR="00797AD8" w:rsidRPr="00FB7B9F" w:rsidRDefault="00797AD8" w:rsidP="00797AD8"/>
    <w:p w:rsidR="00797AD8" w:rsidRPr="00FB7B9F" w:rsidRDefault="00797AD8" w:rsidP="00797AD8"/>
    <w:p w:rsidR="00797AD8" w:rsidRPr="00FB7B9F" w:rsidRDefault="00797AD8" w:rsidP="00831699">
      <w:pPr>
        <w:pStyle w:val="TableTextHeadingLeft"/>
        <w:sectPr w:rsidR="00797AD8" w:rsidRPr="00FB7B9F" w:rsidSect="007F6C96">
          <w:type w:val="continuous"/>
          <w:pgSz w:w="11909" w:h="16834" w:code="9"/>
          <w:pgMar w:top="1728" w:right="1152" w:bottom="1152" w:left="1152" w:header="720" w:footer="288" w:gutter="0"/>
          <w:cols w:num="2" w:space="708"/>
          <w:noEndnote/>
        </w:sectPr>
      </w:pPr>
    </w:p>
    <w:tbl>
      <w:tblPr>
        <w:tblW w:w="9716" w:type="dxa"/>
        <w:tblLayout w:type="fixed"/>
        <w:tblCellMar>
          <w:left w:w="86" w:type="dxa"/>
          <w:right w:w="86" w:type="dxa"/>
        </w:tblCellMar>
        <w:tblLook w:val="01E0" w:firstRow="1" w:lastRow="1" w:firstColumn="1" w:lastColumn="1" w:noHBand="0" w:noVBand="0"/>
      </w:tblPr>
      <w:tblGrid>
        <w:gridCol w:w="2336"/>
        <w:gridCol w:w="968"/>
        <w:gridCol w:w="810"/>
        <w:gridCol w:w="900"/>
        <w:gridCol w:w="934"/>
        <w:gridCol w:w="1013"/>
        <w:gridCol w:w="810"/>
        <w:gridCol w:w="967"/>
        <w:gridCol w:w="978"/>
      </w:tblGrid>
      <w:tr w:rsidR="00831699" w:rsidRPr="00FB7B9F" w:rsidTr="00E3453A">
        <w:tc>
          <w:tcPr>
            <w:tcW w:w="2336" w:type="dxa"/>
            <w:shd w:val="clear" w:color="auto" w:fill="auto"/>
          </w:tcPr>
          <w:p w:rsidR="00831699" w:rsidRPr="00FB7B9F" w:rsidRDefault="00831699" w:rsidP="00831699">
            <w:pPr>
              <w:pStyle w:val="TableTextHeadingLeft"/>
            </w:pPr>
            <w:r w:rsidRPr="00FB7B9F">
              <w:lastRenderedPageBreak/>
              <w:t>Indicator</w:t>
            </w:r>
          </w:p>
        </w:tc>
        <w:tc>
          <w:tcPr>
            <w:tcW w:w="3612" w:type="dxa"/>
            <w:gridSpan w:val="4"/>
            <w:shd w:val="clear" w:color="auto" w:fill="E0E0E0"/>
          </w:tcPr>
          <w:p w:rsidR="00831699" w:rsidRPr="00FB7B9F" w:rsidRDefault="00F23727" w:rsidP="000D23B7">
            <w:pPr>
              <w:pStyle w:val="TableTextHeadingCentre"/>
            </w:pPr>
            <w:r w:rsidRPr="00FB7B9F">
              <w:t>2014</w:t>
            </w:r>
            <w:r w:rsidR="007D51BF">
              <w:noBreakHyphen/>
            </w:r>
            <w:r w:rsidRPr="00FB7B9F">
              <w:t>15</w:t>
            </w:r>
          </w:p>
        </w:tc>
        <w:tc>
          <w:tcPr>
            <w:tcW w:w="3768" w:type="dxa"/>
            <w:gridSpan w:val="4"/>
            <w:shd w:val="clear" w:color="auto" w:fill="auto"/>
          </w:tcPr>
          <w:p w:rsidR="00831699" w:rsidRPr="00FB7B9F" w:rsidRDefault="00F23727" w:rsidP="00F23727">
            <w:pPr>
              <w:pStyle w:val="TableTextHeadingCentre"/>
            </w:pPr>
            <w:r w:rsidRPr="00FB7B9F">
              <w:t>2013</w:t>
            </w:r>
            <w:r w:rsidR="007D51BF">
              <w:noBreakHyphen/>
            </w:r>
            <w:r w:rsidRPr="00FB7B9F">
              <w:t>14</w:t>
            </w:r>
          </w:p>
        </w:tc>
      </w:tr>
      <w:tr w:rsidR="00831699" w:rsidRPr="00FB7B9F" w:rsidTr="00E3453A">
        <w:tc>
          <w:tcPr>
            <w:tcW w:w="2336" w:type="dxa"/>
            <w:shd w:val="clear" w:color="auto" w:fill="auto"/>
          </w:tcPr>
          <w:p w:rsidR="00831699" w:rsidRPr="00FB7B9F" w:rsidRDefault="00831699" w:rsidP="00E3453A">
            <w:pPr>
              <w:pStyle w:val="TableTextHeadingRight"/>
              <w:jc w:val="left"/>
              <w:rPr>
                <w:b w:val="0"/>
              </w:rPr>
            </w:pPr>
          </w:p>
        </w:tc>
        <w:tc>
          <w:tcPr>
            <w:tcW w:w="968" w:type="dxa"/>
            <w:shd w:val="clear" w:color="auto" w:fill="auto"/>
          </w:tcPr>
          <w:p w:rsidR="00831699" w:rsidRPr="00FB7B9F" w:rsidRDefault="00831699" w:rsidP="00831699">
            <w:pPr>
              <w:pStyle w:val="TableTextHeadingRight"/>
            </w:pPr>
            <w:r w:rsidRPr="00FB7B9F">
              <w:t>Electricity</w:t>
            </w:r>
          </w:p>
        </w:tc>
        <w:tc>
          <w:tcPr>
            <w:tcW w:w="810" w:type="dxa"/>
            <w:shd w:val="clear" w:color="auto" w:fill="auto"/>
          </w:tcPr>
          <w:p w:rsidR="00831699" w:rsidRPr="00FB7B9F" w:rsidRDefault="00831699" w:rsidP="00831699">
            <w:pPr>
              <w:pStyle w:val="TableTextHeadingRight"/>
            </w:pPr>
            <w:r w:rsidRPr="00FB7B9F">
              <w:t>Natural gas</w:t>
            </w:r>
          </w:p>
        </w:tc>
        <w:tc>
          <w:tcPr>
            <w:tcW w:w="900" w:type="dxa"/>
            <w:shd w:val="clear" w:color="auto" w:fill="auto"/>
          </w:tcPr>
          <w:p w:rsidR="00831699" w:rsidRPr="00FB7B9F" w:rsidRDefault="00831699" w:rsidP="00831699">
            <w:pPr>
              <w:pStyle w:val="TableTextHeadingRight"/>
            </w:pPr>
            <w:r w:rsidRPr="00FB7B9F">
              <w:t>Green power</w:t>
            </w:r>
          </w:p>
        </w:tc>
        <w:tc>
          <w:tcPr>
            <w:tcW w:w="934" w:type="dxa"/>
            <w:shd w:val="clear" w:color="auto" w:fill="auto"/>
          </w:tcPr>
          <w:p w:rsidR="00831699" w:rsidRPr="00FB7B9F" w:rsidRDefault="00831699" w:rsidP="00831699">
            <w:pPr>
              <w:pStyle w:val="TableTextHeadingRight"/>
            </w:pPr>
            <w:r w:rsidRPr="00FB7B9F">
              <w:t>Total</w:t>
            </w:r>
          </w:p>
        </w:tc>
        <w:tc>
          <w:tcPr>
            <w:tcW w:w="1013" w:type="dxa"/>
            <w:shd w:val="clear" w:color="auto" w:fill="auto"/>
          </w:tcPr>
          <w:p w:rsidR="00831699" w:rsidRPr="00FB7B9F" w:rsidRDefault="00831699" w:rsidP="00831699">
            <w:pPr>
              <w:pStyle w:val="TableTextHeadingRight"/>
            </w:pPr>
            <w:r w:rsidRPr="00FB7B9F">
              <w:t>Electricity</w:t>
            </w:r>
          </w:p>
        </w:tc>
        <w:tc>
          <w:tcPr>
            <w:tcW w:w="810" w:type="dxa"/>
            <w:shd w:val="clear" w:color="auto" w:fill="auto"/>
          </w:tcPr>
          <w:p w:rsidR="00831699" w:rsidRPr="00FB7B9F" w:rsidRDefault="00831699" w:rsidP="00831699">
            <w:pPr>
              <w:pStyle w:val="TableTextHeadingRight"/>
            </w:pPr>
            <w:r w:rsidRPr="00FB7B9F">
              <w:t>Natural gas</w:t>
            </w:r>
          </w:p>
        </w:tc>
        <w:tc>
          <w:tcPr>
            <w:tcW w:w="967" w:type="dxa"/>
            <w:shd w:val="clear" w:color="auto" w:fill="auto"/>
          </w:tcPr>
          <w:p w:rsidR="00831699" w:rsidRPr="00FB7B9F" w:rsidRDefault="00831699" w:rsidP="00831699">
            <w:pPr>
              <w:pStyle w:val="TableTextHeadingRight"/>
            </w:pPr>
            <w:r w:rsidRPr="00FB7B9F">
              <w:t>Green power</w:t>
            </w:r>
          </w:p>
        </w:tc>
        <w:tc>
          <w:tcPr>
            <w:tcW w:w="978" w:type="dxa"/>
            <w:shd w:val="clear" w:color="auto" w:fill="auto"/>
          </w:tcPr>
          <w:p w:rsidR="00831699" w:rsidRPr="00FB7B9F" w:rsidRDefault="00831699" w:rsidP="00831699">
            <w:pPr>
              <w:pStyle w:val="TableTextHeadingRight"/>
            </w:pPr>
            <w:r w:rsidRPr="00FB7B9F">
              <w:t>Total</w:t>
            </w:r>
          </w:p>
        </w:tc>
      </w:tr>
      <w:tr w:rsidR="006E4A7D" w:rsidRPr="00FB7B9F" w:rsidTr="00E3453A">
        <w:tc>
          <w:tcPr>
            <w:tcW w:w="2336" w:type="dxa"/>
            <w:shd w:val="clear" w:color="auto" w:fill="auto"/>
          </w:tcPr>
          <w:p w:rsidR="006E4A7D" w:rsidRPr="00FB7B9F" w:rsidRDefault="006E4A7D" w:rsidP="00330E10">
            <w:pPr>
              <w:pStyle w:val="TableText"/>
            </w:pPr>
            <w:r w:rsidRPr="00FB7B9F">
              <w:t>Total energy usage segmented by primary source (MJ)</w:t>
            </w:r>
          </w:p>
        </w:tc>
        <w:tc>
          <w:tcPr>
            <w:tcW w:w="968" w:type="dxa"/>
            <w:shd w:val="clear" w:color="auto" w:fill="auto"/>
          </w:tcPr>
          <w:p w:rsidR="006E4A7D" w:rsidRPr="00FB7B9F" w:rsidRDefault="006E4A7D" w:rsidP="006E4A7D">
            <w:pPr>
              <w:pStyle w:val="TableTextRight"/>
            </w:pPr>
            <w:r w:rsidRPr="00FB7B9F">
              <w:t>3 064 141</w:t>
            </w:r>
          </w:p>
        </w:tc>
        <w:tc>
          <w:tcPr>
            <w:tcW w:w="810" w:type="dxa"/>
            <w:shd w:val="clear" w:color="auto" w:fill="auto"/>
          </w:tcPr>
          <w:p w:rsidR="006E4A7D" w:rsidRPr="00FB7B9F" w:rsidRDefault="006E4A7D" w:rsidP="006E4A7D">
            <w:pPr>
              <w:pStyle w:val="TableTextRight"/>
            </w:pPr>
          </w:p>
        </w:tc>
        <w:tc>
          <w:tcPr>
            <w:tcW w:w="900" w:type="dxa"/>
            <w:shd w:val="clear" w:color="auto" w:fill="auto"/>
          </w:tcPr>
          <w:p w:rsidR="006E4A7D" w:rsidRPr="00FB7B9F" w:rsidRDefault="006E4A7D" w:rsidP="006E4A7D">
            <w:pPr>
              <w:pStyle w:val="TableTextRight"/>
            </w:pPr>
          </w:p>
        </w:tc>
        <w:tc>
          <w:tcPr>
            <w:tcW w:w="934" w:type="dxa"/>
            <w:shd w:val="clear" w:color="auto" w:fill="auto"/>
          </w:tcPr>
          <w:p w:rsidR="006E4A7D" w:rsidRPr="00FB7B9F" w:rsidRDefault="006E4A7D" w:rsidP="006E4A7D">
            <w:pPr>
              <w:pStyle w:val="TableTextRight"/>
            </w:pPr>
            <w:r w:rsidRPr="00FB7B9F">
              <w:t>3 064 141</w:t>
            </w:r>
          </w:p>
        </w:tc>
        <w:tc>
          <w:tcPr>
            <w:tcW w:w="1013" w:type="dxa"/>
            <w:shd w:val="clear" w:color="auto" w:fill="auto"/>
          </w:tcPr>
          <w:p w:rsidR="006E4A7D" w:rsidRPr="00FB7B9F" w:rsidRDefault="006E4A7D" w:rsidP="002B226D">
            <w:pPr>
              <w:pStyle w:val="TableTextRight"/>
            </w:pPr>
            <w:r w:rsidRPr="00FB7B9F">
              <w:t>3 096 448</w:t>
            </w:r>
          </w:p>
        </w:tc>
        <w:tc>
          <w:tcPr>
            <w:tcW w:w="810" w:type="dxa"/>
            <w:shd w:val="clear" w:color="auto" w:fill="auto"/>
          </w:tcPr>
          <w:p w:rsidR="006E4A7D" w:rsidRPr="00FB7B9F" w:rsidRDefault="006E4A7D" w:rsidP="002B226D">
            <w:pPr>
              <w:pStyle w:val="TableTextRight"/>
            </w:pPr>
          </w:p>
        </w:tc>
        <w:tc>
          <w:tcPr>
            <w:tcW w:w="967" w:type="dxa"/>
            <w:shd w:val="clear" w:color="auto" w:fill="auto"/>
          </w:tcPr>
          <w:p w:rsidR="006E4A7D" w:rsidRPr="00FB7B9F" w:rsidRDefault="006E4A7D" w:rsidP="002B226D">
            <w:pPr>
              <w:pStyle w:val="TableTextRight"/>
            </w:pPr>
          </w:p>
        </w:tc>
        <w:tc>
          <w:tcPr>
            <w:tcW w:w="978" w:type="dxa"/>
            <w:shd w:val="clear" w:color="auto" w:fill="auto"/>
          </w:tcPr>
          <w:p w:rsidR="006E4A7D" w:rsidRPr="00FB7B9F" w:rsidRDefault="006E4A7D" w:rsidP="002B226D">
            <w:pPr>
              <w:pStyle w:val="TableTextRight"/>
            </w:pPr>
            <w:r w:rsidRPr="00FB7B9F">
              <w:t>3 096 448</w:t>
            </w:r>
          </w:p>
        </w:tc>
      </w:tr>
      <w:tr w:rsidR="006E4A7D" w:rsidRPr="00FB7B9F" w:rsidTr="00E3453A">
        <w:tc>
          <w:tcPr>
            <w:tcW w:w="2336" w:type="dxa"/>
            <w:shd w:val="clear" w:color="auto" w:fill="auto"/>
          </w:tcPr>
          <w:p w:rsidR="006E4A7D" w:rsidRPr="00FB7B9F" w:rsidRDefault="006E4A7D" w:rsidP="00330E10">
            <w:pPr>
              <w:pStyle w:val="TableText"/>
            </w:pPr>
            <w:r w:rsidRPr="00FB7B9F">
              <w:t>Greenhouse gas emissions associated with energy use, segmented by primary source and offsets (t CO</w:t>
            </w:r>
            <w:r w:rsidRPr="00FB7B9F">
              <w:rPr>
                <w:vertAlign w:val="subscript"/>
              </w:rPr>
              <w:t>2</w:t>
            </w:r>
            <w:r w:rsidR="007D51BF">
              <w:noBreakHyphen/>
            </w:r>
            <w:r w:rsidRPr="00FB7B9F">
              <w:t>e)</w:t>
            </w:r>
          </w:p>
        </w:tc>
        <w:tc>
          <w:tcPr>
            <w:tcW w:w="968" w:type="dxa"/>
            <w:shd w:val="clear" w:color="auto" w:fill="auto"/>
          </w:tcPr>
          <w:p w:rsidR="006E4A7D" w:rsidRPr="00FB7B9F" w:rsidRDefault="006E4A7D" w:rsidP="006E4A7D">
            <w:pPr>
              <w:pStyle w:val="TableTextRight"/>
            </w:pPr>
            <w:r w:rsidRPr="00FB7B9F">
              <w:t>1 157</w:t>
            </w:r>
          </w:p>
        </w:tc>
        <w:tc>
          <w:tcPr>
            <w:tcW w:w="810" w:type="dxa"/>
            <w:shd w:val="clear" w:color="auto" w:fill="auto"/>
          </w:tcPr>
          <w:p w:rsidR="006E4A7D" w:rsidRPr="00FB7B9F" w:rsidRDefault="006E4A7D" w:rsidP="006E4A7D">
            <w:pPr>
              <w:pStyle w:val="TableTextRight"/>
            </w:pPr>
          </w:p>
        </w:tc>
        <w:tc>
          <w:tcPr>
            <w:tcW w:w="900" w:type="dxa"/>
            <w:shd w:val="clear" w:color="auto" w:fill="auto"/>
          </w:tcPr>
          <w:p w:rsidR="006E4A7D" w:rsidRPr="00FB7B9F" w:rsidRDefault="006E4A7D" w:rsidP="006E4A7D">
            <w:pPr>
              <w:pStyle w:val="TableTextRight"/>
            </w:pPr>
          </w:p>
        </w:tc>
        <w:tc>
          <w:tcPr>
            <w:tcW w:w="934" w:type="dxa"/>
            <w:shd w:val="clear" w:color="auto" w:fill="auto"/>
          </w:tcPr>
          <w:p w:rsidR="006E4A7D" w:rsidRPr="00FB7B9F" w:rsidRDefault="006E4A7D" w:rsidP="006E4A7D">
            <w:pPr>
              <w:pStyle w:val="TableTextRight"/>
            </w:pPr>
            <w:r w:rsidRPr="00FB7B9F">
              <w:t>1 157</w:t>
            </w:r>
          </w:p>
        </w:tc>
        <w:tc>
          <w:tcPr>
            <w:tcW w:w="1013" w:type="dxa"/>
            <w:shd w:val="clear" w:color="auto" w:fill="auto"/>
          </w:tcPr>
          <w:p w:rsidR="006E4A7D" w:rsidRPr="00FB7B9F" w:rsidRDefault="006E4A7D" w:rsidP="002B226D">
            <w:pPr>
              <w:pStyle w:val="TableTextRight"/>
            </w:pPr>
            <w:r w:rsidRPr="00FB7B9F">
              <w:t>1 170</w:t>
            </w:r>
          </w:p>
        </w:tc>
        <w:tc>
          <w:tcPr>
            <w:tcW w:w="810" w:type="dxa"/>
            <w:shd w:val="clear" w:color="auto" w:fill="auto"/>
          </w:tcPr>
          <w:p w:rsidR="006E4A7D" w:rsidRPr="00FB7B9F" w:rsidRDefault="006E4A7D" w:rsidP="002B226D">
            <w:pPr>
              <w:pStyle w:val="TableTextRight"/>
            </w:pPr>
          </w:p>
        </w:tc>
        <w:tc>
          <w:tcPr>
            <w:tcW w:w="967" w:type="dxa"/>
            <w:shd w:val="clear" w:color="auto" w:fill="auto"/>
          </w:tcPr>
          <w:p w:rsidR="006E4A7D" w:rsidRPr="00FB7B9F" w:rsidRDefault="006E4A7D" w:rsidP="002B226D">
            <w:pPr>
              <w:pStyle w:val="TableTextRight"/>
            </w:pPr>
          </w:p>
        </w:tc>
        <w:tc>
          <w:tcPr>
            <w:tcW w:w="978" w:type="dxa"/>
            <w:shd w:val="clear" w:color="auto" w:fill="auto"/>
          </w:tcPr>
          <w:p w:rsidR="006E4A7D" w:rsidRPr="00FB7B9F" w:rsidRDefault="006E4A7D" w:rsidP="002B226D">
            <w:pPr>
              <w:pStyle w:val="TableTextRight"/>
            </w:pPr>
            <w:r w:rsidRPr="00FB7B9F">
              <w:t>1 170</w:t>
            </w:r>
          </w:p>
        </w:tc>
      </w:tr>
      <w:tr w:rsidR="00F23727" w:rsidRPr="00FB7B9F" w:rsidTr="00E3453A">
        <w:tc>
          <w:tcPr>
            <w:tcW w:w="2336" w:type="dxa"/>
            <w:shd w:val="clear" w:color="auto" w:fill="auto"/>
          </w:tcPr>
          <w:p w:rsidR="00F23727" w:rsidRPr="00FB7B9F" w:rsidRDefault="00F23727" w:rsidP="00330E10">
            <w:pPr>
              <w:pStyle w:val="TableText"/>
            </w:pPr>
            <w:r w:rsidRPr="00FB7B9F">
              <w:t>Percentage of electricity purchased as green power</w:t>
            </w:r>
          </w:p>
        </w:tc>
        <w:tc>
          <w:tcPr>
            <w:tcW w:w="968" w:type="dxa"/>
            <w:shd w:val="clear" w:color="auto" w:fill="auto"/>
          </w:tcPr>
          <w:p w:rsidR="00F23727" w:rsidRPr="00FB7B9F" w:rsidRDefault="00F23727" w:rsidP="00330E10">
            <w:pPr>
              <w:pStyle w:val="TableTextRight"/>
            </w:pPr>
          </w:p>
        </w:tc>
        <w:tc>
          <w:tcPr>
            <w:tcW w:w="810" w:type="dxa"/>
            <w:shd w:val="clear" w:color="auto" w:fill="auto"/>
          </w:tcPr>
          <w:p w:rsidR="00F23727" w:rsidRPr="00FB7B9F" w:rsidRDefault="00F23727" w:rsidP="00330E10">
            <w:pPr>
              <w:pStyle w:val="TableTextRight"/>
            </w:pPr>
          </w:p>
        </w:tc>
        <w:tc>
          <w:tcPr>
            <w:tcW w:w="900" w:type="dxa"/>
            <w:shd w:val="clear" w:color="auto" w:fill="auto"/>
          </w:tcPr>
          <w:p w:rsidR="00F23727" w:rsidRPr="00FB7B9F" w:rsidRDefault="00F23727" w:rsidP="00330E10">
            <w:pPr>
              <w:pStyle w:val="TableTextRight"/>
            </w:pPr>
          </w:p>
        </w:tc>
        <w:tc>
          <w:tcPr>
            <w:tcW w:w="934" w:type="dxa"/>
            <w:shd w:val="clear" w:color="auto" w:fill="auto"/>
          </w:tcPr>
          <w:p w:rsidR="00F23727" w:rsidRPr="00FB7B9F" w:rsidRDefault="00F23727" w:rsidP="00330E10">
            <w:pPr>
              <w:pStyle w:val="TableTextRight"/>
            </w:pPr>
          </w:p>
        </w:tc>
        <w:tc>
          <w:tcPr>
            <w:tcW w:w="1013" w:type="dxa"/>
            <w:shd w:val="clear" w:color="auto" w:fill="auto"/>
          </w:tcPr>
          <w:p w:rsidR="00F23727" w:rsidRPr="00FB7B9F" w:rsidRDefault="00F23727" w:rsidP="002B226D">
            <w:pPr>
              <w:pStyle w:val="TableTextRight"/>
            </w:pPr>
          </w:p>
        </w:tc>
        <w:tc>
          <w:tcPr>
            <w:tcW w:w="810" w:type="dxa"/>
            <w:shd w:val="clear" w:color="auto" w:fill="auto"/>
          </w:tcPr>
          <w:p w:rsidR="00F23727" w:rsidRPr="00FB7B9F" w:rsidRDefault="00F23727" w:rsidP="002B226D">
            <w:pPr>
              <w:pStyle w:val="TableTextRight"/>
            </w:pPr>
          </w:p>
        </w:tc>
        <w:tc>
          <w:tcPr>
            <w:tcW w:w="967" w:type="dxa"/>
            <w:shd w:val="clear" w:color="auto" w:fill="auto"/>
          </w:tcPr>
          <w:p w:rsidR="00F23727" w:rsidRPr="00FB7B9F" w:rsidRDefault="00F23727" w:rsidP="002B226D">
            <w:pPr>
              <w:pStyle w:val="TableTextRight"/>
            </w:pPr>
          </w:p>
        </w:tc>
        <w:tc>
          <w:tcPr>
            <w:tcW w:w="978" w:type="dxa"/>
            <w:shd w:val="clear" w:color="auto" w:fill="auto"/>
          </w:tcPr>
          <w:p w:rsidR="00F23727" w:rsidRPr="00FB7B9F" w:rsidRDefault="00F23727" w:rsidP="002B226D">
            <w:pPr>
              <w:pStyle w:val="TableTextRight"/>
            </w:pPr>
          </w:p>
        </w:tc>
      </w:tr>
      <w:tr w:rsidR="006E4A7D" w:rsidRPr="00FB7B9F" w:rsidTr="00E3453A">
        <w:tc>
          <w:tcPr>
            <w:tcW w:w="2336" w:type="dxa"/>
            <w:shd w:val="clear" w:color="auto" w:fill="auto"/>
          </w:tcPr>
          <w:p w:rsidR="006E4A7D" w:rsidRPr="00FB7B9F" w:rsidRDefault="006E4A7D" w:rsidP="00330E10">
            <w:pPr>
              <w:pStyle w:val="TableText"/>
            </w:pPr>
            <w:r w:rsidRPr="00FB7B9F">
              <w:t>Units of energy used per FTE (MJ/FTE)</w:t>
            </w:r>
          </w:p>
        </w:tc>
        <w:tc>
          <w:tcPr>
            <w:tcW w:w="968" w:type="dxa"/>
            <w:shd w:val="clear" w:color="auto" w:fill="auto"/>
          </w:tcPr>
          <w:p w:rsidR="006E4A7D" w:rsidRPr="00FB7B9F" w:rsidRDefault="006E4A7D" w:rsidP="006E4A7D">
            <w:pPr>
              <w:pStyle w:val="TableTextRight"/>
            </w:pPr>
            <w:r w:rsidRPr="00FB7B9F">
              <w:t>6 041</w:t>
            </w:r>
          </w:p>
        </w:tc>
        <w:tc>
          <w:tcPr>
            <w:tcW w:w="810" w:type="dxa"/>
            <w:shd w:val="clear" w:color="auto" w:fill="auto"/>
          </w:tcPr>
          <w:p w:rsidR="006E4A7D" w:rsidRPr="00FB7B9F" w:rsidRDefault="006E4A7D" w:rsidP="00330E10">
            <w:pPr>
              <w:pStyle w:val="TableTextRight"/>
            </w:pPr>
          </w:p>
        </w:tc>
        <w:tc>
          <w:tcPr>
            <w:tcW w:w="900" w:type="dxa"/>
            <w:shd w:val="clear" w:color="auto" w:fill="auto"/>
          </w:tcPr>
          <w:p w:rsidR="006E4A7D" w:rsidRPr="00FB7B9F" w:rsidRDefault="006E4A7D" w:rsidP="00330E10">
            <w:pPr>
              <w:pStyle w:val="TableTextRight"/>
            </w:pPr>
          </w:p>
        </w:tc>
        <w:tc>
          <w:tcPr>
            <w:tcW w:w="934" w:type="dxa"/>
            <w:shd w:val="clear" w:color="auto" w:fill="auto"/>
          </w:tcPr>
          <w:p w:rsidR="006E4A7D" w:rsidRPr="00FB7B9F" w:rsidRDefault="006E4A7D" w:rsidP="00330E10">
            <w:pPr>
              <w:pStyle w:val="TableTextRight"/>
            </w:pPr>
          </w:p>
        </w:tc>
        <w:tc>
          <w:tcPr>
            <w:tcW w:w="1013" w:type="dxa"/>
            <w:shd w:val="clear" w:color="auto" w:fill="auto"/>
          </w:tcPr>
          <w:p w:rsidR="006E4A7D" w:rsidRPr="00FB7B9F" w:rsidRDefault="006E4A7D" w:rsidP="002B226D">
            <w:pPr>
              <w:pStyle w:val="TableTextRight"/>
            </w:pPr>
            <w:r w:rsidRPr="00FB7B9F">
              <w:t>4 986</w:t>
            </w:r>
          </w:p>
        </w:tc>
        <w:tc>
          <w:tcPr>
            <w:tcW w:w="810" w:type="dxa"/>
            <w:shd w:val="clear" w:color="auto" w:fill="auto"/>
          </w:tcPr>
          <w:p w:rsidR="006E4A7D" w:rsidRPr="00FB7B9F" w:rsidRDefault="006E4A7D" w:rsidP="002B226D">
            <w:pPr>
              <w:pStyle w:val="TableTextRight"/>
            </w:pPr>
          </w:p>
        </w:tc>
        <w:tc>
          <w:tcPr>
            <w:tcW w:w="967" w:type="dxa"/>
            <w:shd w:val="clear" w:color="auto" w:fill="auto"/>
          </w:tcPr>
          <w:p w:rsidR="006E4A7D" w:rsidRPr="00FB7B9F" w:rsidRDefault="006E4A7D" w:rsidP="002B226D">
            <w:pPr>
              <w:pStyle w:val="TableTextRight"/>
            </w:pPr>
          </w:p>
        </w:tc>
        <w:tc>
          <w:tcPr>
            <w:tcW w:w="978" w:type="dxa"/>
            <w:shd w:val="clear" w:color="auto" w:fill="auto"/>
          </w:tcPr>
          <w:p w:rsidR="006E4A7D" w:rsidRPr="00FB7B9F" w:rsidRDefault="006E4A7D" w:rsidP="002B226D">
            <w:pPr>
              <w:pStyle w:val="TableTextRight"/>
            </w:pPr>
          </w:p>
        </w:tc>
      </w:tr>
      <w:tr w:rsidR="006E4A7D" w:rsidRPr="00FB7B9F" w:rsidTr="00E3453A">
        <w:tc>
          <w:tcPr>
            <w:tcW w:w="2336" w:type="dxa"/>
            <w:shd w:val="clear" w:color="auto" w:fill="auto"/>
          </w:tcPr>
          <w:p w:rsidR="006E4A7D" w:rsidRPr="00FB7B9F" w:rsidRDefault="006E4A7D" w:rsidP="00330E10">
            <w:pPr>
              <w:pStyle w:val="TableText"/>
            </w:pPr>
            <w:r w:rsidRPr="00FB7B9F">
              <w:t>Units of energy used per unit of office area (MJ/m</w:t>
            </w:r>
            <w:r w:rsidRPr="00FB7B9F">
              <w:rPr>
                <w:vertAlign w:val="superscript"/>
              </w:rPr>
              <w:t>2</w:t>
            </w:r>
            <w:r w:rsidRPr="00FB7B9F">
              <w:t>)</w:t>
            </w:r>
          </w:p>
        </w:tc>
        <w:tc>
          <w:tcPr>
            <w:tcW w:w="968" w:type="dxa"/>
            <w:shd w:val="clear" w:color="auto" w:fill="auto"/>
          </w:tcPr>
          <w:p w:rsidR="006E4A7D" w:rsidRPr="00FB7B9F" w:rsidRDefault="006E4A7D" w:rsidP="006E4A7D">
            <w:pPr>
              <w:pStyle w:val="TableTextRight"/>
            </w:pPr>
            <w:r w:rsidRPr="00FB7B9F">
              <w:t>201</w:t>
            </w:r>
          </w:p>
        </w:tc>
        <w:tc>
          <w:tcPr>
            <w:tcW w:w="810" w:type="dxa"/>
            <w:shd w:val="clear" w:color="auto" w:fill="auto"/>
          </w:tcPr>
          <w:p w:rsidR="006E4A7D" w:rsidRPr="00FB7B9F" w:rsidRDefault="006E4A7D" w:rsidP="00330E10">
            <w:pPr>
              <w:pStyle w:val="TableTextRight"/>
            </w:pPr>
          </w:p>
        </w:tc>
        <w:tc>
          <w:tcPr>
            <w:tcW w:w="900" w:type="dxa"/>
            <w:shd w:val="clear" w:color="auto" w:fill="auto"/>
          </w:tcPr>
          <w:p w:rsidR="006E4A7D" w:rsidRPr="00FB7B9F" w:rsidRDefault="006E4A7D" w:rsidP="00330E10">
            <w:pPr>
              <w:pStyle w:val="TableTextRight"/>
            </w:pPr>
          </w:p>
        </w:tc>
        <w:tc>
          <w:tcPr>
            <w:tcW w:w="934" w:type="dxa"/>
            <w:shd w:val="clear" w:color="auto" w:fill="auto"/>
          </w:tcPr>
          <w:p w:rsidR="006E4A7D" w:rsidRPr="00FB7B9F" w:rsidRDefault="006E4A7D" w:rsidP="00330E10">
            <w:pPr>
              <w:pStyle w:val="TableTextRight"/>
            </w:pPr>
          </w:p>
        </w:tc>
        <w:tc>
          <w:tcPr>
            <w:tcW w:w="1013" w:type="dxa"/>
            <w:shd w:val="clear" w:color="auto" w:fill="auto"/>
          </w:tcPr>
          <w:p w:rsidR="006E4A7D" w:rsidRPr="00FB7B9F" w:rsidRDefault="006E4A7D" w:rsidP="002B226D">
            <w:pPr>
              <w:pStyle w:val="TableTextRight"/>
            </w:pPr>
            <w:r w:rsidRPr="00FB7B9F">
              <w:t>203</w:t>
            </w:r>
          </w:p>
        </w:tc>
        <w:tc>
          <w:tcPr>
            <w:tcW w:w="810" w:type="dxa"/>
            <w:shd w:val="clear" w:color="auto" w:fill="auto"/>
          </w:tcPr>
          <w:p w:rsidR="006E4A7D" w:rsidRPr="00FB7B9F" w:rsidRDefault="006E4A7D" w:rsidP="002B226D">
            <w:pPr>
              <w:pStyle w:val="TableTextRight"/>
            </w:pPr>
          </w:p>
        </w:tc>
        <w:tc>
          <w:tcPr>
            <w:tcW w:w="967" w:type="dxa"/>
            <w:shd w:val="clear" w:color="auto" w:fill="auto"/>
          </w:tcPr>
          <w:p w:rsidR="006E4A7D" w:rsidRPr="00FB7B9F" w:rsidRDefault="006E4A7D" w:rsidP="002B226D">
            <w:pPr>
              <w:pStyle w:val="TableTextRight"/>
            </w:pPr>
          </w:p>
        </w:tc>
        <w:tc>
          <w:tcPr>
            <w:tcW w:w="978" w:type="dxa"/>
            <w:shd w:val="clear" w:color="auto" w:fill="auto"/>
          </w:tcPr>
          <w:p w:rsidR="006E4A7D" w:rsidRPr="00FB7B9F" w:rsidRDefault="006E4A7D" w:rsidP="002B226D">
            <w:pPr>
              <w:pStyle w:val="TableTextRight"/>
            </w:pPr>
          </w:p>
        </w:tc>
      </w:tr>
      <w:tr w:rsidR="00F23727" w:rsidRPr="00FB7B9F" w:rsidTr="00E3453A">
        <w:tc>
          <w:tcPr>
            <w:tcW w:w="2336" w:type="dxa"/>
            <w:shd w:val="clear" w:color="auto" w:fill="auto"/>
          </w:tcPr>
          <w:p w:rsidR="00F23727" w:rsidRPr="00FB7B9F" w:rsidRDefault="00F23727" w:rsidP="00831699">
            <w:pPr>
              <w:pStyle w:val="TableText"/>
              <w:rPr>
                <w:b/>
              </w:rPr>
            </w:pPr>
            <w:r w:rsidRPr="00FB7B9F">
              <w:rPr>
                <w:b/>
              </w:rPr>
              <w:t>Actions undertaken</w:t>
            </w:r>
          </w:p>
        </w:tc>
        <w:tc>
          <w:tcPr>
            <w:tcW w:w="968" w:type="dxa"/>
            <w:shd w:val="clear" w:color="auto" w:fill="auto"/>
          </w:tcPr>
          <w:p w:rsidR="00F23727" w:rsidRPr="00FB7B9F" w:rsidRDefault="00F23727" w:rsidP="00831699">
            <w:pPr>
              <w:pStyle w:val="TableTextRight"/>
            </w:pPr>
          </w:p>
        </w:tc>
        <w:tc>
          <w:tcPr>
            <w:tcW w:w="810" w:type="dxa"/>
            <w:shd w:val="clear" w:color="auto" w:fill="auto"/>
          </w:tcPr>
          <w:p w:rsidR="00F23727" w:rsidRPr="00FB7B9F" w:rsidRDefault="00F23727" w:rsidP="00831699">
            <w:pPr>
              <w:pStyle w:val="TableTextRight"/>
            </w:pPr>
          </w:p>
        </w:tc>
        <w:tc>
          <w:tcPr>
            <w:tcW w:w="900" w:type="dxa"/>
            <w:shd w:val="clear" w:color="auto" w:fill="auto"/>
          </w:tcPr>
          <w:p w:rsidR="00F23727" w:rsidRPr="00FB7B9F" w:rsidRDefault="00F23727" w:rsidP="00831699">
            <w:pPr>
              <w:pStyle w:val="TableTextRight"/>
            </w:pPr>
          </w:p>
        </w:tc>
        <w:tc>
          <w:tcPr>
            <w:tcW w:w="934" w:type="dxa"/>
            <w:shd w:val="clear" w:color="auto" w:fill="auto"/>
          </w:tcPr>
          <w:p w:rsidR="00F23727" w:rsidRPr="00FB7B9F" w:rsidRDefault="00F23727" w:rsidP="00831699">
            <w:pPr>
              <w:pStyle w:val="TableTextRight"/>
            </w:pPr>
          </w:p>
        </w:tc>
        <w:tc>
          <w:tcPr>
            <w:tcW w:w="1013" w:type="dxa"/>
            <w:shd w:val="clear" w:color="auto" w:fill="auto"/>
          </w:tcPr>
          <w:p w:rsidR="00F23727" w:rsidRPr="00FB7B9F" w:rsidRDefault="00F23727" w:rsidP="00183D0E">
            <w:pPr>
              <w:pStyle w:val="TableTextRight"/>
            </w:pPr>
          </w:p>
        </w:tc>
        <w:tc>
          <w:tcPr>
            <w:tcW w:w="810" w:type="dxa"/>
            <w:shd w:val="clear" w:color="auto" w:fill="auto"/>
          </w:tcPr>
          <w:p w:rsidR="00F23727" w:rsidRPr="00FB7B9F" w:rsidRDefault="00F23727" w:rsidP="00183D0E">
            <w:pPr>
              <w:pStyle w:val="TableTextRight"/>
            </w:pPr>
          </w:p>
        </w:tc>
        <w:tc>
          <w:tcPr>
            <w:tcW w:w="967" w:type="dxa"/>
            <w:shd w:val="clear" w:color="auto" w:fill="auto"/>
          </w:tcPr>
          <w:p w:rsidR="00F23727" w:rsidRPr="00FB7B9F" w:rsidRDefault="00F23727" w:rsidP="00183D0E">
            <w:pPr>
              <w:pStyle w:val="TableTextRight"/>
            </w:pPr>
          </w:p>
        </w:tc>
        <w:tc>
          <w:tcPr>
            <w:tcW w:w="978" w:type="dxa"/>
            <w:shd w:val="clear" w:color="auto" w:fill="auto"/>
          </w:tcPr>
          <w:p w:rsidR="00F23727" w:rsidRPr="00FB7B9F" w:rsidRDefault="00F23727" w:rsidP="00183D0E">
            <w:pPr>
              <w:pStyle w:val="TableTextRight"/>
            </w:pPr>
          </w:p>
        </w:tc>
      </w:tr>
      <w:tr w:rsidR="00F23727" w:rsidRPr="00FB7B9F" w:rsidTr="00E3453A">
        <w:tc>
          <w:tcPr>
            <w:tcW w:w="2336" w:type="dxa"/>
            <w:shd w:val="clear" w:color="auto" w:fill="auto"/>
            <w:vAlign w:val="center"/>
          </w:tcPr>
          <w:p w:rsidR="00F23727" w:rsidRPr="00FB7B9F" w:rsidRDefault="006E4A7D" w:rsidP="006E4A7D">
            <w:pPr>
              <w:pStyle w:val="TableText"/>
            </w:pPr>
            <w:r w:rsidRPr="00FB7B9F">
              <w:t>Earth Hour</w:t>
            </w:r>
          </w:p>
        </w:tc>
        <w:tc>
          <w:tcPr>
            <w:tcW w:w="7380" w:type="dxa"/>
            <w:gridSpan w:val="8"/>
            <w:shd w:val="clear" w:color="auto" w:fill="auto"/>
          </w:tcPr>
          <w:p w:rsidR="00F23727" w:rsidRPr="00FB7B9F" w:rsidRDefault="006E4A7D" w:rsidP="006E4A7D">
            <w:pPr>
              <w:pStyle w:val="TableText"/>
            </w:pPr>
            <w:r w:rsidRPr="00FB7B9F">
              <w:t>DTF participated in the 2015 Earth Hour event.</w:t>
            </w:r>
          </w:p>
        </w:tc>
      </w:tr>
    </w:tbl>
    <w:p w:rsidR="00DD2B88" w:rsidRPr="00FB7B9F" w:rsidRDefault="00DD2B88" w:rsidP="00CF49EC"/>
    <w:p w:rsidR="0018513C" w:rsidRPr="00FB7B9F" w:rsidRDefault="0018513C" w:rsidP="00DD2B88">
      <w:pPr>
        <w:pStyle w:val="Heading5"/>
        <w:sectPr w:rsidR="0018513C" w:rsidRPr="00FB7B9F" w:rsidSect="007F6C96">
          <w:type w:val="continuous"/>
          <w:pgSz w:w="11909" w:h="16834" w:code="9"/>
          <w:pgMar w:top="1728" w:right="1152" w:bottom="1152" w:left="1152" w:header="720" w:footer="288" w:gutter="0"/>
          <w:cols w:space="708"/>
          <w:noEndnote/>
        </w:sectPr>
      </w:pPr>
    </w:p>
    <w:p w:rsidR="00831699" w:rsidRPr="00FB7B9F" w:rsidRDefault="00596A41" w:rsidP="00831699">
      <w:pPr>
        <w:pStyle w:val="Heading5"/>
      </w:pPr>
      <w:r w:rsidRPr="00FB7B9F">
        <w:lastRenderedPageBreak/>
        <w:t>Result</w:t>
      </w:r>
    </w:p>
    <w:p w:rsidR="00831699" w:rsidRPr="00FB7B9F" w:rsidRDefault="006E4A7D" w:rsidP="006E4A7D">
      <w:r w:rsidRPr="00FB7B9F">
        <w:t>Energy consumption was consistent with 2013</w:t>
      </w:r>
      <w:r w:rsidR="007D51BF">
        <w:noBreakHyphen/>
      </w:r>
      <w:r w:rsidRPr="00FB7B9F">
        <w:t>14.</w:t>
      </w:r>
    </w:p>
    <w:p w:rsidR="00831699" w:rsidRPr="00FB7B9F" w:rsidRDefault="00831699" w:rsidP="00831699">
      <w:pPr>
        <w:pStyle w:val="Heading5"/>
      </w:pPr>
      <w:r w:rsidRPr="00FB7B9F">
        <w:br w:type="column"/>
      </w:r>
      <w:r w:rsidRPr="00FB7B9F">
        <w:lastRenderedPageBreak/>
        <w:t xml:space="preserve">Explanatory </w:t>
      </w:r>
      <w:r w:rsidR="00E605E7" w:rsidRPr="00FB7B9F">
        <w:t>notes</w:t>
      </w:r>
    </w:p>
    <w:p w:rsidR="00901378" w:rsidRPr="00FB7B9F" w:rsidRDefault="006E4A7D" w:rsidP="006E4A7D">
      <w:pPr>
        <w:pStyle w:val="Bullet"/>
      </w:pPr>
      <w:r w:rsidRPr="00FB7B9F">
        <w:t>Billing data was used for 1 Treasury Place, 1 Macarthur Street, 121 Exhibition Street and 2 Lonsdale Street. Where billing data is unavailable, average consumption from the previous billing period is used.</w:t>
      </w:r>
    </w:p>
    <w:p w:rsidR="00831699" w:rsidRPr="00FB7B9F" w:rsidRDefault="006E4A7D" w:rsidP="006E4A7D">
      <w:pPr>
        <w:pStyle w:val="Bullet"/>
      </w:pPr>
      <w:r w:rsidRPr="00FB7B9F">
        <w:t xml:space="preserve">The increase in units of energy used per FTE (MJ/FTE) was attributed to a reduction in overall DTF FTE. This will be addressed as DTF relocate staff </w:t>
      </w:r>
      <w:r w:rsidR="00593A45" w:rsidRPr="00FB7B9F">
        <w:t xml:space="preserve">from </w:t>
      </w:r>
      <w:r w:rsidRPr="00FB7B9F">
        <w:t>121 Exhibition Street to vacant space on the Treasury reserve.</w:t>
      </w:r>
    </w:p>
    <w:p w:rsidR="0044789D" w:rsidRPr="00FB7B9F" w:rsidRDefault="00831699" w:rsidP="0044789D">
      <w:pPr>
        <w:pStyle w:val="Heading4"/>
      </w:pPr>
      <w:r w:rsidRPr="00FB7B9F">
        <w:br w:type="page"/>
      </w:r>
      <w:r w:rsidR="0044789D" w:rsidRPr="00FB7B9F">
        <w:lastRenderedPageBreak/>
        <w:t>Paper</w:t>
      </w:r>
    </w:p>
    <w:p w:rsidR="0018513C" w:rsidRPr="00FB7B9F" w:rsidRDefault="006E4A7D" w:rsidP="0044789D">
      <w:r w:rsidRPr="00FB7B9F">
        <w:t>Paper use covered staff located in 1 Treasury Place, 1 Macarthur Street</w:t>
      </w:r>
      <w:r w:rsidR="00AF6BD8" w:rsidRPr="00FB7B9F">
        <w:t xml:space="preserve"> and</w:t>
      </w:r>
      <w:r w:rsidRPr="00FB7B9F">
        <w:t xml:space="preserve"> 121 Exhibition Street</w:t>
      </w:r>
      <w:r w:rsidR="00407896" w:rsidRPr="00FB7B9F">
        <w:t>,</w:t>
      </w:r>
      <w:r w:rsidRPr="00FB7B9F">
        <w:t xml:space="preserve"> and </w:t>
      </w:r>
      <w:r w:rsidR="00407896" w:rsidRPr="00FB7B9F">
        <w:t>also at </w:t>
      </w:r>
      <w:r w:rsidRPr="00FB7B9F">
        <w:t xml:space="preserve">2 Lonsdale Street for </w:t>
      </w:r>
      <w:r w:rsidR="00407896" w:rsidRPr="00FB7B9F">
        <w:t>the period from July 2014 to January </w:t>
      </w:r>
      <w:r w:rsidRPr="00FB7B9F">
        <w:t>2015.</w:t>
      </w:r>
    </w:p>
    <w:p w:rsidR="0018513C" w:rsidRPr="00FB7B9F" w:rsidRDefault="0018513C" w:rsidP="0018513C"/>
    <w:p w:rsidR="0044789D" w:rsidRPr="00FB7B9F" w:rsidRDefault="0044789D" w:rsidP="0018513C"/>
    <w:p w:rsidR="0018513C" w:rsidRPr="00FB7B9F" w:rsidRDefault="0018513C" w:rsidP="00CF49EC">
      <w:pPr>
        <w:sectPr w:rsidR="0018513C" w:rsidRPr="00FB7B9F" w:rsidSect="007F6C96">
          <w:type w:val="continuous"/>
          <w:pgSz w:w="11909" w:h="16834" w:code="9"/>
          <w:pgMar w:top="1728" w:right="1152" w:bottom="1152" w:left="1152" w:header="720" w:footer="288" w:gutter="0"/>
          <w:cols w:num="2" w:space="708"/>
          <w:noEndnote/>
        </w:sectPr>
      </w:pPr>
    </w:p>
    <w:p w:rsidR="0018513C" w:rsidRPr="00FB7B9F" w:rsidRDefault="0018513C"/>
    <w:tbl>
      <w:tblPr>
        <w:tblW w:w="0" w:type="auto"/>
        <w:tblLayout w:type="fixed"/>
        <w:tblCellMar>
          <w:left w:w="115" w:type="dxa"/>
          <w:right w:w="115" w:type="dxa"/>
        </w:tblCellMar>
        <w:tblLook w:val="01E0" w:firstRow="1" w:lastRow="1" w:firstColumn="1" w:lastColumn="1" w:noHBand="0" w:noVBand="0"/>
      </w:tblPr>
      <w:tblGrid>
        <w:gridCol w:w="3625"/>
        <w:gridCol w:w="2115"/>
        <w:gridCol w:w="2115"/>
      </w:tblGrid>
      <w:tr w:rsidR="00F23727" w:rsidRPr="00FB7B9F" w:rsidTr="00E3453A">
        <w:tc>
          <w:tcPr>
            <w:tcW w:w="3625" w:type="dxa"/>
            <w:shd w:val="clear" w:color="auto" w:fill="auto"/>
          </w:tcPr>
          <w:p w:rsidR="00F23727" w:rsidRPr="00FB7B9F" w:rsidRDefault="00F23727" w:rsidP="00E3453A">
            <w:pPr>
              <w:pStyle w:val="TableTextHeadingRight"/>
              <w:jc w:val="left"/>
            </w:pPr>
            <w:r w:rsidRPr="00FB7B9F">
              <w:t>Indicator</w:t>
            </w:r>
          </w:p>
        </w:tc>
        <w:tc>
          <w:tcPr>
            <w:tcW w:w="2115" w:type="dxa"/>
            <w:shd w:val="clear" w:color="auto" w:fill="auto"/>
          </w:tcPr>
          <w:p w:rsidR="00F23727" w:rsidRPr="00FB7B9F" w:rsidRDefault="00F23727" w:rsidP="00F54A42">
            <w:pPr>
              <w:pStyle w:val="TableTextHeadingRight"/>
            </w:pPr>
            <w:r w:rsidRPr="00FB7B9F">
              <w:t>2014</w:t>
            </w:r>
            <w:r w:rsidR="007D51BF">
              <w:noBreakHyphen/>
            </w:r>
            <w:r w:rsidRPr="00FB7B9F">
              <w:t>15</w:t>
            </w:r>
          </w:p>
        </w:tc>
        <w:tc>
          <w:tcPr>
            <w:tcW w:w="2115" w:type="dxa"/>
            <w:shd w:val="clear" w:color="auto" w:fill="auto"/>
          </w:tcPr>
          <w:p w:rsidR="00F23727" w:rsidRPr="00FB7B9F" w:rsidRDefault="00F23727" w:rsidP="002B226D">
            <w:pPr>
              <w:pStyle w:val="TableTextHeadingRight"/>
            </w:pPr>
            <w:r w:rsidRPr="00FB7B9F">
              <w:t>2013</w:t>
            </w:r>
            <w:r w:rsidR="007D51BF">
              <w:noBreakHyphen/>
            </w:r>
            <w:r w:rsidRPr="00FB7B9F">
              <w:t>14</w:t>
            </w:r>
          </w:p>
        </w:tc>
      </w:tr>
      <w:tr w:rsidR="006E4A7D" w:rsidRPr="00FB7B9F" w:rsidTr="00E3453A">
        <w:tc>
          <w:tcPr>
            <w:tcW w:w="3625" w:type="dxa"/>
            <w:shd w:val="clear" w:color="auto" w:fill="auto"/>
          </w:tcPr>
          <w:p w:rsidR="006E4A7D" w:rsidRPr="00FB7B9F" w:rsidRDefault="006E4A7D" w:rsidP="00FB475D">
            <w:pPr>
              <w:pStyle w:val="TableText"/>
            </w:pPr>
            <w:r w:rsidRPr="00FB7B9F">
              <w:t>Total units of copy paper used (reams)</w:t>
            </w:r>
          </w:p>
        </w:tc>
        <w:tc>
          <w:tcPr>
            <w:tcW w:w="2115" w:type="dxa"/>
            <w:shd w:val="clear" w:color="auto" w:fill="E0E0E0"/>
          </w:tcPr>
          <w:p w:rsidR="006E4A7D" w:rsidRPr="00FB7B9F" w:rsidRDefault="006E4A7D" w:rsidP="006E4A7D">
            <w:pPr>
              <w:pStyle w:val="TableTextRight"/>
            </w:pPr>
            <w:r w:rsidRPr="00FB7B9F">
              <w:t>5 258</w:t>
            </w:r>
          </w:p>
        </w:tc>
        <w:tc>
          <w:tcPr>
            <w:tcW w:w="2115" w:type="dxa"/>
            <w:shd w:val="clear" w:color="auto" w:fill="auto"/>
          </w:tcPr>
          <w:p w:rsidR="006E4A7D" w:rsidRPr="00FB7B9F" w:rsidRDefault="006E4A7D" w:rsidP="002B226D">
            <w:pPr>
              <w:pStyle w:val="TableTextRight"/>
            </w:pPr>
            <w:r w:rsidRPr="00FB7B9F">
              <w:t>6 609</w:t>
            </w:r>
          </w:p>
        </w:tc>
      </w:tr>
      <w:tr w:rsidR="006E4A7D" w:rsidRPr="00FB7B9F" w:rsidTr="00E3453A">
        <w:tc>
          <w:tcPr>
            <w:tcW w:w="3625" w:type="dxa"/>
            <w:shd w:val="clear" w:color="auto" w:fill="auto"/>
          </w:tcPr>
          <w:p w:rsidR="006E4A7D" w:rsidRPr="00FB7B9F" w:rsidRDefault="006E4A7D" w:rsidP="00FB475D">
            <w:pPr>
              <w:pStyle w:val="TableText"/>
            </w:pPr>
            <w:r w:rsidRPr="00FB7B9F">
              <w:t>Units of copy paper used per FTE (reams/FTE)</w:t>
            </w:r>
          </w:p>
        </w:tc>
        <w:tc>
          <w:tcPr>
            <w:tcW w:w="2115" w:type="dxa"/>
            <w:shd w:val="clear" w:color="auto" w:fill="E0E0E0"/>
          </w:tcPr>
          <w:p w:rsidR="006E4A7D" w:rsidRPr="00FB7B9F" w:rsidRDefault="006E4A7D" w:rsidP="006E4A7D">
            <w:pPr>
              <w:pStyle w:val="TableTextRight"/>
            </w:pPr>
            <w:r w:rsidRPr="00FB7B9F">
              <w:t>10.4</w:t>
            </w:r>
          </w:p>
        </w:tc>
        <w:tc>
          <w:tcPr>
            <w:tcW w:w="2115" w:type="dxa"/>
            <w:shd w:val="clear" w:color="auto" w:fill="auto"/>
          </w:tcPr>
          <w:p w:rsidR="006E4A7D" w:rsidRPr="00FB7B9F" w:rsidRDefault="006E4A7D" w:rsidP="002B226D">
            <w:pPr>
              <w:pStyle w:val="TableTextRight"/>
            </w:pPr>
            <w:r w:rsidRPr="00FB7B9F">
              <w:t>10.6</w:t>
            </w:r>
          </w:p>
        </w:tc>
      </w:tr>
      <w:tr w:rsidR="006E4A7D" w:rsidRPr="00FB7B9F" w:rsidTr="00E3453A">
        <w:tc>
          <w:tcPr>
            <w:tcW w:w="3625" w:type="dxa"/>
            <w:shd w:val="clear" w:color="auto" w:fill="auto"/>
          </w:tcPr>
          <w:p w:rsidR="006E4A7D" w:rsidRPr="00FB7B9F" w:rsidRDefault="006E4A7D" w:rsidP="00FB475D">
            <w:pPr>
              <w:pStyle w:val="TableText"/>
            </w:pPr>
            <w:r w:rsidRPr="00FB7B9F">
              <w:t>Percentage of 75–100 recycled content copy paper purchased</w:t>
            </w:r>
          </w:p>
        </w:tc>
        <w:tc>
          <w:tcPr>
            <w:tcW w:w="2115" w:type="dxa"/>
            <w:shd w:val="clear" w:color="auto" w:fill="E0E0E0"/>
          </w:tcPr>
          <w:p w:rsidR="006E4A7D" w:rsidRPr="00FB7B9F" w:rsidRDefault="006E4A7D" w:rsidP="006E4A7D">
            <w:pPr>
              <w:pStyle w:val="TableTextRight"/>
            </w:pPr>
            <w:r w:rsidRPr="00FB7B9F">
              <w:t>9</w:t>
            </w:r>
          </w:p>
        </w:tc>
        <w:tc>
          <w:tcPr>
            <w:tcW w:w="2115" w:type="dxa"/>
            <w:shd w:val="clear" w:color="auto" w:fill="auto"/>
          </w:tcPr>
          <w:p w:rsidR="006E4A7D" w:rsidRPr="00FB7B9F" w:rsidRDefault="006E4A7D" w:rsidP="002B226D">
            <w:pPr>
              <w:pStyle w:val="TableTextRight"/>
            </w:pPr>
            <w:r w:rsidRPr="00FB7B9F">
              <w:t>16</w:t>
            </w:r>
          </w:p>
        </w:tc>
      </w:tr>
      <w:tr w:rsidR="006E4A7D" w:rsidRPr="00FB7B9F" w:rsidTr="00E3453A">
        <w:tc>
          <w:tcPr>
            <w:tcW w:w="3625" w:type="dxa"/>
            <w:shd w:val="clear" w:color="auto" w:fill="auto"/>
          </w:tcPr>
          <w:p w:rsidR="006E4A7D" w:rsidRPr="00FB7B9F" w:rsidRDefault="006E4A7D" w:rsidP="00FB475D">
            <w:pPr>
              <w:pStyle w:val="TableText"/>
            </w:pPr>
            <w:r w:rsidRPr="00FB7B9F">
              <w:t>Percentage of 50–75 recycled content copy paper purchased</w:t>
            </w:r>
          </w:p>
        </w:tc>
        <w:tc>
          <w:tcPr>
            <w:tcW w:w="2115" w:type="dxa"/>
            <w:shd w:val="clear" w:color="auto" w:fill="E0E0E0"/>
          </w:tcPr>
          <w:p w:rsidR="006E4A7D" w:rsidRPr="00FB7B9F" w:rsidRDefault="006E4A7D" w:rsidP="006E4A7D">
            <w:pPr>
              <w:pStyle w:val="TableTextRight"/>
            </w:pPr>
            <w:r w:rsidRPr="00FB7B9F">
              <w:t>0</w:t>
            </w:r>
          </w:p>
        </w:tc>
        <w:tc>
          <w:tcPr>
            <w:tcW w:w="2115" w:type="dxa"/>
            <w:shd w:val="clear" w:color="auto" w:fill="auto"/>
          </w:tcPr>
          <w:p w:rsidR="006E4A7D" w:rsidRPr="00FB7B9F" w:rsidRDefault="006E4A7D" w:rsidP="002B226D">
            <w:pPr>
              <w:pStyle w:val="TableTextRight"/>
            </w:pPr>
            <w:r w:rsidRPr="00FB7B9F">
              <w:t>0</w:t>
            </w:r>
          </w:p>
        </w:tc>
      </w:tr>
      <w:tr w:rsidR="006E4A7D" w:rsidRPr="00FB7B9F" w:rsidTr="00E3453A">
        <w:tc>
          <w:tcPr>
            <w:tcW w:w="3625" w:type="dxa"/>
            <w:shd w:val="clear" w:color="auto" w:fill="auto"/>
          </w:tcPr>
          <w:p w:rsidR="006E4A7D" w:rsidRPr="00FB7B9F" w:rsidRDefault="006E4A7D" w:rsidP="00FB475D">
            <w:pPr>
              <w:pStyle w:val="TableText"/>
            </w:pPr>
            <w:r w:rsidRPr="00FB7B9F">
              <w:t>Percentage of 0–50 recycled content copy paper purchased</w:t>
            </w:r>
          </w:p>
        </w:tc>
        <w:tc>
          <w:tcPr>
            <w:tcW w:w="2115" w:type="dxa"/>
            <w:shd w:val="clear" w:color="auto" w:fill="E0E0E0"/>
          </w:tcPr>
          <w:p w:rsidR="006E4A7D" w:rsidRPr="00FB7B9F" w:rsidRDefault="006E4A7D" w:rsidP="006E4A7D">
            <w:pPr>
              <w:pStyle w:val="TableTextRight"/>
            </w:pPr>
            <w:r w:rsidRPr="00FB7B9F">
              <w:t>91</w:t>
            </w:r>
          </w:p>
        </w:tc>
        <w:tc>
          <w:tcPr>
            <w:tcW w:w="2115" w:type="dxa"/>
            <w:shd w:val="clear" w:color="auto" w:fill="auto"/>
          </w:tcPr>
          <w:p w:rsidR="006E4A7D" w:rsidRPr="00FB7B9F" w:rsidRDefault="006E4A7D" w:rsidP="002B226D">
            <w:pPr>
              <w:pStyle w:val="TableTextRight"/>
            </w:pPr>
            <w:r w:rsidRPr="00FB7B9F">
              <w:t>84</w:t>
            </w:r>
          </w:p>
        </w:tc>
      </w:tr>
      <w:tr w:rsidR="006E4A7D" w:rsidRPr="00FB7B9F" w:rsidTr="00E3453A">
        <w:tc>
          <w:tcPr>
            <w:tcW w:w="3625" w:type="dxa"/>
            <w:shd w:val="clear" w:color="auto" w:fill="auto"/>
          </w:tcPr>
          <w:p w:rsidR="006E4A7D" w:rsidRPr="00FB7B9F" w:rsidRDefault="006E4A7D" w:rsidP="00FB475D">
            <w:pPr>
              <w:pStyle w:val="TableText"/>
            </w:pPr>
            <w:r w:rsidRPr="00FB7B9F">
              <w:t>Greenhouse gas emissions related to paper use (t CO</w:t>
            </w:r>
            <w:r w:rsidRPr="00FB7B9F">
              <w:rPr>
                <w:vertAlign w:val="subscript"/>
              </w:rPr>
              <w:t>2</w:t>
            </w:r>
            <w:r w:rsidR="007D51BF">
              <w:noBreakHyphen/>
            </w:r>
            <w:r w:rsidRPr="00FB7B9F">
              <w:t>e)</w:t>
            </w:r>
          </w:p>
        </w:tc>
        <w:tc>
          <w:tcPr>
            <w:tcW w:w="2115" w:type="dxa"/>
            <w:shd w:val="clear" w:color="auto" w:fill="E0E0E0"/>
          </w:tcPr>
          <w:p w:rsidR="006E4A7D" w:rsidRPr="00FB7B9F" w:rsidRDefault="006E4A7D" w:rsidP="006E4A7D">
            <w:pPr>
              <w:pStyle w:val="TableTextRight"/>
            </w:pPr>
            <w:r w:rsidRPr="00FB7B9F">
              <w:t>19.7</w:t>
            </w:r>
          </w:p>
        </w:tc>
        <w:tc>
          <w:tcPr>
            <w:tcW w:w="2115" w:type="dxa"/>
            <w:shd w:val="clear" w:color="auto" w:fill="auto"/>
          </w:tcPr>
          <w:p w:rsidR="006E4A7D" w:rsidRPr="00FB7B9F" w:rsidRDefault="006E4A7D" w:rsidP="002B226D">
            <w:pPr>
              <w:pStyle w:val="TableTextRight"/>
            </w:pPr>
            <w:r w:rsidRPr="00FB7B9F">
              <w:t>25</w:t>
            </w:r>
          </w:p>
        </w:tc>
      </w:tr>
      <w:tr w:rsidR="006E4A7D" w:rsidRPr="00FB7B9F" w:rsidTr="00E3453A">
        <w:tc>
          <w:tcPr>
            <w:tcW w:w="3625" w:type="dxa"/>
            <w:shd w:val="clear" w:color="auto" w:fill="auto"/>
          </w:tcPr>
          <w:p w:rsidR="006E4A7D" w:rsidRPr="00FB7B9F" w:rsidRDefault="006E4A7D" w:rsidP="00FB475D">
            <w:pPr>
              <w:pStyle w:val="TableTextHeadingLeft"/>
            </w:pPr>
            <w:r w:rsidRPr="00FB7B9F">
              <w:t>Optional indicators</w:t>
            </w:r>
          </w:p>
        </w:tc>
        <w:tc>
          <w:tcPr>
            <w:tcW w:w="2115" w:type="dxa"/>
            <w:shd w:val="clear" w:color="auto" w:fill="E0E0E0"/>
          </w:tcPr>
          <w:p w:rsidR="006E4A7D" w:rsidRPr="00FB7B9F" w:rsidRDefault="006E4A7D" w:rsidP="006E4A7D">
            <w:pPr>
              <w:pStyle w:val="TableTextRight"/>
            </w:pPr>
          </w:p>
        </w:tc>
        <w:tc>
          <w:tcPr>
            <w:tcW w:w="2115" w:type="dxa"/>
            <w:shd w:val="clear" w:color="auto" w:fill="auto"/>
          </w:tcPr>
          <w:p w:rsidR="006E4A7D" w:rsidRPr="00FB7B9F" w:rsidRDefault="006E4A7D" w:rsidP="002B226D">
            <w:pPr>
              <w:pStyle w:val="TableTextRight"/>
            </w:pPr>
          </w:p>
        </w:tc>
      </w:tr>
      <w:tr w:rsidR="006E4A7D" w:rsidRPr="00FB7B9F" w:rsidTr="00E3453A">
        <w:tc>
          <w:tcPr>
            <w:tcW w:w="3625" w:type="dxa"/>
            <w:shd w:val="clear" w:color="auto" w:fill="auto"/>
          </w:tcPr>
          <w:p w:rsidR="006E4A7D" w:rsidRPr="00FB7B9F" w:rsidRDefault="006E4A7D" w:rsidP="00FB475D">
            <w:pPr>
              <w:pStyle w:val="TableText"/>
              <w:rPr>
                <w:highlight w:val="yellow"/>
              </w:rPr>
            </w:pPr>
            <w:r w:rsidRPr="00FB7B9F">
              <w:t>Total units of A4 equivalent paper used in publications (reams)</w:t>
            </w:r>
          </w:p>
        </w:tc>
        <w:tc>
          <w:tcPr>
            <w:tcW w:w="2115" w:type="dxa"/>
            <w:shd w:val="clear" w:color="auto" w:fill="E0E0E0"/>
          </w:tcPr>
          <w:p w:rsidR="006E4A7D" w:rsidRPr="00FB7B9F" w:rsidRDefault="006E4A7D" w:rsidP="006E4A7D">
            <w:pPr>
              <w:pStyle w:val="TableTextRight"/>
              <w:rPr>
                <w:highlight w:val="yellow"/>
              </w:rPr>
            </w:pPr>
            <w:r w:rsidRPr="00FB7B9F">
              <w:t>2 969</w:t>
            </w:r>
          </w:p>
        </w:tc>
        <w:tc>
          <w:tcPr>
            <w:tcW w:w="2115" w:type="dxa"/>
            <w:shd w:val="clear" w:color="auto" w:fill="auto"/>
          </w:tcPr>
          <w:p w:rsidR="006E4A7D" w:rsidRPr="00FB7B9F" w:rsidRDefault="006E4A7D" w:rsidP="002B226D">
            <w:pPr>
              <w:pStyle w:val="TableTextRight"/>
              <w:rPr>
                <w:highlight w:val="yellow"/>
              </w:rPr>
            </w:pPr>
            <w:r w:rsidRPr="00FB7B9F">
              <w:t>2 982</w:t>
            </w:r>
          </w:p>
        </w:tc>
      </w:tr>
      <w:tr w:rsidR="00F23727" w:rsidRPr="00FB7B9F" w:rsidTr="00E3453A">
        <w:tc>
          <w:tcPr>
            <w:tcW w:w="3625" w:type="dxa"/>
            <w:shd w:val="clear" w:color="auto" w:fill="auto"/>
          </w:tcPr>
          <w:p w:rsidR="00F23727" w:rsidRPr="00FB7B9F" w:rsidRDefault="00F23727" w:rsidP="00D76ED5">
            <w:pPr>
              <w:pStyle w:val="TableTextHeadingLeft"/>
            </w:pPr>
            <w:r w:rsidRPr="00FB7B9F">
              <w:t>Actions undertaken</w:t>
            </w:r>
          </w:p>
        </w:tc>
        <w:tc>
          <w:tcPr>
            <w:tcW w:w="2115" w:type="dxa"/>
            <w:shd w:val="clear" w:color="auto" w:fill="auto"/>
          </w:tcPr>
          <w:p w:rsidR="00F23727" w:rsidRPr="00FB7B9F" w:rsidRDefault="00F23727" w:rsidP="00D76ED5">
            <w:pPr>
              <w:pStyle w:val="TableTextRight"/>
            </w:pPr>
          </w:p>
        </w:tc>
        <w:tc>
          <w:tcPr>
            <w:tcW w:w="2115" w:type="dxa"/>
            <w:shd w:val="clear" w:color="auto" w:fill="auto"/>
          </w:tcPr>
          <w:p w:rsidR="00F23727" w:rsidRPr="00FB7B9F" w:rsidRDefault="00F23727" w:rsidP="00D76ED5">
            <w:pPr>
              <w:pStyle w:val="TableTextRight"/>
            </w:pPr>
          </w:p>
        </w:tc>
      </w:tr>
      <w:tr w:rsidR="006E4A7D" w:rsidRPr="00FB7B9F" w:rsidTr="00E3453A">
        <w:tc>
          <w:tcPr>
            <w:tcW w:w="3625" w:type="dxa"/>
            <w:shd w:val="clear" w:color="auto" w:fill="auto"/>
          </w:tcPr>
          <w:p w:rsidR="006E4A7D" w:rsidRPr="00FB7B9F" w:rsidRDefault="00AF6BD8" w:rsidP="00AF6BD8">
            <w:pPr>
              <w:pStyle w:val="TableText"/>
            </w:pPr>
            <w:r w:rsidRPr="00FB7B9F">
              <w:t>Electronic r</w:t>
            </w:r>
            <w:r w:rsidR="006E4A7D" w:rsidRPr="00FB7B9F">
              <w:t>eviewing</w:t>
            </w:r>
          </w:p>
        </w:tc>
        <w:tc>
          <w:tcPr>
            <w:tcW w:w="4230" w:type="dxa"/>
            <w:gridSpan w:val="2"/>
            <w:shd w:val="clear" w:color="auto" w:fill="auto"/>
          </w:tcPr>
          <w:p w:rsidR="006E4A7D" w:rsidRPr="00FB7B9F" w:rsidRDefault="006E4A7D" w:rsidP="00AF6BD8">
            <w:pPr>
              <w:pStyle w:val="TableText"/>
            </w:pPr>
            <w:r w:rsidRPr="00FB7B9F">
              <w:t>DTF expanded the number of publications managed by e</w:t>
            </w:r>
            <w:r w:rsidR="00AF6BD8" w:rsidRPr="00FB7B9F">
              <w:t>lectronic r</w:t>
            </w:r>
            <w:r w:rsidRPr="00FB7B9F">
              <w:t xml:space="preserve">eviewing (eDrafts), reducing the requirement to print hard copy drafts. </w:t>
            </w:r>
          </w:p>
        </w:tc>
      </w:tr>
      <w:tr w:rsidR="006E4A7D" w:rsidRPr="00FB7B9F" w:rsidTr="00E3453A">
        <w:tc>
          <w:tcPr>
            <w:tcW w:w="3625" w:type="dxa"/>
            <w:shd w:val="clear" w:color="auto" w:fill="auto"/>
          </w:tcPr>
          <w:p w:rsidR="006E4A7D" w:rsidRPr="00FB7B9F" w:rsidRDefault="006E4A7D" w:rsidP="006E4A7D">
            <w:pPr>
              <w:pStyle w:val="TableText"/>
            </w:pPr>
            <w:r w:rsidRPr="00FB7B9F">
              <w:t>Follow</w:t>
            </w:r>
            <w:r w:rsidR="007D51BF">
              <w:noBreakHyphen/>
            </w:r>
            <w:r w:rsidRPr="00FB7B9F">
              <w:t>me printing</w:t>
            </w:r>
          </w:p>
        </w:tc>
        <w:tc>
          <w:tcPr>
            <w:tcW w:w="4230" w:type="dxa"/>
            <w:gridSpan w:val="2"/>
            <w:shd w:val="clear" w:color="auto" w:fill="auto"/>
          </w:tcPr>
          <w:p w:rsidR="006E4A7D" w:rsidRPr="00FB7B9F" w:rsidRDefault="006E4A7D" w:rsidP="00E87A7D">
            <w:pPr>
              <w:pStyle w:val="TableText"/>
            </w:pPr>
            <w:r w:rsidRPr="00FB7B9F">
              <w:t xml:space="preserve">DTF </w:t>
            </w:r>
            <w:r w:rsidR="00E87A7D" w:rsidRPr="00E87A7D">
              <w:t xml:space="preserve">continues to limit the use of </w:t>
            </w:r>
            <w:r w:rsidRPr="00FB7B9F">
              <w:t>stand</w:t>
            </w:r>
            <w:r w:rsidR="007D51BF">
              <w:noBreakHyphen/>
            </w:r>
            <w:r w:rsidRPr="00FB7B9F">
              <w:t>alone printers and reduce the number of multi</w:t>
            </w:r>
            <w:r w:rsidR="007D51BF">
              <w:noBreakHyphen/>
            </w:r>
            <w:r w:rsidRPr="00FB7B9F">
              <w:t>function devices.</w:t>
            </w:r>
          </w:p>
        </w:tc>
      </w:tr>
    </w:tbl>
    <w:p w:rsidR="006F2694" w:rsidRPr="00FB7B9F" w:rsidRDefault="006F2694"/>
    <w:p w:rsidR="00DD2B88" w:rsidRPr="00FB7B9F" w:rsidRDefault="00DD2B88" w:rsidP="00CF49EC"/>
    <w:p w:rsidR="0018513C" w:rsidRPr="00FB7B9F" w:rsidRDefault="0018513C" w:rsidP="00CF49EC">
      <w:pPr>
        <w:sectPr w:rsidR="0018513C" w:rsidRPr="00FB7B9F" w:rsidSect="007F6C96">
          <w:type w:val="continuous"/>
          <w:pgSz w:w="11909" w:h="16834" w:code="9"/>
          <w:pgMar w:top="1728" w:right="1152" w:bottom="1152" w:left="1152" w:header="720" w:footer="288" w:gutter="0"/>
          <w:cols w:space="708"/>
          <w:noEndnote/>
        </w:sectPr>
      </w:pPr>
    </w:p>
    <w:p w:rsidR="0044789D" w:rsidRPr="00FB7B9F" w:rsidRDefault="0044789D" w:rsidP="0044789D">
      <w:pPr>
        <w:pStyle w:val="Heading5"/>
      </w:pPr>
      <w:r w:rsidRPr="00FB7B9F">
        <w:lastRenderedPageBreak/>
        <w:t>Targets</w:t>
      </w:r>
    </w:p>
    <w:p w:rsidR="007C1626" w:rsidRPr="00FB7B9F" w:rsidRDefault="008F08DF" w:rsidP="007C1626">
      <w:r w:rsidRPr="00FB7B9F">
        <w:t>The following target was set for 201</w:t>
      </w:r>
      <w:r w:rsidR="00F23727" w:rsidRPr="00FB7B9F">
        <w:t>4</w:t>
      </w:r>
      <w:r w:rsidR="007D51BF">
        <w:noBreakHyphen/>
      </w:r>
      <w:r w:rsidRPr="00FB7B9F">
        <w:t>1</w:t>
      </w:r>
      <w:r w:rsidR="00F23727" w:rsidRPr="00FB7B9F">
        <w:t>5</w:t>
      </w:r>
      <w:r w:rsidRPr="00FB7B9F">
        <w:t>:</w:t>
      </w:r>
    </w:p>
    <w:p w:rsidR="0044789D" w:rsidRPr="00FB7B9F" w:rsidRDefault="00711FD9" w:rsidP="006E4A7D">
      <w:pPr>
        <w:pStyle w:val="Bullet"/>
      </w:pPr>
      <w:r w:rsidRPr="00FB7B9F">
        <w:t xml:space="preserve">reduce </w:t>
      </w:r>
      <w:r w:rsidR="006E4A7D" w:rsidRPr="00FB7B9F">
        <w:t>paper by 0.5 reams per FTE from 2013</w:t>
      </w:r>
      <w:r w:rsidR="007D51BF">
        <w:noBreakHyphen/>
      </w:r>
      <w:r w:rsidR="006E4A7D" w:rsidRPr="00FB7B9F">
        <w:t>14 result.</w:t>
      </w:r>
    </w:p>
    <w:p w:rsidR="0044789D" w:rsidRPr="00FB7B9F" w:rsidRDefault="0044789D" w:rsidP="0044789D">
      <w:pPr>
        <w:pStyle w:val="Heading5"/>
      </w:pPr>
      <w:r w:rsidRPr="00FB7B9F">
        <w:t>Result</w:t>
      </w:r>
    </w:p>
    <w:p w:rsidR="0044789D" w:rsidRPr="00FB7B9F" w:rsidRDefault="006E4A7D" w:rsidP="006E4A7D">
      <w:pPr>
        <w:pStyle w:val="Bullet"/>
      </w:pPr>
      <w:r w:rsidRPr="00FB7B9F">
        <w:t>Paper use decreased by 0.2 reams per FTE from 2012</w:t>
      </w:r>
      <w:r w:rsidR="007D51BF">
        <w:noBreakHyphen/>
      </w:r>
      <w:r w:rsidRPr="00FB7B9F">
        <w:t>13 result.</w:t>
      </w:r>
    </w:p>
    <w:p w:rsidR="0044789D" w:rsidRPr="00FB7B9F" w:rsidRDefault="0044789D" w:rsidP="0044789D">
      <w:pPr>
        <w:pStyle w:val="Heading5"/>
      </w:pPr>
      <w:r w:rsidRPr="00FB7B9F">
        <w:br w:type="column"/>
      </w:r>
      <w:r w:rsidRPr="00FB7B9F">
        <w:lastRenderedPageBreak/>
        <w:t xml:space="preserve">Explanatory </w:t>
      </w:r>
      <w:r w:rsidR="00BF2AA8" w:rsidRPr="00FB7B9F">
        <w:t>notes</w:t>
      </w:r>
    </w:p>
    <w:p w:rsidR="006E4A7D" w:rsidRPr="00FB7B9F" w:rsidRDefault="006E4A7D" w:rsidP="006E4A7D">
      <w:pPr>
        <w:pStyle w:val="Bullet"/>
        <w:tabs>
          <w:tab w:val="clear" w:pos="360"/>
          <w:tab w:val="num" w:pos="502"/>
        </w:tabs>
        <w:ind w:left="502"/>
      </w:pPr>
      <w:r w:rsidRPr="00FB7B9F">
        <w:t>Paper use is calculated using the information provided under the whole of government office stationery contract.</w:t>
      </w:r>
    </w:p>
    <w:p w:rsidR="006E4A7D" w:rsidRPr="00FB7B9F" w:rsidRDefault="006E4A7D" w:rsidP="006E4A7D">
      <w:pPr>
        <w:pStyle w:val="Bullet"/>
        <w:tabs>
          <w:tab w:val="clear" w:pos="360"/>
          <w:tab w:val="num" w:pos="502"/>
        </w:tabs>
        <w:ind w:left="502"/>
      </w:pPr>
      <w:r w:rsidRPr="00FB7B9F">
        <w:t xml:space="preserve">Where data is unavailable, average use from the previous billing period is used. </w:t>
      </w:r>
    </w:p>
    <w:p w:rsidR="006E4A7D" w:rsidRPr="00FB7B9F" w:rsidRDefault="006E4A7D" w:rsidP="006E4A7D">
      <w:pPr>
        <w:pStyle w:val="Bullet"/>
        <w:tabs>
          <w:tab w:val="clear" w:pos="360"/>
          <w:tab w:val="num" w:pos="502"/>
        </w:tabs>
        <w:ind w:left="502"/>
      </w:pPr>
      <w:r w:rsidRPr="00FB7B9F">
        <w:t>Paper use covered staff located in 1 Treasury Place, 1 Macarthur Street</w:t>
      </w:r>
      <w:r w:rsidR="00AF6BD8" w:rsidRPr="00FB7B9F">
        <w:t xml:space="preserve"> and</w:t>
      </w:r>
      <w:r w:rsidRPr="00FB7B9F">
        <w:t xml:space="preserve"> 121 Exhibition Street</w:t>
      </w:r>
      <w:r w:rsidR="00AF6BD8" w:rsidRPr="00FB7B9F">
        <w:t>,</w:t>
      </w:r>
      <w:r w:rsidRPr="00FB7B9F">
        <w:t xml:space="preserve"> and</w:t>
      </w:r>
      <w:r w:rsidR="00DA0FE3" w:rsidRPr="00FB7B9F">
        <w:t xml:space="preserve"> also at</w:t>
      </w:r>
      <w:r w:rsidRPr="00FB7B9F">
        <w:t xml:space="preserve"> 2 Lonsdale Street for the period </w:t>
      </w:r>
      <w:r w:rsidR="00DA0FE3" w:rsidRPr="00FB7B9F">
        <w:t xml:space="preserve">from </w:t>
      </w:r>
      <w:r w:rsidRPr="00FB7B9F">
        <w:t>July 2014 to January 2015.</w:t>
      </w:r>
    </w:p>
    <w:p w:rsidR="0018513C" w:rsidRPr="00FB7B9F" w:rsidRDefault="0018513C" w:rsidP="00CF49EC"/>
    <w:p w:rsidR="00AD7369" w:rsidRPr="00FB7B9F" w:rsidRDefault="00AD7369" w:rsidP="00AD7369">
      <w:pPr>
        <w:pStyle w:val="Heading4"/>
      </w:pPr>
      <w:r w:rsidRPr="00FB7B9F">
        <w:br w:type="page"/>
      </w:r>
      <w:r w:rsidRPr="00FB7B9F">
        <w:lastRenderedPageBreak/>
        <w:t>Water</w:t>
      </w:r>
    </w:p>
    <w:p w:rsidR="00AD7369" w:rsidRPr="00FB7B9F" w:rsidRDefault="006E4A7D" w:rsidP="00CF49EC">
      <w:r w:rsidRPr="00FB7B9F">
        <w:t xml:space="preserve">Water data covered staff located in </w:t>
      </w:r>
      <w:r w:rsidR="00593A45" w:rsidRPr="00FB7B9F">
        <w:t>1 Treasury Place, 1 Macarthur Street and 121 Exhibition Street, and also at 2 Lonsdale Street for the period from July 2014 to January 2015</w:t>
      </w:r>
      <w:r w:rsidRPr="00FB7B9F">
        <w:t>.</w:t>
      </w:r>
    </w:p>
    <w:p w:rsidR="0018513C" w:rsidRPr="00FB7B9F" w:rsidRDefault="0018513C" w:rsidP="00CF49EC"/>
    <w:p w:rsidR="0018513C" w:rsidRPr="00FB7B9F" w:rsidRDefault="0018513C" w:rsidP="00CF49EC"/>
    <w:p w:rsidR="00F95E27" w:rsidRPr="00FB7B9F" w:rsidRDefault="00F95E27" w:rsidP="00CF49EC"/>
    <w:p w:rsidR="00F95E27" w:rsidRPr="00FB7B9F" w:rsidRDefault="00F95E27" w:rsidP="00CF49EC"/>
    <w:p w:rsidR="00F95E27" w:rsidRPr="00FB7B9F" w:rsidRDefault="00F95E27" w:rsidP="00CF49EC">
      <w:pPr>
        <w:sectPr w:rsidR="00F95E27" w:rsidRPr="00FB7B9F" w:rsidSect="007F6C96">
          <w:type w:val="continuous"/>
          <w:pgSz w:w="11909" w:h="16834" w:code="9"/>
          <w:pgMar w:top="1728" w:right="1152" w:bottom="1152" w:left="1152" w:header="720" w:footer="288" w:gutter="0"/>
          <w:cols w:num="2" w:space="708"/>
          <w:noEndnote/>
        </w:sectPr>
      </w:pPr>
    </w:p>
    <w:p w:rsidR="0018513C" w:rsidRPr="00FB7B9F" w:rsidRDefault="0018513C" w:rsidP="00CF49EC"/>
    <w:tbl>
      <w:tblPr>
        <w:tblW w:w="0" w:type="auto"/>
        <w:tblLook w:val="01E0" w:firstRow="1" w:lastRow="1" w:firstColumn="1" w:lastColumn="1" w:noHBand="0" w:noVBand="0"/>
      </w:tblPr>
      <w:tblGrid>
        <w:gridCol w:w="4068"/>
        <w:gridCol w:w="2070"/>
        <w:gridCol w:w="2070"/>
      </w:tblGrid>
      <w:tr w:rsidR="00F23727" w:rsidRPr="00FB7B9F" w:rsidTr="00E3453A">
        <w:tc>
          <w:tcPr>
            <w:tcW w:w="4068" w:type="dxa"/>
            <w:shd w:val="clear" w:color="auto" w:fill="auto"/>
          </w:tcPr>
          <w:p w:rsidR="00F23727" w:rsidRPr="00FB7B9F" w:rsidRDefault="00F23727" w:rsidP="00D76ED5">
            <w:pPr>
              <w:pStyle w:val="TableTextHeadingLeft"/>
            </w:pPr>
            <w:r w:rsidRPr="00FB7B9F">
              <w:t>Indicator</w:t>
            </w:r>
          </w:p>
        </w:tc>
        <w:tc>
          <w:tcPr>
            <w:tcW w:w="2070" w:type="dxa"/>
            <w:shd w:val="clear" w:color="auto" w:fill="auto"/>
          </w:tcPr>
          <w:p w:rsidR="00F23727" w:rsidRPr="00FB7B9F" w:rsidRDefault="00F23727" w:rsidP="00443284">
            <w:pPr>
              <w:pStyle w:val="TableTextHeadingRight"/>
            </w:pPr>
            <w:r w:rsidRPr="00FB7B9F">
              <w:t>2014</w:t>
            </w:r>
            <w:r w:rsidR="007D51BF">
              <w:noBreakHyphen/>
            </w:r>
            <w:r w:rsidRPr="00FB7B9F">
              <w:t>15</w:t>
            </w:r>
          </w:p>
        </w:tc>
        <w:tc>
          <w:tcPr>
            <w:tcW w:w="2070" w:type="dxa"/>
            <w:shd w:val="clear" w:color="auto" w:fill="auto"/>
          </w:tcPr>
          <w:p w:rsidR="00F23727" w:rsidRPr="00FB7B9F" w:rsidRDefault="00F23727" w:rsidP="002B226D">
            <w:pPr>
              <w:pStyle w:val="TableTextHeadingRight"/>
            </w:pPr>
            <w:r w:rsidRPr="00FB7B9F">
              <w:t>2013</w:t>
            </w:r>
            <w:r w:rsidR="007D51BF">
              <w:noBreakHyphen/>
            </w:r>
            <w:r w:rsidRPr="00FB7B9F">
              <w:t>14</w:t>
            </w:r>
          </w:p>
        </w:tc>
      </w:tr>
      <w:tr w:rsidR="006E4A7D" w:rsidRPr="00FB7B9F" w:rsidTr="00E3453A">
        <w:tc>
          <w:tcPr>
            <w:tcW w:w="4068" w:type="dxa"/>
            <w:shd w:val="clear" w:color="auto" w:fill="auto"/>
          </w:tcPr>
          <w:p w:rsidR="006E4A7D" w:rsidRPr="00FB7B9F" w:rsidRDefault="006E4A7D" w:rsidP="0044789D">
            <w:pPr>
              <w:pStyle w:val="TableText"/>
            </w:pPr>
            <w:r w:rsidRPr="00FB7B9F">
              <w:t>Total units of metered water consumed by usage types (kilolitres)</w:t>
            </w:r>
          </w:p>
        </w:tc>
        <w:tc>
          <w:tcPr>
            <w:tcW w:w="2070" w:type="dxa"/>
            <w:shd w:val="clear" w:color="auto" w:fill="E0E0E0"/>
          </w:tcPr>
          <w:p w:rsidR="006E4A7D" w:rsidRPr="00FB7B9F" w:rsidRDefault="006E4A7D" w:rsidP="006E4A7D">
            <w:pPr>
              <w:pStyle w:val="TableTextRight"/>
            </w:pPr>
            <w:r w:rsidRPr="00FB7B9F">
              <w:t>8 966</w:t>
            </w:r>
          </w:p>
        </w:tc>
        <w:tc>
          <w:tcPr>
            <w:tcW w:w="2070" w:type="dxa"/>
            <w:shd w:val="clear" w:color="auto" w:fill="auto"/>
          </w:tcPr>
          <w:p w:rsidR="006E4A7D" w:rsidRPr="00FB7B9F" w:rsidRDefault="006E4A7D" w:rsidP="002B226D">
            <w:pPr>
              <w:pStyle w:val="TableTextRight"/>
            </w:pPr>
            <w:r w:rsidRPr="00FB7B9F">
              <w:t>8 521</w:t>
            </w:r>
          </w:p>
        </w:tc>
      </w:tr>
      <w:tr w:rsidR="006E4A7D" w:rsidRPr="00FB7B9F" w:rsidTr="00E3453A">
        <w:tc>
          <w:tcPr>
            <w:tcW w:w="4068" w:type="dxa"/>
            <w:shd w:val="clear" w:color="auto" w:fill="auto"/>
          </w:tcPr>
          <w:p w:rsidR="006E4A7D" w:rsidRPr="00FB7B9F" w:rsidRDefault="006E4A7D" w:rsidP="0044789D">
            <w:pPr>
              <w:pStyle w:val="TableText"/>
            </w:pPr>
            <w:r w:rsidRPr="00FB7B9F">
              <w:t>Units of metered water consumed in offices per FTE (litres/FTE)</w:t>
            </w:r>
          </w:p>
        </w:tc>
        <w:tc>
          <w:tcPr>
            <w:tcW w:w="2070" w:type="dxa"/>
            <w:shd w:val="clear" w:color="auto" w:fill="E0E0E0"/>
          </w:tcPr>
          <w:p w:rsidR="006E4A7D" w:rsidRPr="00FB7B9F" w:rsidRDefault="006E4A7D" w:rsidP="006E4A7D">
            <w:pPr>
              <w:pStyle w:val="TableTextRight"/>
            </w:pPr>
            <w:r w:rsidRPr="00FB7B9F">
              <w:t>17 678</w:t>
            </w:r>
          </w:p>
        </w:tc>
        <w:tc>
          <w:tcPr>
            <w:tcW w:w="2070" w:type="dxa"/>
            <w:shd w:val="clear" w:color="auto" w:fill="auto"/>
          </w:tcPr>
          <w:p w:rsidR="006E4A7D" w:rsidRPr="00FB7B9F" w:rsidRDefault="006E4A7D" w:rsidP="002B226D">
            <w:pPr>
              <w:pStyle w:val="TableTextRight"/>
            </w:pPr>
            <w:r w:rsidRPr="00FB7B9F">
              <w:t>15 098</w:t>
            </w:r>
          </w:p>
        </w:tc>
      </w:tr>
      <w:tr w:rsidR="006E4A7D" w:rsidRPr="00FB7B9F" w:rsidTr="00E3453A">
        <w:tc>
          <w:tcPr>
            <w:tcW w:w="4068" w:type="dxa"/>
            <w:shd w:val="clear" w:color="auto" w:fill="auto"/>
          </w:tcPr>
          <w:p w:rsidR="006E4A7D" w:rsidRPr="00FB7B9F" w:rsidRDefault="006E4A7D" w:rsidP="0020357A">
            <w:pPr>
              <w:pStyle w:val="TableText"/>
            </w:pPr>
            <w:r w:rsidRPr="00FB7B9F">
              <w:t>Units of metered water consumed in offices per unit of office area (litres/m</w:t>
            </w:r>
            <w:r w:rsidRPr="00FB7B9F">
              <w:rPr>
                <w:vertAlign w:val="superscript"/>
              </w:rPr>
              <w:t>2</w:t>
            </w:r>
            <w:r w:rsidRPr="00FB7B9F">
              <w:t>)</w:t>
            </w:r>
          </w:p>
        </w:tc>
        <w:tc>
          <w:tcPr>
            <w:tcW w:w="2070" w:type="dxa"/>
            <w:shd w:val="clear" w:color="auto" w:fill="E0E0E0"/>
          </w:tcPr>
          <w:p w:rsidR="006E4A7D" w:rsidRPr="00FB7B9F" w:rsidRDefault="006E4A7D" w:rsidP="006E4A7D">
            <w:pPr>
              <w:pStyle w:val="TableTextRight"/>
            </w:pPr>
            <w:r w:rsidRPr="00FB7B9F">
              <w:t>587</w:t>
            </w:r>
          </w:p>
        </w:tc>
        <w:tc>
          <w:tcPr>
            <w:tcW w:w="2070" w:type="dxa"/>
            <w:shd w:val="clear" w:color="auto" w:fill="auto"/>
          </w:tcPr>
          <w:p w:rsidR="006E4A7D" w:rsidRPr="00FB7B9F" w:rsidRDefault="006E4A7D" w:rsidP="002B226D">
            <w:pPr>
              <w:pStyle w:val="TableTextRight"/>
            </w:pPr>
            <w:r w:rsidRPr="00FB7B9F">
              <w:t>558</w:t>
            </w:r>
          </w:p>
        </w:tc>
      </w:tr>
    </w:tbl>
    <w:p w:rsidR="00AD7369" w:rsidRPr="00FB7B9F" w:rsidRDefault="00AD7369" w:rsidP="00CF49EC"/>
    <w:p w:rsidR="00C231D1" w:rsidRPr="00FB7B9F" w:rsidRDefault="00C231D1" w:rsidP="00CF49EC">
      <w:pPr>
        <w:sectPr w:rsidR="00C231D1" w:rsidRPr="00FB7B9F" w:rsidSect="007F6C96">
          <w:type w:val="continuous"/>
          <w:pgSz w:w="11909" w:h="16834" w:code="9"/>
          <w:pgMar w:top="1728" w:right="1152" w:bottom="1152" w:left="1152" w:header="720" w:footer="288" w:gutter="0"/>
          <w:cols w:space="708"/>
          <w:noEndnote/>
        </w:sectPr>
      </w:pPr>
    </w:p>
    <w:p w:rsidR="0044789D" w:rsidRPr="00FB7B9F" w:rsidRDefault="0044789D" w:rsidP="0044789D">
      <w:pPr>
        <w:pStyle w:val="Heading5"/>
      </w:pPr>
      <w:r w:rsidRPr="00FB7B9F">
        <w:lastRenderedPageBreak/>
        <w:t xml:space="preserve">Explanatory </w:t>
      </w:r>
      <w:r w:rsidR="00BF2AA8" w:rsidRPr="00FB7B9F">
        <w:t>notes</w:t>
      </w:r>
    </w:p>
    <w:p w:rsidR="006E4A7D" w:rsidRPr="00FB7B9F" w:rsidRDefault="006E4A7D" w:rsidP="006E4A7D">
      <w:pPr>
        <w:pStyle w:val="Bullet"/>
        <w:tabs>
          <w:tab w:val="clear" w:pos="360"/>
          <w:tab w:val="num" w:pos="502"/>
        </w:tabs>
        <w:ind w:left="502"/>
      </w:pPr>
      <w:r w:rsidRPr="00FB7B9F">
        <w:t>The data for 2014</w:t>
      </w:r>
      <w:r w:rsidR="007D51BF">
        <w:noBreakHyphen/>
      </w:r>
      <w:r w:rsidRPr="00FB7B9F">
        <w:t>15 was calculated using billing data. Where billing data is unavailable, average consumption from the previous billing period is used.</w:t>
      </w:r>
    </w:p>
    <w:p w:rsidR="006E4A7D" w:rsidRPr="00FB7B9F" w:rsidRDefault="006E4A7D" w:rsidP="006E4A7D">
      <w:pPr>
        <w:pStyle w:val="Bullet"/>
        <w:tabs>
          <w:tab w:val="clear" w:pos="360"/>
          <w:tab w:val="num" w:pos="502"/>
        </w:tabs>
        <w:ind w:left="502"/>
      </w:pPr>
      <w:r w:rsidRPr="00FB7B9F">
        <w:t xml:space="preserve">Water data covers staff located in </w:t>
      </w:r>
      <w:r w:rsidR="00593A45" w:rsidRPr="00FB7B9F">
        <w:t>1 Treasury Place, 1 Macarthur Street and 121 Exhibition Street, and also at 2 Lonsdale Street for the period from July 2014 to January 2015</w:t>
      </w:r>
      <w:r w:rsidRPr="00FB7B9F">
        <w:t>.</w:t>
      </w:r>
    </w:p>
    <w:p w:rsidR="006E4A7D" w:rsidRPr="00FB7B9F" w:rsidRDefault="006E4A7D" w:rsidP="006E4A7D">
      <w:pPr>
        <w:pStyle w:val="Bullet"/>
        <w:tabs>
          <w:tab w:val="clear" w:pos="360"/>
          <w:tab w:val="num" w:pos="502"/>
        </w:tabs>
        <w:ind w:left="502"/>
      </w:pPr>
      <w:r w:rsidRPr="00FB7B9F">
        <w:t xml:space="preserve">The increase in units of metered water consumed in offices per FTE (litres/FTE) was due to improved reporting and a decrease in DTF FTE in various locations. </w:t>
      </w:r>
    </w:p>
    <w:p w:rsidR="00C231D1" w:rsidRPr="00FB7B9F" w:rsidRDefault="00C231D1" w:rsidP="0044789D"/>
    <w:p w:rsidR="00C231D1" w:rsidRPr="00FB7B9F" w:rsidRDefault="00C231D1" w:rsidP="00C231D1">
      <w:pPr>
        <w:pStyle w:val="Heading4"/>
      </w:pPr>
      <w:r w:rsidRPr="00FB7B9F">
        <w:br w:type="page"/>
      </w:r>
      <w:r w:rsidRPr="00FB7B9F">
        <w:lastRenderedPageBreak/>
        <w:t>Transport</w:t>
      </w:r>
    </w:p>
    <w:p w:rsidR="00C231D1" w:rsidRPr="00FB7B9F" w:rsidRDefault="00F95E27" w:rsidP="00C231D1">
      <w:r w:rsidRPr="00FB7B9F">
        <w:t xml:space="preserve">The Department utilises vehicles from the </w:t>
      </w:r>
      <w:r w:rsidR="00B14EEB" w:rsidRPr="00B14EEB">
        <w:t xml:space="preserve">Shared Service Provider Vehicle Pool </w:t>
      </w:r>
      <w:r w:rsidRPr="00FB7B9F">
        <w:t>for its operational car travel.</w:t>
      </w:r>
    </w:p>
    <w:p w:rsidR="0018513C" w:rsidRPr="00FB7B9F" w:rsidRDefault="0018513C" w:rsidP="00CF49EC"/>
    <w:p w:rsidR="00C231D1" w:rsidRPr="00FB7B9F" w:rsidRDefault="00C231D1" w:rsidP="00CF49EC">
      <w:pPr>
        <w:sectPr w:rsidR="00C231D1" w:rsidRPr="00FB7B9F" w:rsidSect="007F6C96">
          <w:type w:val="continuous"/>
          <w:pgSz w:w="11909" w:h="16834" w:code="9"/>
          <w:pgMar w:top="1728" w:right="1152" w:bottom="1152" w:left="1152" w:header="720" w:footer="288" w:gutter="0"/>
          <w:cols w:num="2" w:space="708"/>
          <w:noEndnote/>
        </w:sectPr>
      </w:pPr>
    </w:p>
    <w:p w:rsidR="00C231D1" w:rsidRPr="00FB7B9F" w:rsidRDefault="00C231D1" w:rsidP="00CF49EC"/>
    <w:tbl>
      <w:tblPr>
        <w:tblW w:w="9289" w:type="dxa"/>
        <w:tblLook w:val="01E0" w:firstRow="1" w:lastRow="1" w:firstColumn="1" w:lastColumn="1" w:noHBand="0" w:noVBand="0"/>
      </w:tblPr>
      <w:tblGrid>
        <w:gridCol w:w="2113"/>
        <w:gridCol w:w="850"/>
        <w:gridCol w:w="851"/>
        <w:gridCol w:w="355"/>
        <w:gridCol w:w="495"/>
        <w:gridCol w:w="852"/>
        <w:gridCol w:w="972"/>
        <w:gridCol w:w="190"/>
        <w:gridCol w:w="778"/>
        <w:gridCol w:w="931"/>
        <w:gridCol w:w="902"/>
      </w:tblGrid>
      <w:tr w:rsidR="00F23727" w:rsidRPr="00FB7B9F" w:rsidTr="000D23B7">
        <w:tc>
          <w:tcPr>
            <w:tcW w:w="2113" w:type="dxa"/>
            <w:shd w:val="clear" w:color="auto" w:fill="auto"/>
          </w:tcPr>
          <w:p w:rsidR="00F23727" w:rsidRPr="00FB7B9F" w:rsidRDefault="00F23727" w:rsidP="00EF358F">
            <w:pPr>
              <w:pStyle w:val="TableText"/>
              <w:rPr>
                <w:b/>
              </w:rPr>
            </w:pPr>
            <w:r w:rsidRPr="00FB7B9F">
              <w:rPr>
                <w:b/>
              </w:rPr>
              <w:t>Operational vehicles</w:t>
            </w:r>
          </w:p>
        </w:tc>
        <w:tc>
          <w:tcPr>
            <w:tcW w:w="3403" w:type="dxa"/>
            <w:gridSpan w:val="5"/>
            <w:shd w:val="clear" w:color="auto" w:fill="E0E0E0"/>
          </w:tcPr>
          <w:p w:rsidR="00F23727" w:rsidRPr="00FB7B9F" w:rsidRDefault="00F23727" w:rsidP="00443284">
            <w:pPr>
              <w:pStyle w:val="TableTextHeadingCentre"/>
            </w:pPr>
            <w:r w:rsidRPr="00FB7B9F">
              <w:t>2014</w:t>
            </w:r>
            <w:r w:rsidR="007D51BF">
              <w:noBreakHyphen/>
            </w:r>
            <w:r w:rsidRPr="00FB7B9F">
              <w:t>15</w:t>
            </w:r>
          </w:p>
        </w:tc>
        <w:tc>
          <w:tcPr>
            <w:tcW w:w="3773" w:type="dxa"/>
            <w:gridSpan w:val="5"/>
          </w:tcPr>
          <w:p w:rsidR="00F23727" w:rsidRPr="00FB7B9F" w:rsidRDefault="00F23727" w:rsidP="002B226D">
            <w:pPr>
              <w:pStyle w:val="TableTextHeadingCentre"/>
            </w:pPr>
            <w:r w:rsidRPr="00FB7B9F">
              <w:t>2013</w:t>
            </w:r>
            <w:r w:rsidR="007D51BF">
              <w:noBreakHyphen/>
            </w:r>
            <w:r w:rsidRPr="00FB7B9F">
              <w:t>14</w:t>
            </w:r>
          </w:p>
        </w:tc>
      </w:tr>
      <w:tr w:rsidR="00F23727" w:rsidRPr="00FB7B9F" w:rsidTr="000D23B7">
        <w:tc>
          <w:tcPr>
            <w:tcW w:w="2113" w:type="dxa"/>
            <w:shd w:val="clear" w:color="auto" w:fill="auto"/>
          </w:tcPr>
          <w:p w:rsidR="00F23727" w:rsidRPr="00FB7B9F" w:rsidRDefault="00F23727" w:rsidP="00E3453A">
            <w:pPr>
              <w:pStyle w:val="TableTextHeadingRight"/>
              <w:jc w:val="left"/>
              <w:rPr>
                <w:b w:val="0"/>
              </w:rPr>
            </w:pPr>
          </w:p>
        </w:tc>
        <w:tc>
          <w:tcPr>
            <w:tcW w:w="850" w:type="dxa"/>
            <w:shd w:val="clear" w:color="auto" w:fill="auto"/>
          </w:tcPr>
          <w:p w:rsidR="00F23727" w:rsidRPr="00FB7B9F" w:rsidRDefault="00F23727" w:rsidP="00EF358F">
            <w:pPr>
              <w:pStyle w:val="TableTextHeadingRight"/>
            </w:pPr>
            <w:r w:rsidRPr="00FB7B9F">
              <w:t>ULP</w:t>
            </w:r>
          </w:p>
        </w:tc>
        <w:tc>
          <w:tcPr>
            <w:tcW w:w="851" w:type="dxa"/>
            <w:shd w:val="clear" w:color="auto" w:fill="auto"/>
          </w:tcPr>
          <w:p w:rsidR="00F23727" w:rsidRPr="00FB7B9F" w:rsidRDefault="00F23727" w:rsidP="00EF358F">
            <w:pPr>
              <w:pStyle w:val="TableTextHeadingRight"/>
            </w:pPr>
            <w:r w:rsidRPr="00FB7B9F">
              <w:t>LPG</w:t>
            </w:r>
          </w:p>
        </w:tc>
        <w:tc>
          <w:tcPr>
            <w:tcW w:w="850" w:type="dxa"/>
            <w:gridSpan w:val="2"/>
            <w:shd w:val="clear" w:color="auto" w:fill="auto"/>
          </w:tcPr>
          <w:p w:rsidR="00F23727" w:rsidRPr="00FB7B9F" w:rsidRDefault="00F23727" w:rsidP="006F6D58">
            <w:pPr>
              <w:pStyle w:val="TableTextHeadingRight"/>
            </w:pPr>
            <w:r w:rsidRPr="00FB7B9F">
              <w:t>Diesel</w:t>
            </w:r>
          </w:p>
        </w:tc>
        <w:tc>
          <w:tcPr>
            <w:tcW w:w="852" w:type="dxa"/>
            <w:shd w:val="clear" w:color="auto" w:fill="auto"/>
          </w:tcPr>
          <w:p w:rsidR="00F23727" w:rsidRPr="00FB7B9F" w:rsidRDefault="00F23727" w:rsidP="00EF358F">
            <w:pPr>
              <w:pStyle w:val="TableTextHeadingRight"/>
            </w:pPr>
            <w:r w:rsidRPr="00FB7B9F">
              <w:t>Total</w:t>
            </w:r>
          </w:p>
        </w:tc>
        <w:tc>
          <w:tcPr>
            <w:tcW w:w="972" w:type="dxa"/>
            <w:shd w:val="clear" w:color="auto" w:fill="auto"/>
          </w:tcPr>
          <w:p w:rsidR="00F23727" w:rsidRPr="00FB7B9F" w:rsidRDefault="00F23727" w:rsidP="00EF358F">
            <w:pPr>
              <w:pStyle w:val="TableTextHeadingRight"/>
            </w:pPr>
            <w:r w:rsidRPr="00FB7B9F">
              <w:t>ULP</w:t>
            </w:r>
          </w:p>
        </w:tc>
        <w:tc>
          <w:tcPr>
            <w:tcW w:w="968" w:type="dxa"/>
            <w:gridSpan w:val="2"/>
            <w:shd w:val="clear" w:color="auto" w:fill="auto"/>
          </w:tcPr>
          <w:p w:rsidR="00F23727" w:rsidRPr="00FB7B9F" w:rsidRDefault="00F23727" w:rsidP="00EF358F">
            <w:pPr>
              <w:pStyle w:val="TableTextHeadingRight"/>
            </w:pPr>
            <w:r w:rsidRPr="00FB7B9F">
              <w:t>LPG</w:t>
            </w:r>
          </w:p>
        </w:tc>
        <w:tc>
          <w:tcPr>
            <w:tcW w:w="931" w:type="dxa"/>
          </w:tcPr>
          <w:p w:rsidR="00F23727" w:rsidRPr="00FB7B9F" w:rsidRDefault="00F23727" w:rsidP="00EF358F">
            <w:pPr>
              <w:pStyle w:val="TableTextHeadingRight"/>
            </w:pPr>
            <w:r w:rsidRPr="00FB7B9F">
              <w:t>Diesel</w:t>
            </w:r>
          </w:p>
        </w:tc>
        <w:tc>
          <w:tcPr>
            <w:tcW w:w="902" w:type="dxa"/>
            <w:shd w:val="clear" w:color="auto" w:fill="auto"/>
          </w:tcPr>
          <w:p w:rsidR="00F23727" w:rsidRPr="00FB7B9F" w:rsidRDefault="00F23727" w:rsidP="00EF358F">
            <w:pPr>
              <w:pStyle w:val="TableTextHeadingRight"/>
            </w:pPr>
            <w:r w:rsidRPr="00FB7B9F">
              <w:t>Total</w:t>
            </w:r>
          </w:p>
        </w:tc>
      </w:tr>
      <w:tr w:rsidR="006E4A7D" w:rsidRPr="00FB7B9F" w:rsidTr="000D23B7">
        <w:tc>
          <w:tcPr>
            <w:tcW w:w="2113" w:type="dxa"/>
            <w:shd w:val="clear" w:color="auto" w:fill="auto"/>
          </w:tcPr>
          <w:p w:rsidR="006E4A7D" w:rsidRPr="00FB7B9F" w:rsidRDefault="006E4A7D" w:rsidP="00A84070">
            <w:pPr>
              <w:pStyle w:val="TableText"/>
            </w:pPr>
            <w:r w:rsidRPr="00FB7B9F">
              <w:t>Total energy consumption by vehicles (MJ)</w:t>
            </w:r>
          </w:p>
        </w:tc>
        <w:tc>
          <w:tcPr>
            <w:tcW w:w="850" w:type="dxa"/>
            <w:shd w:val="clear" w:color="auto" w:fill="E0E0E0"/>
          </w:tcPr>
          <w:p w:rsidR="006E4A7D" w:rsidRPr="00FB7B9F" w:rsidRDefault="006E4A7D" w:rsidP="006E4A7D">
            <w:pPr>
              <w:pStyle w:val="TableTextRight"/>
            </w:pPr>
            <w:r w:rsidRPr="00FB7B9F">
              <w:t>69 115</w:t>
            </w:r>
          </w:p>
        </w:tc>
        <w:tc>
          <w:tcPr>
            <w:tcW w:w="851" w:type="dxa"/>
            <w:shd w:val="clear" w:color="auto" w:fill="E0E0E0"/>
          </w:tcPr>
          <w:p w:rsidR="006E4A7D" w:rsidRPr="00FB7B9F" w:rsidRDefault="006E4A7D" w:rsidP="006E4A7D">
            <w:pPr>
              <w:pStyle w:val="TableTextRight"/>
            </w:pPr>
          </w:p>
        </w:tc>
        <w:tc>
          <w:tcPr>
            <w:tcW w:w="850" w:type="dxa"/>
            <w:gridSpan w:val="2"/>
            <w:shd w:val="clear" w:color="auto" w:fill="E0E0E0"/>
          </w:tcPr>
          <w:p w:rsidR="006E4A7D" w:rsidRPr="00FB7B9F" w:rsidRDefault="006E4A7D" w:rsidP="006E4A7D">
            <w:pPr>
              <w:pStyle w:val="TableTextRight"/>
            </w:pPr>
          </w:p>
        </w:tc>
        <w:tc>
          <w:tcPr>
            <w:tcW w:w="852" w:type="dxa"/>
            <w:shd w:val="clear" w:color="auto" w:fill="E0E0E0"/>
          </w:tcPr>
          <w:p w:rsidR="006E4A7D" w:rsidRPr="00FB7B9F" w:rsidRDefault="006E4A7D" w:rsidP="006E4A7D">
            <w:pPr>
              <w:pStyle w:val="TableTextRight"/>
            </w:pPr>
            <w:r w:rsidRPr="00FB7B9F">
              <w:t>69 115</w:t>
            </w:r>
          </w:p>
        </w:tc>
        <w:tc>
          <w:tcPr>
            <w:tcW w:w="972" w:type="dxa"/>
            <w:shd w:val="clear" w:color="auto" w:fill="auto"/>
          </w:tcPr>
          <w:p w:rsidR="006E4A7D" w:rsidRPr="00FB7B9F" w:rsidRDefault="006E4A7D" w:rsidP="002B226D">
            <w:pPr>
              <w:pStyle w:val="TableTextRight"/>
            </w:pPr>
            <w:r w:rsidRPr="00FB7B9F">
              <w:t>103 285</w:t>
            </w:r>
          </w:p>
        </w:tc>
        <w:tc>
          <w:tcPr>
            <w:tcW w:w="968" w:type="dxa"/>
            <w:gridSpan w:val="2"/>
            <w:shd w:val="clear" w:color="auto" w:fill="auto"/>
          </w:tcPr>
          <w:p w:rsidR="006E4A7D" w:rsidRPr="00FB7B9F" w:rsidRDefault="006E4A7D" w:rsidP="002B226D">
            <w:pPr>
              <w:pStyle w:val="TableTextRight"/>
            </w:pPr>
            <w:r w:rsidRPr="00FB7B9F">
              <w:t>12 238</w:t>
            </w:r>
          </w:p>
        </w:tc>
        <w:tc>
          <w:tcPr>
            <w:tcW w:w="931" w:type="dxa"/>
          </w:tcPr>
          <w:p w:rsidR="006E4A7D" w:rsidRPr="00FB7B9F" w:rsidRDefault="006E4A7D" w:rsidP="002B226D">
            <w:pPr>
              <w:pStyle w:val="TableTextRight"/>
            </w:pPr>
          </w:p>
        </w:tc>
        <w:tc>
          <w:tcPr>
            <w:tcW w:w="902" w:type="dxa"/>
            <w:shd w:val="clear" w:color="auto" w:fill="auto"/>
          </w:tcPr>
          <w:p w:rsidR="006E4A7D" w:rsidRPr="00FB7B9F" w:rsidRDefault="006E4A7D" w:rsidP="002B226D">
            <w:pPr>
              <w:pStyle w:val="TableTextRight"/>
            </w:pPr>
            <w:r w:rsidRPr="00FB7B9F">
              <w:t>115 523</w:t>
            </w:r>
          </w:p>
        </w:tc>
      </w:tr>
      <w:tr w:rsidR="006E4A7D" w:rsidRPr="00FB7B9F" w:rsidTr="000D23B7">
        <w:tc>
          <w:tcPr>
            <w:tcW w:w="2113" w:type="dxa"/>
            <w:shd w:val="clear" w:color="auto" w:fill="auto"/>
          </w:tcPr>
          <w:p w:rsidR="006E4A7D" w:rsidRPr="00FB7B9F" w:rsidRDefault="006E4A7D" w:rsidP="00A84070">
            <w:pPr>
              <w:pStyle w:val="TableText"/>
            </w:pPr>
            <w:r w:rsidRPr="00FB7B9F">
              <w:t>Total vehicle travel associated with entity operations (km)</w:t>
            </w:r>
          </w:p>
        </w:tc>
        <w:tc>
          <w:tcPr>
            <w:tcW w:w="850" w:type="dxa"/>
            <w:shd w:val="clear" w:color="auto" w:fill="E0E0E0"/>
          </w:tcPr>
          <w:p w:rsidR="006E4A7D" w:rsidRPr="00FB7B9F" w:rsidRDefault="006E4A7D" w:rsidP="006E4A7D">
            <w:pPr>
              <w:pStyle w:val="TableTextRight"/>
            </w:pPr>
            <w:r w:rsidRPr="00FB7B9F">
              <w:t>28 277</w:t>
            </w:r>
          </w:p>
        </w:tc>
        <w:tc>
          <w:tcPr>
            <w:tcW w:w="851" w:type="dxa"/>
            <w:shd w:val="clear" w:color="auto" w:fill="E0E0E0"/>
          </w:tcPr>
          <w:p w:rsidR="006E4A7D" w:rsidRPr="00FB7B9F" w:rsidRDefault="006E4A7D" w:rsidP="006E4A7D">
            <w:pPr>
              <w:pStyle w:val="TableTextRight"/>
            </w:pPr>
          </w:p>
        </w:tc>
        <w:tc>
          <w:tcPr>
            <w:tcW w:w="850" w:type="dxa"/>
            <w:gridSpan w:val="2"/>
            <w:shd w:val="clear" w:color="auto" w:fill="E0E0E0"/>
          </w:tcPr>
          <w:p w:rsidR="006E4A7D" w:rsidRPr="00FB7B9F" w:rsidRDefault="006E4A7D" w:rsidP="006E4A7D">
            <w:pPr>
              <w:pStyle w:val="TableTextRight"/>
            </w:pPr>
          </w:p>
        </w:tc>
        <w:tc>
          <w:tcPr>
            <w:tcW w:w="852" w:type="dxa"/>
            <w:shd w:val="clear" w:color="auto" w:fill="E0E0E0"/>
          </w:tcPr>
          <w:p w:rsidR="006E4A7D" w:rsidRPr="00FB7B9F" w:rsidRDefault="006E4A7D" w:rsidP="006E4A7D">
            <w:pPr>
              <w:pStyle w:val="TableTextRight"/>
            </w:pPr>
            <w:r w:rsidRPr="00FB7B9F">
              <w:t>28 277</w:t>
            </w:r>
          </w:p>
        </w:tc>
        <w:tc>
          <w:tcPr>
            <w:tcW w:w="972" w:type="dxa"/>
            <w:shd w:val="clear" w:color="auto" w:fill="auto"/>
          </w:tcPr>
          <w:p w:rsidR="006E4A7D" w:rsidRPr="00FB7B9F" w:rsidRDefault="006E4A7D" w:rsidP="002B226D">
            <w:pPr>
              <w:pStyle w:val="TableTextRight"/>
            </w:pPr>
            <w:r w:rsidRPr="00FB7B9F">
              <w:t>44 818</w:t>
            </w:r>
          </w:p>
        </w:tc>
        <w:tc>
          <w:tcPr>
            <w:tcW w:w="968" w:type="dxa"/>
            <w:gridSpan w:val="2"/>
            <w:shd w:val="clear" w:color="auto" w:fill="auto"/>
          </w:tcPr>
          <w:p w:rsidR="006E4A7D" w:rsidRPr="00FB7B9F" w:rsidRDefault="006E4A7D" w:rsidP="002B226D">
            <w:pPr>
              <w:pStyle w:val="TableTextRight"/>
            </w:pPr>
            <w:r w:rsidRPr="00FB7B9F">
              <w:t>3 806</w:t>
            </w:r>
          </w:p>
        </w:tc>
        <w:tc>
          <w:tcPr>
            <w:tcW w:w="931" w:type="dxa"/>
          </w:tcPr>
          <w:p w:rsidR="006E4A7D" w:rsidRPr="00FB7B9F" w:rsidRDefault="006E4A7D" w:rsidP="002B226D">
            <w:pPr>
              <w:pStyle w:val="TableTextRight"/>
            </w:pPr>
          </w:p>
        </w:tc>
        <w:tc>
          <w:tcPr>
            <w:tcW w:w="902" w:type="dxa"/>
            <w:shd w:val="clear" w:color="auto" w:fill="auto"/>
          </w:tcPr>
          <w:p w:rsidR="006E4A7D" w:rsidRPr="00FB7B9F" w:rsidRDefault="006E4A7D" w:rsidP="002B226D">
            <w:pPr>
              <w:pStyle w:val="TableTextRight"/>
            </w:pPr>
            <w:r w:rsidRPr="00FB7B9F">
              <w:t>48 624</w:t>
            </w:r>
          </w:p>
        </w:tc>
      </w:tr>
      <w:tr w:rsidR="006E4A7D" w:rsidRPr="00FB7B9F" w:rsidTr="000D23B7">
        <w:tc>
          <w:tcPr>
            <w:tcW w:w="2113" w:type="dxa"/>
            <w:shd w:val="clear" w:color="auto" w:fill="auto"/>
          </w:tcPr>
          <w:p w:rsidR="006E4A7D" w:rsidRPr="00FB7B9F" w:rsidRDefault="006E4A7D" w:rsidP="00A84070">
            <w:pPr>
              <w:pStyle w:val="TableText"/>
            </w:pPr>
            <w:r w:rsidRPr="00FB7B9F">
              <w:t>Total greenhouse gas emissions from vehicle fleet (t CO</w:t>
            </w:r>
            <w:r w:rsidRPr="00FB7B9F">
              <w:rPr>
                <w:vertAlign w:val="subscript"/>
              </w:rPr>
              <w:t>2</w:t>
            </w:r>
            <w:r w:rsidR="007D51BF">
              <w:noBreakHyphen/>
            </w:r>
            <w:r w:rsidRPr="00FB7B9F">
              <w:t>e)</w:t>
            </w:r>
          </w:p>
        </w:tc>
        <w:tc>
          <w:tcPr>
            <w:tcW w:w="850" w:type="dxa"/>
            <w:shd w:val="clear" w:color="auto" w:fill="E0E0E0"/>
          </w:tcPr>
          <w:p w:rsidR="006E4A7D" w:rsidRPr="00FB7B9F" w:rsidRDefault="006E4A7D" w:rsidP="006E4A7D">
            <w:pPr>
              <w:pStyle w:val="TableTextRight"/>
            </w:pPr>
            <w:r w:rsidRPr="00FB7B9F">
              <w:t>4.6</w:t>
            </w:r>
          </w:p>
        </w:tc>
        <w:tc>
          <w:tcPr>
            <w:tcW w:w="851" w:type="dxa"/>
            <w:shd w:val="clear" w:color="auto" w:fill="E0E0E0"/>
          </w:tcPr>
          <w:p w:rsidR="006E4A7D" w:rsidRPr="00FB7B9F" w:rsidRDefault="006E4A7D" w:rsidP="006E4A7D">
            <w:pPr>
              <w:pStyle w:val="TableTextRight"/>
            </w:pPr>
          </w:p>
        </w:tc>
        <w:tc>
          <w:tcPr>
            <w:tcW w:w="850" w:type="dxa"/>
            <w:gridSpan w:val="2"/>
            <w:shd w:val="clear" w:color="auto" w:fill="E0E0E0"/>
          </w:tcPr>
          <w:p w:rsidR="006E4A7D" w:rsidRPr="00FB7B9F" w:rsidRDefault="006E4A7D" w:rsidP="006E4A7D">
            <w:pPr>
              <w:pStyle w:val="TableTextRight"/>
            </w:pPr>
          </w:p>
        </w:tc>
        <w:tc>
          <w:tcPr>
            <w:tcW w:w="852" w:type="dxa"/>
            <w:shd w:val="clear" w:color="auto" w:fill="E0E0E0"/>
          </w:tcPr>
          <w:p w:rsidR="006E4A7D" w:rsidRPr="00FB7B9F" w:rsidRDefault="006E4A7D" w:rsidP="006E4A7D">
            <w:pPr>
              <w:pStyle w:val="TableTextRight"/>
            </w:pPr>
            <w:r w:rsidRPr="00FB7B9F">
              <w:t>4.6</w:t>
            </w:r>
          </w:p>
        </w:tc>
        <w:tc>
          <w:tcPr>
            <w:tcW w:w="972" w:type="dxa"/>
            <w:shd w:val="clear" w:color="auto" w:fill="auto"/>
          </w:tcPr>
          <w:p w:rsidR="006E4A7D" w:rsidRPr="00FB7B9F" w:rsidRDefault="006E4A7D" w:rsidP="002B226D">
            <w:pPr>
              <w:pStyle w:val="TableTextRight"/>
            </w:pPr>
            <w:r w:rsidRPr="00FB7B9F">
              <w:t>6.9</w:t>
            </w:r>
          </w:p>
        </w:tc>
        <w:tc>
          <w:tcPr>
            <w:tcW w:w="968" w:type="dxa"/>
            <w:gridSpan w:val="2"/>
            <w:shd w:val="clear" w:color="auto" w:fill="auto"/>
          </w:tcPr>
          <w:p w:rsidR="006E4A7D" w:rsidRPr="00FB7B9F" w:rsidRDefault="006E4A7D" w:rsidP="002B226D">
            <w:pPr>
              <w:pStyle w:val="TableTextRight"/>
            </w:pPr>
            <w:r w:rsidRPr="00FB7B9F">
              <w:t>0.7</w:t>
            </w:r>
          </w:p>
        </w:tc>
        <w:tc>
          <w:tcPr>
            <w:tcW w:w="931" w:type="dxa"/>
          </w:tcPr>
          <w:p w:rsidR="006E4A7D" w:rsidRPr="00FB7B9F" w:rsidRDefault="006E4A7D" w:rsidP="002B226D">
            <w:pPr>
              <w:pStyle w:val="TableTextRight"/>
            </w:pPr>
          </w:p>
        </w:tc>
        <w:tc>
          <w:tcPr>
            <w:tcW w:w="902" w:type="dxa"/>
            <w:shd w:val="clear" w:color="auto" w:fill="auto"/>
          </w:tcPr>
          <w:p w:rsidR="006E4A7D" w:rsidRPr="00FB7B9F" w:rsidRDefault="006E4A7D" w:rsidP="002B226D">
            <w:pPr>
              <w:pStyle w:val="TableTextRight"/>
            </w:pPr>
            <w:r w:rsidRPr="00FB7B9F">
              <w:t>7.6</w:t>
            </w:r>
          </w:p>
        </w:tc>
      </w:tr>
      <w:tr w:rsidR="006E4A7D" w:rsidRPr="00FB7B9F" w:rsidTr="000D23B7">
        <w:tc>
          <w:tcPr>
            <w:tcW w:w="2113" w:type="dxa"/>
            <w:shd w:val="clear" w:color="auto" w:fill="auto"/>
          </w:tcPr>
          <w:p w:rsidR="006E4A7D" w:rsidRPr="00FB7B9F" w:rsidRDefault="006E4A7D" w:rsidP="00A84070">
            <w:pPr>
              <w:pStyle w:val="TableText"/>
            </w:pPr>
            <w:r w:rsidRPr="00FB7B9F">
              <w:t>Greenhouse gas emissions from vehicle fleet per 1 000km travelled (t CO</w:t>
            </w:r>
            <w:r w:rsidRPr="00FB7B9F">
              <w:rPr>
                <w:vertAlign w:val="subscript"/>
              </w:rPr>
              <w:t>2</w:t>
            </w:r>
            <w:r w:rsidR="007D51BF">
              <w:noBreakHyphen/>
            </w:r>
            <w:r w:rsidRPr="00FB7B9F">
              <w:t>e)</w:t>
            </w:r>
          </w:p>
        </w:tc>
        <w:tc>
          <w:tcPr>
            <w:tcW w:w="850" w:type="dxa"/>
            <w:shd w:val="clear" w:color="auto" w:fill="E0E0E0"/>
          </w:tcPr>
          <w:p w:rsidR="006E4A7D" w:rsidRPr="00FB7B9F" w:rsidRDefault="006E4A7D" w:rsidP="006E4A7D">
            <w:pPr>
              <w:pStyle w:val="TableTextRight"/>
            </w:pPr>
            <w:r w:rsidRPr="00FB7B9F">
              <w:t>0.17</w:t>
            </w:r>
          </w:p>
        </w:tc>
        <w:tc>
          <w:tcPr>
            <w:tcW w:w="851" w:type="dxa"/>
            <w:shd w:val="clear" w:color="auto" w:fill="E0E0E0"/>
          </w:tcPr>
          <w:p w:rsidR="006E4A7D" w:rsidRPr="00FB7B9F" w:rsidRDefault="006E4A7D" w:rsidP="006E4A7D">
            <w:pPr>
              <w:pStyle w:val="TableTextRight"/>
            </w:pPr>
          </w:p>
        </w:tc>
        <w:tc>
          <w:tcPr>
            <w:tcW w:w="850" w:type="dxa"/>
            <w:gridSpan w:val="2"/>
            <w:shd w:val="clear" w:color="auto" w:fill="E0E0E0"/>
          </w:tcPr>
          <w:p w:rsidR="006E4A7D" w:rsidRPr="00FB7B9F" w:rsidRDefault="006E4A7D" w:rsidP="006E4A7D">
            <w:pPr>
              <w:pStyle w:val="TableTextRight"/>
            </w:pPr>
          </w:p>
        </w:tc>
        <w:tc>
          <w:tcPr>
            <w:tcW w:w="852" w:type="dxa"/>
            <w:shd w:val="clear" w:color="auto" w:fill="E0E0E0"/>
          </w:tcPr>
          <w:p w:rsidR="006E4A7D" w:rsidRPr="00FB7B9F" w:rsidRDefault="006E4A7D" w:rsidP="006E4A7D">
            <w:pPr>
              <w:pStyle w:val="TableTextRight"/>
            </w:pPr>
            <w:r w:rsidRPr="00FB7B9F">
              <w:t>0.17</w:t>
            </w:r>
          </w:p>
        </w:tc>
        <w:tc>
          <w:tcPr>
            <w:tcW w:w="972" w:type="dxa"/>
            <w:shd w:val="clear" w:color="auto" w:fill="auto"/>
          </w:tcPr>
          <w:p w:rsidR="006E4A7D" w:rsidRPr="00FB7B9F" w:rsidRDefault="006E4A7D" w:rsidP="002B226D">
            <w:pPr>
              <w:pStyle w:val="TableTextRight"/>
            </w:pPr>
            <w:r w:rsidRPr="00FB7B9F">
              <w:t>0.17</w:t>
            </w:r>
          </w:p>
        </w:tc>
        <w:tc>
          <w:tcPr>
            <w:tcW w:w="968" w:type="dxa"/>
            <w:gridSpan w:val="2"/>
            <w:shd w:val="clear" w:color="auto" w:fill="auto"/>
          </w:tcPr>
          <w:p w:rsidR="006E4A7D" w:rsidRPr="00FB7B9F" w:rsidRDefault="006E4A7D" w:rsidP="002B226D">
            <w:pPr>
              <w:pStyle w:val="TableTextRight"/>
            </w:pPr>
            <w:r w:rsidRPr="00FB7B9F">
              <w:t>0.2</w:t>
            </w:r>
          </w:p>
        </w:tc>
        <w:tc>
          <w:tcPr>
            <w:tcW w:w="931" w:type="dxa"/>
          </w:tcPr>
          <w:p w:rsidR="006E4A7D" w:rsidRPr="00FB7B9F" w:rsidRDefault="006E4A7D" w:rsidP="002B226D">
            <w:pPr>
              <w:pStyle w:val="TableTextRight"/>
            </w:pPr>
          </w:p>
        </w:tc>
        <w:tc>
          <w:tcPr>
            <w:tcW w:w="902" w:type="dxa"/>
            <w:shd w:val="clear" w:color="auto" w:fill="auto"/>
          </w:tcPr>
          <w:p w:rsidR="006E4A7D" w:rsidRPr="00FB7B9F" w:rsidRDefault="006E4A7D" w:rsidP="002B226D">
            <w:pPr>
              <w:pStyle w:val="TableTextRight"/>
            </w:pPr>
            <w:r w:rsidRPr="00FB7B9F">
              <w:t>0.17</w:t>
            </w:r>
          </w:p>
        </w:tc>
      </w:tr>
      <w:tr w:rsidR="00F23727" w:rsidRPr="00FB7B9F" w:rsidTr="000D23B7">
        <w:tc>
          <w:tcPr>
            <w:tcW w:w="2113" w:type="dxa"/>
            <w:shd w:val="clear" w:color="auto" w:fill="auto"/>
          </w:tcPr>
          <w:p w:rsidR="00F23727" w:rsidRPr="00FB7B9F" w:rsidRDefault="00F23727" w:rsidP="00A84070">
            <w:pPr>
              <w:pStyle w:val="TableText"/>
            </w:pPr>
          </w:p>
        </w:tc>
        <w:tc>
          <w:tcPr>
            <w:tcW w:w="850" w:type="dxa"/>
            <w:shd w:val="clear" w:color="auto" w:fill="auto"/>
          </w:tcPr>
          <w:p w:rsidR="00F23727" w:rsidRPr="00FB7B9F" w:rsidRDefault="00F23727" w:rsidP="007C1626">
            <w:pPr>
              <w:pStyle w:val="TableTextRight"/>
            </w:pPr>
          </w:p>
        </w:tc>
        <w:tc>
          <w:tcPr>
            <w:tcW w:w="851" w:type="dxa"/>
            <w:shd w:val="clear" w:color="auto" w:fill="auto"/>
          </w:tcPr>
          <w:p w:rsidR="00F23727" w:rsidRPr="00FB7B9F" w:rsidRDefault="00F23727" w:rsidP="007C1626">
            <w:pPr>
              <w:pStyle w:val="TableTextRight"/>
            </w:pPr>
          </w:p>
        </w:tc>
        <w:tc>
          <w:tcPr>
            <w:tcW w:w="850" w:type="dxa"/>
            <w:gridSpan w:val="2"/>
            <w:shd w:val="clear" w:color="auto" w:fill="auto"/>
          </w:tcPr>
          <w:p w:rsidR="00F23727" w:rsidRPr="00FB7B9F" w:rsidRDefault="00F23727" w:rsidP="007C1626">
            <w:pPr>
              <w:pStyle w:val="TableTextRight"/>
            </w:pPr>
          </w:p>
        </w:tc>
        <w:tc>
          <w:tcPr>
            <w:tcW w:w="852" w:type="dxa"/>
            <w:shd w:val="clear" w:color="auto" w:fill="auto"/>
          </w:tcPr>
          <w:p w:rsidR="00F23727" w:rsidRPr="00FB7B9F" w:rsidRDefault="00F23727" w:rsidP="007C1626">
            <w:pPr>
              <w:pStyle w:val="TableTextRight"/>
            </w:pPr>
          </w:p>
        </w:tc>
        <w:tc>
          <w:tcPr>
            <w:tcW w:w="972" w:type="dxa"/>
            <w:shd w:val="clear" w:color="auto" w:fill="auto"/>
          </w:tcPr>
          <w:p w:rsidR="00F23727" w:rsidRPr="00FB7B9F" w:rsidRDefault="00F23727" w:rsidP="00183D0E">
            <w:pPr>
              <w:pStyle w:val="TableTextRight"/>
            </w:pPr>
          </w:p>
        </w:tc>
        <w:tc>
          <w:tcPr>
            <w:tcW w:w="968" w:type="dxa"/>
            <w:gridSpan w:val="2"/>
            <w:shd w:val="clear" w:color="auto" w:fill="auto"/>
          </w:tcPr>
          <w:p w:rsidR="00F23727" w:rsidRPr="00FB7B9F" w:rsidRDefault="00F23727" w:rsidP="00183D0E">
            <w:pPr>
              <w:pStyle w:val="TableTextRight"/>
            </w:pPr>
          </w:p>
        </w:tc>
        <w:tc>
          <w:tcPr>
            <w:tcW w:w="931" w:type="dxa"/>
            <w:shd w:val="clear" w:color="auto" w:fill="auto"/>
          </w:tcPr>
          <w:p w:rsidR="00F23727" w:rsidRPr="00FB7B9F" w:rsidRDefault="00F23727" w:rsidP="00183D0E">
            <w:pPr>
              <w:pStyle w:val="TableTextRight"/>
            </w:pPr>
          </w:p>
        </w:tc>
        <w:tc>
          <w:tcPr>
            <w:tcW w:w="902" w:type="dxa"/>
            <w:shd w:val="clear" w:color="auto" w:fill="auto"/>
          </w:tcPr>
          <w:p w:rsidR="00F23727" w:rsidRPr="00FB7B9F" w:rsidRDefault="00F23727" w:rsidP="00183D0E">
            <w:pPr>
              <w:pStyle w:val="TableTextRight"/>
            </w:pPr>
          </w:p>
        </w:tc>
      </w:tr>
      <w:tr w:rsidR="00F23727" w:rsidRPr="00FB7B9F" w:rsidTr="000D23B7">
        <w:tc>
          <w:tcPr>
            <w:tcW w:w="4169" w:type="dxa"/>
            <w:gridSpan w:val="4"/>
            <w:shd w:val="clear" w:color="auto" w:fill="auto"/>
          </w:tcPr>
          <w:p w:rsidR="00F23727" w:rsidRPr="00FB7B9F" w:rsidRDefault="00F23727" w:rsidP="00E3453A">
            <w:pPr>
              <w:pStyle w:val="TableTextHeadingCentre"/>
              <w:jc w:val="left"/>
              <w:rPr>
                <w:b w:val="0"/>
              </w:rPr>
            </w:pPr>
          </w:p>
        </w:tc>
        <w:tc>
          <w:tcPr>
            <w:tcW w:w="2509" w:type="dxa"/>
            <w:gridSpan w:val="4"/>
            <w:shd w:val="clear" w:color="auto" w:fill="E0E0E0"/>
          </w:tcPr>
          <w:p w:rsidR="00F23727" w:rsidRPr="00FB7B9F" w:rsidRDefault="00F23727" w:rsidP="00443284">
            <w:pPr>
              <w:pStyle w:val="TableTextHeadingCentre"/>
            </w:pPr>
            <w:r w:rsidRPr="00FB7B9F">
              <w:t>2014</w:t>
            </w:r>
            <w:r w:rsidR="007D51BF">
              <w:noBreakHyphen/>
            </w:r>
            <w:r w:rsidRPr="00FB7B9F">
              <w:t>15</w:t>
            </w:r>
          </w:p>
        </w:tc>
        <w:tc>
          <w:tcPr>
            <w:tcW w:w="2611" w:type="dxa"/>
            <w:gridSpan w:val="3"/>
            <w:shd w:val="clear" w:color="auto" w:fill="auto"/>
          </w:tcPr>
          <w:p w:rsidR="00F23727" w:rsidRPr="00FB7B9F" w:rsidRDefault="00F23727" w:rsidP="002B226D">
            <w:pPr>
              <w:pStyle w:val="TableTextHeadingCentre"/>
            </w:pPr>
            <w:r w:rsidRPr="00FB7B9F">
              <w:t>2013</w:t>
            </w:r>
            <w:r w:rsidR="007D51BF">
              <w:noBreakHyphen/>
            </w:r>
            <w:r w:rsidRPr="00FB7B9F">
              <w:t>14</w:t>
            </w:r>
          </w:p>
        </w:tc>
      </w:tr>
      <w:tr w:rsidR="006E4A7D" w:rsidRPr="00FB7B9F" w:rsidTr="000D23B7">
        <w:tc>
          <w:tcPr>
            <w:tcW w:w="4169" w:type="dxa"/>
            <w:gridSpan w:val="4"/>
            <w:shd w:val="clear" w:color="auto" w:fill="auto"/>
          </w:tcPr>
          <w:p w:rsidR="006E4A7D" w:rsidRPr="00FB7B9F" w:rsidRDefault="006E4A7D" w:rsidP="00A84070">
            <w:pPr>
              <w:pStyle w:val="TableText"/>
            </w:pPr>
            <w:r w:rsidRPr="00FB7B9F">
              <w:t>Total distance travelled by aeroplane (km)</w:t>
            </w:r>
          </w:p>
        </w:tc>
        <w:tc>
          <w:tcPr>
            <w:tcW w:w="2509" w:type="dxa"/>
            <w:gridSpan w:val="4"/>
            <w:shd w:val="clear" w:color="auto" w:fill="auto"/>
          </w:tcPr>
          <w:p w:rsidR="006E4A7D" w:rsidRPr="00FB7B9F" w:rsidRDefault="006E4A7D" w:rsidP="006E4A7D">
            <w:pPr>
              <w:pStyle w:val="TableTextCentred"/>
            </w:pPr>
            <w:r w:rsidRPr="00FB7B9F">
              <w:t>253 958</w:t>
            </w:r>
          </w:p>
        </w:tc>
        <w:tc>
          <w:tcPr>
            <w:tcW w:w="2611" w:type="dxa"/>
            <w:gridSpan w:val="3"/>
            <w:shd w:val="clear" w:color="auto" w:fill="auto"/>
          </w:tcPr>
          <w:p w:rsidR="006E4A7D" w:rsidRPr="00FB7B9F" w:rsidRDefault="006E4A7D" w:rsidP="002B226D">
            <w:pPr>
              <w:pStyle w:val="TableTextCentred"/>
            </w:pPr>
            <w:r w:rsidRPr="00FB7B9F">
              <w:t>383 409</w:t>
            </w:r>
          </w:p>
        </w:tc>
      </w:tr>
      <w:tr w:rsidR="006E4A7D" w:rsidRPr="00FB7B9F" w:rsidTr="000D23B7">
        <w:tc>
          <w:tcPr>
            <w:tcW w:w="4169" w:type="dxa"/>
            <w:gridSpan w:val="4"/>
            <w:shd w:val="clear" w:color="auto" w:fill="auto"/>
          </w:tcPr>
          <w:p w:rsidR="006E4A7D" w:rsidRPr="00FB7B9F" w:rsidRDefault="006E4A7D" w:rsidP="00771BB3">
            <w:pPr>
              <w:pStyle w:val="TableText"/>
            </w:pPr>
            <w:r w:rsidRPr="00FB7B9F">
              <w:t xml:space="preserve">Total greenhouse gas emissions from air travel </w:t>
            </w:r>
            <w:r w:rsidRPr="00FB7B9F">
              <w:br/>
              <w:t>(t CO</w:t>
            </w:r>
            <w:r w:rsidRPr="00FB7B9F">
              <w:rPr>
                <w:vertAlign w:val="subscript"/>
              </w:rPr>
              <w:t>2</w:t>
            </w:r>
            <w:r w:rsidR="007D51BF">
              <w:noBreakHyphen/>
            </w:r>
            <w:r w:rsidRPr="00FB7B9F">
              <w:t>e)</w:t>
            </w:r>
          </w:p>
        </w:tc>
        <w:tc>
          <w:tcPr>
            <w:tcW w:w="2509" w:type="dxa"/>
            <w:gridSpan w:val="4"/>
            <w:shd w:val="clear" w:color="auto" w:fill="auto"/>
          </w:tcPr>
          <w:p w:rsidR="006E4A7D" w:rsidRPr="00FB7B9F" w:rsidRDefault="006E4A7D" w:rsidP="006E4A7D">
            <w:pPr>
              <w:pStyle w:val="TableTextCentred"/>
            </w:pPr>
            <w:r w:rsidRPr="00FB7B9F">
              <w:t>63.4</w:t>
            </w:r>
          </w:p>
        </w:tc>
        <w:tc>
          <w:tcPr>
            <w:tcW w:w="2611" w:type="dxa"/>
            <w:gridSpan w:val="3"/>
            <w:shd w:val="clear" w:color="auto" w:fill="auto"/>
          </w:tcPr>
          <w:p w:rsidR="006E4A7D" w:rsidRPr="00FB7B9F" w:rsidRDefault="006E4A7D" w:rsidP="002B226D">
            <w:pPr>
              <w:pStyle w:val="TableTextCentred"/>
            </w:pPr>
            <w:r w:rsidRPr="00FB7B9F">
              <w:t>93.9</w:t>
            </w:r>
          </w:p>
        </w:tc>
      </w:tr>
      <w:tr w:rsidR="006E4A7D" w:rsidRPr="00FB7B9F" w:rsidTr="000D23B7">
        <w:tc>
          <w:tcPr>
            <w:tcW w:w="4169" w:type="dxa"/>
            <w:gridSpan w:val="4"/>
            <w:shd w:val="clear" w:color="auto" w:fill="auto"/>
          </w:tcPr>
          <w:p w:rsidR="006E4A7D" w:rsidRPr="00FB7B9F" w:rsidRDefault="006E4A7D" w:rsidP="00E3453A">
            <w:pPr>
              <w:pStyle w:val="TableTextHeadingRight"/>
              <w:jc w:val="left"/>
              <w:rPr>
                <w:b w:val="0"/>
              </w:rPr>
            </w:pPr>
          </w:p>
        </w:tc>
        <w:tc>
          <w:tcPr>
            <w:tcW w:w="2509" w:type="dxa"/>
            <w:gridSpan w:val="4"/>
            <w:shd w:val="clear" w:color="auto" w:fill="auto"/>
          </w:tcPr>
          <w:p w:rsidR="006E4A7D" w:rsidRPr="00FB7B9F" w:rsidRDefault="006E4A7D" w:rsidP="006E4A7D">
            <w:pPr>
              <w:pStyle w:val="TableTextCentred"/>
            </w:pPr>
          </w:p>
        </w:tc>
        <w:tc>
          <w:tcPr>
            <w:tcW w:w="2611" w:type="dxa"/>
            <w:gridSpan w:val="3"/>
            <w:shd w:val="clear" w:color="auto" w:fill="auto"/>
          </w:tcPr>
          <w:p w:rsidR="006E4A7D" w:rsidRPr="00FB7B9F" w:rsidRDefault="006E4A7D" w:rsidP="002B226D">
            <w:pPr>
              <w:pStyle w:val="TableTextCentred"/>
            </w:pPr>
          </w:p>
        </w:tc>
      </w:tr>
      <w:tr w:rsidR="006E4A7D" w:rsidRPr="00FB7B9F" w:rsidTr="000D23B7">
        <w:tc>
          <w:tcPr>
            <w:tcW w:w="4169" w:type="dxa"/>
            <w:gridSpan w:val="4"/>
            <w:shd w:val="clear" w:color="auto" w:fill="auto"/>
          </w:tcPr>
          <w:p w:rsidR="006E4A7D" w:rsidRPr="00FB7B9F" w:rsidRDefault="006E4A7D" w:rsidP="00A84070">
            <w:pPr>
              <w:pStyle w:val="TableText"/>
            </w:pPr>
            <w:r w:rsidRPr="00FB7B9F">
              <w:t>Percentage of employees regularly (&gt;75</w:t>
            </w:r>
            <w:r w:rsidR="00F10DB0">
              <w:t> per cent</w:t>
            </w:r>
            <w:r w:rsidRPr="00FB7B9F">
              <w:t xml:space="preserve"> of work attendance days) using public transport, cycling, walking, or car pooling to and from work or working from home, by locality type.</w:t>
            </w:r>
          </w:p>
        </w:tc>
        <w:tc>
          <w:tcPr>
            <w:tcW w:w="2509" w:type="dxa"/>
            <w:gridSpan w:val="4"/>
            <w:shd w:val="clear" w:color="auto" w:fill="E0E0E0"/>
          </w:tcPr>
          <w:p w:rsidR="006E4A7D" w:rsidRPr="00FB7B9F" w:rsidRDefault="006E4A7D" w:rsidP="006E4A7D">
            <w:pPr>
              <w:pStyle w:val="TableTextCentred"/>
            </w:pPr>
            <w:r w:rsidRPr="00FB7B9F">
              <w:t>89</w:t>
            </w:r>
          </w:p>
        </w:tc>
        <w:tc>
          <w:tcPr>
            <w:tcW w:w="2611" w:type="dxa"/>
            <w:gridSpan w:val="3"/>
            <w:shd w:val="clear" w:color="auto" w:fill="auto"/>
          </w:tcPr>
          <w:p w:rsidR="006E4A7D" w:rsidRPr="00FB7B9F" w:rsidRDefault="006E4A7D" w:rsidP="002B226D">
            <w:pPr>
              <w:pStyle w:val="TableTextCentred"/>
            </w:pPr>
            <w:r w:rsidRPr="00FB7B9F">
              <w:t>90</w:t>
            </w:r>
          </w:p>
        </w:tc>
      </w:tr>
      <w:tr w:rsidR="00F23727" w:rsidRPr="00FB7B9F" w:rsidTr="000D23B7">
        <w:tc>
          <w:tcPr>
            <w:tcW w:w="4169" w:type="dxa"/>
            <w:gridSpan w:val="4"/>
            <w:shd w:val="clear" w:color="auto" w:fill="auto"/>
          </w:tcPr>
          <w:p w:rsidR="00F23727" w:rsidRPr="00FB7B9F" w:rsidRDefault="00F23727" w:rsidP="0020357A">
            <w:pPr>
              <w:pStyle w:val="TableText"/>
              <w:rPr>
                <w:b/>
              </w:rPr>
            </w:pPr>
            <w:r w:rsidRPr="00FB7B9F">
              <w:rPr>
                <w:b/>
              </w:rPr>
              <w:t>Actions undertaken</w:t>
            </w:r>
          </w:p>
        </w:tc>
        <w:tc>
          <w:tcPr>
            <w:tcW w:w="2509" w:type="dxa"/>
            <w:gridSpan w:val="4"/>
            <w:shd w:val="clear" w:color="auto" w:fill="auto"/>
          </w:tcPr>
          <w:p w:rsidR="00F23727" w:rsidRPr="00FB7B9F" w:rsidRDefault="00F23727" w:rsidP="00884D9D">
            <w:pPr>
              <w:pStyle w:val="TableTextCentred"/>
            </w:pPr>
          </w:p>
        </w:tc>
        <w:tc>
          <w:tcPr>
            <w:tcW w:w="2611" w:type="dxa"/>
            <w:gridSpan w:val="3"/>
            <w:shd w:val="clear" w:color="auto" w:fill="auto"/>
          </w:tcPr>
          <w:p w:rsidR="00F23727" w:rsidRPr="00FB7B9F" w:rsidRDefault="00F23727" w:rsidP="002B226D">
            <w:pPr>
              <w:pStyle w:val="TableTextCentred"/>
            </w:pPr>
          </w:p>
        </w:tc>
      </w:tr>
      <w:tr w:rsidR="00F23727" w:rsidRPr="00FB7B9F" w:rsidTr="000D23B7">
        <w:tc>
          <w:tcPr>
            <w:tcW w:w="4169" w:type="dxa"/>
            <w:gridSpan w:val="4"/>
            <w:shd w:val="clear" w:color="auto" w:fill="auto"/>
          </w:tcPr>
          <w:p w:rsidR="00F23727" w:rsidRPr="00FB7B9F" w:rsidRDefault="006E4A7D" w:rsidP="006E4A7D">
            <w:pPr>
              <w:pStyle w:val="TableText"/>
            </w:pPr>
            <w:r w:rsidRPr="00FB7B9F">
              <w:t>DTF encourages staff to use video</w:t>
            </w:r>
            <w:r w:rsidR="007D51BF">
              <w:noBreakHyphen/>
            </w:r>
            <w:r w:rsidRPr="00FB7B9F">
              <w:t>conferencing in preference to air travel where appropriate.</w:t>
            </w:r>
          </w:p>
        </w:tc>
        <w:tc>
          <w:tcPr>
            <w:tcW w:w="2509" w:type="dxa"/>
            <w:gridSpan w:val="4"/>
            <w:shd w:val="clear" w:color="auto" w:fill="auto"/>
          </w:tcPr>
          <w:p w:rsidR="00F23727" w:rsidRPr="00FB7B9F" w:rsidRDefault="00F23727" w:rsidP="00884D9D">
            <w:pPr>
              <w:pStyle w:val="TableTextCentred"/>
            </w:pPr>
          </w:p>
        </w:tc>
        <w:tc>
          <w:tcPr>
            <w:tcW w:w="2611" w:type="dxa"/>
            <w:gridSpan w:val="3"/>
            <w:shd w:val="clear" w:color="auto" w:fill="auto"/>
          </w:tcPr>
          <w:p w:rsidR="00F23727" w:rsidRPr="00FB7B9F" w:rsidRDefault="00F23727" w:rsidP="002B226D">
            <w:pPr>
              <w:pStyle w:val="TableTextCentred"/>
            </w:pPr>
          </w:p>
        </w:tc>
      </w:tr>
    </w:tbl>
    <w:p w:rsidR="00C231D1" w:rsidRPr="00FB7B9F" w:rsidRDefault="00C231D1" w:rsidP="00CF49EC"/>
    <w:p w:rsidR="00C231D1" w:rsidRPr="00FB7B9F" w:rsidRDefault="00C231D1" w:rsidP="00CF49EC">
      <w:pPr>
        <w:sectPr w:rsidR="00C231D1" w:rsidRPr="00FB7B9F" w:rsidSect="007F6C96">
          <w:type w:val="continuous"/>
          <w:pgSz w:w="11909" w:h="16834" w:code="9"/>
          <w:pgMar w:top="1728" w:right="1152" w:bottom="1152" w:left="1152" w:header="720" w:footer="288" w:gutter="0"/>
          <w:cols w:space="708"/>
          <w:noEndnote/>
        </w:sectPr>
      </w:pPr>
    </w:p>
    <w:p w:rsidR="00E822C2" w:rsidRPr="00FB7B9F" w:rsidRDefault="00E822C2" w:rsidP="00E822C2">
      <w:pPr>
        <w:pStyle w:val="Heading5"/>
      </w:pPr>
      <w:r w:rsidRPr="00FB7B9F">
        <w:lastRenderedPageBreak/>
        <w:t xml:space="preserve">Explanatory </w:t>
      </w:r>
      <w:r w:rsidR="00142632" w:rsidRPr="00FB7B9F">
        <w:t>notes</w:t>
      </w:r>
    </w:p>
    <w:p w:rsidR="0035486F" w:rsidRPr="00FB7B9F" w:rsidRDefault="0035486F" w:rsidP="00711FD9">
      <w:pPr>
        <w:pStyle w:val="Bullet"/>
      </w:pPr>
      <w:r w:rsidRPr="00FB7B9F">
        <w:t xml:space="preserve">The vehicle travel data includes DTF hire car usage from the Shared Service Provider vehicle pool and was </w:t>
      </w:r>
      <w:r w:rsidRPr="00711FD9">
        <w:t>provided</w:t>
      </w:r>
      <w:r w:rsidRPr="00FB7B9F">
        <w:t xml:space="preserve"> by the Shared Service Provider.</w:t>
      </w:r>
    </w:p>
    <w:p w:rsidR="0035486F" w:rsidRPr="00FB7B9F" w:rsidRDefault="0035486F" w:rsidP="00711FD9">
      <w:pPr>
        <w:pStyle w:val="Bullet"/>
      </w:pPr>
      <w:r w:rsidRPr="00FB7B9F">
        <w:t>Air travel was provided by the State Government booking agency.</w:t>
      </w:r>
    </w:p>
    <w:p w:rsidR="0035486F" w:rsidRPr="00FB7B9F" w:rsidRDefault="0035486F" w:rsidP="00711FD9">
      <w:pPr>
        <w:pStyle w:val="Bullet"/>
      </w:pPr>
      <w:r w:rsidRPr="00FB7B9F">
        <w:t>100</w:t>
      </w:r>
      <w:r w:rsidR="00F10DB0">
        <w:t> per cent</w:t>
      </w:r>
      <w:r w:rsidRPr="00FB7B9F">
        <w:t xml:space="preserve"> of staff located at 1 Treasury Place, 1 Macarthur Street, 2 Lonsdale Street (July 2014</w:t>
      </w:r>
      <w:r w:rsidR="00593A45" w:rsidRPr="00FB7B9F">
        <w:t xml:space="preserve"> to </w:t>
      </w:r>
      <w:r w:rsidRPr="00FB7B9F">
        <w:t>January 2015) and 121 Exhibition Street were included in the above indicators.</w:t>
      </w:r>
    </w:p>
    <w:p w:rsidR="00C231D1" w:rsidRPr="00FB7B9F" w:rsidRDefault="00C231D1" w:rsidP="00C231D1">
      <w:pPr>
        <w:pStyle w:val="Heading4"/>
      </w:pPr>
      <w:r w:rsidRPr="00FB7B9F">
        <w:br w:type="page"/>
      </w:r>
      <w:r w:rsidRPr="00FB7B9F">
        <w:lastRenderedPageBreak/>
        <w:t>Waste</w:t>
      </w:r>
    </w:p>
    <w:p w:rsidR="00C231D1" w:rsidRPr="00FB7B9F" w:rsidRDefault="0035486F" w:rsidP="0035486F">
      <w:r w:rsidRPr="00FB7B9F">
        <w:t>The waste data in the indicators below, includes data from the three kitchen waste streams (landfill, recycling and compost) as well as data from paper and cardboard bins.</w:t>
      </w:r>
    </w:p>
    <w:p w:rsidR="00C231D1" w:rsidRPr="00FB7B9F" w:rsidRDefault="00C231D1" w:rsidP="00C231D1"/>
    <w:p w:rsidR="00C231D1" w:rsidRPr="00FB7B9F" w:rsidRDefault="00C231D1" w:rsidP="00C231D1"/>
    <w:p w:rsidR="00A239A1" w:rsidRPr="00FB7B9F" w:rsidRDefault="00A239A1" w:rsidP="00C231D1">
      <w:pPr>
        <w:sectPr w:rsidR="00A239A1" w:rsidRPr="00FB7B9F" w:rsidSect="007F6C96">
          <w:type w:val="continuous"/>
          <w:pgSz w:w="11909" w:h="16834" w:code="9"/>
          <w:pgMar w:top="1728" w:right="1152" w:bottom="1152" w:left="1152" w:header="720" w:footer="288" w:gutter="0"/>
          <w:cols w:num="2" w:space="708"/>
          <w:noEndnote/>
        </w:sectPr>
      </w:pPr>
    </w:p>
    <w:p w:rsidR="00C231D1" w:rsidRPr="00FB7B9F" w:rsidRDefault="00C231D1" w:rsidP="00C231D1"/>
    <w:tbl>
      <w:tblPr>
        <w:tblW w:w="9925" w:type="dxa"/>
        <w:tblLayout w:type="fixed"/>
        <w:tblCellMar>
          <w:left w:w="115" w:type="dxa"/>
          <w:right w:w="115" w:type="dxa"/>
        </w:tblCellMar>
        <w:tblLook w:val="01E0" w:firstRow="1" w:lastRow="1" w:firstColumn="1" w:lastColumn="1" w:noHBand="0" w:noVBand="0"/>
      </w:tblPr>
      <w:tblGrid>
        <w:gridCol w:w="2275"/>
        <w:gridCol w:w="810"/>
        <w:gridCol w:w="1170"/>
        <w:gridCol w:w="990"/>
        <w:gridCol w:w="855"/>
        <w:gridCol w:w="855"/>
        <w:gridCol w:w="1170"/>
        <w:gridCol w:w="990"/>
        <w:gridCol w:w="810"/>
      </w:tblGrid>
      <w:tr w:rsidR="00F23727" w:rsidRPr="00FB7B9F" w:rsidTr="00E3453A">
        <w:tc>
          <w:tcPr>
            <w:tcW w:w="2275" w:type="dxa"/>
            <w:shd w:val="clear" w:color="auto" w:fill="auto"/>
          </w:tcPr>
          <w:p w:rsidR="00F23727" w:rsidRPr="00FB7B9F" w:rsidRDefault="00F23727" w:rsidP="00EF358F">
            <w:pPr>
              <w:pStyle w:val="TableTextHeadingLeft"/>
            </w:pPr>
            <w:r w:rsidRPr="00FB7B9F">
              <w:t>Waste generation</w:t>
            </w:r>
          </w:p>
        </w:tc>
        <w:tc>
          <w:tcPr>
            <w:tcW w:w="3825" w:type="dxa"/>
            <w:gridSpan w:val="4"/>
            <w:shd w:val="clear" w:color="auto" w:fill="E0E0E0"/>
          </w:tcPr>
          <w:p w:rsidR="00F23727" w:rsidRPr="00FB7B9F" w:rsidRDefault="00F23727" w:rsidP="00443284">
            <w:pPr>
              <w:pStyle w:val="TableTextHeadingCentre"/>
            </w:pPr>
            <w:r w:rsidRPr="00FB7B9F">
              <w:t>2014</w:t>
            </w:r>
            <w:r w:rsidR="007D51BF">
              <w:noBreakHyphen/>
            </w:r>
            <w:r w:rsidRPr="00FB7B9F">
              <w:t>15</w:t>
            </w:r>
          </w:p>
        </w:tc>
        <w:tc>
          <w:tcPr>
            <w:tcW w:w="3825" w:type="dxa"/>
            <w:gridSpan w:val="4"/>
            <w:shd w:val="clear" w:color="auto" w:fill="auto"/>
          </w:tcPr>
          <w:p w:rsidR="00F23727" w:rsidRPr="00FB7B9F" w:rsidRDefault="00F23727" w:rsidP="002B226D">
            <w:pPr>
              <w:pStyle w:val="TableTextHeadingCentre"/>
            </w:pPr>
            <w:r w:rsidRPr="00FB7B9F">
              <w:t>2013</w:t>
            </w:r>
            <w:r w:rsidR="007D51BF">
              <w:noBreakHyphen/>
            </w:r>
            <w:r w:rsidRPr="00FB7B9F">
              <w:t>14</w:t>
            </w:r>
          </w:p>
        </w:tc>
      </w:tr>
      <w:tr w:rsidR="00F23727" w:rsidRPr="00FB7B9F" w:rsidTr="00E3453A">
        <w:tc>
          <w:tcPr>
            <w:tcW w:w="2275" w:type="dxa"/>
            <w:shd w:val="clear" w:color="auto" w:fill="auto"/>
          </w:tcPr>
          <w:p w:rsidR="00F23727" w:rsidRPr="00FB7B9F" w:rsidRDefault="00F23727" w:rsidP="00E3453A">
            <w:pPr>
              <w:pStyle w:val="TableTextHeadingRight"/>
              <w:jc w:val="left"/>
              <w:rPr>
                <w:b w:val="0"/>
              </w:rPr>
            </w:pPr>
          </w:p>
        </w:tc>
        <w:tc>
          <w:tcPr>
            <w:tcW w:w="810" w:type="dxa"/>
            <w:shd w:val="clear" w:color="auto" w:fill="auto"/>
            <w:vAlign w:val="bottom"/>
          </w:tcPr>
          <w:p w:rsidR="00F23727" w:rsidRPr="00FB7B9F" w:rsidRDefault="00F23727" w:rsidP="001A24B3">
            <w:pPr>
              <w:pStyle w:val="TableTextHeadingRight"/>
            </w:pPr>
            <w:r w:rsidRPr="00FB7B9F">
              <w:t>Landfill</w:t>
            </w:r>
          </w:p>
        </w:tc>
        <w:tc>
          <w:tcPr>
            <w:tcW w:w="1170" w:type="dxa"/>
            <w:shd w:val="clear" w:color="auto" w:fill="auto"/>
            <w:vAlign w:val="bottom"/>
          </w:tcPr>
          <w:p w:rsidR="00F23727" w:rsidRPr="00FB7B9F" w:rsidRDefault="00F23727" w:rsidP="001A24B3">
            <w:pPr>
              <w:pStyle w:val="TableTextHeadingRight"/>
            </w:pPr>
            <w:r w:rsidRPr="00FB7B9F">
              <w:t>Co</w:t>
            </w:r>
            <w:r w:rsidR="007D51BF">
              <w:noBreakHyphen/>
            </w:r>
            <w:r w:rsidRPr="00FB7B9F">
              <w:t xml:space="preserve">mingled recycling </w:t>
            </w:r>
          </w:p>
        </w:tc>
        <w:tc>
          <w:tcPr>
            <w:tcW w:w="990" w:type="dxa"/>
            <w:shd w:val="clear" w:color="auto" w:fill="auto"/>
            <w:vAlign w:val="bottom"/>
          </w:tcPr>
          <w:p w:rsidR="00F23727" w:rsidRPr="00FB7B9F" w:rsidRDefault="00F23727" w:rsidP="001A24B3">
            <w:pPr>
              <w:pStyle w:val="TableTextHeadingRight"/>
            </w:pPr>
            <w:r w:rsidRPr="00FB7B9F">
              <w:t>Compost</w:t>
            </w:r>
          </w:p>
        </w:tc>
        <w:tc>
          <w:tcPr>
            <w:tcW w:w="855" w:type="dxa"/>
            <w:shd w:val="clear" w:color="auto" w:fill="auto"/>
            <w:vAlign w:val="bottom"/>
          </w:tcPr>
          <w:p w:rsidR="00F23727" w:rsidRPr="00FB7B9F" w:rsidRDefault="00F23727" w:rsidP="001A24B3">
            <w:pPr>
              <w:pStyle w:val="TableTextHeadingRight"/>
            </w:pPr>
            <w:r w:rsidRPr="00FB7B9F">
              <w:t>Total</w:t>
            </w:r>
          </w:p>
        </w:tc>
        <w:tc>
          <w:tcPr>
            <w:tcW w:w="855" w:type="dxa"/>
            <w:shd w:val="clear" w:color="auto" w:fill="auto"/>
            <w:vAlign w:val="bottom"/>
          </w:tcPr>
          <w:p w:rsidR="00F23727" w:rsidRPr="00FB7B9F" w:rsidRDefault="00F23727" w:rsidP="001A24B3">
            <w:pPr>
              <w:pStyle w:val="TableTextHeadingRight"/>
            </w:pPr>
            <w:r w:rsidRPr="00FB7B9F">
              <w:t>Landfill</w:t>
            </w:r>
          </w:p>
        </w:tc>
        <w:tc>
          <w:tcPr>
            <w:tcW w:w="1170" w:type="dxa"/>
            <w:shd w:val="clear" w:color="auto" w:fill="auto"/>
            <w:vAlign w:val="bottom"/>
          </w:tcPr>
          <w:p w:rsidR="00F23727" w:rsidRPr="00FB7B9F" w:rsidRDefault="00F23727" w:rsidP="001A24B3">
            <w:pPr>
              <w:pStyle w:val="TableTextHeadingRight"/>
            </w:pPr>
            <w:r w:rsidRPr="00FB7B9F">
              <w:t>Co</w:t>
            </w:r>
            <w:r w:rsidR="007D51BF">
              <w:noBreakHyphen/>
            </w:r>
            <w:r w:rsidRPr="00FB7B9F">
              <w:t xml:space="preserve">mingled recycling </w:t>
            </w:r>
          </w:p>
        </w:tc>
        <w:tc>
          <w:tcPr>
            <w:tcW w:w="990" w:type="dxa"/>
            <w:shd w:val="clear" w:color="auto" w:fill="auto"/>
            <w:vAlign w:val="bottom"/>
          </w:tcPr>
          <w:p w:rsidR="00F23727" w:rsidRPr="00FB7B9F" w:rsidRDefault="00F23727" w:rsidP="001A24B3">
            <w:pPr>
              <w:pStyle w:val="TableTextHeadingRight"/>
            </w:pPr>
            <w:r w:rsidRPr="00FB7B9F">
              <w:t>Compost</w:t>
            </w:r>
          </w:p>
        </w:tc>
        <w:tc>
          <w:tcPr>
            <w:tcW w:w="810" w:type="dxa"/>
            <w:shd w:val="clear" w:color="auto" w:fill="auto"/>
            <w:vAlign w:val="bottom"/>
          </w:tcPr>
          <w:p w:rsidR="00F23727" w:rsidRPr="00FB7B9F" w:rsidRDefault="00F23727" w:rsidP="001A24B3">
            <w:pPr>
              <w:pStyle w:val="TableTextHeadingRight"/>
            </w:pPr>
            <w:r w:rsidRPr="00FB7B9F">
              <w:t>Total</w:t>
            </w:r>
          </w:p>
        </w:tc>
      </w:tr>
      <w:tr w:rsidR="0035486F" w:rsidRPr="00FB7B9F" w:rsidTr="00E3453A">
        <w:tc>
          <w:tcPr>
            <w:tcW w:w="2275" w:type="dxa"/>
            <w:shd w:val="clear" w:color="auto" w:fill="auto"/>
          </w:tcPr>
          <w:p w:rsidR="0035486F" w:rsidRPr="00FB7B9F" w:rsidRDefault="0035486F" w:rsidP="00A84070">
            <w:pPr>
              <w:pStyle w:val="TableText"/>
            </w:pPr>
            <w:r w:rsidRPr="00FB7B9F">
              <w:t>Total units of waste by destination (kg/year)</w:t>
            </w:r>
          </w:p>
        </w:tc>
        <w:tc>
          <w:tcPr>
            <w:tcW w:w="810" w:type="dxa"/>
            <w:shd w:val="clear" w:color="auto" w:fill="E0E0E0"/>
          </w:tcPr>
          <w:p w:rsidR="0035486F" w:rsidRPr="00FB7B9F" w:rsidRDefault="0035486F" w:rsidP="0035486F">
            <w:pPr>
              <w:pStyle w:val="TableTextRight"/>
            </w:pPr>
            <w:r w:rsidRPr="00FB7B9F">
              <w:t>7 483</w:t>
            </w:r>
          </w:p>
        </w:tc>
        <w:tc>
          <w:tcPr>
            <w:tcW w:w="1170" w:type="dxa"/>
            <w:shd w:val="clear" w:color="auto" w:fill="E0E0E0"/>
          </w:tcPr>
          <w:p w:rsidR="0035486F" w:rsidRPr="00FB7B9F" w:rsidRDefault="0035486F" w:rsidP="0035486F">
            <w:pPr>
              <w:pStyle w:val="TableTextRight"/>
            </w:pPr>
            <w:r w:rsidRPr="00FB7B9F">
              <w:t>42 134</w:t>
            </w:r>
          </w:p>
        </w:tc>
        <w:tc>
          <w:tcPr>
            <w:tcW w:w="990" w:type="dxa"/>
            <w:shd w:val="clear" w:color="auto" w:fill="E0E0E0"/>
          </w:tcPr>
          <w:p w:rsidR="0035486F" w:rsidRPr="00FB7B9F" w:rsidRDefault="0035486F" w:rsidP="0035486F">
            <w:pPr>
              <w:pStyle w:val="TableTextRight"/>
            </w:pPr>
            <w:r w:rsidRPr="00FB7B9F">
              <w:t>6070</w:t>
            </w:r>
          </w:p>
        </w:tc>
        <w:tc>
          <w:tcPr>
            <w:tcW w:w="855" w:type="dxa"/>
            <w:shd w:val="clear" w:color="auto" w:fill="E0E0E0"/>
          </w:tcPr>
          <w:p w:rsidR="0035486F" w:rsidRPr="00FB7B9F" w:rsidRDefault="0035486F" w:rsidP="0035486F">
            <w:pPr>
              <w:pStyle w:val="TableTextRight"/>
            </w:pPr>
            <w:r w:rsidRPr="00FB7B9F">
              <w:t>55 687</w:t>
            </w:r>
          </w:p>
        </w:tc>
        <w:tc>
          <w:tcPr>
            <w:tcW w:w="855" w:type="dxa"/>
            <w:shd w:val="clear" w:color="auto" w:fill="auto"/>
          </w:tcPr>
          <w:p w:rsidR="0035486F" w:rsidRPr="00FB7B9F" w:rsidRDefault="0035486F" w:rsidP="002B226D">
            <w:pPr>
              <w:pStyle w:val="TableTextRight"/>
            </w:pPr>
            <w:r w:rsidRPr="00FB7B9F">
              <w:t>7 137</w:t>
            </w:r>
          </w:p>
        </w:tc>
        <w:tc>
          <w:tcPr>
            <w:tcW w:w="1170" w:type="dxa"/>
            <w:shd w:val="clear" w:color="auto" w:fill="auto"/>
          </w:tcPr>
          <w:p w:rsidR="0035486F" w:rsidRPr="00FB7B9F" w:rsidRDefault="0035486F" w:rsidP="002B226D">
            <w:pPr>
              <w:pStyle w:val="TableTextRight"/>
            </w:pPr>
            <w:r w:rsidRPr="00FB7B9F">
              <w:t>39 947</w:t>
            </w:r>
          </w:p>
        </w:tc>
        <w:tc>
          <w:tcPr>
            <w:tcW w:w="990" w:type="dxa"/>
            <w:shd w:val="clear" w:color="auto" w:fill="auto"/>
          </w:tcPr>
          <w:p w:rsidR="0035486F" w:rsidRPr="00FB7B9F" w:rsidRDefault="0035486F" w:rsidP="002B226D">
            <w:pPr>
              <w:pStyle w:val="TableTextRight"/>
            </w:pPr>
            <w:r w:rsidRPr="00FB7B9F">
              <w:t>7 829</w:t>
            </w:r>
          </w:p>
        </w:tc>
        <w:tc>
          <w:tcPr>
            <w:tcW w:w="810" w:type="dxa"/>
            <w:shd w:val="clear" w:color="auto" w:fill="auto"/>
          </w:tcPr>
          <w:p w:rsidR="0035486F" w:rsidRPr="00FB7B9F" w:rsidRDefault="0035486F" w:rsidP="002B226D">
            <w:pPr>
              <w:pStyle w:val="TableTextRight"/>
            </w:pPr>
            <w:r w:rsidRPr="00FB7B9F">
              <w:t>54 914</w:t>
            </w:r>
          </w:p>
        </w:tc>
      </w:tr>
      <w:tr w:rsidR="0035486F" w:rsidRPr="00FB7B9F" w:rsidTr="00E3453A">
        <w:tc>
          <w:tcPr>
            <w:tcW w:w="2275" w:type="dxa"/>
            <w:shd w:val="clear" w:color="auto" w:fill="auto"/>
          </w:tcPr>
          <w:p w:rsidR="0035486F" w:rsidRPr="00FB7B9F" w:rsidRDefault="0035486F" w:rsidP="00A84070">
            <w:pPr>
              <w:pStyle w:val="TableText"/>
            </w:pPr>
            <w:r w:rsidRPr="00FB7B9F">
              <w:t>Units of waste per FTE by destination (kg/year)</w:t>
            </w:r>
          </w:p>
        </w:tc>
        <w:tc>
          <w:tcPr>
            <w:tcW w:w="810" w:type="dxa"/>
            <w:shd w:val="clear" w:color="auto" w:fill="E0E0E0"/>
          </w:tcPr>
          <w:p w:rsidR="0035486F" w:rsidRPr="00FB7B9F" w:rsidRDefault="0035486F" w:rsidP="0035486F">
            <w:pPr>
              <w:pStyle w:val="TableTextRight"/>
            </w:pPr>
            <w:r w:rsidRPr="00FB7B9F">
              <w:t>14.8</w:t>
            </w:r>
          </w:p>
        </w:tc>
        <w:tc>
          <w:tcPr>
            <w:tcW w:w="1170" w:type="dxa"/>
            <w:shd w:val="clear" w:color="auto" w:fill="E0E0E0"/>
          </w:tcPr>
          <w:p w:rsidR="0035486F" w:rsidRPr="00FB7B9F" w:rsidRDefault="0035486F" w:rsidP="0035486F">
            <w:pPr>
              <w:pStyle w:val="TableTextRight"/>
            </w:pPr>
            <w:r w:rsidRPr="00FB7B9F">
              <w:t>83.1</w:t>
            </w:r>
          </w:p>
        </w:tc>
        <w:tc>
          <w:tcPr>
            <w:tcW w:w="990" w:type="dxa"/>
            <w:shd w:val="clear" w:color="auto" w:fill="E0E0E0"/>
          </w:tcPr>
          <w:p w:rsidR="0035486F" w:rsidRPr="00FB7B9F" w:rsidRDefault="0035486F" w:rsidP="0035486F">
            <w:pPr>
              <w:pStyle w:val="TableTextRight"/>
            </w:pPr>
            <w:r w:rsidRPr="00FB7B9F">
              <w:t>12.0</w:t>
            </w:r>
          </w:p>
        </w:tc>
        <w:tc>
          <w:tcPr>
            <w:tcW w:w="855" w:type="dxa"/>
            <w:shd w:val="clear" w:color="auto" w:fill="E0E0E0"/>
          </w:tcPr>
          <w:p w:rsidR="0035486F" w:rsidRPr="00FB7B9F" w:rsidRDefault="0035486F" w:rsidP="0035486F">
            <w:pPr>
              <w:pStyle w:val="TableTextRight"/>
            </w:pPr>
            <w:r w:rsidRPr="00FB7B9F">
              <w:t>109.9</w:t>
            </w:r>
          </w:p>
        </w:tc>
        <w:tc>
          <w:tcPr>
            <w:tcW w:w="855" w:type="dxa"/>
            <w:shd w:val="clear" w:color="auto" w:fill="auto"/>
          </w:tcPr>
          <w:p w:rsidR="0035486F" w:rsidRPr="00FB7B9F" w:rsidRDefault="0035486F" w:rsidP="002B226D">
            <w:pPr>
              <w:pStyle w:val="TableTextRight"/>
            </w:pPr>
            <w:r w:rsidRPr="00FB7B9F">
              <w:t>12.4</w:t>
            </w:r>
          </w:p>
        </w:tc>
        <w:tc>
          <w:tcPr>
            <w:tcW w:w="1170" w:type="dxa"/>
            <w:shd w:val="clear" w:color="auto" w:fill="auto"/>
          </w:tcPr>
          <w:p w:rsidR="0035486F" w:rsidRPr="00FB7B9F" w:rsidRDefault="0035486F" w:rsidP="002B226D">
            <w:pPr>
              <w:pStyle w:val="TableTextRight"/>
            </w:pPr>
            <w:r w:rsidRPr="00FB7B9F">
              <w:t>69.5</w:t>
            </w:r>
          </w:p>
        </w:tc>
        <w:tc>
          <w:tcPr>
            <w:tcW w:w="990" w:type="dxa"/>
            <w:shd w:val="clear" w:color="auto" w:fill="auto"/>
          </w:tcPr>
          <w:p w:rsidR="0035486F" w:rsidRPr="00FB7B9F" w:rsidRDefault="0035486F" w:rsidP="002B226D">
            <w:pPr>
              <w:pStyle w:val="TableTextRight"/>
            </w:pPr>
            <w:r w:rsidRPr="00FB7B9F">
              <w:t>13.6</w:t>
            </w:r>
          </w:p>
        </w:tc>
        <w:tc>
          <w:tcPr>
            <w:tcW w:w="810" w:type="dxa"/>
            <w:shd w:val="clear" w:color="auto" w:fill="auto"/>
          </w:tcPr>
          <w:p w:rsidR="0035486F" w:rsidRPr="00FB7B9F" w:rsidRDefault="0035486F" w:rsidP="002B226D">
            <w:pPr>
              <w:pStyle w:val="TableTextRight"/>
            </w:pPr>
            <w:r w:rsidRPr="00FB7B9F">
              <w:t>95.5</w:t>
            </w:r>
          </w:p>
        </w:tc>
      </w:tr>
      <w:tr w:rsidR="0035486F" w:rsidRPr="00FB7B9F" w:rsidTr="00E3453A">
        <w:tc>
          <w:tcPr>
            <w:tcW w:w="2275" w:type="dxa"/>
            <w:shd w:val="clear" w:color="auto" w:fill="auto"/>
          </w:tcPr>
          <w:p w:rsidR="0035486F" w:rsidRPr="00FB7B9F" w:rsidRDefault="0035486F" w:rsidP="00A84070">
            <w:pPr>
              <w:pStyle w:val="TableText"/>
            </w:pPr>
            <w:r w:rsidRPr="00FB7B9F">
              <w:t>Greenhouse gas emissions from waste to landfill (t CO</w:t>
            </w:r>
            <w:r w:rsidRPr="00FB7B9F">
              <w:rPr>
                <w:vertAlign w:val="subscript"/>
              </w:rPr>
              <w:t>2</w:t>
            </w:r>
            <w:r w:rsidR="007D51BF">
              <w:noBreakHyphen/>
            </w:r>
            <w:r w:rsidRPr="00FB7B9F">
              <w:t>e)</w:t>
            </w:r>
          </w:p>
        </w:tc>
        <w:tc>
          <w:tcPr>
            <w:tcW w:w="3825" w:type="dxa"/>
            <w:gridSpan w:val="4"/>
            <w:shd w:val="clear" w:color="auto" w:fill="E0E0E0"/>
          </w:tcPr>
          <w:p w:rsidR="0035486F" w:rsidRPr="00FB7B9F" w:rsidRDefault="0035486F" w:rsidP="0035486F">
            <w:pPr>
              <w:pStyle w:val="TableTextRight"/>
            </w:pPr>
            <w:r w:rsidRPr="00FB7B9F">
              <w:t>8.9</w:t>
            </w:r>
          </w:p>
        </w:tc>
        <w:tc>
          <w:tcPr>
            <w:tcW w:w="3825" w:type="dxa"/>
            <w:gridSpan w:val="4"/>
            <w:shd w:val="clear" w:color="auto" w:fill="auto"/>
          </w:tcPr>
          <w:p w:rsidR="0035486F" w:rsidRPr="00FB7B9F" w:rsidRDefault="0035486F" w:rsidP="002B226D">
            <w:pPr>
              <w:pStyle w:val="TableTextRight"/>
            </w:pPr>
          </w:p>
        </w:tc>
      </w:tr>
      <w:tr w:rsidR="0035486F" w:rsidRPr="00FB7B9F" w:rsidTr="00E3453A">
        <w:tc>
          <w:tcPr>
            <w:tcW w:w="2275" w:type="dxa"/>
            <w:shd w:val="clear" w:color="auto" w:fill="auto"/>
          </w:tcPr>
          <w:p w:rsidR="0035486F" w:rsidRPr="00FB7B9F" w:rsidRDefault="0035486F" w:rsidP="00071E1F">
            <w:pPr>
              <w:pStyle w:val="TableText"/>
            </w:pPr>
            <w:r w:rsidRPr="00FB7B9F">
              <w:t>Recycling rate (per cent of total waste)</w:t>
            </w:r>
          </w:p>
        </w:tc>
        <w:tc>
          <w:tcPr>
            <w:tcW w:w="3825" w:type="dxa"/>
            <w:gridSpan w:val="4"/>
            <w:shd w:val="clear" w:color="auto" w:fill="E0E0E0"/>
          </w:tcPr>
          <w:p w:rsidR="0035486F" w:rsidRPr="00FB7B9F" w:rsidRDefault="0035486F" w:rsidP="0035486F">
            <w:pPr>
              <w:pStyle w:val="TableTextRight"/>
            </w:pPr>
            <w:r w:rsidRPr="00FB7B9F">
              <w:t>87</w:t>
            </w:r>
          </w:p>
        </w:tc>
        <w:tc>
          <w:tcPr>
            <w:tcW w:w="3825" w:type="dxa"/>
            <w:gridSpan w:val="4"/>
            <w:shd w:val="clear" w:color="auto" w:fill="auto"/>
          </w:tcPr>
          <w:p w:rsidR="0035486F" w:rsidRPr="00FB7B9F" w:rsidRDefault="0035486F" w:rsidP="002B226D">
            <w:pPr>
              <w:pStyle w:val="TableTextRight"/>
            </w:pPr>
          </w:p>
        </w:tc>
      </w:tr>
      <w:tr w:rsidR="00F23727" w:rsidRPr="00FB7B9F" w:rsidTr="00E3453A">
        <w:tc>
          <w:tcPr>
            <w:tcW w:w="2275" w:type="dxa"/>
            <w:shd w:val="clear" w:color="auto" w:fill="auto"/>
          </w:tcPr>
          <w:p w:rsidR="00F23727" w:rsidRPr="00FB7B9F" w:rsidRDefault="00F23727" w:rsidP="00A84070">
            <w:pPr>
              <w:pStyle w:val="TableTextHeadingLeft"/>
            </w:pPr>
            <w:r w:rsidRPr="00FB7B9F">
              <w:t>Actions undertaken</w:t>
            </w:r>
          </w:p>
        </w:tc>
        <w:tc>
          <w:tcPr>
            <w:tcW w:w="3825" w:type="dxa"/>
            <w:gridSpan w:val="4"/>
            <w:shd w:val="clear" w:color="auto" w:fill="auto"/>
          </w:tcPr>
          <w:p w:rsidR="00F23727" w:rsidRPr="00FB7B9F" w:rsidRDefault="00F23727" w:rsidP="00EF358F">
            <w:pPr>
              <w:pStyle w:val="TableTextRight"/>
            </w:pPr>
          </w:p>
        </w:tc>
        <w:tc>
          <w:tcPr>
            <w:tcW w:w="3825" w:type="dxa"/>
            <w:gridSpan w:val="4"/>
            <w:shd w:val="clear" w:color="auto" w:fill="auto"/>
          </w:tcPr>
          <w:p w:rsidR="00F23727" w:rsidRPr="00FB7B9F" w:rsidRDefault="00F23727" w:rsidP="00EF358F">
            <w:pPr>
              <w:pStyle w:val="TableTextRight"/>
            </w:pPr>
          </w:p>
        </w:tc>
      </w:tr>
      <w:tr w:rsidR="00F23727" w:rsidRPr="00FB7B9F" w:rsidTr="00E3453A">
        <w:tc>
          <w:tcPr>
            <w:tcW w:w="2275" w:type="dxa"/>
            <w:shd w:val="clear" w:color="auto" w:fill="auto"/>
          </w:tcPr>
          <w:p w:rsidR="00F23727" w:rsidRPr="00FB7B9F" w:rsidRDefault="0035486F" w:rsidP="0035486F">
            <w:pPr>
              <w:pStyle w:val="TableText"/>
            </w:pPr>
            <w:r w:rsidRPr="00FB7B9F">
              <w:t>Green Collect</w:t>
            </w:r>
          </w:p>
        </w:tc>
        <w:tc>
          <w:tcPr>
            <w:tcW w:w="7650" w:type="dxa"/>
            <w:gridSpan w:val="8"/>
            <w:shd w:val="clear" w:color="auto" w:fill="auto"/>
          </w:tcPr>
          <w:p w:rsidR="00F23727" w:rsidRPr="00FB7B9F" w:rsidRDefault="0035486F" w:rsidP="0035486F">
            <w:pPr>
              <w:pStyle w:val="TableText"/>
            </w:pPr>
            <w:r w:rsidRPr="00FB7B9F">
              <w:t>The Green Collect service was used at 1 Macarthur Street and 1 Treasury Place during 2014</w:t>
            </w:r>
            <w:r w:rsidR="007D51BF">
              <w:noBreakHyphen/>
            </w:r>
            <w:r w:rsidRPr="00FB7B9F">
              <w:t>15 to divert waste from landfill.</w:t>
            </w:r>
          </w:p>
        </w:tc>
      </w:tr>
      <w:tr w:rsidR="00F23727" w:rsidRPr="00FB7B9F" w:rsidTr="00E3453A">
        <w:tc>
          <w:tcPr>
            <w:tcW w:w="2275" w:type="dxa"/>
            <w:shd w:val="clear" w:color="auto" w:fill="auto"/>
          </w:tcPr>
          <w:p w:rsidR="00F23727" w:rsidRPr="00FB7B9F" w:rsidRDefault="0035486F" w:rsidP="0035486F">
            <w:pPr>
              <w:pStyle w:val="TableText"/>
            </w:pPr>
            <w:r w:rsidRPr="00FB7B9F">
              <w:t>Signage</w:t>
            </w:r>
          </w:p>
        </w:tc>
        <w:tc>
          <w:tcPr>
            <w:tcW w:w="7650" w:type="dxa"/>
            <w:gridSpan w:val="8"/>
            <w:shd w:val="clear" w:color="auto" w:fill="auto"/>
          </w:tcPr>
          <w:p w:rsidR="00F23727" w:rsidRPr="00FB7B9F" w:rsidRDefault="0035486F" w:rsidP="0035486F">
            <w:pPr>
              <w:pStyle w:val="TableText"/>
            </w:pPr>
            <w:r w:rsidRPr="00FB7B9F">
              <w:t>New signage was deployed in 1 Treasury Place and 1 Macarthur Street.</w:t>
            </w:r>
          </w:p>
        </w:tc>
      </w:tr>
    </w:tbl>
    <w:p w:rsidR="00EF358F" w:rsidRPr="00FB7B9F" w:rsidRDefault="00EF358F" w:rsidP="00C231D1"/>
    <w:p w:rsidR="00C231D1" w:rsidRPr="00FB7B9F" w:rsidRDefault="00C231D1" w:rsidP="00C231D1"/>
    <w:p w:rsidR="00C231D1" w:rsidRPr="00FB7B9F" w:rsidRDefault="00C231D1" w:rsidP="00C231D1">
      <w:pPr>
        <w:sectPr w:rsidR="00C231D1" w:rsidRPr="00FB7B9F" w:rsidSect="007F6C96">
          <w:type w:val="continuous"/>
          <w:pgSz w:w="11909" w:h="16834" w:code="9"/>
          <w:pgMar w:top="1728" w:right="1152" w:bottom="1152" w:left="1152" w:header="720" w:footer="288" w:gutter="0"/>
          <w:cols w:space="708"/>
          <w:noEndnote/>
        </w:sectPr>
      </w:pPr>
    </w:p>
    <w:p w:rsidR="00F11C4A" w:rsidRPr="00FB7B9F" w:rsidRDefault="00F11C4A" w:rsidP="00A84070">
      <w:pPr>
        <w:pStyle w:val="Heading5"/>
      </w:pPr>
      <w:r w:rsidRPr="00FB7B9F">
        <w:lastRenderedPageBreak/>
        <w:t>Targets</w:t>
      </w:r>
    </w:p>
    <w:p w:rsidR="007C1626" w:rsidRPr="00FB7B9F" w:rsidRDefault="003158F0" w:rsidP="007C1626">
      <w:r w:rsidRPr="00FB7B9F">
        <w:t>The following target was set for 201</w:t>
      </w:r>
      <w:r w:rsidR="00F23727" w:rsidRPr="00FB7B9F">
        <w:t>4</w:t>
      </w:r>
      <w:r w:rsidR="007D51BF">
        <w:noBreakHyphen/>
      </w:r>
      <w:r w:rsidRPr="00FB7B9F">
        <w:t>1</w:t>
      </w:r>
      <w:r w:rsidR="00F23727" w:rsidRPr="00FB7B9F">
        <w:t>5</w:t>
      </w:r>
      <w:r w:rsidRPr="00FB7B9F">
        <w:t>:</w:t>
      </w:r>
    </w:p>
    <w:p w:rsidR="00A84070" w:rsidRPr="00FB7B9F" w:rsidRDefault="00711FD9" w:rsidP="0035486F">
      <w:pPr>
        <w:pStyle w:val="Bullet"/>
      </w:pPr>
      <w:r w:rsidRPr="00FB7B9F">
        <w:t xml:space="preserve">proportion </w:t>
      </w:r>
      <w:r w:rsidR="0035486F" w:rsidRPr="00FB7B9F">
        <w:t>of waste recycled 90</w:t>
      </w:r>
      <w:r w:rsidR="00F10DB0">
        <w:t> per cent</w:t>
      </w:r>
      <w:r w:rsidR="0035486F" w:rsidRPr="00FB7B9F">
        <w:t>.</w:t>
      </w:r>
    </w:p>
    <w:p w:rsidR="00A84070" w:rsidRPr="00FB7B9F" w:rsidRDefault="00A84070" w:rsidP="00A84070">
      <w:pPr>
        <w:pStyle w:val="Heading5"/>
      </w:pPr>
      <w:r w:rsidRPr="00FB7B9F">
        <w:t>Result</w:t>
      </w:r>
    </w:p>
    <w:p w:rsidR="00A84070" w:rsidRPr="00FB7B9F" w:rsidRDefault="0035486F" w:rsidP="00A239A1">
      <w:pPr>
        <w:pStyle w:val="Bullet"/>
      </w:pPr>
      <w:r w:rsidRPr="00FB7B9F">
        <w:t>Proportion of waste recycled was 87</w:t>
      </w:r>
      <w:r w:rsidR="00F10DB0">
        <w:t> per cent</w:t>
      </w:r>
      <w:r w:rsidRPr="00FB7B9F">
        <w:t>.</w:t>
      </w:r>
    </w:p>
    <w:p w:rsidR="00A84070" w:rsidRPr="00FB7B9F" w:rsidRDefault="00A84070" w:rsidP="00A84070">
      <w:pPr>
        <w:pStyle w:val="Heading5"/>
      </w:pPr>
      <w:r w:rsidRPr="00FB7B9F">
        <w:br w:type="column"/>
      </w:r>
      <w:r w:rsidRPr="00FB7B9F">
        <w:lastRenderedPageBreak/>
        <w:t xml:space="preserve">Explanatory </w:t>
      </w:r>
      <w:r w:rsidR="00142632" w:rsidRPr="00FB7B9F">
        <w:t>notes</w:t>
      </w:r>
    </w:p>
    <w:p w:rsidR="00A84070" w:rsidRPr="00FB7B9F" w:rsidRDefault="0035486F" w:rsidP="007C1626">
      <w:pPr>
        <w:pStyle w:val="Bullet"/>
      </w:pPr>
      <w:r w:rsidRPr="00FB7B9F">
        <w:t>Waste data was collected from waste audits conducted at 1 Treasury Place and 1 Macarthur Street, which covers 89</w:t>
      </w:r>
      <w:r w:rsidR="00F10DB0">
        <w:t> per cent</w:t>
      </w:r>
      <w:r w:rsidRPr="00FB7B9F">
        <w:t xml:space="preserve"> of staff.</w:t>
      </w:r>
    </w:p>
    <w:p w:rsidR="00C231D1" w:rsidRPr="00FB7B9F" w:rsidRDefault="00C231D1" w:rsidP="00A84070"/>
    <w:p w:rsidR="00E163AB" w:rsidRPr="00FB7B9F" w:rsidRDefault="00E163AB">
      <w:pPr>
        <w:spacing w:before="0" w:after="0"/>
        <w:rPr>
          <w:rFonts w:ascii="Calibri" w:hAnsi="Calibri" w:cs="Arial"/>
          <w:b/>
          <w:color w:val="4D4D4D"/>
          <w:szCs w:val="20"/>
        </w:rPr>
      </w:pPr>
      <w:r w:rsidRPr="00FB7B9F">
        <w:br w:type="page"/>
      </w:r>
    </w:p>
    <w:p w:rsidR="00F11C4A" w:rsidRPr="00FB7B9F" w:rsidRDefault="00F11C4A" w:rsidP="00F11C4A">
      <w:pPr>
        <w:pStyle w:val="Heading4"/>
      </w:pPr>
      <w:r w:rsidRPr="00FB7B9F">
        <w:lastRenderedPageBreak/>
        <w:t>Greenhouse gas emissions</w:t>
      </w:r>
    </w:p>
    <w:p w:rsidR="00F11C4A" w:rsidRPr="00FB7B9F" w:rsidRDefault="000A0836" w:rsidP="0057766C">
      <w:r w:rsidRPr="00FB7B9F">
        <w:t>The emissions disclosed in the section below are taken from the previous sections and brought together here to show the Department</w:t>
      </w:r>
      <w:r w:rsidR="007D51BF">
        <w:t>’</w:t>
      </w:r>
      <w:r w:rsidR="001152E7" w:rsidRPr="00FB7B9F">
        <w:t>s</w:t>
      </w:r>
      <w:r w:rsidRPr="00FB7B9F">
        <w:t xml:space="preserve"> greenhouse footprint.</w:t>
      </w:r>
      <w:r w:rsidR="002C1D79" w:rsidRPr="00FB7B9F">
        <w:t xml:space="preserve"> </w:t>
      </w:r>
    </w:p>
    <w:p w:rsidR="00F11C4A" w:rsidRPr="00FB7B9F" w:rsidRDefault="00F11C4A" w:rsidP="00F11C4A"/>
    <w:p w:rsidR="00F11C4A" w:rsidRPr="00FB7B9F" w:rsidRDefault="00F11C4A" w:rsidP="00F11C4A"/>
    <w:p w:rsidR="00A239A1" w:rsidRPr="00FB7B9F" w:rsidRDefault="00A239A1" w:rsidP="00F11C4A"/>
    <w:p w:rsidR="00A239A1" w:rsidRPr="00FB7B9F" w:rsidRDefault="00A239A1" w:rsidP="00F11C4A">
      <w:pPr>
        <w:sectPr w:rsidR="00A239A1" w:rsidRPr="00FB7B9F" w:rsidSect="007F6C96">
          <w:type w:val="continuous"/>
          <w:pgSz w:w="11909" w:h="16834" w:code="9"/>
          <w:pgMar w:top="1728" w:right="1152" w:bottom="1152" w:left="1152" w:header="720" w:footer="288" w:gutter="0"/>
          <w:cols w:num="2" w:space="708"/>
          <w:noEndnote/>
        </w:sectPr>
      </w:pPr>
    </w:p>
    <w:p w:rsidR="00F11C4A" w:rsidRPr="00FB7B9F" w:rsidRDefault="00F11C4A" w:rsidP="00F11C4A"/>
    <w:tbl>
      <w:tblPr>
        <w:tblW w:w="0" w:type="auto"/>
        <w:tblLook w:val="01E0" w:firstRow="1" w:lastRow="1" w:firstColumn="1" w:lastColumn="1" w:noHBand="0" w:noVBand="0"/>
      </w:tblPr>
      <w:tblGrid>
        <w:gridCol w:w="6408"/>
        <w:gridCol w:w="990"/>
        <w:gridCol w:w="900"/>
      </w:tblGrid>
      <w:tr w:rsidR="00EF358F" w:rsidRPr="00FB7B9F" w:rsidTr="00E3453A">
        <w:tc>
          <w:tcPr>
            <w:tcW w:w="6408" w:type="dxa"/>
            <w:shd w:val="clear" w:color="auto" w:fill="auto"/>
          </w:tcPr>
          <w:p w:rsidR="00EF358F" w:rsidRPr="00FB7B9F" w:rsidRDefault="00EF358F" w:rsidP="00EF358F">
            <w:pPr>
              <w:pStyle w:val="TableTextHeadingLeft"/>
            </w:pPr>
            <w:r w:rsidRPr="00FB7B9F">
              <w:t>Indicator</w:t>
            </w:r>
          </w:p>
        </w:tc>
        <w:tc>
          <w:tcPr>
            <w:tcW w:w="990" w:type="dxa"/>
            <w:shd w:val="clear" w:color="auto" w:fill="auto"/>
          </w:tcPr>
          <w:p w:rsidR="00EF358F" w:rsidRPr="00FB7B9F" w:rsidRDefault="0035486F" w:rsidP="0035486F">
            <w:pPr>
              <w:pStyle w:val="TableTextHeadingRight"/>
            </w:pPr>
            <w:r w:rsidRPr="00FB7B9F">
              <w:t>2014</w:t>
            </w:r>
            <w:r w:rsidR="007D51BF">
              <w:noBreakHyphen/>
            </w:r>
            <w:r w:rsidRPr="00FB7B9F">
              <w:t>15</w:t>
            </w:r>
          </w:p>
        </w:tc>
        <w:tc>
          <w:tcPr>
            <w:tcW w:w="900" w:type="dxa"/>
            <w:shd w:val="clear" w:color="auto" w:fill="auto"/>
          </w:tcPr>
          <w:p w:rsidR="00EF358F" w:rsidRPr="00FB7B9F" w:rsidRDefault="00F23727" w:rsidP="0075557C">
            <w:pPr>
              <w:pStyle w:val="TableTextHeadingRight"/>
            </w:pPr>
            <w:r w:rsidRPr="00FB7B9F">
              <w:t>2013</w:t>
            </w:r>
            <w:r w:rsidR="007D51BF">
              <w:noBreakHyphen/>
            </w:r>
            <w:r w:rsidRPr="00FB7B9F">
              <w:t>14</w:t>
            </w:r>
          </w:p>
        </w:tc>
      </w:tr>
      <w:tr w:rsidR="0035486F" w:rsidRPr="00FB7B9F" w:rsidTr="00D559A2">
        <w:tc>
          <w:tcPr>
            <w:tcW w:w="6408" w:type="dxa"/>
            <w:shd w:val="clear" w:color="auto" w:fill="auto"/>
          </w:tcPr>
          <w:p w:rsidR="0035486F" w:rsidRPr="00FB7B9F" w:rsidRDefault="0035486F" w:rsidP="00A84070">
            <w:pPr>
              <w:pStyle w:val="TableText"/>
            </w:pPr>
            <w:r w:rsidRPr="00FB7B9F">
              <w:t>Total greenhouse gas emissions associated with energy use (t CO</w:t>
            </w:r>
            <w:r w:rsidRPr="00FB7B9F">
              <w:rPr>
                <w:vertAlign w:val="subscript"/>
              </w:rPr>
              <w:t>2</w:t>
            </w:r>
            <w:r w:rsidR="007D51BF">
              <w:noBreakHyphen/>
            </w:r>
            <w:r w:rsidRPr="00FB7B9F">
              <w:t>e)</w:t>
            </w:r>
          </w:p>
        </w:tc>
        <w:tc>
          <w:tcPr>
            <w:tcW w:w="990" w:type="dxa"/>
            <w:shd w:val="clear" w:color="auto" w:fill="E0E0E0"/>
          </w:tcPr>
          <w:p w:rsidR="0035486F" w:rsidRPr="00FB7B9F" w:rsidRDefault="0035486F" w:rsidP="0035486F">
            <w:pPr>
              <w:pStyle w:val="TableTextRight"/>
            </w:pPr>
            <w:r w:rsidRPr="00FB7B9F">
              <w:t>1 157</w:t>
            </w:r>
          </w:p>
        </w:tc>
        <w:tc>
          <w:tcPr>
            <w:tcW w:w="900" w:type="dxa"/>
            <w:shd w:val="clear" w:color="auto" w:fill="auto"/>
          </w:tcPr>
          <w:p w:rsidR="0035486F" w:rsidRPr="00FB7B9F" w:rsidRDefault="0035486F" w:rsidP="0035486F">
            <w:pPr>
              <w:pStyle w:val="TableTextRight"/>
            </w:pPr>
            <w:r w:rsidRPr="00FB7B9F">
              <w:t>1 170</w:t>
            </w:r>
          </w:p>
        </w:tc>
      </w:tr>
      <w:tr w:rsidR="0035486F" w:rsidRPr="00FB7B9F" w:rsidTr="00D559A2">
        <w:tc>
          <w:tcPr>
            <w:tcW w:w="6408" w:type="dxa"/>
            <w:shd w:val="clear" w:color="auto" w:fill="auto"/>
          </w:tcPr>
          <w:p w:rsidR="0035486F" w:rsidRPr="00FB7B9F" w:rsidRDefault="0035486F" w:rsidP="00A84070">
            <w:pPr>
              <w:pStyle w:val="TableText"/>
            </w:pPr>
            <w:r w:rsidRPr="00FB7B9F">
              <w:t>Total greenhouse gas emissions associated with vehicle fleet (t CO</w:t>
            </w:r>
            <w:r w:rsidRPr="00FB7B9F">
              <w:rPr>
                <w:vertAlign w:val="subscript"/>
              </w:rPr>
              <w:t>2</w:t>
            </w:r>
            <w:r w:rsidR="007D51BF">
              <w:noBreakHyphen/>
            </w:r>
            <w:r w:rsidRPr="00FB7B9F">
              <w:t>e)</w:t>
            </w:r>
          </w:p>
        </w:tc>
        <w:tc>
          <w:tcPr>
            <w:tcW w:w="990" w:type="dxa"/>
            <w:shd w:val="clear" w:color="auto" w:fill="E0E0E0"/>
          </w:tcPr>
          <w:p w:rsidR="0035486F" w:rsidRPr="00FB7B9F" w:rsidRDefault="0035486F" w:rsidP="0035486F">
            <w:pPr>
              <w:pStyle w:val="TableTextRight"/>
            </w:pPr>
            <w:r w:rsidRPr="00FB7B9F">
              <w:t>4.6</w:t>
            </w:r>
          </w:p>
        </w:tc>
        <w:tc>
          <w:tcPr>
            <w:tcW w:w="900" w:type="dxa"/>
            <w:shd w:val="clear" w:color="auto" w:fill="auto"/>
          </w:tcPr>
          <w:p w:rsidR="0035486F" w:rsidRPr="00FB7B9F" w:rsidRDefault="0035486F" w:rsidP="0035486F">
            <w:pPr>
              <w:pStyle w:val="TableTextRight"/>
            </w:pPr>
            <w:r w:rsidRPr="00FB7B9F">
              <w:t>7.6</w:t>
            </w:r>
          </w:p>
        </w:tc>
      </w:tr>
      <w:tr w:rsidR="0035486F" w:rsidRPr="00FB7B9F" w:rsidTr="00D559A2">
        <w:tc>
          <w:tcPr>
            <w:tcW w:w="6408" w:type="dxa"/>
            <w:shd w:val="clear" w:color="auto" w:fill="auto"/>
          </w:tcPr>
          <w:p w:rsidR="0035486F" w:rsidRPr="00FB7B9F" w:rsidRDefault="0035486F" w:rsidP="00A84070">
            <w:pPr>
              <w:pStyle w:val="TableText"/>
            </w:pPr>
            <w:r w:rsidRPr="00FB7B9F">
              <w:t>Total greenhouse gas emissions associated with air travel (t CO</w:t>
            </w:r>
            <w:r w:rsidRPr="00FB7B9F">
              <w:rPr>
                <w:vertAlign w:val="subscript"/>
              </w:rPr>
              <w:t>2</w:t>
            </w:r>
            <w:r w:rsidR="007D51BF">
              <w:noBreakHyphen/>
            </w:r>
            <w:r w:rsidRPr="00FB7B9F">
              <w:t>e)</w:t>
            </w:r>
          </w:p>
        </w:tc>
        <w:tc>
          <w:tcPr>
            <w:tcW w:w="990" w:type="dxa"/>
            <w:shd w:val="clear" w:color="auto" w:fill="E0E0E0"/>
          </w:tcPr>
          <w:p w:rsidR="0035486F" w:rsidRPr="00FB7B9F" w:rsidRDefault="0035486F" w:rsidP="0035486F">
            <w:pPr>
              <w:pStyle w:val="TableTextRight"/>
            </w:pPr>
            <w:r w:rsidRPr="00FB7B9F">
              <w:t>63.4</w:t>
            </w:r>
          </w:p>
        </w:tc>
        <w:tc>
          <w:tcPr>
            <w:tcW w:w="900" w:type="dxa"/>
            <w:shd w:val="clear" w:color="auto" w:fill="auto"/>
          </w:tcPr>
          <w:p w:rsidR="0035486F" w:rsidRPr="00FB7B9F" w:rsidRDefault="0035486F" w:rsidP="0035486F">
            <w:pPr>
              <w:pStyle w:val="TableTextRight"/>
            </w:pPr>
            <w:r w:rsidRPr="00FB7B9F">
              <w:t>93.9</w:t>
            </w:r>
          </w:p>
        </w:tc>
      </w:tr>
      <w:tr w:rsidR="0035486F" w:rsidRPr="00FB7B9F" w:rsidTr="00D559A2">
        <w:tc>
          <w:tcPr>
            <w:tcW w:w="6408" w:type="dxa"/>
            <w:shd w:val="clear" w:color="auto" w:fill="auto"/>
          </w:tcPr>
          <w:p w:rsidR="0035486F" w:rsidRPr="00FB7B9F" w:rsidRDefault="0035486F" w:rsidP="00A84070">
            <w:pPr>
              <w:pStyle w:val="TableText"/>
            </w:pPr>
            <w:r w:rsidRPr="00FB7B9F">
              <w:t>Total greenhouse gas emissions associated with waste production (t CO</w:t>
            </w:r>
            <w:r w:rsidRPr="00FB7B9F">
              <w:rPr>
                <w:vertAlign w:val="subscript"/>
              </w:rPr>
              <w:t>2</w:t>
            </w:r>
            <w:r w:rsidR="007D51BF">
              <w:noBreakHyphen/>
            </w:r>
            <w:r w:rsidRPr="00FB7B9F">
              <w:t>e)</w:t>
            </w:r>
          </w:p>
        </w:tc>
        <w:tc>
          <w:tcPr>
            <w:tcW w:w="990" w:type="dxa"/>
            <w:shd w:val="clear" w:color="auto" w:fill="E0E0E0"/>
          </w:tcPr>
          <w:p w:rsidR="0035486F" w:rsidRPr="00FB7B9F" w:rsidRDefault="0035486F" w:rsidP="0035486F">
            <w:pPr>
              <w:pStyle w:val="TableTextRight"/>
            </w:pPr>
            <w:r w:rsidRPr="00FB7B9F">
              <w:t>8.9</w:t>
            </w:r>
          </w:p>
        </w:tc>
        <w:tc>
          <w:tcPr>
            <w:tcW w:w="900" w:type="dxa"/>
            <w:shd w:val="clear" w:color="auto" w:fill="auto"/>
          </w:tcPr>
          <w:p w:rsidR="0035486F" w:rsidRPr="00FB7B9F" w:rsidRDefault="0035486F" w:rsidP="0035486F">
            <w:pPr>
              <w:pStyle w:val="TableTextRight"/>
            </w:pPr>
            <w:r w:rsidRPr="00FB7B9F">
              <w:t>8.6</w:t>
            </w:r>
          </w:p>
        </w:tc>
      </w:tr>
      <w:tr w:rsidR="0035486F" w:rsidRPr="00FB7B9F" w:rsidTr="00E3453A">
        <w:tc>
          <w:tcPr>
            <w:tcW w:w="6408" w:type="dxa"/>
            <w:shd w:val="clear" w:color="auto" w:fill="auto"/>
          </w:tcPr>
          <w:p w:rsidR="0035486F" w:rsidRPr="00FB7B9F" w:rsidRDefault="0035486F" w:rsidP="00A84070">
            <w:pPr>
              <w:pStyle w:val="TableText"/>
            </w:pPr>
            <w:r w:rsidRPr="00FB7B9F">
              <w:t>Total greenhouse gas emissions associated with paper use (t CO</w:t>
            </w:r>
            <w:r w:rsidRPr="00FB7B9F">
              <w:rPr>
                <w:vertAlign w:val="subscript"/>
              </w:rPr>
              <w:t>2</w:t>
            </w:r>
            <w:r w:rsidR="007D51BF">
              <w:noBreakHyphen/>
            </w:r>
            <w:r w:rsidRPr="00FB7B9F">
              <w:t>e)</w:t>
            </w:r>
          </w:p>
        </w:tc>
        <w:tc>
          <w:tcPr>
            <w:tcW w:w="990" w:type="dxa"/>
            <w:shd w:val="clear" w:color="auto" w:fill="E0E0E0"/>
          </w:tcPr>
          <w:p w:rsidR="0035486F" w:rsidRPr="00FB7B9F" w:rsidRDefault="0035486F" w:rsidP="0035486F">
            <w:pPr>
              <w:pStyle w:val="TableTextRight"/>
            </w:pPr>
            <w:r w:rsidRPr="00FB7B9F">
              <w:t>19.7</w:t>
            </w:r>
          </w:p>
        </w:tc>
        <w:tc>
          <w:tcPr>
            <w:tcW w:w="900" w:type="dxa"/>
            <w:shd w:val="clear" w:color="auto" w:fill="auto"/>
          </w:tcPr>
          <w:p w:rsidR="0035486F" w:rsidRPr="00FB7B9F" w:rsidRDefault="0035486F" w:rsidP="0035486F">
            <w:pPr>
              <w:pStyle w:val="TableTextRight"/>
            </w:pPr>
            <w:r w:rsidRPr="00FB7B9F">
              <w:t>25</w:t>
            </w:r>
          </w:p>
        </w:tc>
      </w:tr>
      <w:tr w:rsidR="0035486F" w:rsidRPr="00FB7B9F" w:rsidTr="00D546D8">
        <w:tc>
          <w:tcPr>
            <w:tcW w:w="6408" w:type="dxa"/>
            <w:shd w:val="clear" w:color="auto" w:fill="auto"/>
          </w:tcPr>
          <w:p w:rsidR="0035486F" w:rsidRPr="00FB7B9F" w:rsidRDefault="0035486F" w:rsidP="00D546D8">
            <w:pPr>
              <w:pStyle w:val="TableText"/>
            </w:pPr>
            <w:r w:rsidRPr="00FB7B9F">
              <w:t>Total greenhouse gas emissions (t CO</w:t>
            </w:r>
            <w:r w:rsidRPr="00FB7B9F">
              <w:rPr>
                <w:vertAlign w:val="subscript"/>
              </w:rPr>
              <w:t>2</w:t>
            </w:r>
            <w:r w:rsidR="007D51BF">
              <w:noBreakHyphen/>
            </w:r>
            <w:r w:rsidRPr="00FB7B9F">
              <w:t>e)</w:t>
            </w:r>
          </w:p>
        </w:tc>
        <w:tc>
          <w:tcPr>
            <w:tcW w:w="990" w:type="dxa"/>
            <w:shd w:val="clear" w:color="auto" w:fill="E0E0E0"/>
          </w:tcPr>
          <w:p w:rsidR="0035486F" w:rsidRPr="00FB7B9F" w:rsidRDefault="0035486F" w:rsidP="0035486F">
            <w:pPr>
              <w:pStyle w:val="TableTextRight"/>
            </w:pPr>
            <w:r w:rsidRPr="00FB7B9F">
              <w:t>1 254</w:t>
            </w:r>
          </w:p>
        </w:tc>
        <w:tc>
          <w:tcPr>
            <w:tcW w:w="900" w:type="dxa"/>
            <w:shd w:val="clear" w:color="auto" w:fill="auto"/>
          </w:tcPr>
          <w:p w:rsidR="0035486F" w:rsidRPr="00FB7B9F" w:rsidRDefault="0035486F" w:rsidP="0035486F">
            <w:pPr>
              <w:pStyle w:val="TableTextRight"/>
            </w:pPr>
            <w:r w:rsidRPr="00FB7B9F">
              <w:t>1 305</w:t>
            </w:r>
          </w:p>
        </w:tc>
      </w:tr>
    </w:tbl>
    <w:p w:rsidR="00EF358F" w:rsidRPr="00FB7B9F" w:rsidRDefault="00EF358F" w:rsidP="00F11C4A"/>
    <w:p w:rsidR="00F11C4A" w:rsidRPr="00FB7B9F" w:rsidRDefault="00F11C4A" w:rsidP="00F11C4A"/>
    <w:p w:rsidR="00F11C4A" w:rsidRPr="00FB7B9F" w:rsidRDefault="00F11C4A" w:rsidP="00F11C4A">
      <w:pPr>
        <w:sectPr w:rsidR="00F11C4A" w:rsidRPr="00FB7B9F" w:rsidSect="007F6C96">
          <w:type w:val="continuous"/>
          <w:pgSz w:w="11909" w:h="16834" w:code="9"/>
          <w:pgMar w:top="1728" w:right="1152" w:bottom="1152" w:left="1152" w:header="720" w:footer="288" w:gutter="0"/>
          <w:cols w:space="708"/>
          <w:noEndnote/>
        </w:sectPr>
      </w:pPr>
    </w:p>
    <w:p w:rsidR="00BF2AA8" w:rsidRPr="00FB7B9F" w:rsidRDefault="00BF2AA8" w:rsidP="00BF2AA8"/>
    <w:p w:rsidR="00BF2AA8" w:rsidRPr="00FB7B9F" w:rsidRDefault="00BF2AA8" w:rsidP="00BF2AA8">
      <w:pPr>
        <w:pStyle w:val="Heading4"/>
      </w:pPr>
      <w:r w:rsidRPr="00FB7B9F">
        <w:br w:type="page"/>
      </w:r>
      <w:r w:rsidRPr="00FB7B9F">
        <w:lastRenderedPageBreak/>
        <w:t>Procurement</w:t>
      </w:r>
    </w:p>
    <w:p w:rsidR="0035486F" w:rsidRPr="00FB7B9F" w:rsidRDefault="0035486F" w:rsidP="0035486F">
      <w:r w:rsidRPr="00FB7B9F">
        <w:t>DTF has undertaken procurement activities that are environmentally responsible and that support the objectives of DTF and the whole of government.</w:t>
      </w:r>
    </w:p>
    <w:p w:rsidR="0035486F" w:rsidRPr="00FB7B9F" w:rsidRDefault="0035486F" w:rsidP="0035486F">
      <w:r w:rsidRPr="00FB7B9F">
        <w:t>These include:</w:t>
      </w:r>
    </w:p>
    <w:p w:rsidR="0035486F" w:rsidRPr="00FB7B9F" w:rsidRDefault="0035486F" w:rsidP="0035486F">
      <w:pPr>
        <w:pStyle w:val="Bullet"/>
        <w:tabs>
          <w:tab w:val="clear" w:pos="360"/>
          <w:tab w:val="num" w:pos="502"/>
        </w:tabs>
        <w:ind w:left="502"/>
      </w:pPr>
      <w:r w:rsidRPr="00FB7B9F">
        <w:t>inclusion of environmental requirements in tender specifications and tender evaluation criteria;</w:t>
      </w:r>
    </w:p>
    <w:p w:rsidR="0035486F" w:rsidRPr="00FB7B9F" w:rsidRDefault="0035486F" w:rsidP="0035486F">
      <w:pPr>
        <w:pStyle w:val="Bullet"/>
        <w:tabs>
          <w:tab w:val="clear" w:pos="360"/>
          <w:tab w:val="num" w:pos="502"/>
        </w:tabs>
        <w:ind w:left="502"/>
      </w:pPr>
      <w:r w:rsidRPr="00FB7B9F">
        <w:t>supplier compliance to sustainability requirements monitored on an ongoing basis through the contract management process;</w:t>
      </w:r>
    </w:p>
    <w:p w:rsidR="0035486F" w:rsidRPr="00FB7B9F" w:rsidRDefault="0035486F" w:rsidP="0035486F">
      <w:pPr>
        <w:pStyle w:val="Bullet"/>
        <w:tabs>
          <w:tab w:val="clear" w:pos="360"/>
          <w:tab w:val="num" w:pos="502"/>
        </w:tabs>
        <w:ind w:left="502"/>
      </w:pPr>
      <w:r w:rsidRPr="00FB7B9F">
        <w:t>continued membership of the national ECO</w:t>
      </w:r>
      <w:r w:rsidR="007D51BF">
        <w:noBreakHyphen/>
      </w:r>
      <w:r w:rsidRPr="00FB7B9F">
        <w:t>Buy Sustainability program; and</w:t>
      </w:r>
    </w:p>
    <w:p w:rsidR="0035486F" w:rsidRPr="00FB7B9F" w:rsidRDefault="0035486F" w:rsidP="0035486F">
      <w:pPr>
        <w:pStyle w:val="Bullet"/>
        <w:tabs>
          <w:tab w:val="clear" w:pos="360"/>
          <w:tab w:val="num" w:pos="502"/>
        </w:tabs>
        <w:ind w:left="502"/>
      </w:pPr>
      <w:r w:rsidRPr="00FB7B9F">
        <w:t>participation in the Australasian Procurement and Construction Council Sustainability Working Group, which has been established to promulgate the principles of sustainable procurement among Australian, New Zealand and Papua New Guinea government jurisdictions. The aim of this working group is to build on existing practices to develop a national framework for sustainable procurement.</w:t>
      </w:r>
    </w:p>
    <w:p w:rsidR="00BF2AA8" w:rsidRPr="00FB7B9F" w:rsidRDefault="00BF2AA8" w:rsidP="00BF2AA8"/>
    <w:p w:rsidR="0057766C" w:rsidRPr="00FB7B9F" w:rsidRDefault="00BF2AA8" w:rsidP="0057766C">
      <w:pPr>
        <w:pStyle w:val="Heading4"/>
      </w:pPr>
      <w:r w:rsidRPr="00FB7B9F">
        <w:br w:type="column"/>
      </w:r>
      <w:r w:rsidR="0057766C" w:rsidRPr="00FB7B9F">
        <w:lastRenderedPageBreak/>
        <w:t>Targets for 201</w:t>
      </w:r>
      <w:r w:rsidR="00F23727" w:rsidRPr="00FB7B9F">
        <w:t>5</w:t>
      </w:r>
      <w:r w:rsidR="007D51BF">
        <w:noBreakHyphen/>
      </w:r>
      <w:r w:rsidR="0075557C" w:rsidRPr="00FB7B9F">
        <w:t>1</w:t>
      </w:r>
      <w:r w:rsidR="00F23727" w:rsidRPr="00FB7B9F">
        <w:t>6</w:t>
      </w:r>
    </w:p>
    <w:p w:rsidR="003158F0" w:rsidRPr="00FB7B9F" w:rsidRDefault="003158F0" w:rsidP="003158F0">
      <w:r w:rsidRPr="00FB7B9F">
        <w:t>The following targets have been set for 201</w:t>
      </w:r>
      <w:r w:rsidR="00F23727" w:rsidRPr="00FB7B9F">
        <w:t>5</w:t>
      </w:r>
      <w:r w:rsidR="007D51BF">
        <w:noBreakHyphen/>
      </w:r>
      <w:r w:rsidRPr="00FB7B9F">
        <w:t>1</w:t>
      </w:r>
      <w:r w:rsidR="00F23727" w:rsidRPr="00FB7B9F">
        <w:t>6</w:t>
      </w:r>
      <w:r w:rsidRPr="00FB7B9F">
        <w:t xml:space="preserve">: </w:t>
      </w:r>
    </w:p>
    <w:p w:rsidR="003158F0" w:rsidRPr="00FB7B9F" w:rsidRDefault="00711FD9" w:rsidP="003158F0">
      <w:pPr>
        <w:pStyle w:val="Bullet"/>
      </w:pPr>
      <w:r w:rsidRPr="00FB7B9F">
        <w:t xml:space="preserve">energy </w:t>
      </w:r>
      <w:r w:rsidR="003158F0" w:rsidRPr="00FB7B9F">
        <w:t>– reduce energy consum</w:t>
      </w:r>
      <w:r>
        <w:t>ption through better use of IT.;</w:t>
      </w:r>
    </w:p>
    <w:p w:rsidR="003158F0" w:rsidRPr="00FB7B9F" w:rsidRDefault="00711FD9" w:rsidP="003158F0">
      <w:pPr>
        <w:pStyle w:val="Bullet"/>
      </w:pPr>
      <w:r w:rsidRPr="00FB7B9F">
        <w:t xml:space="preserve">waste </w:t>
      </w:r>
      <w:r w:rsidR="003158F0" w:rsidRPr="00FB7B9F">
        <w:t>– improve communication and signage to decrease contaminatio</w:t>
      </w:r>
      <w:r>
        <w:t>n levels in kitchen waste bins; and</w:t>
      </w:r>
    </w:p>
    <w:p w:rsidR="0057766C" w:rsidRPr="00FB7B9F" w:rsidRDefault="00711FD9" w:rsidP="003158F0">
      <w:pPr>
        <w:pStyle w:val="Bullet"/>
      </w:pPr>
      <w:r w:rsidRPr="00FB7B9F">
        <w:t xml:space="preserve">transport </w:t>
      </w:r>
      <w:r w:rsidR="003158F0" w:rsidRPr="00FB7B9F">
        <w:t>– involvement in Ride to Work and Walk to Work days.</w:t>
      </w:r>
    </w:p>
    <w:p w:rsidR="00CF49EC" w:rsidRPr="00FB7B9F" w:rsidRDefault="00CF49EC" w:rsidP="00CF49EC">
      <w:pPr>
        <w:pStyle w:val="Heading4"/>
      </w:pPr>
      <w:r w:rsidRPr="00FB7B9F">
        <w:t>Glossary</w:t>
      </w:r>
    </w:p>
    <w:tbl>
      <w:tblPr>
        <w:tblW w:w="0" w:type="auto"/>
        <w:tblInd w:w="468" w:type="dxa"/>
        <w:tblLook w:val="0000" w:firstRow="0" w:lastRow="0" w:firstColumn="0" w:lastColumn="0" w:noHBand="0" w:noVBand="0"/>
      </w:tblPr>
      <w:tblGrid>
        <w:gridCol w:w="990"/>
        <w:gridCol w:w="2948"/>
      </w:tblGrid>
      <w:tr w:rsidR="00A84070" w:rsidRPr="00FB7B9F" w:rsidTr="00596A41">
        <w:trPr>
          <w:trHeight w:val="255"/>
        </w:trPr>
        <w:tc>
          <w:tcPr>
            <w:tcW w:w="990" w:type="dxa"/>
            <w:shd w:val="clear" w:color="auto" w:fill="E0E0E0"/>
            <w:noWrap/>
          </w:tcPr>
          <w:p w:rsidR="00A84070" w:rsidRPr="00FB7B9F" w:rsidRDefault="00A84070" w:rsidP="00A84070">
            <w:pPr>
              <w:pStyle w:val="TableText"/>
            </w:pPr>
            <w:r w:rsidRPr="00FB7B9F">
              <w:t>FTE</w:t>
            </w:r>
          </w:p>
        </w:tc>
        <w:tc>
          <w:tcPr>
            <w:tcW w:w="2948" w:type="dxa"/>
            <w:shd w:val="clear" w:color="auto" w:fill="auto"/>
          </w:tcPr>
          <w:p w:rsidR="00A84070" w:rsidRPr="00FB7B9F" w:rsidRDefault="00A84070" w:rsidP="00A84070">
            <w:pPr>
              <w:pStyle w:val="TableText"/>
            </w:pPr>
            <w:r w:rsidRPr="00FB7B9F">
              <w:t>Full time equivalent employee</w:t>
            </w:r>
          </w:p>
        </w:tc>
      </w:tr>
      <w:tr w:rsidR="00A84070" w:rsidRPr="00FB7B9F" w:rsidTr="00596A41">
        <w:trPr>
          <w:trHeight w:val="255"/>
        </w:trPr>
        <w:tc>
          <w:tcPr>
            <w:tcW w:w="990" w:type="dxa"/>
            <w:shd w:val="clear" w:color="auto" w:fill="E0E0E0"/>
            <w:noWrap/>
          </w:tcPr>
          <w:p w:rsidR="00A84070" w:rsidRPr="00FB7B9F" w:rsidRDefault="00A84070" w:rsidP="00A84070">
            <w:pPr>
              <w:pStyle w:val="TableText"/>
            </w:pPr>
            <w:r w:rsidRPr="00FB7B9F">
              <w:t>kg</w:t>
            </w:r>
          </w:p>
        </w:tc>
        <w:tc>
          <w:tcPr>
            <w:tcW w:w="2948" w:type="dxa"/>
            <w:shd w:val="clear" w:color="auto" w:fill="auto"/>
          </w:tcPr>
          <w:p w:rsidR="00A84070" w:rsidRPr="00FB7B9F" w:rsidRDefault="00A84070" w:rsidP="00A84070">
            <w:pPr>
              <w:pStyle w:val="TableText"/>
            </w:pPr>
            <w:r w:rsidRPr="00FB7B9F">
              <w:t>Kilograms</w:t>
            </w:r>
          </w:p>
        </w:tc>
      </w:tr>
      <w:tr w:rsidR="00A84070" w:rsidRPr="00FB7B9F" w:rsidTr="00596A41">
        <w:trPr>
          <w:trHeight w:val="255"/>
        </w:trPr>
        <w:tc>
          <w:tcPr>
            <w:tcW w:w="990" w:type="dxa"/>
            <w:shd w:val="clear" w:color="auto" w:fill="E0E0E0"/>
            <w:noWrap/>
          </w:tcPr>
          <w:p w:rsidR="00A84070" w:rsidRPr="00FB7B9F" w:rsidRDefault="00A84070" w:rsidP="00A84070">
            <w:pPr>
              <w:pStyle w:val="TableText"/>
            </w:pPr>
            <w:r w:rsidRPr="00FB7B9F">
              <w:t>kL</w:t>
            </w:r>
          </w:p>
        </w:tc>
        <w:tc>
          <w:tcPr>
            <w:tcW w:w="2948" w:type="dxa"/>
            <w:shd w:val="clear" w:color="auto" w:fill="auto"/>
          </w:tcPr>
          <w:p w:rsidR="00A84070" w:rsidRPr="00FB7B9F" w:rsidRDefault="00A84070" w:rsidP="00A84070">
            <w:pPr>
              <w:pStyle w:val="TableText"/>
            </w:pPr>
            <w:r w:rsidRPr="00FB7B9F">
              <w:t>Kilolitres</w:t>
            </w:r>
          </w:p>
        </w:tc>
      </w:tr>
      <w:tr w:rsidR="00A84070" w:rsidRPr="00FB7B9F" w:rsidTr="00596A41">
        <w:trPr>
          <w:trHeight w:val="255"/>
        </w:trPr>
        <w:tc>
          <w:tcPr>
            <w:tcW w:w="990" w:type="dxa"/>
            <w:shd w:val="clear" w:color="auto" w:fill="E0E0E0"/>
            <w:noWrap/>
          </w:tcPr>
          <w:p w:rsidR="00A84070" w:rsidRPr="00FB7B9F" w:rsidRDefault="00A84070" w:rsidP="00A84070">
            <w:pPr>
              <w:pStyle w:val="TableText"/>
            </w:pPr>
            <w:r w:rsidRPr="00FB7B9F">
              <w:t>km</w:t>
            </w:r>
          </w:p>
        </w:tc>
        <w:tc>
          <w:tcPr>
            <w:tcW w:w="2948" w:type="dxa"/>
            <w:shd w:val="clear" w:color="auto" w:fill="auto"/>
          </w:tcPr>
          <w:p w:rsidR="00A84070" w:rsidRPr="00FB7B9F" w:rsidRDefault="00A84070" w:rsidP="00A84070">
            <w:pPr>
              <w:pStyle w:val="TableText"/>
            </w:pPr>
            <w:r w:rsidRPr="00FB7B9F">
              <w:t>Kilometres</w:t>
            </w:r>
          </w:p>
        </w:tc>
      </w:tr>
      <w:tr w:rsidR="00A84070" w:rsidRPr="00FB7B9F" w:rsidTr="00596A41">
        <w:trPr>
          <w:trHeight w:val="255"/>
        </w:trPr>
        <w:tc>
          <w:tcPr>
            <w:tcW w:w="990" w:type="dxa"/>
            <w:shd w:val="clear" w:color="auto" w:fill="E0E0E0"/>
            <w:noWrap/>
          </w:tcPr>
          <w:p w:rsidR="00A84070" w:rsidRPr="00FB7B9F" w:rsidRDefault="00A84070" w:rsidP="00A84070">
            <w:pPr>
              <w:pStyle w:val="TableText"/>
            </w:pPr>
            <w:r w:rsidRPr="00FB7B9F">
              <w:t>L</w:t>
            </w:r>
          </w:p>
        </w:tc>
        <w:tc>
          <w:tcPr>
            <w:tcW w:w="2948" w:type="dxa"/>
            <w:shd w:val="clear" w:color="auto" w:fill="auto"/>
          </w:tcPr>
          <w:p w:rsidR="00A84070" w:rsidRPr="00FB7B9F" w:rsidRDefault="00A84070" w:rsidP="00A84070">
            <w:pPr>
              <w:pStyle w:val="TableText"/>
            </w:pPr>
            <w:r w:rsidRPr="00FB7B9F">
              <w:t>Litres</w:t>
            </w:r>
          </w:p>
        </w:tc>
      </w:tr>
      <w:tr w:rsidR="00A84070" w:rsidRPr="00FB7B9F" w:rsidTr="00596A41">
        <w:trPr>
          <w:trHeight w:val="255"/>
        </w:trPr>
        <w:tc>
          <w:tcPr>
            <w:tcW w:w="990" w:type="dxa"/>
            <w:shd w:val="clear" w:color="auto" w:fill="E0E0E0"/>
            <w:noWrap/>
          </w:tcPr>
          <w:p w:rsidR="00A84070" w:rsidRPr="00FB7B9F" w:rsidRDefault="00A84070" w:rsidP="00A84070">
            <w:pPr>
              <w:pStyle w:val="TableText"/>
            </w:pPr>
            <w:r w:rsidRPr="00FB7B9F">
              <w:t>LPG</w:t>
            </w:r>
          </w:p>
        </w:tc>
        <w:tc>
          <w:tcPr>
            <w:tcW w:w="2948" w:type="dxa"/>
            <w:shd w:val="clear" w:color="auto" w:fill="auto"/>
          </w:tcPr>
          <w:p w:rsidR="00A84070" w:rsidRPr="00FB7B9F" w:rsidRDefault="00A84070" w:rsidP="00A84070">
            <w:pPr>
              <w:pStyle w:val="TableText"/>
            </w:pPr>
            <w:r w:rsidRPr="00FB7B9F">
              <w:t xml:space="preserve">Liquefied </w:t>
            </w:r>
            <w:r w:rsidR="00DD2A4D" w:rsidRPr="00FB7B9F">
              <w:t>petroleum gas</w:t>
            </w:r>
          </w:p>
        </w:tc>
      </w:tr>
      <w:tr w:rsidR="00A84070" w:rsidRPr="00FB7B9F" w:rsidTr="00596A41">
        <w:trPr>
          <w:trHeight w:val="255"/>
        </w:trPr>
        <w:tc>
          <w:tcPr>
            <w:tcW w:w="990" w:type="dxa"/>
            <w:shd w:val="clear" w:color="auto" w:fill="E0E0E0"/>
            <w:noWrap/>
          </w:tcPr>
          <w:p w:rsidR="00A84070" w:rsidRPr="00FB7B9F" w:rsidRDefault="00A84070" w:rsidP="00A84070">
            <w:pPr>
              <w:pStyle w:val="TableText"/>
            </w:pPr>
            <w:r w:rsidRPr="00FB7B9F">
              <w:t>m</w:t>
            </w:r>
            <w:r w:rsidRPr="00FB7B9F">
              <w:rPr>
                <w:vertAlign w:val="superscript"/>
              </w:rPr>
              <w:t>2</w:t>
            </w:r>
          </w:p>
        </w:tc>
        <w:tc>
          <w:tcPr>
            <w:tcW w:w="2948" w:type="dxa"/>
            <w:shd w:val="clear" w:color="auto" w:fill="auto"/>
          </w:tcPr>
          <w:p w:rsidR="00A84070" w:rsidRPr="00FB7B9F" w:rsidRDefault="00142632" w:rsidP="00A84070">
            <w:pPr>
              <w:pStyle w:val="TableText"/>
            </w:pPr>
            <w:r w:rsidRPr="00FB7B9F">
              <w:t xml:space="preserve">Metres </w:t>
            </w:r>
            <w:r w:rsidR="00A84070" w:rsidRPr="00FB7B9F">
              <w:t>squared</w:t>
            </w:r>
          </w:p>
        </w:tc>
      </w:tr>
      <w:tr w:rsidR="00A84070" w:rsidRPr="00FB7B9F" w:rsidTr="00596A41">
        <w:trPr>
          <w:trHeight w:val="255"/>
        </w:trPr>
        <w:tc>
          <w:tcPr>
            <w:tcW w:w="990" w:type="dxa"/>
            <w:shd w:val="clear" w:color="auto" w:fill="E0E0E0"/>
            <w:noWrap/>
          </w:tcPr>
          <w:p w:rsidR="00A84070" w:rsidRPr="00FB7B9F" w:rsidRDefault="00A84070" w:rsidP="00A84070">
            <w:pPr>
              <w:pStyle w:val="TableText"/>
            </w:pPr>
            <w:r w:rsidRPr="00FB7B9F">
              <w:t>MJ</w:t>
            </w:r>
          </w:p>
        </w:tc>
        <w:tc>
          <w:tcPr>
            <w:tcW w:w="2948" w:type="dxa"/>
            <w:shd w:val="clear" w:color="auto" w:fill="auto"/>
          </w:tcPr>
          <w:p w:rsidR="00A84070" w:rsidRPr="00FB7B9F" w:rsidRDefault="00DE2305" w:rsidP="00A84070">
            <w:pPr>
              <w:pStyle w:val="TableText"/>
            </w:pPr>
            <w:r w:rsidRPr="00FB7B9F">
              <w:t>Mega</w:t>
            </w:r>
            <w:r w:rsidR="00A84070" w:rsidRPr="00FB7B9F">
              <w:t>joules</w:t>
            </w:r>
          </w:p>
        </w:tc>
      </w:tr>
      <w:tr w:rsidR="00A84070" w:rsidRPr="00FB7B9F" w:rsidTr="00596A41">
        <w:trPr>
          <w:trHeight w:val="255"/>
        </w:trPr>
        <w:tc>
          <w:tcPr>
            <w:tcW w:w="990" w:type="dxa"/>
            <w:shd w:val="clear" w:color="auto" w:fill="E0E0E0"/>
            <w:noWrap/>
          </w:tcPr>
          <w:p w:rsidR="00A84070" w:rsidRPr="00FB7B9F" w:rsidRDefault="00A84070" w:rsidP="00A84070">
            <w:pPr>
              <w:pStyle w:val="TableText"/>
            </w:pPr>
            <w:r w:rsidRPr="00FB7B9F">
              <w:t>Ream</w:t>
            </w:r>
          </w:p>
        </w:tc>
        <w:tc>
          <w:tcPr>
            <w:tcW w:w="2948" w:type="dxa"/>
            <w:shd w:val="clear" w:color="auto" w:fill="auto"/>
          </w:tcPr>
          <w:p w:rsidR="00A84070" w:rsidRPr="00FB7B9F" w:rsidRDefault="00A84070" w:rsidP="00A84070">
            <w:pPr>
              <w:pStyle w:val="TableText"/>
            </w:pPr>
            <w:r w:rsidRPr="00FB7B9F">
              <w:t>500 sheets of A4 paper</w:t>
            </w:r>
          </w:p>
        </w:tc>
      </w:tr>
      <w:tr w:rsidR="00A84070" w:rsidRPr="00FB7B9F" w:rsidTr="00596A41">
        <w:trPr>
          <w:trHeight w:val="255"/>
        </w:trPr>
        <w:tc>
          <w:tcPr>
            <w:tcW w:w="990" w:type="dxa"/>
            <w:shd w:val="clear" w:color="auto" w:fill="E0E0E0"/>
            <w:noWrap/>
          </w:tcPr>
          <w:p w:rsidR="00A84070" w:rsidRPr="00FB7B9F" w:rsidRDefault="005279A8" w:rsidP="00F54A42">
            <w:pPr>
              <w:pStyle w:val="TableText"/>
            </w:pPr>
            <w:r w:rsidRPr="00FB7B9F">
              <w:t>t CO</w:t>
            </w:r>
            <w:r w:rsidRPr="00FB7B9F">
              <w:rPr>
                <w:vertAlign w:val="subscript"/>
              </w:rPr>
              <w:t>2</w:t>
            </w:r>
            <w:r w:rsidR="00F54A42" w:rsidRPr="00FB7B9F">
              <w:t>–</w:t>
            </w:r>
            <w:r w:rsidRPr="00FB7B9F">
              <w:t>e</w:t>
            </w:r>
          </w:p>
        </w:tc>
        <w:tc>
          <w:tcPr>
            <w:tcW w:w="2948" w:type="dxa"/>
            <w:shd w:val="clear" w:color="auto" w:fill="auto"/>
          </w:tcPr>
          <w:p w:rsidR="00A84070" w:rsidRPr="00FB7B9F" w:rsidRDefault="00A84070" w:rsidP="00A84070">
            <w:pPr>
              <w:pStyle w:val="TableText"/>
            </w:pPr>
            <w:r w:rsidRPr="00FB7B9F">
              <w:t>Tonnes of CO</w:t>
            </w:r>
            <w:r w:rsidRPr="00FB7B9F">
              <w:rPr>
                <w:vertAlign w:val="subscript"/>
              </w:rPr>
              <w:t>2</w:t>
            </w:r>
            <w:r w:rsidRPr="00FB7B9F">
              <w:t xml:space="preserve"> equivalent</w:t>
            </w:r>
          </w:p>
        </w:tc>
      </w:tr>
      <w:tr w:rsidR="00A84070" w:rsidRPr="00FB7B9F" w:rsidTr="00596A41">
        <w:trPr>
          <w:trHeight w:val="302"/>
        </w:trPr>
        <w:tc>
          <w:tcPr>
            <w:tcW w:w="990" w:type="dxa"/>
            <w:shd w:val="clear" w:color="auto" w:fill="E0E0E0"/>
            <w:noWrap/>
          </w:tcPr>
          <w:p w:rsidR="00A84070" w:rsidRPr="00FB7B9F" w:rsidRDefault="00A84070" w:rsidP="00A84070">
            <w:pPr>
              <w:pStyle w:val="TableText"/>
            </w:pPr>
            <w:r w:rsidRPr="00FB7B9F">
              <w:t>ULP</w:t>
            </w:r>
          </w:p>
        </w:tc>
        <w:tc>
          <w:tcPr>
            <w:tcW w:w="2948" w:type="dxa"/>
            <w:shd w:val="clear" w:color="auto" w:fill="auto"/>
          </w:tcPr>
          <w:p w:rsidR="00A84070" w:rsidRPr="00FB7B9F" w:rsidRDefault="00142632" w:rsidP="00A84070">
            <w:pPr>
              <w:pStyle w:val="TableText"/>
            </w:pPr>
            <w:r w:rsidRPr="00FB7B9F">
              <w:t xml:space="preserve">Unleaded </w:t>
            </w:r>
            <w:r w:rsidR="00A84070" w:rsidRPr="00FB7B9F">
              <w:t>petrol</w:t>
            </w:r>
          </w:p>
        </w:tc>
      </w:tr>
    </w:tbl>
    <w:p w:rsidR="00A84070" w:rsidRPr="00FB7B9F" w:rsidRDefault="00A84070" w:rsidP="00A84070"/>
    <w:p w:rsidR="00BF2AA8" w:rsidRPr="00FB7B9F" w:rsidRDefault="00BF2AA8" w:rsidP="00A84070"/>
    <w:p w:rsidR="00A84070" w:rsidRPr="00FB7B9F" w:rsidRDefault="00A84070" w:rsidP="00A84070">
      <w:pPr>
        <w:pStyle w:val="Heading4"/>
      </w:pPr>
      <w:r w:rsidRPr="00FB7B9F">
        <w:br w:type="page"/>
      </w:r>
      <w:r w:rsidRPr="00FB7B9F">
        <w:lastRenderedPageBreak/>
        <w:t>Trend charts</w:t>
      </w:r>
    </w:p>
    <w:p w:rsidR="0018014D" w:rsidRPr="00FB7B9F" w:rsidRDefault="0018014D" w:rsidP="0018014D"/>
    <w:p w:rsidR="00A84070" w:rsidRPr="00FB7B9F" w:rsidRDefault="00A84070" w:rsidP="00CF49EC">
      <w:pPr>
        <w:rPr>
          <w:rFonts w:ascii="Calibri" w:hAnsi="Calibri"/>
        </w:rPr>
      </w:pPr>
    </w:p>
    <w:p w:rsidR="00CF49EC" w:rsidRPr="00FB7B9F" w:rsidRDefault="00CF49EC" w:rsidP="00CF49EC">
      <w:pPr>
        <w:pStyle w:val="Heading1"/>
        <w:sectPr w:rsidR="00CF49EC" w:rsidRPr="00FB7B9F" w:rsidSect="007F6C96">
          <w:type w:val="continuous"/>
          <w:pgSz w:w="11909" w:h="16834" w:code="9"/>
          <w:pgMar w:top="1728" w:right="1152" w:bottom="1152" w:left="1152" w:header="720" w:footer="288" w:gutter="0"/>
          <w:cols w:num="2" w:space="708"/>
          <w:noEndnote/>
        </w:sectPr>
      </w:pPr>
    </w:p>
    <w:p w:rsidR="00664846" w:rsidRPr="00FB7B9F" w:rsidRDefault="008D1065" w:rsidP="0081773E">
      <w:r w:rsidRPr="00FB7B9F">
        <w:rPr>
          <w:noProof/>
        </w:rPr>
        <w:lastRenderedPageBreak/>
        <w:drawing>
          <wp:inline distT="0" distB="0" distL="0" distR="0" wp14:anchorId="6E795EF9" wp14:editId="413D6CFE">
            <wp:extent cx="2834640" cy="2157984"/>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34640" cy="2157984"/>
                    </a:xfrm>
                    <a:prstGeom prst="rect">
                      <a:avLst/>
                    </a:prstGeom>
                    <a:noFill/>
                  </pic:spPr>
                </pic:pic>
              </a:graphicData>
            </a:graphic>
          </wp:inline>
        </w:drawing>
      </w:r>
    </w:p>
    <w:p w:rsidR="00E9559B" w:rsidRPr="00FB7B9F" w:rsidRDefault="00AE7B39" w:rsidP="0081773E">
      <w:r w:rsidRPr="00FB7B9F">
        <w:br/>
      </w:r>
    </w:p>
    <w:p w:rsidR="00127EEE" w:rsidRPr="00FB7B9F" w:rsidRDefault="008D1065" w:rsidP="0081773E">
      <w:r w:rsidRPr="00FB7B9F">
        <w:rPr>
          <w:noProof/>
        </w:rPr>
        <w:drawing>
          <wp:inline distT="0" distB="0" distL="0" distR="0" wp14:anchorId="6C8B33BF" wp14:editId="334D20AC">
            <wp:extent cx="2834640" cy="2157984"/>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34640" cy="2157984"/>
                    </a:xfrm>
                    <a:prstGeom prst="rect">
                      <a:avLst/>
                    </a:prstGeom>
                    <a:noFill/>
                  </pic:spPr>
                </pic:pic>
              </a:graphicData>
            </a:graphic>
          </wp:inline>
        </w:drawing>
      </w:r>
    </w:p>
    <w:p w:rsidR="007B6DB0" w:rsidRPr="00FB7B9F" w:rsidRDefault="007B6DB0" w:rsidP="0081773E"/>
    <w:p w:rsidR="0081773E" w:rsidRPr="00FB7B9F" w:rsidRDefault="0081773E" w:rsidP="0081773E"/>
    <w:p w:rsidR="00127EEE" w:rsidRPr="00FB7B9F" w:rsidRDefault="007C0A33" w:rsidP="0081773E">
      <w:r w:rsidRPr="00FB7B9F">
        <w:br w:type="column"/>
      </w:r>
      <w:r w:rsidR="008D1065" w:rsidRPr="00FB7B9F">
        <w:rPr>
          <w:noProof/>
        </w:rPr>
        <w:lastRenderedPageBreak/>
        <w:drawing>
          <wp:inline distT="0" distB="0" distL="0" distR="0" wp14:anchorId="30EB2ABF" wp14:editId="48D3A712">
            <wp:extent cx="2834640" cy="2157984"/>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34640" cy="2157984"/>
                    </a:xfrm>
                    <a:prstGeom prst="rect">
                      <a:avLst/>
                    </a:prstGeom>
                    <a:noFill/>
                  </pic:spPr>
                </pic:pic>
              </a:graphicData>
            </a:graphic>
          </wp:inline>
        </w:drawing>
      </w:r>
    </w:p>
    <w:p w:rsidR="0081773E" w:rsidRPr="00FB7B9F" w:rsidRDefault="007C0A33" w:rsidP="0081773E">
      <w:r w:rsidRPr="00FB7B9F">
        <w:br/>
      </w:r>
    </w:p>
    <w:p w:rsidR="00127EEE" w:rsidRPr="00FB7B9F" w:rsidRDefault="008D1065" w:rsidP="0081773E">
      <w:r w:rsidRPr="00FB7B9F">
        <w:rPr>
          <w:noProof/>
        </w:rPr>
        <w:drawing>
          <wp:inline distT="0" distB="0" distL="0" distR="0" wp14:anchorId="7ABD3487" wp14:editId="47951AD3">
            <wp:extent cx="2834640" cy="2157984"/>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34640" cy="2157984"/>
                    </a:xfrm>
                    <a:prstGeom prst="rect">
                      <a:avLst/>
                    </a:prstGeom>
                    <a:noFill/>
                  </pic:spPr>
                </pic:pic>
              </a:graphicData>
            </a:graphic>
          </wp:inline>
        </w:drawing>
      </w:r>
    </w:p>
    <w:p w:rsidR="0081773E" w:rsidRPr="00FB7B9F" w:rsidRDefault="0081773E" w:rsidP="0081773E"/>
    <w:p w:rsidR="005325DD" w:rsidRPr="00FB7B9F" w:rsidRDefault="005325DD" w:rsidP="0090430D">
      <w:pPr>
        <w:pStyle w:val="Heading1a"/>
        <w:sectPr w:rsidR="005325DD" w:rsidRPr="00FB7B9F" w:rsidSect="007F6C96">
          <w:type w:val="continuous"/>
          <w:pgSz w:w="11909" w:h="16834" w:code="9"/>
          <w:pgMar w:top="1728" w:right="1152" w:bottom="1152" w:left="1152" w:header="720" w:footer="288" w:gutter="0"/>
          <w:cols w:num="2" w:space="708"/>
          <w:noEndnote/>
        </w:sectPr>
      </w:pPr>
    </w:p>
    <w:p w:rsidR="0090430D" w:rsidRPr="00FB7B9F" w:rsidRDefault="00CF49EC" w:rsidP="00375AE8">
      <w:pPr>
        <w:pStyle w:val="Heading1App"/>
      </w:pPr>
      <w:r w:rsidRPr="00FB7B9F">
        <w:lastRenderedPageBreak/>
        <w:br w:type="page"/>
      </w:r>
      <w:bookmarkStart w:id="131" w:name="_Toc335747366"/>
      <w:bookmarkStart w:id="132" w:name="_Toc337034824"/>
      <w:bookmarkStart w:id="133" w:name="_Toc433967520"/>
      <w:bookmarkStart w:id="134" w:name="_Toc434228920"/>
      <w:r w:rsidR="00375AE8" w:rsidRPr="00FB7B9F">
        <w:lastRenderedPageBreak/>
        <w:t xml:space="preserve">Appendix </w:t>
      </w:r>
      <w:r w:rsidR="00871043" w:rsidRPr="00FB7B9F">
        <w:t>4</w:t>
      </w:r>
      <w:r w:rsidR="00375AE8" w:rsidRPr="00FB7B9F">
        <w:tab/>
      </w:r>
      <w:r w:rsidR="0090430D" w:rsidRPr="00FB7B9F">
        <w:t>Community Support Fund</w:t>
      </w:r>
      <w:bookmarkEnd w:id="131"/>
      <w:bookmarkEnd w:id="132"/>
      <w:bookmarkEnd w:id="133"/>
      <w:bookmarkEnd w:id="134"/>
    </w:p>
    <w:p w:rsidR="0090430D" w:rsidRPr="00FB7B9F" w:rsidRDefault="0090430D" w:rsidP="0090430D">
      <w:pPr>
        <w:sectPr w:rsidR="0090430D" w:rsidRPr="00FB7B9F" w:rsidSect="007F6C96">
          <w:type w:val="continuous"/>
          <w:pgSz w:w="11909" w:h="16834" w:code="9"/>
          <w:pgMar w:top="1728" w:right="1152" w:bottom="1152" w:left="1152" w:header="720" w:footer="288" w:gutter="0"/>
          <w:cols w:space="708"/>
          <w:noEndnote/>
        </w:sectPr>
      </w:pPr>
    </w:p>
    <w:p w:rsidR="002C54BA" w:rsidRPr="00FB7B9F" w:rsidRDefault="00871043" w:rsidP="00871043">
      <w:r w:rsidRPr="00FB7B9F">
        <w:lastRenderedPageBreak/>
        <w:t xml:space="preserve">The Community Support Fund (CSF) is a trust fund which directs a portion of gaming revenue back into the community. It was established in 1991 and is governed by the </w:t>
      </w:r>
      <w:r w:rsidRPr="00FB7B9F">
        <w:rPr>
          <w:i/>
        </w:rPr>
        <w:t>Gambling Regulation Act 2003</w:t>
      </w:r>
      <w:r w:rsidRPr="00FB7B9F">
        <w:t>.</w:t>
      </w:r>
    </w:p>
    <w:p w:rsidR="002C54BA" w:rsidRPr="00FB7B9F" w:rsidRDefault="00871043" w:rsidP="00871043">
      <w:r w:rsidRPr="00FB7B9F">
        <w:t>As prescribed by the legislation, the CSF receives revenue generated from electronic gaming machines in hotels less $45</w:t>
      </w:r>
      <w:r w:rsidR="00B924BF">
        <w:t> million</w:t>
      </w:r>
      <w:r w:rsidRPr="00FB7B9F">
        <w:t xml:space="preserve"> which is retained in the Consolidated Fund each year to support government priorities. Any interest earned on the balance of the trust fund is retained by the CSF. In 2014</w:t>
      </w:r>
      <w:r w:rsidR="007D51BF">
        <w:noBreakHyphen/>
      </w:r>
      <w:r w:rsidRPr="00FB7B9F">
        <w:t>15, the CSF received $97.5</w:t>
      </w:r>
      <w:r w:rsidR="00B924BF">
        <w:t> million</w:t>
      </w:r>
      <w:r w:rsidRPr="00FB7B9F">
        <w:t xml:space="preserve"> revenue.</w:t>
      </w:r>
    </w:p>
    <w:p w:rsidR="002C54BA" w:rsidRPr="00FB7B9F" w:rsidRDefault="00E70675" w:rsidP="00E70675">
      <w:r w:rsidRPr="00FB7B9F">
        <w:t>The Government can allocate funding from the CSF to a range of initiatives, which are administered by departments. Funded initiatives must be consistent with the purposes of the legislation.</w:t>
      </w:r>
    </w:p>
    <w:p w:rsidR="002C54BA" w:rsidRPr="00FB7B9F" w:rsidRDefault="00E70675" w:rsidP="00E70675">
      <w:r w:rsidRPr="00FB7B9F">
        <w:t xml:space="preserve">Programs that tackle problem gambling are the first call on funds from the CSF. The </w:t>
      </w:r>
      <w:r w:rsidRPr="00FB7B9F">
        <w:rPr>
          <w:i/>
        </w:rPr>
        <w:t>Victorian Responsible Gambling Foundation Act 2011</w:t>
      </w:r>
      <w:r w:rsidRPr="00FB7B9F">
        <w:t xml:space="preserve"> gives effect to the Government</w:t>
      </w:r>
      <w:r w:rsidR="007D51BF">
        <w:t>’</w:t>
      </w:r>
      <w:r w:rsidRPr="00FB7B9F">
        <w:t>s problem gambling policy. This legislation provides the basis on which funds will be transferred from the CSF to the Responsible Gambling Fund to reduce the prevalence and severity of gambling related harm and foster responsible gambling behaviour.</w:t>
      </w:r>
    </w:p>
    <w:p w:rsidR="002C54BA" w:rsidRPr="00FB7B9F" w:rsidRDefault="002C54BA" w:rsidP="002C54BA">
      <w:r w:rsidRPr="00FB7B9F">
        <w:br w:type="column"/>
      </w:r>
      <w:r w:rsidRPr="00FB7B9F">
        <w:lastRenderedPageBreak/>
        <w:t>The CSF can also fund:</w:t>
      </w:r>
    </w:p>
    <w:p w:rsidR="002C54BA" w:rsidRPr="00FB7B9F" w:rsidRDefault="002C54BA" w:rsidP="002C54BA">
      <w:pPr>
        <w:pStyle w:val="Bullet"/>
      </w:pPr>
      <w:r w:rsidRPr="00FB7B9F">
        <w:t>drug education, treatment and rehabilitation;</w:t>
      </w:r>
    </w:p>
    <w:p w:rsidR="002C54BA" w:rsidRPr="00FB7B9F" w:rsidRDefault="002C54BA" w:rsidP="002C54BA">
      <w:pPr>
        <w:pStyle w:val="Bullet"/>
      </w:pPr>
      <w:r w:rsidRPr="00FB7B9F">
        <w:t>financial counselling and support for families in crisis;</w:t>
      </w:r>
    </w:p>
    <w:p w:rsidR="002C54BA" w:rsidRPr="00FB7B9F" w:rsidRDefault="002C54BA" w:rsidP="002C54BA">
      <w:pPr>
        <w:pStyle w:val="Bullet"/>
      </w:pPr>
      <w:r w:rsidRPr="00FB7B9F">
        <w:t>youth programs;</w:t>
      </w:r>
    </w:p>
    <w:p w:rsidR="002C54BA" w:rsidRPr="00FB7B9F" w:rsidRDefault="002C54BA" w:rsidP="002C54BA">
      <w:pPr>
        <w:pStyle w:val="Bullet"/>
      </w:pPr>
      <w:r w:rsidRPr="00FB7B9F">
        <w:t>sport and recreation;</w:t>
      </w:r>
    </w:p>
    <w:p w:rsidR="002C54BA" w:rsidRPr="00FB7B9F" w:rsidRDefault="002C54BA" w:rsidP="002C54BA">
      <w:pPr>
        <w:pStyle w:val="Bullet"/>
      </w:pPr>
      <w:r w:rsidRPr="00FB7B9F">
        <w:t>arts and tourism;</w:t>
      </w:r>
    </w:p>
    <w:p w:rsidR="002C54BA" w:rsidRPr="00FB7B9F" w:rsidRDefault="002C54BA" w:rsidP="002C54BA">
      <w:pPr>
        <w:pStyle w:val="Bullet"/>
      </w:pPr>
      <w:r w:rsidRPr="00FB7B9F">
        <w:t>community support or advancement; and</w:t>
      </w:r>
    </w:p>
    <w:p w:rsidR="002C54BA" w:rsidRPr="00FB7B9F" w:rsidRDefault="002C54BA" w:rsidP="002C54BA">
      <w:pPr>
        <w:pStyle w:val="Bullet"/>
      </w:pPr>
      <w:r w:rsidRPr="00FB7B9F">
        <w:t xml:space="preserve">costs associated with administering the CSF. </w:t>
      </w:r>
    </w:p>
    <w:p w:rsidR="002C54BA" w:rsidRPr="00FB7B9F" w:rsidRDefault="00E70675" w:rsidP="00E70675">
      <w:r w:rsidRPr="00FB7B9F">
        <w:t>The funds provided to departments are generally used to provide grants to a wide range of community</w:t>
      </w:r>
      <w:r w:rsidR="007D51BF">
        <w:noBreakHyphen/>
      </w:r>
      <w:r w:rsidRPr="00FB7B9F">
        <w:t>based organisations and councils, supporting them to build strong and sustainable communities.</w:t>
      </w:r>
    </w:p>
    <w:p w:rsidR="002C54BA" w:rsidRPr="00FB7B9F" w:rsidRDefault="00E70675" w:rsidP="00E70675">
      <w:r w:rsidRPr="00FB7B9F">
        <w:t>The legislation also provides for the payment of one day</w:t>
      </w:r>
      <w:r w:rsidR="007D51BF">
        <w:t>’</w:t>
      </w:r>
      <w:r w:rsidRPr="00FB7B9F">
        <w:t>s revenue from the CSF to the Victorian Veterans Fund.</w:t>
      </w:r>
    </w:p>
    <w:p w:rsidR="002C54BA" w:rsidRPr="00FB7B9F" w:rsidRDefault="00E70675" w:rsidP="00E70675">
      <w:r w:rsidRPr="00FB7B9F">
        <w:t>A total of $110.2</w:t>
      </w:r>
      <w:r w:rsidR="00B924BF">
        <w:t> million</w:t>
      </w:r>
      <w:r w:rsidRPr="00FB7B9F">
        <w:t xml:space="preserve"> was paid out of the CSF in 2014</w:t>
      </w:r>
      <w:r w:rsidR="007D51BF">
        <w:noBreakHyphen/>
      </w:r>
      <w:r w:rsidRPr="00FB7B9F">
        <w:t>15.</w:t>
      </w:r>
    </w:p>
    <w:p w:rsidR="002C54BA" w:rsidRPr="00FB7B9F" w:rsidRDefault="00E70675" w:rsidP="00E70675">
      <w:r w:rsidRPr="00FB7B9F">
        <w:t>The administration of the CSF forms part of the audited accounts of the Department.</w:t>
      </w:r>
    </w:p>
    <w:p w:rsidR="006E144E" w:rsidRPr="00FB7B9F" w:rsidRDefault="00E70675" w:rsidP="00E70675">
      <w:r w:rsidRPr="00FB7B9F">
        <w:t xml:space="preserve">For more information in relation to the CSF please refer to </w:t>
      </w:r>
      <w:hyperlink r:id="rId60" w:history="1">
        <w:r w:rsidRPr="00FB7B9F">
          <w:rPr>
            <w:rStyle w:val="Hyperlink"/>
          </w:rPr>
          <w:t>www.dtf.vic.gov.au/communitysupportfund</w:t>
        </w:r>
      </w:hyperlink>
      <w:r w:rsidRPr="00FB7B9F">
        <w:t>.</w:t>
      </w:r>
    </w:p>
    <w:p w:rsidR="006E144E" w:rsidRPr="00FB7B9F" w:rsidRDefault="006E144E" w:rsidP="00562F8D"/>
    <w:p w:rsidR="0090430D" w:rsidRPr="00FB7B9F" w:rsidRDefault="0090430D" w:rsidP="0090430D"/>
    <w:p w:rsidR="0090430D" w:rsidRPr="00FB7B9F" w:rsidRDefault="0090430D" w:rsidP="00A05E4F">
      <w:pPr>
        <w:pStyle w:val="Heading1a"/>
        <w:sectPr w:rsidR="0090430D" w:rsidRPr="00FB7B9F" w:rsidSect="007F6C96">
          <w:type w:val="continuous"/>
          <w:pgSz w:w="11909" w:h="16834" w:code="9"/>
          <w:pgMar w:top="1728" w:right="1152" w:bottom="1152" w:left="1152" w:header="720" w:footer="288" w:gutter="0"/>
          <w:cols w:num="2" w:space="708"/>
          <w:noEndnote/>
        </w:sectPr>
      </w:pPr>
    </w:p>
    <w:p w:rsidR="00DE4B50" w:rsidRPr="00FB7B9F" w:rsidRDefault="00DE4B50" w:rsidP="00DE4B50"/>
    <w:p w:rsidR="00DE4B50" w:rsidRPr="00FB7B9F" w:rsidRDefault="00DE4B50" w:rsidP="00DE4B50"/>
    <w:p w:rsidR="00DE4B50" w:rsidRPr="00FB7B9F" w:rsidRDefault="00E70675" w:rsidP="00E70675">
      <w:pPr>
        <w:pStyle w:val="Heading2"/>
      </w:pPr>
      <w:r w:rsidRPr="00FB7B9F">
        <w:t>Programs approved from 1 July 2014 to 30 June 2015</w:t>
      </w:r>
    </w:p>
    <w:tbl>
      <w:tblPr>
        <w:tblW w:w="9360" w:type="dxa"/>
        <w:tblLayout w:type="fixed"/>
        <w:tblCellMar>
          <w:left w:w="86" w:type="dxa"/>
          <w:right w:w="86" w:type="dxa"/>
        </w:tblCellMar>
        <w:tblLook w:val="0000" w:firstRow="0" w:lastRow="0" w:firstColumn="0" w:lastColumn="0" w:noHBand="0" w:noVBand="0"/>
      </w:tblPr>
      <w:tblGrid>
        <w:gridCol w:w="5310"/>
        <w:gridCol w:w="2700"/>
        <w:gridCol w:w="1350"/>
      </w:tblGrid>
      <w:tr w:rsidR="00EA0278" w:rsidRPr="00FB7B9F" w:rsidTr="008210F5">
        <w:trPr>
          <w:cantSplit/>
        </w:trPr>
        <w:tc>
          <w:tcPr>
            <w:tcW w:w="5310" w:type="dxa"/>
          </w:tcPr>
          <w:p w:rsidR="00EA0278" w:rsidRPr="00FB7B9F" w:rsidRDefault="00EA0278" w:rsidP="0089478F">
            <w:pPr>
              <w:pStyle w:val="TableTextHeadingLeft"/>
              <w:rPr>
                <w:szCs w:val="6"/>
              </w:rPr>
            </w:pPr>
            <w:r w:rsidRPr="00FB7B9F">
              <w:t xml:space="preserve">Program </w:t>
            </w:r>
            <w:r w:rsidR="0089478F" w:rsidRPr="00FB7B9F">
              <w:t>n</w:t>
            </w:r>
            <w:r w:rsidRPr="00FB7B9F">
              <w:t>ame</w:t>
            </w:r>
          </w:p>
        </w:tc>
        <w:tc>
          <w:tcPr>
            <w:tcW w:w="2700" w:type="dxa"/>
          </w:tcPr>
          <w:p w:rsidR="00EA0278" w:rsidRPr="00FB7B9F" w:rsidRDefault="00EA0278" w:rsidP="008210F5">
            <w:pPr>
              <w:pStyle w:val="TableTextHeadingLeft"/>
              <w:rPr>
                <w:szCs w:val="6"/>
              </w:rPr>
            </w:pPr>
            <w:r w:rsidRPr="00FB7B9F">
              <w:t>Portfolio</w:t>
            </w:r>
          </w:p>
        </w:tc>
        <w:tc>
          <w:tcPr>
            <w:tcW w:w="1350" w:type="dxa"/>
          </w:tcPr>
          <w:p w:rsidR="00EA0278" w:rsidRPr="00FB7B9F" w:rsidRDefault="00EA0278" w:rsidP="008210F5">
            <w:pPr>
              <w:pStyle w:val="TableTextHeadingRight"/>
              <w:rPr>
                <w:szCs w:val="6"/>
              </w:rPr>
            </w:pPr>
            <w:r w:rsidRPr="00FB7B9F">
              <w:t>$</w:t>
            </w:r>
          </w:p>
        </w:tc>
      </w:tr>
      <w:tr w:rsidR="002C54BA" w:rsidRPr="00FB7B9F" w:rsidTr="008210F5">
        <w:trPr>
          <w:cantSplit/>
        </w:trPr>
        <w:tc>
          <w:tcPr>
            <w:tcW w:w="5310" w:type="dxa"/>
            <w:vAlign w:val="center"/>
          </w:tcPr>
          <w:p w:rsidR="002C54BA" w:rsidRPr="00FB7B9F" w:rsidRDefault="00E70675" w:rsidP="0089478F">
            <w:pPr>
              <w:pStyle w:val="TableText"/>
            </w:pPr>
            <w:r w:rsidRPr="00FB7B9F">
              <w:t>Victorian Responsible Gambling Foundation</w:t>
            </w:r>
          </w:p>
        </w:tc>
        <w:tc>
          <w:tcPr>
            <w:tcW w:w="2700" w:type="dxa"/>
            <w:shd w:val="clear" w:color="auto" w:fill="E0E0E0"/>
            <w:vAlign w:val="center"/>
          </w:tcPr>
          <w:p w:rsidR="002C54BA" w:rsidRPr="00FB7B9F" w:rsidRDefault="00E70675" w:rsidP="00330E10">
            <w:pPr>
              <w:pStyle w:val="TableText"/>
            </w:pPr>
            <w:r w:rsidRPr="00FB7B9F">
              <w:t>Gaming</w:t>
            </w:r>
          </w:p>
        </w:tc>
        <w:tc>
          <w:tcPr>
            <w:tcW w:w="1350" w:type="dxa"/>
            <w:vAlign w:val="center"/>
          </w:tcPr>
          <w:p w:rsidR="002C54BA" w:rsidRPr="00FB7B9F" w:rsidRDefault="00E70675" w:rsidP="00330E10">
            <w:pPr>
              <w:pStyle w:val="TableTextRight"/>
            </w:pPr>
            <w:r w:rsidRPr="00FB7B9F">
              <w:t>148 000 000</w:t>
            </w:r>
          </w:p>
        </w:tc>
      </w:tr>
      <w:tr w:rsidR="00E70675" w:rsidRPr="00FB7B9F" w:rsidTr="008210F5">
        <w:trPr>
          <w:cantSplit/>
        </w:trPr>
        <w:tc>
          <w:tcPr>
            <w:tcW w:w="5310" w:type="dxa"/>
            <w:vAlign w:val="center"/>
          </w:tcPr>
          <w:p w:rsidR="00E70675" w:rsidRPr="00FB7B9F" w:rsidRDefault="00E70675" w:rsidP="0089478F">
            <w:pPr>
              <w:pStyle w:val="TableText"/>
            </w:pPr>
            <w:r w:rsidRPr="00FB7B9F">
              <w:t>Pre</w:t>
            </w:r>
            <w:r w:rsidR="007D51BF">
              <w:noBreakHyphen/>
            </w:r>
            <w:r w:rsidRPr="00FB7B9F">
              <w:t>commitment Information program</w:t>
            </w:r>
          </w:p>
        </w:tc>
        <w:tc>
          <w:tcPr>
            <w:tcW w:w="2700" w:type="dxa"/>
            <w:shd w:val="clear" w:color="auto" w:fill="E0E0E0"/>
            <w:vAlign w:val="center"/>
          </w:tcPr>
          <w:p w:rsidR="00E70675" w:rsidRPr="00FB7B9F" w:rsidRDefault="00E70675" w:rsidP="00330E10">
            <w:pPr>
              <w:pStyle w:val="TableText"/>
            </w:pPr>
            <w:r w:rsidRPr="00FB7B9F">
              <w:t>Gaming</w:t>
            </w:r>
          </w:p>
        </w:tc>
        <w:tc>
          <w:tcPr>
            <w:tcW w:w="1350" w:type="dxa"/>
            <w:vAlign w:val="center"/>
          </w:tcPr>
          <w:p w:rsidR="00E70675" w:rsidRPr="00FB7B9F" w:rsidRDefault="00E70675" w:rsidP="00330E10">
            <w:pPr>
              <w:pStyle w:val="TableTextRight"/>
            </w:pPr>
            <w:r w:rsidRPr="00FB7B9F">
              <w:t>2 000 000</w:t>
            </w:r>
          </w:p>
        </w:tc>
      </w:tr>
      <w:tr w:rsidR="00E70675" w:rsidRPr="00FB7B9F" w:rsidTr="008210F5">
        <w:trPr>
          <w:cantSplit/>
        </w:trPr>
        <w:tc>
          <w:tcPr>
            <w:tcW w:w="5310" w:type="dxa"/>
            <w:vAlign w:val="center"/>
          </w:tcPr>
          <w:p w:rsidR="00E70675" w:rsidRPr="00FB7B9F" w:rsidRDefault="00E70675" w:rsidP="0089478F">
            <w:pPr>
              <w:pStyle w:val="TableText"/>
            </w:pPr>
            <w:r w:rsidRPr="00FB7B9F">
              <w:t>Foodbank</w:t>
            </w:r>
          </w:p>
        </w:tc>
        <w:tc>
          <w:tcPr>
            <w:tcW w:w="2700" w:type="dxa"/>
            <w:shd w:val="clear" w:color="auto" w:fill="E0E0E0"/>
            <w:vAlign w:val="center"/>
          </w:tcPr>
          <w:p w:rsidR="00E70675" w:rsidRPr="00FB7B9F" w:rsidRDefault="00E70675" w:rsidP="00330E10">
            <w:pPr>
              <w:pStyle w:val="TableText"/>
            </w:pPr>
            <w:r w:rsidRPr="00FB7B9F">
              <w:t>Human Services</w:t>
            </w:r>
          </w:p>
        </w:tc>
        <w:tc>
          <w:tcPr>
            <w:tcW w:w="1350" w:type="dxa"/>
            <w:vAlign w:val="center"/>
          </w:tcPr>
          <w:p w:rsidR="00E70675" w:rsidRPr="00FB7B9F" w:rsidRDefault="00E70675" w:rsidP="00330E10">
            <w:pPr>
              <w:pStyle w:val="TableTextRight"/>
            </w:pPr>
            <w:r w:rsidRPr="00FB7B9F">
              <w:t>480 000</w:t>
            </w:r>
          </w:p>
        </w:tc>
      </w:tr>
      <w:tr w:rsidR="00E70675" w:rsidRPr="00FB7B9F" w:rsidTr="008210F5">
        <w:trPr>
          <w:cantSplit/>
        </w:trPr>
        <w:tc>
          <w:tcPr>
            <w:tcW w:w="5310" w:type="dxa"/>
            <w:vAlign w:val="center"/>
          </w:tcPr>
          <w:p w:rsidR="00E70675" w:rsidRPr="00FB7B9F" w:rsidRDefault="00E70675" w:rsidP="0089478F">
            <w:pPr>
              <w:pStyle w:val="TableText"/>
            </w:pPr>
            <w:r w:rsidRPr="00FB7B9F">
              <w:t>Children and youth area partnerships</w:t>
            </w:r>
          </w:p>
        </w:tc>
        <w:tc>
          <w:tcPr>
            <w:tcW w:w="2700" w:type="dxa"/>
            <w:shd w:val="clear" w:color="auto" w:fill="E0E0E0"/>
            <w:vAlign w:val="center"/>
          </w:tcPr>
          <w:p w:rsidR="00E70675" w:rsidRPr="00FB7B9F" w:rsidRDefault="00E70675" w:rsidP="00330E10">
            <w:pPr>
              <w:pStyle w:val="TableText"/>
            </w:pPr>
            <w:r w:rsidRPr="00FB7B9F">
              <w:t>Human Services</w:t>
            </w:r>
          </w:p>
        </w:tc>
        <w:tc>
          <w:tcPr>
            <w:tcW w:w="1350" w:type="dxa"/>
            <w:vAlign w:val="center"/>
          </w:tcPr>
          <w:p w:rsidR="00E70675" w:rsidRPr="00FB7B9F" w:rsidRDefault="00E70675" w:rsidP="00330E10">
            <w:pPr>
              <w:pStyle w:val="TableTextRight"/>
            </w:pPr>
            <w:r w:rsidRPr="00FB7B9F">
              <w:t>1 300 000</w:t>
            </w:r>
          </w:p>
        </w:tc>
      </w:tr>
      <w:tr w:rsidR="00E70675" w:rsidRPr="00FB7B9F" w:rsidTr="008210F5">
        <w:trPr>
          <w:cantSplit/>
        </w:trPr>
        <w:tc>
          <w:tcPr>
            <w:tcW w:w="5310" w:type="dxa"/>
            <w:vAlign w:val="center"/>
          </w:tcPr>
          <w:p w:rsidR="00E70675" w:rsidRPr="00FB7B9F" w:rsidRDefault="00E70675" w:rsidP="0089478F">
            <w:pPr>
              <w:pStyle w:val="TableText"/>
            </w:pPr>
            <w:r w:rsidRPr="00FB7B9F">
              <w:t>Local facilities for local clubs</w:t>
            </w:r>
          </w:p>
        </w:tc>
        <w:tc>
          <w:tcPr>
            <w:tcW w:w="2700" w:type="dxa"/>
            <w:shd w:val="clear" w:color="auto" w:fill="E0E0E0"/>
            <w:vAlign w:val="center"/>
          </w:tcPr>
          <w:p w:rsidR="00E70675" w:rsidRPr="00FB7B9F" w:rsidRDefault="00E70675" w:rsidP="00330E10">
            <w:pPr>
              <w:pStyle w:val="TableText"/>
            </w:pPr>
            <w:r w:rsidRPr="00FB7B9F">
              <w:t>Sport and Recreation</w:t>
            </w:r>
          </w:p>
        </w:tc>
        <w:tc>
          <w:tcPr>
            <w:tcW w:w="1350" w:type="dxa"/>
            <w:vAlign w:val="center"/>
          </w:tcPr>
          <w:p w:rsidR="00E70675" w:rsidRPr="00FB7B9F" w:rsidRDefault="00E70675" w:rsidP="00330E10">
            <w:pPr>
              <w:pStyle w:val="TableTextRight"/>
            </w:pPr>
            <w:r w:rsidRPr="00FB7B9F">
              <w:t>1 000 000</w:t>
            </w:r>
          </w:p>
        </w:tc>
      </w:tr>
      <w:tr w:rsidR="002C54BA" w:rsidRPr="00FB7B9F" w:rsidTr="008210F5">
        <w:trPr>
          <w:cantSplit/>
        </w:trPr>
        <w:tc>
          <w:tcPr>
            <w:tcW w:w="5310" w:type="dxa"/>
            <w:vAlign w:val="center"/>
          </w:tcPr>
          <w:p w:rsidR="002C54BA" w:rsidRPr="00FB7B9F" w:rsidRDefault="00E70675" w:rsidP="00DB61E7">
            <w:pPr>
              <w:pStyle w:val="TableText"/>
            </w:pPr>
            <w:r w:rsidRPr="00FB7B9F">
              <w:t>Strategic sporting infrastructure program</w:t>
            </w:r>
          </w:p>
        </w:tc>
        <w:tc>
          <w:tcPr>
            <w:tcW w:w="2700" w:type="dxa"/>
            <w:shd w:val="clear" w:color="auto" w:fill="E0E0E0"/>
            <w:vAlign w:val="center"/>
          </w:tcPr>
          <w:p w:rsidR="002C54BA" w:rsidRPr="00FB7B9F" w:rsidRDefault="00E70675" w:rsidP="00330E10">
            <w:pPr>
              <w:pStyle w:val="TableText"/>
            </w:pPr>
            <w:r w:rsidRPr="00FB7B9F">
              <w:t>Sport and Recreation</w:t>
            </w:r>
          </w:p>
        </w:tc>
        <w:tc>
          <w:tcPr>
            <w:tcW w:w="1350" w:type="dxa"/>
            <w:vAlign w:val="center"/>
          </w:tcPr>
          <w:p w:rsidR="002C54BA" w:rsidRPr="00FB7B9F" w:rsidRDefault="00E70675" w:rsidP="00330E10">
            <w:pPr>
              <w:pStyle w:val="TableTextRight"/>
            </w:pPr>
            <w:r w:rsidRPr="00FB7B9F">
              <w:t>825 000</w:t>
            </w:r>
          </w:p>
        </w:tc>
      </w:tr>
      <w:tr w:rsidR="00EA0278" w:rsidRPr="00FB7B9F" w:rsidTr="008210F5">
        <w:trPr>
          <w:cantSplit/>
        </w:trPr>
        <w:tc>
          <w:tcPr>
            <w:tcW w:w="5310" w:type="dxa"/>
          </w:tcPr>
          <w:p w:rsidR="00EA0278" w:rsidRPr="00FB7B9F" w:rsidRDefault="00EA0278" w:rsidP="008210F5">
            <w:pPr>
              <w:pStyle w:val="TableText"/>
              <w:rPr>
                <w:b/>
              </w:rPr>
            </w:pPr>
            <w:r w:rsidRPr="00FB7B9F">
              <w:rPr>
                <w:b/>
              </w:rPr>
              <w:t>Total program approvals</w:t>
            </w:r>
          </w:p>
        </w:tc>
        <w:tc>
          <w:tcPr>
            <w:tcW w:w="2700" w:type="dxa"/>
            <w:shd w:val="clear" w:color="auto" w:fill="E0E0E0"/>
          </w:tcPr>
          <w:p w:rsidR="00EA0278" w:rsidRPr="00FB7B9F" w:rsidRDefault="00EA0278" w:rsidP="008210F5">
            <w:pPr>
              <w:pStyle w:val="TableText"/>
              <w:rPr>
                <w:b/>
              </w:rPr>
            </w:pPr>
          </w:p>
        </w:tc>
        <w:tc>
          <w:tcPr>
            <w:tcW w:w="1350" w:type="dxa"/>
            <w:vAlign w:val="bottom"/>
          </w:tcPr>
          <w:p w:rsidR="00EA0278" w:rsidRPr="00FB7B9F" w:rsidRDefault="00E70675" w:rsidP="00562F8D">
            <w:pPr>
              <w:pStyle w:val="TableTextRight"/>
              <w:rPr>
                <w:b/>
              </w:rPr>
            </w:pPr>
            <w:r w:rsidRPr="00FB7B9F">
              <w:rPr>
                <w:b/>
              </w:rPr>
              <w:t>153 605 000</w:t>
            </w:r>
          </w:p>
        </w:tc>
      </w:tr>
    </w:tbl>
    <w:p w:rsidR="00537616" w:rsidRPr="00FB7B9F" w:rsidRDefault="0094404C" w:rsidP="00700AAA">
      <w:pPr>
        <w:pStyle w:val="Notes"/>
      </w:pPr>
      <w:r w:rsidRPr="00FB7B9F">
        <w:t>Note</w:t>
      </w:r>
      <w:r w:rsidR="00537616" w:rsidRPr="00FB7B9F">
        <w:t>:</w:t>
      </w:r>
    </w:p>
    <w:p w:rsidR="00700AAA" w:rsidRPr="00FB7B9F" w:rsidRDefault="005D656D" w:rsidP="00700AAA">
      <w:pPr>
        <w:pStyle w:val="Notes"/>
      </w:pPr>
      <w:r w:rsidRPr="00FB7B9F">
        <w:t>The list above shows total funding approved for each program in the 201</w:t>
      </w:r>
      <w:r w:rsidR="00356B64" w:rsidRPr="00FB7B9F">
        <w:t>4</w:t>
      </w:r>
      <w:r w:rsidR="007D51BF">
        <w:noBreakHyphen/>
      </w:r>
      <w:r w:rsidRPr="00FB7B9F">
        <w:t>1</w:t>
      </w:r>
      <w:r w:rsidR="00356B64" w:rsidRPr="00FB7B9F">
        <w:t>5</w:t>
      </w:r>
      <w:r w:rsidRPr="00FB7B9F">
        <w:t xml:space="preserve"> financial year. Expenditure will occur in future years. </w:t>
      </w:r>
    </w:p>
    <w:p w:rsidR="00CF49EC" w:rsidRPr="00FB7B9F" w:rsidRDefault="0090430D" w:rsidP="003D5E17">
      <w:pPr>
        <w:pStyle w:val="Heading1App"/>
      </w:pPr>
      <w:r w:rsidRPr="00FB7B9F">
        <w:br w:type="page"/>
      </w:r>
      <w:bookmarkStart w:id="135" w:name="_Toc335747367"/>
      <w:bookmarkStart w:id="136" w:name="_Toc337034825"/>
      <w:bookmarkStart w:id="137" w:name="_Toc433967521"/>
      <w:bookmarkStart w:id="138" w:name="_Toc434228921"/>
      <w:r w:rsidR="00CF49EC" w:rsidRPr="00FB7B9F">
        <w:lastRenderedPageBreak/>
        <w:t xml:space="preserve">Appendix </w:t>
      </w:r>
      <w:r w:rsidR="00F23727" w:rsidRPr="00FB7B9F">
        <w:t>5</w:t>
      </w:r>
      <w:r w:rsidR="00375AE8" w:rsidRPr="00FB7B9F">
        <w:tab/>
      </w:r>
      <w:r w:rsidR="00CF49EC" w:rsidRPr="00FB7B9F">
        <w:t>Consultancies and major contracts</w:t>
      </w:r>
      <w:bookmarkEnd w:id="135"/>
      <w:bookmarkEnd w:id="136"/>
      <w:bookmarkEnd w:id="137"/>
      <w:bookmarkEnd w:id="138"/>
    </w:p>
    <w:p w:rsidR="00CF49EC" w:rsidRPr="00FB7B9F" w:rsidRDefault="00CF49EC" w:rsidP="00CF49EC">
      <w:pPr>
        <w:pStyle w:val="Heading2"/>
        <w:sectPr w:rsidR="00CF49EC" w:rsidRPr="00FB7B9F" w:rsidSect="007F6C96">
          <w:type w:val="continuous"/>
          <w:pgSz w:w="11909" w:h="16834" w:code="9"/>
          <w:pgMar w:top="1728" w:right="1152" w:bottom="1152" w:left="1152" w:header="720" w:footer="288" w:gutter="0"/>
          <w:cols w:space="708"/>
          <w:noEndnote/>
        </w:sectPr>
      </w:pPr>
    </w:p>
    <w:p w:rsidR="00D23D2A" w:rsidRPr="00FB7B9F" w:rsidRDefault="00D23D2A" w:rsidP="00F65795"/>
    <w:p w:rsidR="00A94519" w:rsidRPr="00FB7B9F" w:rsidRDefault="00A94519" w:rsidP="00CF49EC">
      <w:pPr>
        <w:pStyle w:val="Heading2"/>
        <w:sectPr w:rsidR="00A94519" w:rsidRPr="00FB7B9F" w:rsidSect="007F6C96">
          <w:type w:val="continuous"/>
          <w:pgSz w:w="11909" w:h="16834" w:code="9"/>
          <w:pgMar w:top="1728" w:right="1152" w:bottom="1152" w:left="1152" w:header="720" w:footer="288" w:gutter="0"/>
          <w:cols w:space="708"/>
          <w:noEndnote/>
        </w:sectPr>
      </w:pPr>
    </w:p>
    <w:p w:rsidR="00F45D78" w:rsidRDefault="00F45D78" w:rsidP="00F45D78">
      <w:pPr>
        <w:pStyle w:val="Heading2"/>
      </w:pPr>
      <w:r>
        <w:lastRenderedPageBreak/>
        <w:t xml:space="preserve">Details of consultancies (valued at $10 000 or </w:t>
      </w:r>
      <w:r w:rsidRPr="00F45D78">
        <w:t>greater</w:t>
      </w:r>
      <w:r>
        <w:t>)</w:t>
      </w:r>
    </w:p>
    <w:p w:rsidR="00F45D78" w:rsidRDefault="00F45D78" w:rsidP="00F45D78">
      <w:r>
        <w:t>In 2014</w:t>
      </w:r>
      <w:r w:rsidR="007D51BF">
        <w:noBreakHyphen/>
      </w:r>
      <w:r>
        <w:t xml:space="preserve">15, there were </w:t>
      </w:r>
      <w:r w:rsidR="00827A2A">
        <w:t xml:space="preserve">40 </w:t>
      </w:r>
      <w:r>
        <w:t>consultancies where the total fees payable to the consultants were $10 000 or greater. The total expenditure incurred during 2014</w:t>
      </w:r>
      <w:r w:rsidR="007D51BF">
        <w:noBreakHyphen/>
      </w:r>
      <w:r>
        <w:t xml:space="preserve">15 in relation to these consultancies is </w:t>
      </w:r>
      <w:r w:rsidR="00827A2A">
        <w:t>$</w:t>
      </w:r>
      <w:r w:rsidR="00827A2A" w:rsidRPr="00827A2A">
        <w:t>21</w:t>
      </w:r>
      <w:r w:rsidR="00827A2A">
        <w:t> </w:t>
      </w:r>
      <w:r w:rsidR="00827A2A" w:rsidRPr="00827A2A">
        <w:t>402</w:t>
      </w:r>
      <w:r w:rsidR="00827A2A">
        <w:t> </w:t>
      </w:r>
      <w:r w:rsidR="00827A2A" w:rsidRPr="00827A2A">
        <w:t>346</w:t>
      </w:r>
      <w:r>
        <w:t xml:space="preserve"> (excluding GST). Details of individual consultancies can be viewed at </w:t>
      </w:r>
      <w:hyperlink r:id="rId61" w:history="1">
        <w:r w:rsidRPr="007B7450">
          <w:rPr>
            <w:rStyle w:val="Hyperlink"/>
          </w:rPr>
          <w:t>www.dtf.vic.gov.au</w:t>
        </w:r>
      </w:hyperlink>
      <w:r>
        <w:t>.</w:t>
      </w:r>
    </w:p>
    <w:p w:rsidR="00F45D78" w:rsidRDefault="00F45D78" w:rsidP="00F45D78">
      <w:pPr>
        <w:pStyle w:val="Heading2"/>
      </w:pPr>
      <w:r>
        <w:t>Details of consultancies under $10 000</w:t>
      </w:r>
    </w:p>
    <w:p w:rsidR="008B1331" w:rsidRPr="00FB7B9F" w:rsidRDefault="00F45D78" w:rsidP="00F45D78">
      <w:r>
        <w:t>In 2014</w:t>
      </w:r>
      <w:r w:rsidR="007D51BF">
        <w:noBreakHyphen/>
      </w:r>
      <w:r>
        <w:t>15, there were two consultancies engaged during the year, where the total fees payable to the individual consultancies was less than $10 000. The total expenditure incurred during 2014</w:t>
      </w:r>
      <w:r w:rsidR="007D51BF">
        <w:noBreakHyphen/>
      </w:r>
      <w:r>
        <w:t>15 in relation to these consultancies was $7 375 (excl. GST).</w:t>
      </w:r>
    </w:p>
    <w:p w:rsidR="00C4176A" w:rsidRPr="00FB7B9F" w:rsidRDefault="00C4176A" w:rsidP="00356401"/>
    <w:p w:rsidR="00241B6B" w:rsidRPr="00FB7B9F" w:rsidRDefault="00C4176A" w:rsidP="00241B6B">
      <w:pPr>
        <w:pStyle w:val="Heading2"/>
      </w:pPr>
      <w:r w:rsidRPr="00FB7B9F">
        <w:br w:type="column"/>
      </w:r>
      <w:r w:rsidR="00241B6B" w:rsidRPr="00FB7B9F">
        <w:lastRenderedPageBreak/>
        <w:t>Disclosure of major contracts</w:t>
      </w:r>
    </w:p>
    <w:p w:rsidR="00241B6B" w:rsidRPr="00FB7B9F" w:rsidRDefault="00241B6B" w:rsidP="00412326">
      <w:r w:rsidRPr="00FB7B9F">
        <w:t>The Department has disclosed, in accordance with the</w:t>
      </w:r>
      <w:r w:rsidR="00412326" w:rsidRPr="00FB7B9F">
        <w:t xml:space="preserve"> </w:t>
      </w:r>
      <w:r w:rsidRPr="00FB7B9F">
        <w:t>requirements of Victorian Government policy and</w:t>
      </w:r>
      <w:r w:rsidR="00412326" w:rsidRPr="00FB7B9F">
        <w:t xml:space="preserve"> </w:t>
      </w:r>
      <w:r w:rsidRPr="00FB7B9F">
        <w:t>accompanying guidelines, all contracts greater than</w:t>
      </w:r>
      <w:r w:rsidR="00412326" w:rsidRPr="00FB7B9F">
        <w:t xml:space="preserve"> $10</w:t>
      </w:r>
      <w:r w:rsidR="00B924BF">
        <w:t> million</w:t>
      </w:r>
      <w:r w:rsidRPr="00FB7B9F">
        <w:t xml:space="preserve"> in value which it entered into during the year</w:t>
      </w:r>
      <w:r w:rsidR="00412326" w:rsidRPr="00FB7B9F">
        <w:t xml:space="preserve"> </w:t>
      </w:r>
      <w:r w:rsidRPr="00FB7B9F">
        <w:t xml:space="preserve">ended 30 June </w:t>
      </w:r>
      <w:r w:rsidRPr="00FB7B9F">
        <w:rPr>
          <w:bCs/>
        </w:rPr>
        <w:t>201</w:t>
      </w:r>
      <w:r w:rsidR="00F23727" w:rsidRPr="00FB7B9F">
        <w:rPr>
          <w:bCs/>
        </w:rPr>
        <w:t>5</w:t>
      </w:r>
      <w:r w:rsidRPr="00FB7B9F">
        <w:t>. Details of contracts that have been</w:t>
      </w:r>
      <w:r w:rsidR="00412326" w:rsidRPr="00FB7B9F">
        <w:t xml:space="preserve"> </w:t>
      </w:r>
      <w:r w:rsidRPr="00FB7B9F">
        <w:t xml:space="preserve">disclosed can be viewed at </w:t>
      </w:r>
      <w:hyperlink r:id="rId62" w:history="1">
        <w:r w:rsidR="00FE17AF" w:rsidRPr="00FB7B9F">
          <w:rPr>
            <w:rStyle w:val="Hyperlink"/>
          </w:rPr>
          <w:t>contracts.vic.gov.au</w:t>
        </w:r>
      </w:hyperlink>
      <w:r w:rsidRPr="00FB7B9F">
        <w:t>.</w:t>
      </w:r>
    </w:p>
    <w:p w:rsidR="00412326" w:rsidRPr="00FB7B9F" w:rsidRDefault="00412326" w:rsidP="00412326"/>
    <w:p w:rsidR="00412326" w:rsidRPr="00FB7B9F" w:rsidRDefault="00412326" w:rsidP="00412326">
      <w:pPr>
        <w:sectPr w:rsidR="00412326" w:rsidRPr="00FB7B9F" w:rsidSect="007F6C96">
          <w:type w:val="continuous"/>
          <w:pgSz w:w="11909" w:h="16834" w:code="9"/>
          <w:pgMar w:top="1728" w:right="1152" w:bottom="1152" w:left="1152" w:header="720" w:footer="288" w:gutter="0"/>
          <w:cols w:num="2" w:space="708"/>
          <w:noEndnote/>
        </w:sectPr>
      </w:pPr>
    </w:p>
    <w:p w:rsidR="00CF49EC" w:rsidRPr="00FB7B9F" w:rsidRDefault="00CF49EC" w:rsidP="00CF49EC">
      <w:pPr>
        <w:pStyle w:val="Heading1"/>
        <w:sectPr w:rsidR="00CF49EC" w:rsidRPr="00FB7B9F" w:rsidSect="007F6C96">
          <w:type w:val="continuous"/>
          <w:pgSz w:w="11909" w:h="16834" w:code="9"/>
          <w:pgMar w:top="1728" w:right="1152" w:bottom="1152" w:left="1152" w:header="720" w:footer="288" w:gutter="0"/>
          <w:cols w:space="708"/>
          <w:noEndnote/>
        </w:sectPr>
      </w:pPr>
    </w:p>
    <w:p w:rsidR="00583640" w:rsidRPr="00FB7B9F" w:rsidRDefault="00583640" w:rsidP="008C5601">
      <w:r w:rsidRPr="00FB7B9F">
        <w:lastRenderedPageBreak/>
        <w:br w:type="page"/>
      </w:r>
    </w:p>
    <w:p w:rsidR="00583640" w:rsidRPr="00FB7B9F" w:rsidRDefault="00583640" w:rsidP="00AE1617">
      <w:pPr>
        <w:pStyle w:val="Heading1App"/>
      </w:pPr>
      <w:bookmarkStart w:id="139" w:name="_Toc433967522"/>
      <w:bookmarkStart w:id="140" w:name="_Toc434228922"/>
      <w:r w:rsidRPr="00FB7B9F">
        <w:lastRenderedPageBreak/>
        <w:t xml:space="preserve">Appendix </w:t>
      </w:r>
      <w:r w:rsidR="00F23727" w:rsidRPr="00FB7B9F">
        <w:t>6</w:t>
      </w:r>
      <w:r w:rsidRPr="00FB7B9F">
        <w:tab/>
        <w:t>Disclosure of government advertising expenditure</w:t>
      </w:r>
      <w:bookmarkEnd w:id="139"/>
      <w:bookmarkEnd w:id="140"/>
    </w:p>
    <w:p w:rsidR="00583640" w:rsidRPr="00FB7B9F" w:rsidRDefault="00FE2516" w:rsidP="0010332D">
      <w:pPr>
        <w:pStyle w:val="Heading2"/>
      </w:pPr>
      <w:r w:rsidRPr="00FB7B9F">
        <w:t>Details of government advertising expenditure (campaigns with a media spend of $150 000 or greater)</w:t>
      </w:r>
    </w:p>
    <w:tbl>
      <w:tblPr>
        <w:tblW w:w="9324" w:type="dxa"/>
        <w:tblInd w:w="93" w:type="dxa"/>
        <w:tblLayout w:type="fixed"/>
        <w:tblCellMar>
          <w:left w:w="58" w:type="dxa"/>
          <w:right w:w="58" w:type="dxa"/>
        </w:tblCellMar>
        <w:tblLook w:val="04A0" w:firstRow="1" w:lastRow="0" w:firstColumn="1" w:lastColumn="0" w:noHBand="0" w:noVBand="1"/>
      </w:tblPr>
      <w:tblGrid>
        <w:gridCol w:w="1162"/>
        <w:gridCol w:w="1503"/>
        <w:gridCol w:w="900"/>
        <w:gridCol w:w="1170"/>
        <w:gridCol w:w="1170"/>
        <w:gridCol w:w="1260"/>
        <w:gridCol w:w="1080"/>
        <w:gridCol w:w="1079"/>
      </w:tblGrid>
      <w:tr w:rsidR="00CD6A89" w:rsidRPr="00FB7B9F" w:rsidTr="00900579">
        <w:trPr>
          <w:trHeight w:val="480"/>
        </w:trPr>
        <w:tc>
          <w:tcPr>
            <w:tcW w:w="1162" w:type="dxa"/>
            <w:tcBorders>
              <w:top w:val="nil"/>
              <w:left w:val="nil"/>
              <w:right w:val="nil"/>
            </w:tcBorders>
            <w:shd w:val="clear" w:color="auto" w:fill="auto"/>
            <w:noWrap/>
            <w:vAlign w:val="bottom"/>
            <w:hideMark/>
          </w:tcPr>
          <w:p w:rsidR="00CD6A89" w:rsidRPr="00FB7B9F" w:rsidRDefault="00CD6A89" w:rsidP="00956017">
            <w:pPr>
              <w:pStyle w:val="TableTextHeadingLeft"/>
              <w:rPr>
                <w:sz w:val="18"/>
                <w:szCs w:val="18"/>
              </w:rPr>
            </w:pPr>
            <w:r w:rsidRPr="00FB7B9F">
              <w:rPr>
                <w:sz w:val="18"/>
                <w:szCs w:val="18"/>
              </w:rPr>
              <w:t>Name of campaign</w:t>
            </w:r>
          </w:p>
        </w:tc>
        <w:tc>
          <w:tcPr>
            <w:tcW w:w="1503" w:type="dxa"/>
            <w:tcBorders>
              <w:top w:val="nil"/>
              <w:left w:val="nil"/>
              <w:right w:val="nil"/>
            </w:tcBorders>
            <w:shd w:val="clear" w:color="auto" w:fill="auto"/>
            <w:vAlign w:val="bottom"/>
          </w:tcPr>
          <w:p w:rsidR="00CD6A89" w:rsidRPr="00FB7B9F" w:rsidRDefault="00CD6A89" w:rsidP="00956017">
            <w:pPr>
              <w:pStyle w:val="TableTextHeadingLeft"/>
              <w:rPr>
                <w:sz w:val="18"/>
                <w:szCs w:val="18"/>
              </w:rPr>
            </w:pPr>
            <w:r w:rsidRPr="00FB7B9F">
              <w:rPr>
                <w:sz w:val="18"/>
                <w:szCs w:val="18"/>
              </w:rPr>
              <w:t>Campaign summary</w:t>
            </w:r>
          </w:p>
        </w:tc>
        <w:tc>
          <w:tcPr>
            <w:tcW w:w="900" w:type="dxa"/>
            <w:tcBorders>
              <w:top w:val="nil"/>
              <w:left w:val="nil"/>
              <w:right w:val="nil"/>
            </w:tcBorders>
            <w:shd w:val="clear" w:color="auto" w:fill="auto"/>
            <w:noWrap/>
            <w:vAlign w:val="bottom"/>
            <w:hideMark/>
          </w:tcPr>
          <w:p w:rsidR="00CD6A89" w:rsidRPr="00FB7B9F" w:rsidRDefault="00CD6A89" w:rsidP="00956017">
            <w:pPr>
              <w:pStyle w:val="TableTextHeadingLeft"/>
              <w:rPr>
                <w:sz w:val="18"/>
                <w:szCs w:val="18"/>
              </w:rPr>
            </w:pPr>
            <w:r w:rsidRPr="00FB7B9F">
              <w:rPr>
                <w:sz w:val="18"/>
                <w:szCs w:val="18"/>
              </w:rPr>
              <w:t>Start/end date</w:t>
            </w:r>
          </w:p>
        </w:tc>
        <w:tc>
          <w:tcPr>
            <w:tcW w:w="1170" w:type="dxa"/>
            <w:tcBorders>
              <w:top w:val="nil"/>
              <w:left w:val="nil"/>
              <w:right w:val="nil"/>
            </w:tcBorders>
            <w:shd w:val="clear" w:color="auto" w:fill="auto"/>
            <w:vAlign w:val="bottom"/>
          </w:tcPr>
          <w:p w:rsidR="00CD6A89" w:rsidRPr="00FB7B9F" w:rsidRDefault="00CD6A89" w:rsidP="001152E7">
            <w:pPr>
              <w:pStyle w:val="TableTextHeadingRight"/>
            </w:pPr>
            <w:r w:rsidRPr="00FB7B9F">
              <w:t xml:space="preserve">Advertising (media) expenditure </w:t>
            </w:r>
            <w:r w:rsidR="00F23727" w:rsidRPr="00FB7B9F">
              <w:t>2014</w:t>
            </w:r>
            <w:r w:rsidR="007D51BF">
              <w:noBreakHyphen/>
            </w:r>
            <w:r w:rsidR="00F23727" w:rsidRPr="00FB7B9F">
              <w:t>15</w:t>
            </w:r>
            <w:r w:rsidRPr="00FB7B9F">
              <w:t xml:space="preserve"> </w:t>
            </w:r>
          </w:p>
        </w:tc>
        <w:tc>
          <w:tcPr>
            <w:tcW w:w="1170" w:type="dxa"/>
            <w:tcBorders>
              <w:top w:val="nil"/>
              <w:left w:val="nil"/>
              <w:right w:val="nil"/>
            </w:tcBorders>
            <w:shd w:val="clear" w:color="auto" w:fill="auto"/>
            <w:vAlign w:val="bottom"/>
          </w:tcPr>
          <w:p w:rsidR="00CD6A89" w:rsidRPr="00FB7B9F" w:rsidRDefault="00CD6A89" w:rsidP="00956017">
            <w:pPr>
              <w:pStyle w:val="TableTextHeadingRight"/>
            </w:pPr>
            <w:r w:rsidRPr="00FB7B9F">
              <w:t xml:space="preserve">Creative and campaign development expenditure </w:t>
            </w:r>
            <w:r w:rsidR="00F23727" w:rsidRPr="00FB7B9F">
              <w:t>2014</w:t>
            </w:r>
            <w:r w:rsidR="007D51BF">
              <w:noBreakHyphen/>
            </w:r>
            <w:r w:rsidR="00F23727" w:rsidRPr="00FB7B9F">
              <w:t>15</w:t>
            </w:r>
          </w:p>
          <w:p w:rsidR="00CD6A89" w:rsidRPr="00FB7B9F" w:rsidRDefault="00CD6A89" w:rsidP="00956017">
            <w:pPr>
              <w:pStyle w:val="TableTextHeadingRight"/>
            </w:pPr>
            <w:r w:rsidRPr="00FB7B9F">
              <w:t>(ex. GST)</w:t>
            </w:r>
          </w:p>
        </w:tc>
        <w:tc>
          <w:tcPr>
            <w:tcW w:w="1260" w:type="dxa"/>
            <w:tcBorders>
              <w:top w:val="nil"/>
              <w:left w:val="nil"/>
              <w:bottom w:val="nil"/>
              <w:right w:val="nil"/>
            </w:tcBorders>
            <w:shd w:val="clear" w:color="auto" w:fill="auto"/>
            <w:vAlign w:val="bottom"/>
            <w:hideMark/>
          </w:tcPr>
          <w:p w:rsidR="00CD6A89" w:rsidRPr="00FB7B9F" w:rsidRDefault="00CD6A89" w:rsidP="00956017">
            <w:pPr>
              <w:pStyle w:val="TableTextHeadingRight"/>
            </w:pPr>
            <w:r w:rsidRPr="00FB7B9F">
              <w:t xml:space="preserve">Research and evaluation expenditure </w:t>
            </w:r>
            <w:r w:rsidR="00F23727" w:rsidRPr="00FB7B9F">
              <w:t>2014</w:t>
            </w:r>
            <w:r w:rsidR="007D51BF">
              <w:noBreakHyphen/>
            </w:r>
            <w:r w:rsidR="00F23727" w:rsidRPr="00FB7B9F">
              <w:t>15</w:t>
            </w:r>
          </w:p>
          <w:p w:rsidR="00CD6A89" w:rsidRPr="00FB7B9F" w:rsidRDefault="00CD6A89" w:rsidP="00956017">
            <w:pPr>
              <w:pStyle w:val="TableTextHeadingRight"/>
              <w:rPr>
                <w:color w:val="auto"/>
              </w:rPr>
            </w:pPr>
            <w:r w:rsidRPr="00FB7B9F">
              <w:t>(ex. GST)</w:t>
            </w:r>
          </w:p>
        </w:tc>
        <w:tc>
          <w:tcPr>
            <w:tcW w:w="1080" w:type="dxa"/>
            <w:tcBorders>
              <w:top w:val="nil"/>
              <w:left w:val="nil"/>
              <w:bottom w:val="nil"/>
              <w:right w:val="nil"/>
            </w:tcBorders>
            <w:shd w:val="clear" w:color="auto" w:fill="auto"/>
            <w:vAlign w:val="bottom"/>
            <w:hideMark/>
          </w:tcPr>
          <w:p w:rsidR="00CD6A89" w:rsidRPr="00FB7B9F" w:rsidRDefault="00CD6A89" w:rsidP="00956017">
            <w:pPr>
              <w:pStyle w:val="TableTextHeadingRight"/>
            </w:pPr>
            <w:r w:rsidRPr="00FB7B9F">
              <w:t xml:space="preserve">Print and collateral expenditure </w:t>
            </w:r>
            <w:r w:rsidR="00F23727" w:rsidRPr="00FB7B9F">
              <w:t>2014</w:t>
            </w:r>
            <w:r w:rsidR="007D51BF">
              <w:noBreakHyphen/>
            </w:r>
            <w:r w:rsidR="00F23727" w:rsidRPr="00FB7B9F">
              <w:t>15</w:t>
            </w:r>
          </w:p>
          <w:p w:rsidR="00CD6A89" w:rsidRPr="00FB7B9F" w:rsidRDefault="00CD6A89" w:rsidP="00956017">
            <w:pPr>
              <w:pStyle w:val="TableTextHeadingRight"/>
              <w:rPr>
                <w:color w:val="auto"/>
              </w:rPr>
            </w:pPr>
            <w:r w:rsidRPr="00FB7B9F">
              <w:t>(ex. GST)</w:t>
            </w:r>
          </w:p>
        </w:tc>
        <w:tc>
          <w:tcPr>
            <w:tcW w:w="1079" w:type="dxa"/>
            <w:tcBorders>
              <w:top w:val="nil"/>
              <w:left w:val="nil"/>
              <w:bottom w:val="nil"/>
              <w:right w:val="nil"/>
            </w:tcBorders>
            <w:shd w:val="clear" w:color="auto" w:fill="auto"/>
            <w:vAlign w:val="bottom"/>
            <w:hideMark/>
          </w:tcPr>
          <w:p w:rsidR="00CD6A89" w:rsidRPr="00FB7B9F" w:rsidRDefault="00CD6A89" w:rsidP="00956017">
            <w:pPr>
              <w:pStyle w:val="TableTextHeadingRight"/>
            </w:pPr>
            <w:r w:rsidRPr="00FB7B9F">
              <w:t xml:space="preserve">Other campaign expenditure </w:t>
            </w:r>
            <w:r w:rsidR="00F23727" w:rsidRPr="00FB7B9F">
              <w:t>2014</w:t>
            </w:r>
            <w:r w:rsidR="007D51BF">
              <w:noBreakHyphen/>
            </w:r>
            <w:r w:rsidR="00F23727" w:rsidRPr="00FB7B9F">
              <w:t>15</w:t>
            </w:r>
          </w:p>
          <w:p w:rsidR="00CD6A89" w:rsidRPr="00FB7B9F" w:rsidRDefault="00CD6A89" w:rsidP="00956017">
            <w:pPr>
              <w:pStyle w:val="TableTextHeadingRight"/>
              <w:rPr>
                <w:color w:val="auto"/>
              </w:rPr>
            </w:pPr>
            <w:r w:rsidRPr="00FB7B9F">
              <w:t>(ex. GST)</w:t>
            </w:r>
          </w:p>
        </w:tc>
      </w:tr>
      <w:tr w:rsidR="00CD6A89" w:rsidRPr="00FB7B9F" w:rsidTr="00900579">
        <w:trPr>
          <w:trHeight w:val="255"/>
        </w:trPr>
        <w:tc>
          <w:tcPr>
            <w:tcW w:w="1162" w:type="dxa"/>
            <w:tcBorders>
              <w:left w:val="nil"/>
              <w:right w:val="nil"/>
            </w:tcBorders>
            <w:shd w:val="clear" w:color="auto" w:fill="auto"/>
            <w:vAlign w:val="bottom"/>
          </w:tcPr>
          <w:p w:rsidR="00CD6A89" w:rsidRPr="00FB7B9F" w:rsidRDefault="00CD6A89" w:rsidP="00956017">
            <w:pPr>
              <w:pStyle w:val="TableText"/>
            </w:pPr>
          </w:p>
        </w:tc>
        <w:tc>
          <w:tcPr>
            <w:tcW w:w="1503" w:type="dxa"/>
            <w:tcBorders>
              <w:left w:val="nil"/>
              <w:right w:val="nil"/>
            </w:tcBorders>
            <w:shd w:val="clear" w:color="auto" w:fill="auto"/>
            <w:vAlign w:val="bottom"/>
          </w:tcPr>
          <w:p w:rsidR="00CD6A89" w:rsidRPr="00FB7B9F" w:rsidRDefault="00CD6A89" w:rsidP="00956017">
            <w:pPr>
              <w:pStyle w:val="TableText"/>
            </w:pPr>
          </w:p>
        </w:tc>
        <w:tc>
          <w:tcPr>
            <w:tcW w:w="900" w:type="dxa"/>
            <w:tcBorders>
              <w:left w:val="nil"/>
              <w:right w:val="nil"/>
            </w:tcBorders>
            <w:shd w:val="clear" w:color="auto" w:fill="auto"/>
            <w:vAlign w:val="bottom"/>
          </w:tcPr>
          <w:p w:rsidR="00CD6A89" w:rsidRPr="00FB7B9F" w:rsidRDefault="00CD6A89" w:rsidP="00956017">
            <w:pPr>
              <w:pStyle w:val="TableText"/>
            </w:pPr>
          </w:p>
        </w:tc>
        <w:tc>
          <w:tcPr>
            <w:tcW w:w="1170" w:type="dxa"/>
            <w:tcBorders>
              <w:left w:val="nil"/>
              <w:right w:val="nil"/>
            </w:tcBorders>
            <w:shd w:val="clear" w:color="auto" w:fill="auto"/>
            <w:vAlign w:val="bottom"/>
          </w:tcPr>
          <w:p w:rsidR="00CD6A89" w:rsidRPr="00FB7B9F" w:rsidRDefault="00CD6A89" w:rsidP="00956017">
            <w:pPr>
              <w:pStyle w:val="TableTextRightBold"/>
            </w:pPr>
            <w:r w:rsidRPr="00FB7B9F">
              <w:t>$</w:t>
            </w:r>
          </w:p>
        </w:tc>
        <w:tc>
          <w:tcPr>
            <w:tcW w:w="1170" w:type="dxa"/>
            <w:tcBorders>
              <w:left w:val="nil"/>
              <w:right w:val="nil"/>
            </w:tcBorders>
            <w:shd w:val="clear" w:color="auto" w:fill="auto"/>
            <w:vAlign w:val="bottom"/>
          </w:tcPr>
          <w:p w:rsidR="00CD6A89" w:rsidRPr="00FB7B9F" w:rsidRDefault="00CD6A89" w:rsidP="00956017">
            <w:pPr>
              <w:pStyle w:val="TableTextRightBold"/>
            </w:pPr>
            <w:r w:rsidRPr="00FB7B9F">
              <w:t>$</w:t>
            </w:r>
          </w:p>
        </w:tc>
        <w:tc>
          <w:tcPr>
            <w:tcW w:w="1260" w:type="dxa"/>
            <w:tcBorders>
              <w:top w:val="nil"/>
              <w:left w:val="nil"/>
              <w:bottom w:val="nil"/>
              <w:right w:val="nil"/>
            </w:tcBorders>
            <w:shd w:val="clear" w:color="auto" w:fill="auto"/>
            <w:noWrap/>
            <w:vAlign w:val="bottom"/>
            <w:hideMark/>
          </w:tcPr>
          <w:p w:rsidR="00CD6A89" w:rsidRPr="00FB7B9F" w:rsidRDefault="00CD6A89" w:rsidP="00956017">
            <w:pPr>
              <w:pStyle w:val="TableTextRightBold"/>
            </w:pPr>
            <w:r w:rsidRPr="00FB7B9F">
              <w:t>$</w:t>
            </w:r>
          </w:p>
        </w:tc>
        <w:tc>
          <w:tcPr>
            <w:tcW w:w="1080" w:type="dxa"/>
            <w:tcBorders>
              <w:top w:val="nil"/>
              <w:left w:val="nil"/>
              <w:bottom w:val="nil"/>
              <w:right w:val="nil"/>
            </w:tcBorders>
            <w:shd w:val="clear" w:color="auto" w:fill="auto"/>
            <w:noWrap/>
            <w:vAlign w:val="bottom"/>
            <w:hideMark/>
          </w:tcPr>
          <w:p w:rsidR="00CD6A89" w:rsidRPr="00FB7B9F" w:rsidRDefault="00CD6A89" w:rsidP="00956017">
            <w:pPr>
              <w:pStyle w:val="TableTextRightBold"/>
            </w:pPr>
            <w:r w:rsidRPr="00FB7B9F">
              <w:t>$</w:t>
            </w:r>
          </w:p>
        </w:tc>
        <w:tc>
          <w:tcPr>
            <w:tcW w:w="1079" w:type="dxa"/>
            <w:tcBorders>
              <w:top w:val="nil"/>
              <w:left w:val="nil"/>
              <w:bottom w:val="nil"/>
              <w:right w:val="nil"/>
            </w:tcBorders>
            <w:shd w:val="clear" w:color="auto" w:fill="auto"/>
            <w:noWrap/>
            <w:vAlign w:val="bottom"/>
            <w:hideMark/>
          </w:tcPr>
          <w:p w:rsidR="00CD6A89" w:rsidRPr="00FB7B9F" w:rsidRDefault="00CD6A89" w:rsidP="00956017">
            <w:pPr>
              <w:pStyle w:val="TableTextRightBold"/>
            </w:pPr>
            <w:r w:rsidRPr="00FB7B9F">
              <w:t>$</w:t>
            </w:r>
          </w:p>
        </w:tc>
      </w:tr>
      <w:tr w:rsidR="00900579" w:rsidRPr="00FB7B9F" w:rsidTr="00900579">
        <w:trPr>
          <w:trHeight w:val="225"/>
        </w:trPr>
        <w:tc>
          <w:tcPr>
            <w:tcW w:w="1162" w:type="dxa"/>
            <w:tcBorders>
              <w:left w:val="nil"/>
              <w:right w:val="nil"/>
            </w:tcBorders>
            <w:shd w:val="clear" w:color="auto" w:fill="auto"/>
          </w:tcPr>
          <w:p w:rsidR="00900579" w:rsidRPr="00FB7B9F" w:rsidRDefault="00900579" w:rsidP="00900579">
            <w:pPr>
              <w:pStyle w:val="TableText"/>
            </w:pPr>
            <w:r w:rsidRPr="00FB7B9F">
              <w:t>Back to Work Scheme</w:t>
            </w:r>
          </w:p>
        </w:tc>
        <w:tc>
          <w:tcPr>
            <w:tcW w:w="1503" w:type="dxa"/>
            <w:tcBorders>
              <w:left w:val="nil"/>
              <w:right w:val="nil"/>
            </w:tcBorders>
            <w:shd w:val="clear" w:color="auto" w:fill="auto"/>
          </w:tcPr>
          <w:p w:rsidR="00900579" w:rsidRPr="00FB7B9F" w:rsidRDefault="00900579" w:rsidP="00900579">
            <w:pPr>
              <w:pStyle w:val="TableText"/>
            </w:pPr>
            <w:r w:rsidRPr="00FB7B9F">
              <w:t xml:space="preserve">The Back to Work Scheme public information campaign and website </w:t>
            </w:r>
            <w:r w:rsidR="00DC4176">
              <w:t xml:space="preserve">to </w:t>
            </w:r>
            <w:r w:rsidRPr="00FB7B9F">
              <w:t>communicate details of the Scheme to employers and eligible employees.</w:t>
            </w:r>
          </w:p>
        </w:tc>
        <w:tc>
          <w:tcPr>
            <w:tcW w:w="900" w:type="dxa"/>
            <w:tcBorders>
              <w:left w:val="nil"/>
              <w:right w:val="nil"/>
            </w:tcBorders>
            <w:shd w:val="clear" w:color="auto" w:fill="auto"/>
            <w:noWrap/>
          </w:tcPr>
          <w:p w:rsidR="00900579" w:rsidRPr="00FB7B9F" w:rsidRDefault="00900579" w:rsidP="00DC4176">
            <w:pPr>
              <w:pStyle w:val="TableText"/>
              <w:rPr>
                <w:lang w:eastAsia="en-US"/>
              </w:rPr>
            </w:pPr>
            <w:r w:rsidRPr="00FB7B9F">
              <w:rPr>
                <w:lang w:eastAsia="en-US"/>
              </w:rPr>
              <w:t>June 201</w:t>
            </w:r>
            <w:r w:rsidR="00DC4176">
              <w:rPr>
                <w:lang w:eastAsia="en-US"/>
              </w:rPr>
              <w:t>5</w:t>
            </w:r>
          </w:p>
        </w:tc>
        <w:tc>
          <w:tcPr>
            <w:tcW w:w="1170" w:type="dxa"/>
            <w:tcBorders>
              <w:left w:val="nil"/>
              <w:right w:val="nil"/>
            </w:tcBorders>
            <w:shd w:val="clear" w:color="auto" w:fill="auto"/>
          </w:tcPr>
          <w:p w:rsidR="00900579" w:rsidRPr="00FB7B9F" w:rsidRDefault="00900579">
            <w:pPr>
              <w:pStyle w:val="TableTextRight"/>
              <w:spacing w:line="276" w:lineRule="auto"/>
              <w:rPr>
                <w:lang w:eastAsia="en-US"/>
              </w:rPr>
            </w:pPr>
            <w:r w:rsidRPr="00FB7B9F">
              <w:rPr>
                <w:lang w:eastAsia="en-US"/>
              </w:rPr>
              <w:t>490 538.76</w:t>
            </w:r>
          </w:p>
        </w:tc>
        <w:tc>
          <w:tcPr>
            <w:tcW w:w="1170" w:type="dxa"/>
            <w:tcBorders>
              <w:left w:val="nil"/>
              <w:right w:val="nil"/>
            </w:tcBorders>
            <w:shd w:val="clear" w:color="auto" w:fill="auto"/>
          </w:tcPr>
          <w:p w:rsidR="00900579" w:rsidRPr="00FB7B9F" w:rsidRDefault="00900579">
            <w:pPr>
              <w:pStyle w:val="TableTextRight"/>
              <w:spacing w:line="276" w:lineRule="auto"/>
              <w:rPr>
                <w:lang w:eastAsia="en-US"/>
              </w:rPr>
            </w:pPr>
            <w:r w:rsidRPr="00FB7B9F">
              <w:rPr>
                <w:lang w:eastAsia="en-US"/>
              </w:rPr>
              <w:t>108 888.18</w:t>
            </w:r>
          </w:p>
        </w:tc>
        <w:tc>
          <w:tcPr>
            <w:tcW w:w="1260" w:type="dxa"/>
            <w:tcBorders>
              <w:top w:val="nil"/>
              <w:left w:val="nil"/>
              <w:bottom w:val="nil"/>
              <w:right w:val="nil"/>
            </w:tcBorders>
            <w:shd w:val="clear" w:color="auto" w:fill="auto"/>
          </w:tcPr>
          <w:p w:rsidR="00900579" w:rsidRPr="00FB7B9F" w:rsidRDefault="00900579">
            <w:pPr>
              <w:pStyle w:val="TableTextRight"/>
              <w:spacing w:line="276" w:lineRule="auto"/>
              <w:rPr>
                <w:lang w:eastAsia="en-US"/>
              </w:rPr>
            </w:pPr>
            <w:r w:rsidRPr="00FB7B9F">
              <w:rPr>
                <w:lang w:eastAsia="en-US"/>
              </w:rPr>
              <w:t>68 375.80</w:t>
            </w:r>
          </w:p>
        </w:tc>
        <w:tc>
          <w:tcPr>
            <w:tcW w:w="1080" w:type="dxa"/>
            <w:tcBorders>
              <w:top w:val="nil"/>
              <w:left w:val="nil"/>
              <w:bottom w:val="nil"/>
              <w:right w:val="nil"/>
            </w:tcBorders>
            <w:shd w:val="clear" w:color="auto" w:fill="auto"/>
          </w:tcPr>
          <w:p w:rsidR="00900579" w:rsidRPr="00FB7B9F" w:rsidRDefault="00900579">
            <w:pPr>
              <w:pStyle w:val="TableTextRight"/>
              <w:spacing w:line="276" w:lineRule="auto"/>
              <w:rPr>
                <w:lang w:eastAsia="en-US"/>
              </w:rPr>
            </w:pPr>
            <w:r w:rsidRPr="00FB7B9F">
              <w:rPr>
                <w:lang w:eastAsia="en-US"/>
              </w:rPr>
              <w:t>9 180.21</w:t>
            </w:r>
          </w:p>
        </w:tc>
        <w:tc>
          <w:tcPr>
            <w:tcW w:w="1079" w:type="dxa"/>
            <w:tcBorders>
              <w:top w:val="nil"/>
              <w:left w:val="nil"/>
              <w:bottom w:val="nil"/>
              <w:right w:val="nil"/>
            </w:tcBorders>
            <w:shd w:val="clear" w:color="auto" w:fill="auto"/>
          </w:tcPr>
          <w:p w:rsidR="00900579" w:rsidRPr="00FB7B9F" w:rsidRDefault="00900579">
            <w:pPr>
              <w:pStyle w:val="TableTextRight"/>
              <w:spacing w:line="276" w:lineRule="auto"/>
              <w:rPr>
                <w:lang w:eastAsia="en-US"/>
              </w:rPr>
            </w:pPr>
            <w:r w:rsidRPr="00FB7B9F">
              <w:rPr>
                <w:lang w:eastAsia="en-US"/>
              </w:rPr>
              <w:t>34 569.98</w:t>
            </w:r>
          </w:p>
        </w:tc>
      </w:tr>
    </w:tbl>
    <w:p w:rsidR="00CD6A89" w:rsidRPr="00FB7B9F" w:rsidRDefault="00CD6A89" w:rsidP="00583640"/>
    <w:p w:rsidR="00CF49EC" w:rsidRPr="00FB7B9F" w:rsidRDefault="00CF49EC" w:rsidP="00056CC6">
      <w:pPr>
        <w:pStyle w:val="Heading1App"/>
      </w:pPr>
      <w:r w:rsidRPr="00FB7B9F">
        <w:br w:type="page"/>
      </w:r>
      <w:bookmarkStart w:id="141" w:name="_Toc335747368"/>
      <w:bookmarkStart w:id="142" w:name="_Toc337034826"/>
      <w:bookmarkStart w:id="143" w:name="_Toc433967523"/>
      <w:bookmarkStart w:id="144" w:name="_Toc434228923"/>
      <w:r w:rsidR="0090430D" w:rsidRPr="00FB7B9F">
        <w:lastRenderedPageBreak/>
        <w:t xml:space="preserve">Appendix </w:t>
      </w:r>
      <w:r w:rsidR="00F23727" w:rsidRPr="00FB7B9F">
        <w:t>7</w:t>
      </w:r>
      <w:r w:rsidR="00375AE8" w:rsidRPr="00FB7B9F">
        <w:tab/>
      </w:r>
      <w:r w:rsidRPr="00FB7B9F">
        <w:t>Freedom of information</w:t>
      </w:r>
      <w:bookmarkEnd w:id="141"/>
      <w:bookmarkEnd w:id="142"/>
      <w:bookmarkEnd w:id="143"/>
      <w:bookmarkEnd w:id="144"/>
    </w:p>
    <w:p w:rsidR="00CF49EC" w:rsidRPr="00FB7B9F" w:rsidRDefault="00CF49EC" w:rsidP="00CF49EC">
      <w:pPr>
        <w:sectPr w:rsidR="00CF49EC" w:rsidRPr="00FB7B9F" w:rsidSect="007F6C96">
          <w:type w:val="continuous"/>
          <w:pgSz w:w="11909" w:h="16834" w:code="9"/>
          <w:pgMar w:top="1728" w:right="1152" w:bottom="1152" w:left="1152" w:header="720" w:footer="288" w:gutter="0"/>
          <w:cols w:space="708"/>
          <w:noEndnote/>
        </w:sectPr>
      </w:pPr>
    </w:p>
    <w:p w:rsidR="00F50D52" w:rsidRPr="00FB7B9F" w:rsidRDefault="00F50D52" w:rsidP="00F50D52">
      <w:r w:rsidRPr="00FB7B9F">
        <w:lastRenderedPageBreak/>
        <w:t xml:space="preserve">The Department of Treasury and Finance is an </w:t>
      </w:r>
      <w:r w:rsidR="007D51BF">
        <w:t>‘</w:t>
      </w:r>
      <w:r w:rsidRPr="00FB7B9F">
        <w:t>agency</w:t>
      </w:r>
      <w:r w:rsidR="007D51BF">
        <w:t>’</w:t>
      </w:r>
      <w:r w:rsidRPr="00FB7B9F">
        <w:t xml:space="preserve"> for the purposes of the </w:t>
      </w:r>
      <w:r w:rsidRPr="00FB7B9F">
        <w:rPr>
          <w:i/>
        </w:rPr>
        <w:t>Freedom of Information Act 1982</w:t>
      </w:r>
      <w:r w:rsidRPr="00FB7B9F">
        <w:t xml:space="preserve"> (the Act) and is therefore subject to the Act.</w:t>
      </w:r>
    </w:p>
    <w:p w:rsidR="00F50D52" w:rsidRPr="00FB7B9F" w:rsidRDefault="00F50D52" w:rsidP="00F50D52">
      <w:r w:rsidRPr="00FB7B9F">
        <w:t>The Department</w:t>
      </w:r>
      <w:r w:rsidR="007D51BF">
        <w:t>’</w:t>
      </w:r>
      <w:r w:rsidRPr="00FB7B9F">
        <w:t>s website (below) provides additional information that might assist in making a request. The Department</w:t>
      </w:r>
      <w:r w:rsidR="007D51BF">
        <w:t>’</w:t>
      </w:r>
      <w:r w:rsidRPr="00FB7B9F">
        <w:t>s Part II Statement is also published on this website as required by the Act.</w:t>
      </w:r>
    </w:p>
    <w:p w:rsidR="00F50D52" w:rsidRPr="00FB7B9F" w:rsidRDefault="00A32B5A" w:rsidP="00F50D52">
      <w:hyperlink r:id="rId63" w:history="1">
        <w:r w:rsidR="00F50D52" w:rsidRPr="00FB7B9F">
          <w:rPr>
            <w:rStyle w:val="Hyperlink"/>
          </w:rPr>
          <w:t>dtf.vic.gov.au/About/Legal/Freedom</w:t>
        </w:r>
        <w:r w:rsidR="007D51BF">
          <w:rPr>
            <w:rStyle w:val="Hyperlink"/>
          </w:rPr>
          <w:noBreakHyphen/>
        </w:r>
        <w:r w:rsidR="00F50D52" w:rsidRPr="00FB7B9F">
          <w:rPr>
            <w:rStyle w:val="Hyperlink"/>
          </w:rPr>
          <w:t>of</w:t>
        </w:r>
        <w:r w:rsidR="007D51BF">
          <w:rPr>
            <w:rStyle w:val="Hyperlink"/>
          </w:rPr>
          <w:noBreakHyphen/>
        </w:r>
        <w:r w:rsidR="00F50D52" w:rsidRPr="00FB7B9F">
          <w:rPr>
            <w:rStyle w:val="Hyperlink"/>
          </w:rPr>
          <w:t>Information</w:t>
        </w:r>
      </w:hyperlink>
      <w:r w:rsidR="00F50D52" w:rsidRPr="00FB7B9F">
        <w:t xml:space="preserve"> </w:t>
      </w:r>
    </w:p>
    <w:p w:rsidR="00F50D52" w:rsidRPr="00FB7B9F" w:rsidRDefault="00F50D52" w:rsidP="00F50D52">
      <w:r w:rsidRPr="00FB7B9F">
        <w:t>The Department</w:t>
      </w:r>
      <w:r w:rsidR="007D51BF">
        <w:t>’</w:t>
      </w:r>
      <w:r w:rsidRPr="00FB7B9F">
        <w:t xml:space="preserve">s Freedom of Information (FoI) Officers are authorised to deal with requests for access to documents in the possession of the Department. </w:t>
      </w:r>
    </w:p>
    <w:p w:rsidR="00F50D52" w:rsidRPr="00FB7B9F" w:rsidRDefault="00F50D52" w:rsidP="00F50D52">
      <w:r w:rsidRPr="00FB7B9F">
        <w:t xml:space="preserve">This authorisation does not extend to documents in the possession of the State Revenue Office (SRO) and any such requests should be sent directly to the SRO. </w:t>
      </w:r>
    </w:p>
    <w:p w:rsidR="00F50D52" w:rsidRPr="00FB7B9F" w:rsidRDefault="00F50D52" w:rsidP="00F50D52">
      <w:r w:rsidRPr="00FB7B9F">
        <w:t>During 2014</w:t>
      </w:r>
      <w:r w:rsidR="007D51BF">
        <w:noBreakHyphen/>
      </w:r>
      <w:r w:rsidRPr="00FB7B9F">
        <w:t>15, the Department received 64 FoI requests. Of those, 16 were from Members of Parliament, 22 were from media organisations and 26 were from members of the public.</w:t>
      </w:r>
    </w:p>
    <w:p w:rsidR="003D5E17" w:rsidRPr="00FB7B9F" w:rsidRDefault="0075557C" w:rsidP="003D5E17">
      <w:pPr>
        <w:pStyle w:val="Heading2"/>
      </w:pPr>
      <w:r w:rsidRPr="00FB7B9F">
        <w:t>Timeliness</w:t>
      </w:r>
    </w:p>
    <w:p w:rsidR="00F50D52" w:rsidRPr="00FB7B9F" w:rsidRDefault="00F50D52" w:rsidP="00F50D52">
      <w:r w:rsidRPr="00FB7B9F">
        <w:t xml:space="preserve">The Department made 36 FoI decisions during the 12 months ended 30 June 2015. </w:t>
      </w:r>
    </w:p>
    <w:p w:rsidR="00F50D52" w:rsidRPr="00FB7B9F" w:rsidRDefault="00F50D52" w:rsidP="00F50D52">
      <w:r w:rsidRPr="00FB7B9F">
        <w:t>34 decisions (95</w:t>
      </w:r>
      <w:r w:rsidR="00F10DB0">
        <w:t> per cent</w:t>
      </w:r>
      <w:r w:rsidRPr="00FB7B9F">
        <w:t>) were made within the statutory 45 day time period, two decisions (5</w:t>
      </w:r>
      <w:r w:rsidR="00F10DB0">
        <w:t> per cent</w:t>
      </w:r>
      <w:r w:rsidRPr="00FB7B9F">
        <w:t>) were made within 46 to 90 days.</w:t>
      </w:r>
    </w:p>
    <w:p w:rsidR="00F50D52" w:rsidRPr="00FB7B9F" w:rsidRDefault="00F50D52" w:rsidP="00F50D52">
      <w:r w:rsidRPr="00FB7B9F">
        <w:t>The average time taken to finalise requests in 2014</w:t>
      </w:r>
      <w:r w:rsidR="007D51BF">
        <w:noBreakHyphen/>
      </w:r>
      <w:r w:rsidRPr="00FB7B9F">
        <w:t xml:space="preserve">15 was 35 days. </w:t>
      </w:r>
    </w:p>
    <w:p w:rsidR="00F50D52" w:rsidRPr="00FB7B9F" w:rsidRDefault="00F50D52" w:rsidP="00F50D52">
      <w:r w:rsidRPr="00FB7B9F">
        <w:t>Information about other aspects of the Department</w:t>
      </w:r>
      <w:r w:rsidR="007D51BF">
        <w:t>’</w:t>
      </w:r>
      <w:r w:rsidRPr="00FB7B9F">
        <w:t xml:space="preserve">s </w:t>
      </w:r>
      <w:r w:rsidR="00711FD9" w:rsidRPr="00FB7B9F">
        <w:t xml:space="preserve">FOI </w:t>
      </w:r>
      <w:r w:rsidRPr="00FB7B9F">
        <w:t>performance is available in the 2014</w:t>
      </w:r>
      <w:r w:rsidR="007D51BF">
        <w:noBreakHyphen/>
      </w:r>
      <w:r w:rsidRPr="00FB7B9F">
        <w:t xml:space="preserve">15 </w:t>
      </w:r>
      <w:r w:rsidR="00711FD9" w:rsidRPr="00FB7B9F">
        <w:t xml:space="preserve">FOI </w:t>
      </w:r>
      <w:r w:rsidRPr="00FB7B9F">
        <w:t xml:space="preserve">Annual Report, prepared by the Office of the Freedom of Information Commissioner. </w:t>
      </w:r>
    </w:p>
    <w:p w:rsidR="00F50D52" w:rsidRPr="00FB7B9F" w:rsidRDefault="009B543F" w:rsidP="00F50D52">
      <w:r w:rsidRPr="00FB7B9F">
        <w:br w:type="column"/>
      </w:r>
      <w:r w:rsidR="00F50D52" w:rsidRPr="00FB7B9F">
        <w:lastRenderedPageBreak/>
        <w:t>Section 17 of the Act sets out the formal requirements for making a request. In summary, the requirements for making a request are that:</w:t>
      </w:r>
    </w:p>
    <w:p w:rsidR="00F50D52" w:rsidRPr="00FB7B9F" w:rsidRDefault="00F50D52" w:rsidP="00F50D52">
      <w:pPr>
        <w:pStyle w:val="Bullet"/>
      </w:pPr>
      <w:r w:rsidRPr="00FB7B9F">
        <w:t xml:space="preserve">it should be in writing; </w:t>
      </w:r>
    </w:p>
    <w:p w:rsidR="00F50D52" w:rsidRPr="00FB7B9F" w:rsidRDefault="00F50D52" w:rsidP="00F50D52">
      <w:pPr>
        <w:pStyle w:val="Bullet"/>
      </w:pPr>
      <w:r w:rsidRPr="00FB7B9F">
        <w:t xml:space="preserve">it should identify as clearly as possible what document is being requested; and </w:t>
      </w:r>
    </w:p>
    <w:p w:rsidR="00F50D52" w:rsidRPr="00FB7B9F" w:rsidRDefault="00F50D52" w:rsidP="00F50D52">
      <w:pPr>
        <w:pStyle w:val="Bullet"/>
      </w:pPr>
      <w:r w:rsidRPr="00FB7B9F">
        <w:t xml:space="preserve">it should be accompanied by an application fee. </w:t>
      </w:r>
    </w:p>
    <w:p w:rsidR="00F50D52" w:rsidRPr="00FB7B9F" w:rsidRDefault="00F50D52" w:rsidP="00F50D52">
      <w:r w:rsidRPr="00FB7B9F">
        <w:t xml:space="preserve">Requests for documents in the possession of DTF should be addressed as follows: </w:t>
      </w:r>
    </w:p>
    <w:p w:rsidR="00F50D52" w:rsidRPr="00FB7B9F" w:rsidRDefault="00F50D52" w:rsidP="00F50D52">
      <w:pPr>
        <w:pStyle w:val="NormalIndent"/>
        <w:spacing w:before="0" w:after="0"/>
        <w:ind w:left="357"/>
      </w:pPr>
      <w:r w:rsidRPr="00FB7B9F">
        <w:t xml:space="preserve">Freedom of Information Officer </w:t>
      </w:r>
    </w:p>
    <w:p w:rsidR="00F50D52" w:rsidRPr="00FB7B9F" w:rsidRDefault="00F50D52" w:rsidP="00F50D52">
      <w:pPr>
        <w:pStyle w:val="NormalIndent"/>
        <w:spacing w:before="0" w:after="0"/>
        <w:ind w:left="357"/>
      </w:pPr>
      <w:r w:rsidRPr="00FB7B9F">
        <w:t xml:space="preserve">Department of Treasury and Finance </w:t>
      </w:r>
    </w:p>
    <w:p w:rsidR="00F50D52" w:rsidRPr="00FB7B9F" w:rsidRDefault="00F50D52" w:rsidP="00F50D52">
      <w:pPr>
        <w:pStyle w:val="NormalIndent"/>
        <w:spacing w:before="0" w:after="0"/>
        <w:ind w:left="357"/>
      </w:pPr>
      <w:r w:rsidRPr="00FB7B9F">
        <w:t xml:space="preserve">GPO Box 4379 </w:t>
      </w:r>
    </w:p>
    <w:p w:rsidR="00F50D52" w:rsidRPr="00FB7B9F" w:rsidRDefault="00F50D52" w:rsidP="00F50D52">
      <w:pPr>
        <w:pStyle w:val="NormalIndent"/>
        <w:spacing w:before="0"/>
        <w:ind w:left="357"/>
      </w:pPr>
      <w:r w:rsidRPr="00FB7B9F">
        <w:t xml:space="preserve">Melbourne Vic 3001 </w:t>
      </w:r>
    </w:p>
    <w:p w:rsidR="00F50D52" w:rsidRPr="00FB7B9F" w:rsidRDefault="00F50D52" w:rsidP="00F50D52">
      <w:pPr>
        <w:pStyle w:val="Heading2"/>
      </w:pPr>
      <w:r w:rsidRPr="00FB7B9F">
        <w:t xml:space="preserve">Access charges </w:t>
      </w:r>
    </w:p>
    <w:p w:rsidR="00F50D52" w:rsidRPr="00FB7B9F" w:rsidRDefault="00F50D52" w:rsidP="00F50D52">
      <w:r w:rsidRPr="00FB7B9F">
        <w:t>In addition to the application fee, certain other charges such as search fees and photocopying charges might apply in relation to the provision of documents as stipulated in the Freedom of Information (Access Charges) Regulations 2014.</w:t>
      </w:r>
    </w:p>
    <w:p w:rsidR="00F50D52" w:rsidRPr="00FB7B9F" w:rsidRDefault="00F50D52" w:rsidP="00F50D52">
      <w:pPr>
        <w:pStyle w:val="Heading2"/>
      </w:pPr>
      <w:r w:rsidRPr="00FB7B9F">
        <w:t>Further information</w:t>
      </w:r>
    </w:p>
    <w:p w:rsidR="00F50D52" w:rsidRPr="00FB7B9F" w:rsidRDefault="00F50D52" w:rsidP="00F50D52">
      <w:r w:rsidRPr="00FB7B9F">
        <w:t xml:space="preserve">Further information regarding the operation and scope of </w:t>
      </w:r>
      <w:r w:rsidR="00711FD9" w:rsidRPr="00FB7B9F">
        <w:t xml:space="preserve">FOI </w:t>
      </w:r>
      <w:r w:rsidRPr="00FB7B9F">
        <w:t>can be obtained from:</w:t>
      </w:r>
    </w:p>
    <w:p w:rsidR="00F50D52" w:rsidRPr="00FB7B9F" w:rsidRDefault="00F50D52" w:rsidP="00F50D52">
      <w:pPr>
        <w:pStyle w:val="Bullet"/>
      </w:pPr>
      <w:r w:rsidRPr="00FB7B9F">
        <w:t xml:space="preserve">the Act; </w:t>
      </w:r>
    </w:p>
    <w:p w:rsidR="00F50D52" w:rsidRPr="00FB7B9F" w:rsidRDefault="00F50D52" w:rsidP="00F50D52">
      <w:pPr>
        <w:pStyle w:val="Bullet"/>
      </w:pPr>
      <w:r w:rsidRPr="00FB7B9F">
        <w:t xml:space="preserve">regulations made under the Act; and </w:t>
      </w:r>
    </w:p>
    <w:p w:rsidR="00F50D52" w:rsidRPr="00FB7B9F" w:rsidRDefault="00A32B5A" w:rsidP="00F50D52">
      <w:pPr>
        <w:pStyle w:val="Bullet"/>
      </w:pPr>
      <w:hyperlink r:id="rId64" w:history="1">
        <w:r w:rsidR="00F50D52" w:rsidRPr="00FB7B9F">
          <w:rPr>
            <w:rStyle w:val="Hyperlink"/>
          </w:rPr>
          <w:t>foi.vic.gov.au</w:t>
        </w:r>
      </w:hyperlink>
      <w:r w:rsidR="00F50D52" w:rsidRPr="00FB7B9F">
        <w:t xml:space="preserve">. </w:t>
      </w:r>
    </w:p>
    <w:p w:rsidR="00F50D52" w:rsidRPr="00FB7B9F" w:rsidRDefault="00F50D52" w:rsidP="00F50D52">
      <w:pPr>
        <w:pStyle w:val="Heading2"/>
      </w:pPr>
      <w:r w:rsidRPr="00FB7B9F">
        <w:t xml:space="preserve">Freedom of Information contact </w:t>
      </w:r>
    </w:p>
    <w:p w:rsidR="00F50D52" w:rsidRPr="00FB7B9F" w:rsidRDefault="00F50D52" w:rsidP="00F50D52">
      <w:r w:rsidRPr="00FB7B9F">
        <w:t>Vivian Chung, Tel: (03) 9651 2115</w:t>
      </w:r>
    </w:p>
    <w:p w:rsidR="00CF49EC" w:rsidRPr="00FB7B9F" w:rsidRDefault="00F50D52" w:rsidP="00F50D52">
      <w:r w:rsidRPr="00FB7B9F">
        <w:t>Mark Hamilton</w:t>
      </w:r>
      <w:r w:rsidR="007D51BF">
        <w:noBreakHyphen/>
      </w:r>
      <w:r w:rsidRPr="00FB7B9F">
        <w:t>Smith, Tel: (03) 9651 1413</w:t>
      </w:r>
    </w:p>
    <w:p w:rsidR="00CF49EC" w:rsidRPr="00FB7B9F" w:rsidRDefault="00CF49EC" w:rsidP="00F50D52"/>
    <w:p w:rsidR="00F50D52" w:rsidRPr="00FB7B9F" w:rsidRDefault="00F50D52" w:rsidP="00F50D52">
      <w:pPr>
        <w:sectPr w:rsidR="00F50D52" w:rsidRPr="00FB7B9F" w:rsidSect="007F6C96">
          <w:type w:val="continuous"/>
          <w:pgSz w:w="11909" w:h="16834" w:code="9"/>
          <w:pgMar w:top="1728" w:right="1152" w:bottom="1152" w:left="1152" w:header="720" w:footer="288" w:gutter="0"/>
          <w:cols w:num="2" w:space="708"/>
          <w:noEndnote/>
        </w:sectPr>
      </w:pPr>
    </w:p>
    <w:p w:rsidR="00D44AA5" w:rsidRPr="00FB7B9F" w:rsidRDefault="00CF49EC" w:rsidP="00375AE8">
      <w:pPr>
        <w:pStyle w:val="Heading1App"/>
      </w:pPr>
      <w:r w:rsidRPr="00FB7B9F">
        <w:lastRenderedPageBreak/>
        <w:br w:type="page"/>
      </w:r>
      <w:bookmarkStart w:id="145" w:name="_Toc335747369"/>
      <w:bookmarkStart w:id="146" w:name="_Toc337034827"/>
      <w:bookmarkStart w:id="147" w:name="_Toc433967524"/>
      <w:bookmarkStart w:id="148" w:name="_Toc434228924"/>
      <w:r w:rsidRPr="00FB7B9F">
        <w:lastRenderedPageBreak/>
        <w:t xml:space="preserve">Appendix </w:t>
      </w:r>
      <w:r w:rsidR="00F23727" w:rsidRPr="00FB7B9F">
        <w:t>8</w:t>
      </w:r>
      <w:r w:rsidR="00375AE8" w:rsidRPr="00FB7B9F">
        <w:tab/>
      </w:r>
      <w:r w:rsidRPr="00FB7B9F">
        <w:t xml:space="preserve">Application of the </w:t>
      </w:r>
      <w:bookmarkEnd w:id="145"/>
      <w:bookmarkEnd w:id="146"/>
      <w:r w:rsidR="00E761BC" w:rsidRPr="00FB7B9F">
        <w:rPr>
          <w:i/>
        </w:rPr>
        <w:t>Protected Disclosure Act 2012</w:t>
      </w:r>
      <w:bookmarkEnd w:id="147"/>
      <w:bookmarkEnd w:id="148"/>
    </w:p>
    <w:p w:rsidR="00583640" w:rsidRPr="00FB7B9F" w:rsidRDefault="00583640" w:rsidP="00583640"/>
    <w:p w:rsidR="00CF49EC" w:rsidRPr="00FB7B9F" w:rsidRDefault="00CF49EC" w:rsidP="00CF49EC">
      <w:pPr>
        <w:sectPr w:rsidR="00CF49EC" w:rsidRPr="00FB7B9F" w:rsidSect="007F6C96">
          <w:type w:val="continuous"/>
          <w:pgSz w:w="11909" w:h="16834" w:code="9"/>
          <w:pgMar w:top="1728" w:right="1152" w:bottom="1152" w:left="1152" w:header="720" w:footer="288" w:gutter="0"/>
          <w:cols w:space="708"/>
          <w:noEndnote/>
        </w:sectPr>
      </w:pPr>
    </w:p>
    <w:p w:rsidR="00E761BC" w:rsidRPr="00FB7B9F" w:rsidRDefault="005B41CD" w:rsidP="00E761BC">
      <w:r w:rsidRPr="00FB7B9F">
        <w:lastRenderedPageBreak/>
        <w:t xml:space="preserve">The following information is required in the Annual Report pursuant to section 70 of the </w:t>
      </w:r>
      <w:r w:rsidRPr="00FB7B9F">
        <w:rPr>
          <w:i/>
        </w:rPr>
        <w:t>Protected Disclosure Act 2012</w:t>
      </w:r>
      <w:r w:rsidRPr="00FB7B9F">
        <w:t xml:space="preserve"> (the Act). The Act replaced the </w:t>
      </w:r>
      <w:r w:rsidRPr="00FB7B9F">
        <w:rPr>
          <w:i/>
        </w:rPr>
        <w:t>Whistleblowers Protection Act 2001</w:t>
      </w:r>
      <w:r w:rsidRPr="00FB7B9F">
        <w:t xml:space="preserve"> on 10 February 2013.</w:t>
      </w:r>
    </w:p>
    <w:p w:rsidR="00E761BC" w:rsidRPr="00FB7B9F" w:rsidRDefault="00E761BC" w:rsidP="00E761BC">
      <w:pPr>
        <w:pStyle w:val="Heading2"/>
      </w:pPr>
      <w:r w:rsidRPr="00FB7B9F">
        <w:t>Message from the Secretary</w:t>
      </w:r>
    </w:p>
    <w:p w:rsidR="00E761BC" w:rsidRPr="00FB7B9F" w:rsidRDefault="005B41CD" w:rsidP="005B41CD">
      <w:r w:rsidRPr="00FB7B9F">
        <w:t xml:space="preserve">The Department of Treasury and Finance is committed to the aims and objectives of the </w:t>
      </w:r>
      <w:r w:rsidRPr="00FB7B9F">
        <w:rPr>
          <w:i/>
        </w:rPr>
        <w:t>Protected Disclosure Act 2012</w:t>
      </w:r>
      <w:r w:rsidRPr="00FB7B9F">
        <w:t>. It does not tolerate improper conduct by its employees, officers or members. N</w:t>
      </w:r>
      <w:r w:rsidRPr="00FB7B9F">
        <w:rPr>
          <w:szCs w:val="20"/>
        </w:rPr>
        <w:t>or does the department tolerate reprisals against those who come forward to disclose such conduct, and it is dedicated to protecting the welfare of such persons</w:t>
      </w:r>
      <w:r w:rsidRPr="00FB7B9F">
        <w:t>.</w:t>
      </w:r>
    </w:p>
    <w:p w:rsidR="00263A8D" w:rsidRPr="00FB7B9F" w:rsidRDefault="005B41CD" w:rsidP="00263A8D">
      <w:r w:rsidRPr="00FB7B9F">
        <w:t>During 2014</w:t>
      </w:r>
      <w:r w:rsidR="007D51BF">
        <w:noBreakHyphen/>
      </w:r>
      <w:r w:rsidRPr="00FB7B9F">
        <w:t xml:space="preserve">15, there were no disclosures made under the </w:t>
      </w:r>
      <w:r w:rsidRPr="00FB7B9F">
        <w:rPr>
          <w:i/>
        </w:rPr>
        <w:t>Protected Disclosure Act 2012</w:t>
      </w:r>
      <w:r w:rsidRPr="00FB7B9F">
        <w:t>.</w:t>
      </w:r>
    </w:p>
    <w:p w:rsidR="005B41CD" w:rsidRPr="00FB7B9F" w:rsidRDefault="005B41CD" w:rsidP="00263A8D">
      <w:r w:rsidRPr="00FB7B9F">
        <w:rPr>
          <w:szCs w:val="20"/>
        </w:rPr>
        <w:t>The Department reports that in 2014</w:t>
      </w:r>
      <w:r w:rsidR="007D51BF">
        <w:rPr>
          <w:szCs w:val="20"/>
        </w:rPr>
        <w:noBreakHyphen/>
      </w:r>
      <w:r w:rsidRPr="00FB7B9F">
        <w:rPr>
          <w:szCs w:val="20"/>
        </w:rPr>
        <w:t>15 it did not notify any disclosures to the Independent Broad</w:t>
      </w:r>
      <w:r w:rsidR="007D51BF">
        <w:rPr>
          <w:szCs w:val="20"/>
        </w:rPr>
        <w:noBreakHyphen/>
      </w:r>
      <w:r w:rsidRPr="00FB7B9F">
        <w:rPr>
          <w:szCs w:val="20"/>
        </w:rPr>
        <w:t>based Anti</w:t>
      </w:r>
      <w:r w:rsidR="007D51BF">
        <w:rPr>
          <w:szCs w:val="20"/>
        </w:rPr>
        <w:noBreakHyphen/>
      </w:r>
      <w:r w:rsidRPr="00FB7B9F">
        <w:rPr>
          <w:szCs w:val="20"/>
        </w:rPr>
        <w:t xml:space="preserve">corruption Commission </w:t>
      </w:r>
      <w:r w:rsidRPr="00FB7B9F">
        <w:t xml:space="preserve">under the </w:t>
      </w:r>
      <w:r w:rsidRPr="00FB7B9F">
        <w:rPr>
          <w:i/>
        </w:rPr>
        <w:t>Protected Disclosure Act 2012</w:t>
      </w:r>
      <w:r w:rsidRPr="00FB7B9F">
        <w:t>.</w:t>
      </w:r>
    </w:p>
    <w:p w:rsidR="00263A8D" w:rsidRPr="00FB7B9F" w:rsidRDefault="00263A8D" w:rsidP="00263A8D"/>
    <w:p w:rsidR="00263A8D" w:rsidRPr="00FB7B9F" w:rsidRDefault="00263A8D" w:rsidP="00263A8D"/>
    <w:p w:rsidR="00263A8D" w:rsidRPr="00FB7B9F" w:rsidRDefault="00263A8D" w:rsidP="00263A8D"/>
    <w:p w:rsidR="00263A8D" w:rsidRPr="00FB7B9F" w:rsidRDefault="0075557C" w:rsidP="00263A8D">
      <w:pPr>
        <w:rPr>
          <w:b/>
        </w:rPr>
      </w:pPr>
      <w:r w:rsidRPr="00FB7B9F">
        <w:rPr>
          <w:b/>
        </w:rPr>
        <w:t>David Martine</w:t>
      </w:r>
      <w:r w:rsidR="00263A8D" w:rsidRPr="00FB7B9F">
        <w:rPr>
          <w:b/>
        </w:rPr>
        <w:br/>
        <w:t>Secretary</w:t>
      </w:r>
    </w:p>
    <w:p w:rsidR="003C4291" w:rsidRPr="00FB7B9F" w:rsidRDefault="003C4291" w:rsidP="00CF49EC"/>
    <w:p w:rsidR="00120813" w:rsidRPr="00FB7B9F" w:rsidRDefault="00120813" w:rsidP="00120813">
      <w:pPr>
        <w:pStyle w:val="Heading2"/>
      </w:pPr>
      <w:r w:rsidRPr="00FB7B9F">
        <w:br w:type="column"/>
      </w:r>
      <w:r w:rsidRPr="00FB7B9F">
        <w:lastRenderedPageBreak/>
        <w:t xml:space="preserve">Compliance with the </w:t>
      </w:r>
      <w:r w:rsidRPr="00FB7B9F">
        <w:rPr>
          <w:i/>
        </w:rPr>
        <w:t>Protected Disclosure Act 2012</w:t>
      </w:r>
    </w:p>
    <w:p w:rsidR="003D2BC2" w:rsidRPr="00FB7B9F" w:rsidRDefault="005B41CD" w:rsidP="003D2BC2">
      <w:r w:rsidRPr="00FB7B9F">
        <w:t xml:space="preserve">The </w:t>
      </w:r>
      <w:r w:rsidRPr="00FB7B9F">
        <w:rPr>
          <w:i/>
        </w:rPr>
        <w:t>Protected Disclosure Act 2012</w:t>
      </w:r>
      <w:r w:rsidRPr="00FB7B9F">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rsidR="003D2BC2" w:rsidRPr="00FB7B9F" w:rsidRDefault="005B41CD" w:rsidP="003D2BC2">
      <w:r w:rsidRPr="00FB7B9F">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rsidR="003D2BC2" w:rsidRPr="00FB7B9F" w:rsidRDefault="005B41CD" w:rsidP="003D2BC2">
      <w:r w:rsidRPr="00FB7B9F">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rsidR="00120813" w:rsidRPr="00FB7B9F" w:rsidRDefault="005B41CD" w:rsidP="003D2BC2">
      <w:r w:rsidRPr="00FB7B9F">
        <w:t>During 2014</w:t>
      </w:r>
      <w:r w:rsidR="007D51BF">
        <w:noBreakHyphen/>
      </w:r>
      <w:r w:rsidRPr="00FB7B9F">
        <w:t xml:space="preserve">15, there were no disclosures made under the </w:t>
      </w:r>
      <w:r w:rsidRPr="00FB7B9F">
        <w:rPr>
          <w:i/>
        </w:rPr>
        <w:t>Protected Disclosure Act 2012</w:t>
      </w:r>
      <w:r w:rsidRPr="00FB7B9F">
        <w:t>.</w:t>
      </w:r>
    </w:p>
    <w:p w:rsidR="00120813" w:rsidRPr="00FB7B9F" w:rsidRDefault="00120813" w:rsidP="00120813">
      <w:pPr>
        <w:pStyle w:val="Heading2"/>
      </w:pPr>
      <w:r w:rsidRPr="00FB7B9F">
        <w:t>Reporting procedures</w:t>
      </w:r>
    </w:p>
    <w:p w:rsidR="005B41CD" w:rsidRPr="00FB7B9F" w:rsidRDefault="005B41CD" w:rsidP="00120813">
      <w:r w:rsidRPr="00FB7B9F">
        <w:rPr>
          <w:szCs w:val="20"/>
        </w:rPr>
        <w:t xml:space="preserve">The </w:t>
      </w:r>
      <w:r w:rsidR="00711FD9" w:rsidRPr="00FB7B9F">
        <w:rPr>
          <w:szCs w:val="20"/>
        </w:rPr>
        <w:t>Department</w:t>
      </w:r>
      <w:r w:rsidR="007D51BF">
        <w:rPr>
          <w:szCs w:val="20"/>
        </w:rPr>
        <w:t>’</w:t>
      </w:r>
      <w:r w:rsidR="00711FD9" w:rsidRPr="00FB7B9F">
        <w:rPr>
          <w:szCs w:val="20"/>
        </w:rPr>
        <w:t xml:space="preserve">s </w:t>
      </w:r>
      <w:r w:rsidRPr="00FB7B9F">
        <w:rPr>
          <w:szCs w:val="20"/>
        </w:rPr>
        <w:t xml:space="preserve">procedures under Part 9 of the Act are available at </w:t>
      </w:r>
      <w:hyperlink r:id="rId65" w:history="1">
        <w:r w:rsidRPr="00FB7B9F">
          <w:rPr>
            <w:rStyle w:val="Hyperlink"/>
            <w:szCs w:val="20"/>
          </w:rPr>
          <w:t>www.dtf.vic.gov.au</w:t>
        </w:r>
      </w:hyperlink>
      <w:r w:rsidRPr="00FB7B9F">
        <w:rPr>
          <w:szCs w:val="20"/>
        </w:rPr>
        <w:t>. These procedures:</w:t>
      </w:r>
    </w:p>
    <w:p w:rsidR="00120813" w:rsidRPr="00FB7B9F" w:rsidRDefault="005B41CD" w:rsidP="005B41CD">
      <w:pPr>
        <w:pStyle w:val="Bullet"/>
        <w:spacing w:after="60"/>
      </w:pPr>
      <w:r w:rsidRPr="00FB7B9F">
        <w:rPr>
          <w:szCs w:val="20"/>
        </w:rPr>
        <w:t>set out the department</w:t>
      </w:r>
      <w:r w:rsidR="007D51BF">
        <w:rPr>
          <w:szCs w:val="20"/>
        </w:rPr>
        <w:t>’</w:t>
      </w:r>
      <w:r w:rsidRPr="00FB7B9F">
        <w:rPr>
          <w:szCs w:val="20"/>
        </w:rPr>
        <w:t>s procedures for handling such disclosures, including reporting them to the Independent Broadbased Anti</w:t>
      </w:r>
      <w:r w:rsidR="007D51BF">
        <w:rPr>
          <w:szCs w:val="20"/>
        </w:rPr>
        <w:noBreakHyphen/>
      </w:r>
      <w:r w:rsidRPr="00FB7B9F">
        <w:rPr>
          <w:szCs w:val="20"/>
        </w:rPr>
        <w:t>corruption Commission under section 21(2) of the Act; and</w:t>
      </w:r>
    </w:p>
    <w:p w:rsidR="005B41CD" w:rsidRPr="00FB7B9F" w:rsidRDefault="005B41CD" w:rsidP="005B41CD">
      <w:pPr>
        <w:pStyle w:val="Bullet"/>
        <w:spacing w:after="60"/>
      </w:pPr>
      <w:r w:rsidRPr="00FB7B9F">
        <w:rPr>
          <w:szCs w:val="20"/>
        </w:rPr>
        <w:t xml:space="preserve">set out the </w:t>
      </w:r>
      <w:r w:rsidR="00711FD9" w:rsidRPr="00FB7B9F">
        <w:rPr>
          <w:szCs w:val="20"/>
        </w:rPr>
        <w:t>Department</w:t>
      </w:r>
      <w:r w:rsidR="007D51BF">
        <w:rPr>
          <w:szCs w:val="20"/>
        </w:rPr>
        <w:t>’</w:t>
      </w:r>
      <w:r w:rsidR="00711FD9" w:rsidRPr="00FB7B9F">
        <w:rPr>
          <w:szCs w:val="20"/>
        </w:rPr>
        <w:t xml:space="preserve">s </w:t>
      </w:r>
      <w:r w:rsidRPr="00FB7B9F">
        <w:rPr>
          <w:szCs w:val="20"/>
        </w:rPr>
        <w:t>procedures for protecting people who have made such disclosures from detrimental action in reprisal.</w:t>
      </w:r>
    </w:p>
    <w:p w:rsidR="00120813" w:rsidRPr="00FB7B9F" w:rsidRDefault="005B41CD" w:rsidP="00120813">
      <w:r w:rsidRPr="00FB7B9F">
        <w:t>Alternatively, disclosures of improper conduct or detrimental action by the Department or any of its employees and/or officers may also be made directly to the Independent Broad</w:t>
      </w:r>
      <w:r w:rsidR="007D51BF">
        <w:noBreakHyphen/>
      </w:r>
      <w:r w:rsidRPr="00FB7B9F">
        <w:t>based Anti</w:t>
      </w:r>
      <w:r w:rsidR="007D51BF">
        <w:noBreakHyphen/>
      </w:r>
      <w:r w:rsidRPr="00FB7B9F">
        <w:t>corruption Commission:</w:t>
      </w:r>
    </w:p>
    <w:p w:rsidR="00120813" w:rsidRPr="00FB7B9F" w:rsidRDefault="005B41CD" w:rsidP="00D44AA5">
      <w:pPr>
        <w:pStyle w:val="NormalIndent"/>
      </w:pPr>
      <w:r w:rsidRPr="00FB7B9F">
        <w:t xml:space="preserve">Level 1, North Tower, 459 Collins Street </w:t>
      </w:r>
      <w:r w:rsidRPr="00FB7B9F">
        <w:br/>
        <w:t>Melbourne VIC 3000</w:t>
      </w:r>
    </w:p>
    <w:p w:rsidR="0094404C" w:rsidRPr="00FB7B9F" w:rsidRDefault="005B41CD" w:rsidP="005B41CD">
      <w:pPr>
        <w:pStyle w:val="NormalIndent"/>
      </w:pPr>
      <w:r w:rsidRPr="00FB7B9F">
        <w:t xml:space="preserve">Phone: 1300 735 135 </w:t>
      </w:r>
      <w:r w:rsidRPr="00FB7B9F">
        <w:br/>
        <w:t xml:space="preserve">Internet: </w:t>
      </w:r>
      <w:hyperlink r:id="rId66" w:history="1">
        <w:r w:rsidRPr="00FB7B9F">
          <w:rPr>
            <w:color w:val="404040"/>
          </w:rPr>
          <w:t>ibac.vic.gov.au</w:t>
        </w:r>
      </w:hyperlink>
      <w:r w:rsidRPr="00FB7B9F">
        <w:br/>
        <w:t>Email: (see the website above for the secure email disclosure process, which also provides for anonymous disclosures)</w:t>
      </w:r>
    </w:p>
    <w:p w:rsidR="00CF49EC" w:rsidRPr="00FB7B9F" w:rsidRDefault="00CF49EC" w:rsidP="00CF49EC">
      <w:pPr>
        <w:pStyle w:val="Heading1"/>
        <w:sectPr w:rsidR="00CF49EC" w:rsidRPr="00FB7B9F" w:rsidSect="007F6C96">
          <w:type w:val="continuous"/>
          <w:pgSz w:w="11909" w:h="16834" w:code="9"/>
          <w:pgMar w:top="1728" w:right="1152" w:bottom="1152" w:left="1152" w:header="720" w:footer="288" w:gutter="0"/>
          <w:cols w:num="2" w:space="708"/>
          <w:noEndnote/>
        </w:sectPr>
      </w:pPr>
    </w:p>
    <w:p w:rsidR="00CF49EC" w:rsidRPr="00FB7B9F" w:rsidRDefault="00CF49EC" w:rsidP="00375AE8">
      <w:pPr>
        <w:pStyle w:val="Heading1App"/>
      </w:pPr>
      <w:r w:rsidRPr="00FB7B9F">
        <w:lastRenderedPageBreak/>
        <w:br w:type="page"/>
      </w:r>
      <w:bookmarkStart w:id="149" w:name="_Toc335747370"/>
      <w:bookmarkStart w:id="150" w:name="_Toc337034828"/>
      <w:bookmarkStart w:id="151" w:name="_Toc433967525"/>
      <w:bookmarkStart w:id="152" w:name="_Toc434228925"/>
      <w:r w:rsidRPr="00FB7B9F">
        <w:lastRenderedPageBreak/>
        <w:t xml:space="preserve">Appendix </w:t>
      </w:r>
      <w:r w:rsidR="00F23727" w:rsidRPr="00FB7B9F">
        <w:t>9</w:t>
      </w:r>
      <w:r w:rsidR="00375AE8" w:rsidRPr="00FB7B9F">
        <w:tab/>
      </w:r>
      <w:r w:rsidRPr="00FB7B9F">
        <w:t xml:space="preserve">Compliance with the </w:t>
      </w:r>
      <w:r w:rsidR="000C5C5F" w:rsidRPr="00FB7B9F">
        <w:rPr>
          <w:i/>
        </w:rPr>
        <w:t>Building Act </w:t>
      </w:r>
      <w:r w:rsidRPr="00FB7B9F">
        <w:rPr>
          <w:i/>
        </w:rPr>
        <w:t>1993</w:t>
      </w:r>
      <w:bookmarkEnd w:id="149"/>
      <w:bookmarkEnd w:id="150"/>
      <w:bookmarkEnd w:id="151"/>
      <w:bookmarkEnd w:id="152"/>
    </w:p>
    <w:p w:rsidR="00CF49EC" w:rsidRPr="00FB7B9F" w:rsidRDefault="00CF49EC" w:rsidP="00CF49EC">
      <w:pPr>
        <w:pStyle w:val="Heading2"/>
        <w:sectPr w:rsidR="00CF49EC" w:rsidRPr="00FB7B9F" w:rsidSect="007F6C96">
          <w:type w:val="continuous"/>
          <w:pgSz w:w="11909" w:h="16834" w:code="9"/>
          <w:pgMar w:top="1728" w:right="1152" w:bottom="1152" w:left="1152" w:header="720" w:footer="288" w:gutter="0"/>
          <w:cols w:space="708"/>
          <w:noEndnote/>
        </w:sectPr>
      </w:pPr>
    </w:p>
    <w:p w:rsidR="000C59DE" w:rsidRPr="00FB7B9F" w:rsidRDefault="00782D35" w:rsidP="00782D35">
      <w:pPr>
        <w:pStyle w:val="Heading2"/>
      </w:pPr>
      <w:r w:rsidRPr="00FB7B9F">
        <w:lastRenderedPageBreak/>
        <w:t>Standards for publicly</w:t>
      </w:r>
      <w:r w:rsidR="007D51BF">
        <w:noBreakHyphen/>
      </w:r>
      <w:r w:rsidRPr="00FB7B9F">
        <w:t>owned buildings</w:t>
      </w:r>
    </w:p>
    <w:p w:rsidR="00530025" w:rsidRPr="00FB7B9F" w:rsidRDefault="00782D35" w:rsidP="00D620FD">
      <w:r w:rsidRPr="00FB7B9F">
        <w:t>The Department employs an external service provider to manage the government</w:t>
      </w:r>
      <w:r w:rsidR="007D51BF">
        <w:noBreakHyphen/>
      </w:r>
      <w:r w:rsidRPr="00FB7B9F">
        <w:t>owned office accommodation portfolio and provide facilities management to ensure compliance with standards for publicly</w:t>
      </w:r>
      <w:r w:rsidR="007D51BF">
        <w:noBreakHyphen/>
      </w:r>
      <w:r w:rsidRPr="00FB7B9F">
        <w:t>owned buildings and provide essential safety measures reporting. Since April 2014, UGL Services Pty Ltd (DTZ) has provided these services.</w:t>
      </w:r>
    </w:p>
    <w:p w:rsidR="00D620FD" w:rsidRPr="00FB7B9F" w:rsidRDefault="00782D35" w:rsidP="00D620FD">
      <w:r w:rsidRPr="00FB7B9F">
        <w:t>The Shared Service Provider within DTF coordinates building projects through the engagement of registered building consultants and contractors and the conditions of engagement require compliance with the standards for publicly</w:t>
      </w:r>
      <w:r w:rsidR="007D51BF">
        <w:noBreakHyphen/>
      </w:r>
      <w:r w:rsidRPr="00FB7B9F">
        <w:t>owned buildings.</w:t>
      </w:r>
    </w:p>
    <w:p w:rsidR="000C59DE" w:rsidRPr="00FB7B9F" w:rsidRDefault="00782D35" w:rsidP="00782D35">
      <w:r w:rsidRPr="00FB7B9F">
        <w:t xml:space="preserve">At 30 June </w:t>
      </w:r>
      <w:r w:rsidRPr="00711FD9">
        <w:t>2015</w:t>
      </w:r>
      <w:r w:rsidRPr="00FB7B9F">
        <w:t>, DTF was responsible for 18 </w:t>
      </w:r>
      <w:r w:rsidR="00711FD9" w:rsidRPr="00FB7B9F">
        <w:t>Department</w:t>
      </w:r>
      <w:r w:rsidR="007D51BF">
        <w:noBreakHyphen/>
      </w:r>
      <w:r w:rsidRPr="00FB7B9F">
        <w:t>owned office buildings.</w:t>
      </w:r>
    </w:p>
    <w:p w:rsidR="000C59DE" w:rsidRPr="00FB7B9F" w:rsidRDefault="000C59DE" w:rsidP="000C59DE">
      <w:pPr>
        <w:pStyle w:val="Heading2"/>
      </w:pPr>
      <w:r w:rsidRPr="00FB7B9F">
        <w:t>Mechanisms to ensure that buildings conform with the building standards</w:t>
      </w:r>
    </w:p>
    <w:p w:rsidR="00D620FD" w:rsidRPr="00FB7B9F" w:rsidRDefault="00D620FD" w:rsidP="00D620FD">
      <w:r w:rsidRPr="00FB7B9F">
        <w:t xml:space="preserve">DTF complies with the </w:t>
      </w:r>
      <w:r w:rsidRPr="00FB7B9F">
        <w:rPr>
          <w:i/>
        </w:rPr>
        <w:t>Building Act 1993</w:t>
      </w:r>
      <w:r w:rsidRPr="00FB7B9F">
        <w:t>, the Building Regulations 2006 and associated statutory requirements and amendments. An occupancy permit or a certificate of final inspection endorsed by a Registered Building Surveyor is obtained for all upgrades to existing facilities requiring a building permit.</w:t>
      </w:r>
    </w:p>
    <w:p w:rsidR="000C59DE" w:rsidRPr="00FB7B9F" w:rsidRDefault="00D620FD" w:rsidP="00D620FD">
      <w:r w:rsidRPr="00FB7B9F">
        <w:t>DTF ensures that design consultants and building contractors engaged for building works are registered building practitioners and that registrations are maintained during the course of the work. Design consultants and building contractors are sourced from the government Construction Supplier Register maintained by DTF.</w:t>
      </w:r>
    </w:p>
    <w:p w:rsidR="000C59DE" w:rsidRPr="00FB7B9F" w:rsidRDefault="000C59DE" w:rsidP="000C59DE">
      <w:pPr>
        <w:pStyle w:val="Heading2"/>
      </w:pPr>
      <w:r w:rsidRPr="00FB7B9F">
        <w:t xml:space="preserve">Works </w:t>
      </w:r>
      <w:r w:rsidR="008E2B74" w:rsidRPr="00FB7B9F">
        <w:t>p</w:t>
      </w:r>
      <w:r w:rsidRPr="00FB7B9F">
        <w:t>rojects (greater than $50</w:t>
      </w:r>
      <w:r w:rsidR="0036221E" w:rsidRPr="00FB7B9F">
        <w:t> </w:t>
      </w:r>
      <w:r w:rsidRPr="00FB7B9F">
        <w:t>000)</w:t>
      </w:r>
    </w:p>
    <w:tbl>
      <w:tblPr>
        <w:tblW w:w="4918" w:type="pct"/>
        <w:tblCellMar>
          <w:left w:w="86" w:type="dxa"/>
          <w:right w:w="86" w:type="dxa"/>
        </w:tblCellMar>
        <w:tblLook w:val="0000" w:firstRow="0" w:lastRow="0" w:firstColumn="0" w:lastColumn="0" w:noHBand="0" w:noVBand="0"/>
      </w:tblPr>
      <w:tblGrid>
        <w:gridCol w:w="2066"/>
        <w:gridCol w:w="2478"/>
      </w:tblGrid>
      <w:tr w:rsidR="00782D35" w:rsidRPr="00FB7B9F" w:rsidTr="00782D35">
        <w:trPr>
          <w:cantSplit/>
        </w:trPr>
        <w:tc>
          <w:tcPr>
            <w:tcW w:w="2273" w:type="pct"/>
          </w:tcPr>
          <w:p w:rsidR="00782D35" w:rsidRPr="00FB7B9F" w:rsidRDefault="00782D35" w:rsidP="002B226D">
            <w:pPr>
              <w:pStyle w:val="TableText"/>
              <w:rPr>
                <w:sz w:val="17"/>
              </w:rPr>
            </w:pPr>
            <w:r w:rsidRPr="00FB7B9F">
              <w:rPr>
                <w:sz w:val="17"/>
              </w:rPr>
              <w:t>Treasury Reserve, East Melbourne</w:t>
            </w:r>
          </w:p>
        </w:tc>
        <w:tc>
          <w:tcPr>
            <w:tcW w:w="2727" w:type="pct"/>
            <w:shd w:val="clear" w:color="auto" w:fill="E0E0E0"/>
          </w:tcPr>
          <w:p w:rsidR="00782D35" w:rsidRPr="00FB7B9F" w:rsidRDefault="00782D35" w:rsidP="002B226D">
            <w:pPr>
              <w:pStyle w:val="TableText"/>
              <w:rPr>
                <w:sz w:val="17"/>
              </w:rPr>
            </w:pPr>
            <w:r w:rsidRPr="00FB7B9F">
              <w:rPr>
                <w:sz w:val="17"/>
              </w:rPr>
              <w:t>Treasury Reserve landscape upgrade</w:t>
            </w:r>
          </w:p>
        </w:tc>
      </w:tr>
      <w:tr w:rsidR="00782D35" w:rsidRPr="00FB7B9F" w:rsidTr="00782D35">
        <w:trPr>
          <w:cantSplit/>
        </w:trPr>
        <w:tc>
          <w:tcPr>
            <w:tcW w:w="2273" w:type="pct"/>
          </w:tcPr>
          <w:p w:rsidR="00782D35" w:rsidRPr="00FB7B9F" w:rsidRDefault="00782D35" w:rsidP="002B226D">
            <w:pPr>
              <w:pStyle w:val="TableText"/>
              <w:rPr>
                <w:sz w:val="17"/>
              </w:rPr>
            </w:pPr>
            <w:r w:rsidRPr="00FB7B9F">
              <w:rPr>
                <w:sz w:val="17"/>
              </w:rPr>
              <w:t xml:space="preserve">1 </w:t>
            </w:r>
            <w:r w:rsidR="00593A45" w:rsidRPr="00FB7B9F">
              <w:rPr>
                <w:sz w:val="17"/>
              </w:rPr>
              <w:t xml:space="preserve">Treasury Place, East </w:t>
            </w:r>
            <w:r w:rsidRPr="00FB7B9F">
              <w:rPr>
                <w:sz w:val="17"/>
              </w:rPr>
              <w:t>Melbourne</w:t>
            </w:r>
          </w:p>
        </w:tc>
        <w:tc>
          <w:tcPr>
            <w:tcW w:w="2727" w:type="pct"/>
            <w:shd w:val="clear" w:color="auto" w:fill="E0E0E0"/>
          </w:tcPr>
          <w:p w:rsidR="00782D35" w:rsidRPr="00FB7B9F" w:rsidRDefault="00782D35" w:rsidP="002B226D">
            <w:pPr>
              <w:pStyle w:val="TableText"/>
              <w:rPr>
                <w:sz w:val="17"/>
              </w:rPr>
            </w:pPr>
            <w:r w:rsidRPr="00FB7B9F">
              <w:rPr>
                <w:sz w:val="17"/>
              </w:rPr>
              <w:t>Electrical distribution board upgrade</w:t>
            </w:r>
          </w:p>
        </w:tc>
      </w:tr>
      <w:tr w:rsidR="00782D35" w:rsidRPr="00FB7B9F" w:rsidTr="00782D35">
        <w:trPr>
          <w:cantSplit/>
        </w:trPr>
        <w:tc>
          <w:tcPr>
            <w:tcW w:w="2273" w:type="pct"/>
          </w:tcPr>
          <w:p w:rsidR="00782D35" w:rsidRPr="00FB7B9F" w:rsidRDefault="00593A45" w:rsidP="00593A45">
            <w:pPr>
              <w:pStyle w:val="TableText"/>
              <w:rPr>
                <w:sz w:val="17"/>
              </w:rPr>
            </w:pPr>
            <w:r w:rsidRPr="00FB7B9F">
              <w:rPr>
                <w:sz w:val="17"/>
              </w:rPr>
              <w:t xml:space="preserve">1 Macarthur Street, East </w:t>
            </w:r>
            <w:r w:rsidR="00782D35" w:rsidRPr="00FB7B9F">
              <w:rPr>
                <w:sz w:val="17"/>
              </w:rPr>
              <w:t>Melbourne</w:t>
            </w:r>
          </w:p>
        </w:tc>
        <w:tc>
          <w:tcPr>
            <w:tcW w:w="2727" w:type="pct"/>
            <w:shd w:val="clear" w:color="auto" w:fill="E0E0E0"/>
          </w:tcPr>
          <w:p w:rsidR="00782D35" w:rsidRPr="00FB7B9F" w:rsidRDefault="00782D35" w:rsidP="002B226D">
            <w:pPr>
              <w:pStyle w:val="TableText"/>
              <w:rPr>
                <w:sz w:val="17"/>
              </w:rPr>
            </w:pPr>
            <w:r w:rsidRPr="00FB7B9F">
              <w:rPr>
                <w:sz w:val="17"/>
              </w:rPr>
              <w:t>Electrical distribution board upgrade</w:t>
            </w:r>
          </w:p>
          <w:p w:rsidR="00782D35" w:rsidRPr="00FB7B9F" w:rsidRDefault="00711FD9" w:rsidP="002B226D">
            <w:pPr>
              <w:pStyle w:val="TableText"/>
              <w:rPr>
                <w:sz w:val="17"/>
              </w:rPr>
            </w:pPr>
            <w:r>
              <w:rPr>
                <w:sz w:val="17"/>
              </w:rPr>
              <w:t>Treasury Theatre refurbishment</w:t>
            </w:r>
          </w:p>
        </w:tc>
      </w:tr>
      <w:tr w:rsidR="00782D35" w:rsidRPr="00FB7B9F" w:rsidTr="00782D35">
        <w:trPr>
          <w:cantSplit/>
        </w:trPr>
        <w:tc>
          <w:tcPr>
            <w:tcW w:w="2273" w:type="pct"/>
          </w:tcPr>
          <w:p w:rsidR="00782D35" w:rsidRPr="00FB7B9F" w:rsidRDefault="00593A45" w:rsidP="002B226D">
            <w:pPr>
              <w:pStyle w:val="TableText"/>
              <w:rPr>
                <w:sz w:val="17"/>
              </w:rPr>
            </w:pPr>
            <w:r w:rsidRPr="00FB7B9F">
              <w:rPr>
                <w:sz w:val="17"/>
              </w:rPr>
              <w:t xml:space="preserve">2 Treasury Place, East </w:t>
            </w:r>
            <w:r w:rsidR="00782D35" w:rsidRPr="00FB7B9F">
              <w:rPr>
                <w:sz w:val="17"/>
              </w:rPr>
              <w:t>Melbourne</w:t>
            </w:r>
          </w:p>
        </w:tc>
        <w:tc>
          <w:tcPr>
            <w:tcW w:w="2727" w:type="pct"/>
            <w:shd w:val="clear" w:color="auto" w:fill="E0E0E0"/>
          </w:tcPr>
          <w:p w:rsidR="00782D35" w:rsidRPr="00FB7B9F" w:rsidRDefault="00782D35" w:rsidP="002B226D">
            <w:pPr>
              <w:pStyle w:val="TableText"/>
              <w:rPr>
                <w:sz w:val="17"/>
              </w:rPr>
            </w:pPr>
            <w:r w:rsidRPr="00FB7B9F">
              <w:rPr>
                <w:sz w:val="17"/>
              </w:rPr>
              <w:t>Repairs to damaged timber floors on ground floor and investigation of floors</w:t>
            </w:r>
            <w:r w:rsidR="00711FD9">
              <w:rPr>
                <w:sz w:val="17"/>
              </w:rPr>
              <w:t xml:space="preserve"> in other parts of the building</w:t>
            </w:r>
          </w:p>
        </w:tc>
      </w:tr>
      <w:tr w:rsidR="00782D35" w:rsidRPr="00FB7B9F" w:rsidTr="00782D35">
        <w:trPr>
          <w:cantSplit/>
        </w:trPr>
        <w:tc>
          <w:tcPr>
            <w:tcW w:w="2273" w:type="pct"/>
          </w:tcPr>
          <w:p w:rsidR="00782D35" w:rsidRPr="00FB7B9F" w:rsidRDefault="00593A45" w:rsidP="002B226D">
            <w:pPr>
              <w:pStyle w:val="TableText"/>
              <w:rPr>
                <w:sz w:val="17"/>
              </w:rPr>
            </w:pPr>
            <w:r w:rsidRPr="00FB7B9F">
              <w:rPr>
                <w:sz w:val="17"/>
              </w:rPr>
              <w:t xml:space="preserve">41 St Andrews Place, East </w:t>
            </w:r>
            <w:r w:rsidR="00782D35" w:rsidRPr="00FB7B9F">
              <w:rPr>
                <w:sz w:val="17"/>
              </w:rPr>
              <w:t>Melbourne</w:t>
            </w:r>
          </w:p>
        </w:tc>
        <w:tc>
          <w:tcPr>
            <w:tcW w:w="2727" w:type="pct"/>
            <w:shd w:val="clear" w:color="auto" w:fill="E0E0E0"/>
          </w:tcPr>
          <w:p w:rsidR="00782D35" w:rsidRPr="00FB7B9F" w:rsidRDefault="00782D35" w:rsidP="002B226D">
            <w:pPr>
              <w:pStyle w:val="TableText"/>
              <w:rPr>
                <w:sz w:val="17"/>
              </w:rPr>
            </w:pPr>
            <w:r w:rsidRPr="00FB7B9F">
              <w:rPr>
                <w:sz w:val="17"/>
              </w:rPr>
              <w:t>Lift replacement</w:t>
            </w:r>
          </w:p>
        </w:tc>
      </w:tr>
      <w:tr w:rsidR="00782D35" w:rsidRPr="00FB7B9F" w:rsidTr="00782D35">
        <w:trPr>
          <w:cantSplit/>
        </w:trPr>
        <w:tc>
          <w:tcPr>
            <w:tcW w:w="2273" w:type="pct"/>
          </w:tcPr>
          <w:p w:rsidR="00782D35" w:rsidRPr="00FB7B9F" w:rsidRDefault="00782D35" w:rsidP="00593A45">
            <w:pPr>
              <w:pStyle w:val="TableText"/>
              <w:rPr>
                <w:sz w:val="17"/>
              </w:rPr>
            </w:pPr>
            <w:r w:rsidRPr="00FB7B9F">
              <w:rPr>
                <w:sz w:val="17"/>
              </w:rPr>
              <w:t>30–38 Little Malop Street</w:t>
            </w:r>
            <w:r w:rsidR="00593A45" w:rsidRPr="00FB7B9F">
              <w:rPr>
                <w:sz w:val="17"/>
              </w:rPr>
              <w:t>,</w:t>
            </w:r>
            <w:r w:rsidRPr="00FB7B9F">
              <w:rPr>
                <w:sz w:val="17"/>
              </w:rPr>
              <w:t xml:space="preserve"> Geelong</w:t>
            </w:r>
          </w:p>
        </w:tc>
        <w:tc>
          <w:tcPr>
            <w:tcW w:w="2727" w:type="pct"/>
            <w:shd w:val="clear" w:color="auto" w:fill="E0E0E0"/>
          </w:tcPr>
          <w:p w:rsidR="00782D35" w:rsidRPr="00FB7B9F" w:rsidRDefault="00782D35" w:rsidP="002B226D">
            <w:pPr>
              <w:pStyle w:val="TableText"/>
              <w:rPr>
                <w:sz w:val="17"/>
              </w:rPr>
            </w:pPr>
            <w:r w:rsidRPr="00FB7B9F">
              <w:rPr>
                <w:sz w:val="17"/>
              </w:rPr>
              <w:t>Heating ventilation and air</w:t>
            </w:r>
            <w:r w:rsidR="007D51BF">
              <w:rPr>
                <w:sz w:val="17"/>
              </w:rPr>
              <w:noBreakHyphen/>
            </w:r>
            <w:r w:rsidRPr="00FB7B9F">
              <w:rPr>
                <w:sz w:val="17"/>
              </w:rPr>
              <w:t>conditioning upgrade</w:t>
            </w:r>
          </w:p>
          <w:p w:rsidR="00782D35" w:rsidRPr="00FB7B9F" w:rsidRDefault="00782D35" w:rsidP="002B226D">
            <w:pPr>
              <w:pStyle w:val="TableText"/>
              <w:rPr>
                <w:sz w:val="17"/>
              </w:rPr>
            </w:pPr>
            <w:r w:rsidRPr="00FB7B9F">
              <w:rPr>
                <w:sz w:val="17"/>
              </w:rPr>
              <w:t xml:space="preserve">Replacement of ceiling on level 4 and part </w:t>
            </w:r>
            <w:r w:rsidR="004978D2" w:rsidRPr="00FB7B9F">
              <w:rPr>
                <w:sz w:val="17"/>
              </w:rPr>
              <w:t xml:space="preserve">of </w:t>
            </w:r>
            <w:r w:rsidRPr="00FB7B9F">
              <w:rPr>
                <w:sz w:val="17"/>
              </w:rPr>
              <w:t>level 5</w:t>
            </w:r>
          </w:p>
        </w:tc>
      </w:tr>
    </w:tbl>
    <w:p w:rsidR="000C59DE" w:rsidRPr="00FB7B9F" w:rsidRDefault="000C59DE" w:rsidP="000C59DE">
      <w:pPr>
        <w:pStyle w:val="Heading4"/>
        <w:rPr>
          <w:sz w:val="19"/>
          <w:szCs w:val="19"/>
        </w:rPr>
      </w:pPr>
      <w:r w:rsidRPr="00FB7B9F">
        <w:br w:type="column"/>
      </w:r>
      <w:r w:rsidRPr="00FB7B9F">
        <w:rPr>
          <w:sz w:val="19"/>
          <w:szCs w:val="19"/>
        </w:rPr>
        <w:lastRenderedPageBreak/>
        <w:t>Major works (greater than $50</w:t>
      </w:r>
      <w:r w:rsidR="0036221E" w:rsidRPr="00FB7B9F">
        <w:rPr>
          <w:sz w:val="19"/>
          <w:szCs w:val="19"/>
        </w:rPr>
        <w:t> </w:t>
      </w:r>
      <w:r w:rsidRPr="00FB7B9F">
        <w:rPr>
          <w:sz w:val="19"/>
          <w:szCs w:val="19"/>
        </w:rPr>
        <w:t>000) not subject to certification of plans, mandatory inspections of the works and issue of occupancy permits or certification of final inspection</w:t>
      </w:r>
    </w:p>
    <w:p w:rsidR="000C59DE" w:rsidRPr="00FB7B9F" w:rsidRDefault="00D620FD" w:rsidP="00C5598B">
      <w:pPr>
        <w:rPr>
          <w:sz w:val="19"/>
        </w:rPr>
      </w:pPr>
      <w:r w:rsidRPr="00FB7B9F">
        <w:rPr>
          <w:sz w:val="19"/>
        </w:rPr>
        <w:t>All works are undertaken by registered building practitioners with certification that the work either complies with the existing occupancy permit, a revised permit, or a certificate of final inspection.</w:t>
      </w:r>
    </w:p>
    <w:p w:rsidR="000C59DE" w:rsidRPr="00FB7B9F" w:rsidRDefault="000C59DE" w:rsidP="000C59DE">
      <w:pPr>
        <w:pStyle w:val="Heading4"/>
        <w:rPr>
          <w:sz w:val="19"/>
          <w:szCs w:val="19"/>
        </w:rPr>
      </w:pPr>
      <w:r w:rsidRPr="00FB7B9F">
        <w:rPr>
          <w:sz w:val="19"/>
          <w:szCs w:val="19"/>
        </w:rPr>
        <w:t>Mechanisms for inspection, reporting, scheduling and carrying out of rectification works on existing buildings</w:t>
      </w:r>
    </w:p>
    <w:p w:rsidR="000C59DE" w:rsidRPr="00FB7B9F" w:rsidRDefault="00D620FD" w:rsidP="000C59DE">
      <w:pPr>
        <w:rPr>
          <w:sz w:val="19"/>
          <w:szCs w:val="19"/>
        </w:rPr>
      </w:pPr>
      <w:r w:rsidRPr="00FB7B9F">
        <w:rPr>
          <w:sz w:val="19"/>
          <w:szCs w:val="19"/>
        </w:rPr>
        <w:t>There are four main mechanisms established for inspecting, reporting, scheduling and performing rectification and maintenance works on the existing buildings.</w:t>
      </w:r>
    </w:p>
    <w:p w:rsidR="000C59DE" w:rsidRPr="00FB7B9F" w:rsidRDefault="00D620FD" w:rsidP="00C3290F">
      <w:pPr>
        <w:pStyle w:val="ListNumber"/>
        <w:numPr>
          <w:ilvl w:val="0"/>
          <w:numId w:val="4"/>
        </w:numPr>
        <w:rPr>
          <w:sz w:val="19"/>
          <w:szCs w:val="19"/>
        </w:rPr>
      </w:pPr>
      <w:r w:rsidRPr="00FB7B9F">
        <w:rPr>
          <w:sz w:val="19"/>
          <w:szCs w:val="19"/>
        </w:rPr>
        <w:t>Provision and management of maintenance service co</w:t>
      </w:r>
      <w:r w:rsidR="00B23C91" w:rsidRPr="00FB7B9F">
        <w:rPr>
          <w:sz w:val="19"/>
          <w:szCs w:val="19"/>
        </w:rPr>
        <w:t>ntracts for all owned buildings.</w:t>
      </w:r>
    </w:p>
    <w:p w:rsidR="000C59DE" w:rsidRPr="00FB7B9F" w:rsidRDefault="00D620FD" w:rsidP="000C59DE">
      <w:pPr>
        <w:pStyle w:val="ListNumber"/>
        <w:rPr>
          <w:sz w:val="19"/>
          <w:szCs w:val="19"/>
        </w:rPr>
      </w:pPr>
      <w:r w:rsidRPr="00FB7B9F">
        <w:rPr>
          <w:sz w:val="19"/>
          <w:szCs w:val="19"/>
        </w:rPr>
        <w:t>Six monthly property inspection reports, liaison with tenants and</w:t>
      </w:r>
      <w:r w:rsidR="00B23C91" w:rsidRPr="00FB7B9F">
        <w:rPr>
          <w:sz w:val="19"/>
          <w:szCs w:val="19"/>
        </w:rPr>
        <w:t xml:space="preserve"> responses to identified issues.</w:t>
      </w:r>
    </w:p>
    <w:p w:rsidR="000C59DE" w:rsidRPr="00FB7B9F" w:rsidRDefault="00D620FD" w:rsidP="000C59DE">
      <w:pPr>
        <w:pStyle w:val="ListNumber"/>
        <w:rPr>
          <w:sz w:val="19"/>
          <w:szCs w:val="19"/>
        </w:rPr>
      </w:pPr>
      <w:r w:rsidRPr="00FB7B9F">
        <w:rPr>
          <w:sz w:val="19"/>
          <w:szCs w:val="19"/>
        </w:rPr>
        <w:t>Ensuring that there is an annual essential safety me</w:t>
      </w:r>
      <w:r w:rsidR="00B23C91" w:rsidRPr="00FB7B9F">
        <w:rPr>
          <w:sz w:val="19"/>
          <w:szCs w:val="19"/>
        </w:rPr>
        <w:t>asures report for each building.</w:t>
      </w:r>
    </w:p>
    <w:p w:rsidR="000C59DE" w:rsidRPr="00FB7B9F" w:rsidRDefault="00D620FD" w:rsidP="00782D35">
      <w:pPr>
        <w:pStyle w:val="ListNumber"/>
        <w:rPr>
          <w:sz w:val="19"/>
        </w:rPr>
      </w:pPr>
      <w:r w:rsidRPr="00FB7B9F">
        <w:rPr>
          <w:sz w:val="19"/>
        </w:rPr>
        <w:t>Commissioning independent formal condition, maintenance and compliance audits on buildings every five years (last conducted 2011</w:t>
      </w:r>
      <w:r w:rsidR="007D51BF">
        <w:rPr>
          <w:sz w:val="19"/>
        </w:rPr>
        <w:noBreakHyphen/>
      </w:r>
      <w:r w:rsidRPr="00FB7B9F">
        <w:rPr>
          <w:sz w:val="19"/>
        </w:rPr>
        <w:t>12).</w:t>
      </w:r>
      <w:r w:rsidR="00782D35" w:rsidRPr="00FB7B9F">
        <w:rPr>
          <w:sz w:val="19"/>
        </w:rPr>
        <w:t xml:space="preserve"> </w:t>
      </w:r>
      <w:r w:rsidR="00782D35" w:rsidRPr="00FB7B9F">
        <w:rPr>
          <w:sz w:val="19"/>
          <w:szCs w:val="19"/>
        </w:rPr>
        <w:t>SSP undertake</w:t>
      </w:r>
      <w:r w:rsidR="004978D2" w:rsidRPr="00FB7B9F">
        <w:rPr>
          <w:sz w:val="19"/>
          <w:szCs w:val="19"/>
        </w:rPr>
        <w:t>s the five</w:t>
      </w:r>
      <w:r w:rsidR="007D51BF">
        <w:rPr>
          <w:sz w:val="19"/>
          <w:szCs w:val="19"/>
        </w:rPr>
        <w:noBreakHyphen/>
      </w:r>
      <w:r w:rsidR="00782D35" w:rsidRPr="00FB7B9F">
        <w:rPr>
          <w:sz w:val="19"/>
          <w:szCs w:val="19"/>
        </w:rPr>
        <w:t>year independent condition audits of the owned portfolio.</w:t>
      </w:r>
    </w:p>
    <w:p w:rsidR="000C59DE" w:rsidRPr="00FB7B9F" w:rsidRDefault="00D620FD" w:rsidP="00C5598B">
      <w:pPr>
        <w:rPr>
          <w:sz w:val="19"/>
        </w:rPr>
      </w:pPr>
      <w:r w:rsidRPr="00FB7B9F">
        <w:rPr>
          <w:sz w:val="19"/>
        </w:rPr>
        <w:t>DTZ manages the service maintenance contracts for the DTF</w:t>
      </w:r>
      <w:r w:rsidR="007D51BF">
        <w:rPr>
          <w:sz w:val="19"/>
        </w:rPr>
        <w:noBreakHyphen/>
      </w:r>
      <w:r w:rsidRPr="00FB7B9F">
        <w:rPr>
          <w:sz w:val="19"/>
        </w:rPr>
        <w:t>owned government office buildings. They are responsible for:</w:t>
      </w:r>
    </w:p>
    <w:p w:rsidR="00D620FD" w:rsidRPr="00FB7B9F" w:rsidRDefault="00D620FD" w:rsidP="00782D35">
      <w:pPr>
        <w:pStyle w:val="Bullet"/>
        <w:spacing w:before="80" w:after="80"/>
        <w:rPr>
          <w:sz w:val="19"/>
        </w:rPr>
      </w:pPr>
      <w:r w:rsidRPr="00FB7B9F">
        <w:rPr>
          <w:sz w:val="19"/>
        </w:rPr>
        <w:t>undertaking breakdown, preventative and cyclical maintenance</w:t>
      </w:r>
      <w:r w:rsidR="00782D35" w:rsidRPr="00FB7B9F">
        <w:rPr>
          <w:sz w:val="19"/>
        </w:rPr>
        <w:t xml:space="preserve"> (point 1 above)</w:t>
      </w:r>
      <w:r w:rsidRPr="00FB7B9F">
        <w:rPr>
          <w:sz w:val="19"/>
        </w:rPr>
        <w:t>;</w:t>
      </w:r>
    </w:p>
    <w:p w:rsidR="00D620FD" w:rsidRPr="00FB7B9F" w:rsidRDefault="00D620FD" w:rsidP="00782D35">
      <w:pPr>
        <w:pStyle w:val="Bullet"/>
        <w:spacing w:before="80" w:after="80"/>
        <w:rPr>
          <w:sz w:val="19"/>
        </w:rPr>
      </w:pPr>
      <w:r w:rsidRPr="00FB7B9F">
        <w:rPr>
          <w:sz w:val="19"/>
        </w:rPr>
        <w:t>identifying and prioritising works required in consultation with DTF</w:t>
      </w:r>
      <w:r w:rsidR="00782D35" w:rsidRPr="00FB7B9F">
        <w:rPr>
          <w:sz w:val="19"/>
        </w:rPr>
        <w:t xml:space="preserve"> (point 1 above)</w:t>
      </w:r>
      <w:r w:rsidRPr="00FB7B9F">
        <w:rPr>
          <w:sz w:val="19"/>
        </w:rPr>
        <w:t>;</w:t>
      </w:r>
    </w:p>
    <w:p w:rsidR="00D620FD" w:rsidRPr="00FB7B9F" w:rsidRDefault="00D620FD" w:rsidP="00782D35">
      <w:pPr>
        <w:pStyle w:val="Bullet"/>
        <w:spacing w:before="80" w:after="80"/>
        <w:rPr>
          <w:sz w:val="19"/>
        </w:rPr>
      </w:pPr>
      <w:r w:rsidRPr="00FB7B9F">
        <w:rPr>
          <w:sz w:val="19"/>
        </w:rPr>
        <w:t>managing rectification works</w:t>
      </w:r>
      <w:r w:rsidR="00782D35" w:rsidRPr="00FB7B9F">
        <w:rPr>
          <w:sz w:val="19"/>
        </w:rPr>
        <w:t xml:space="preserve"> (point 1 above)</w:t>
      </w:r>
      <w:r w:rsidRPr="00FB7B9F">
        <w:rPr>
          <w:sz w:val="19"/>
        </w:rPr>
        <w:t>;</w:t>
      </w:r>
    </w:p>
    <w:p w:rsidR="00D620FD" w:rsidRPr="00FB7B9F" w:rsidRDefault="00D620FD" w:rsidP="00782D35">
      <w:pPr>
        <w:pStyle w:val="Bullet"/>
        <w:spacing w:before="80" w:after="80"/>
        <w:rPr>
          <w:sz w:val="19"/>
        </w:rPr>
      </w:pPr>
      <w:r w:rsidRPr="00FB7B9F">
        <w:rPr>
          <w:sz w:val="19"/>
        </w:rPr>
        <w:t>conducting regular inspections to ensure that works are performed to standard</w:t>
      </w:r>
      <w:r w:rsidR="00782D35" w:rsidRPr="00FB7B9F">
        <w:rPr>
          <w:sz w:val="19"/>
        </w:rPr>
        <w:t xml:space="preserve"> (point 2 above)</w:t>
      </w:r>
      <w:r w:rsidRPr="00FB7B9F">
        <w:rPr>
          <w:sz w:val="19"/>
        </w:rPr>
        <w:t>; and</w:t>
      </w:r>
    </w:p>
    <w:p w:rsidR="00D620FD" w:rsidRPr="00FB7B9F" w:rsidRDefault="00D620FD" w:rsidP="00782D35">
      <w:pPr>
        <w:pStyle w:val="Bullet"/>
        <w:spacing w:before="80" w:after="80"/>
        <w:rPr>
          <w:sz w:val="19"/>
        </w:rPr>
      </w:pPr>
      <w:r w:rsidRPr="00FB7B9F">
        <w:rPr>
          <w:sz w:val="19"/>
        </w:rPr>
        <w:t>managing maintenance to support the issue of the annual essential safety measures reports</w:t>
      </w:r>
      <w:r w:rsidR="00782D35" w:rsidRPr="00FB7B9F">
        <w:rPr>
          <w:sz w:val="19"/>
        </w:rPr>
        <w:t xml:space="preserve"> (point 1 above)</w:t>
      </w:r>
      <w:r w:rsidRPr="00FB7B9F">
        <w:rPr>
          <w:sz w:val="19"/>
        </w:rPr>
        <w:t>.</w:t>
      </w:r>
    </w:p>
    <w:p w:rsidR="00D620FD" w:rsidRPr="00FB7B9F" w:rsidRDefault="00D620FD" w:rsidP="00D620FD">
      <w:pPr>
        <w:rPr>
          <w:sz w:val="19"/>
        </w:rPr>
      </w:pPr>
      <w:r w:rsidRPr="00FB7B9F">
        <w:rPr>
          <w:sz w:val="19"/>
        </w:rPr>
        <w:t>Quality assurance, performance measures and governance are built into the contract with DTZ.</w:t>
      </w:r>
    </w:p>
    <w:p w:rsidR="000C59DE" w:rsidRPr="00FB7B9F" w:rsidRDefault="000C59DE" w:rsidP="000C59DE">
      <w:pPr>
        <w:pStyle w:val="Heading4"/>
        <w:rPr>
          <w:sz w:val="19"/>
          <w:szCs w:val="19"/>
        </w:rPr>
      </w:pPr>
      <w:r w:rsidRPr="00FB7B9F">
        <w:rPr>
          <w:sz w:val="19"/>
          <w:szCs w:val="19"/>
        </w:rPr>
        <w:t>Number of buildings conforming with the building standards</w:t>
      </w:r>
    </w:p>
    <w:p w:rsidR="000C59DE" w:rsidRPr="00FB7B9F" w:rsidRDefault="003733E9" w:rsidP="000C59DE">
      <w:pPr>
        <w:rPr>
          <w:sz w:val="19"/>
          <w:szCs w:val="19"/>
        </w:rPr>
      </w:pPr>
      <w:r w:rsidRPr="00FB7B9F">
        <w:rPr>
          <w:sz w:val="19"/>
          <w:szCs w:val="19"/>
        </w:rPr>
        <w:t>18</w:t>
      </w:r>
    </w:p>
    <w:p w:rsidR="000C59DE" w:rsidRPr="00FB7B9F" w:rsidRDefault="000C59DE" w:rsidP="000C59DE">
      <w:pPr>
        <w:pStyle w:val="Heading4"/>
        <w:rPr>
          <w:sz w:val="19"/>
          <w:szCs w:val="19"/>
        </w:rPr>
      </w:pPr>
      <w:r w:rsidRPr="00FB7B9F">
        <w:rPr>
          <w:sz w:val="19"/>
          <w:szCs w:val="19"/>
        </w:rPr>
        <w:t>Number of buildings that have been brought into conformity during the reporting period</w:t>
      </w:r>
    </w:p>
    <w:p w:rsidR="000C59DE" w:rsidRPr="00FB7B9F" w:rsidRDefault="00D620FD" w:rsidP="000C59DE">
      <w:pPr>
        <w:rPr>
          <w:sz w:val="19"/>
          <w:szCs w:val="19"/>
        </w:rPr>
      </w:pPr>
      <w:r w:rsidRPr="00FB7B9F">
        <w:rPr>
          <w:sz w:val="19"/>
          <w:szCs w:val="19"/>
        </w:rPr>
        <w:t>Nil</w:t>
      </w:r>
    </w:p>
    <w:p w:rsidR="000C59DE" w:rsidRPr="00FB7B9F" w:rsidRDefault="000C59DE" w:rsidP="000C59DE">
      <w:pPr>
        <w:pStyle w:val="Heading4"/>
        <w:rPr>
          <w:sz w:val="19"/>
          <w:szCs w:val="19"/>
        </w:rPr>
      </w:pPr>
      <w:r w:rsidRPr="00FB7B9F">
        <w:rPr>
          <w:sz w:val="19"/>
          <w:szCs w:val="19"/>
        </w:rPr>
        <w:t>Number of cases and circumstances where registered building practitioners became deregistered</w:t>
      </w:r>
    </w:p>
    <w:p w:rsidR="00FC2188" w:rsidRPr="00FB7B9F" w:rsidRDefault="00D620FD" w:rsidP="00937EEE">
      <w:r w:rsidRPr="00FB7B9F">
        <w:rPr>
          <w:sz w:val="19"/>
          <w:szCs w:val="19"/>
        </w:rPr>
        <w:t>Nil</w:t>
      </w:r>
    </w:p>
    <w:p w:rsidR="00CF49EC" w:rsidRPr="00FB7B9F" w:rsidRDefault="00CF49EC" w:rsidP="00CF49EC">
      <w:pPr>
        <w:pStyle w:val="Heading1"/>
        <w:sectPr w:rsidR="00CF49EC" w:rsidRPr="00FB7B9F" w:rsidSect="007F6C96">
          <w:type w:val="continuous"/>
          <w:pgSz w:w="11909" w:h="16834" w:code="9"/>
          <w:pgMar w:top="1728" w:right="1152" w:bottom="900" w:left="1152" w:header="720" w:footer="288" w:gutter="0"/>
          <w:cols w:num="2" w:space="708"/>
          <w:noEndnote/>
        </w:sectPr>
      </w:pPr>
    </w:p>
    <w:p w:rsidR="00CF49EC" w:rsidRPr="00FB7B9F" w:rsidRDefault="00CF49EC" w:rsidP="00375AE8">
      <w:pPr>
        <w:pStyle w:val="Heading1App"/>
      </w:pPr>
      <w:r w:rsidRPr="00FB7B9F">
        <w:lastRenderedPageBreak/>
        <w:br w:type="page"/>
      </w:r>
      <w:bookmarkStart w:id="153" w:name="_Toc335747371"/>
      <w:bookmarkStart w:id="154" w:name="_Toc337034829"/>
      <w:bookmarkStart w:id="155" w:name="_Toc433967526"/>
      <w:bookmarkStart w:id="156" w:name="_Toc434228926"/>
      <w:r w:rsidR="0090430D" w:rsidRPr="00FB7B9F">
        <w:lastRenderedPageBreak/>
        <w:t xml:space="preserve">Appendix </w:t>
      </w:r>
      <w:r w:rsidR="00F23727" w:rsidRPr="00FB7B9F">
        <w:t>10</w:t>
      </w:r>
      <w:r w:rsidR="00375AE8" w:rsidRPr="00FB7B9F">
        <w:tab/>
      </w:r>
      <w:r w:rsidR="0055103E" w:rsidRPr="00FB7B9F">
        <w:t xml:space="preserve">National Competition Policy – </w:t>
      </w:r>
      <w:r w:rsidR="00BF049F" w:rsidRPr="00FB7B9F">
        <w:t xml:space="preserve">Reporting </w:t>
      </w:r>
      <w:r w:rsidR="001B0CA1" w:rsidRPr="00FB7B9F">
        <w:t>against competitive neutrality principles</w:t>
      </w:r>
      <w:bookmarkEnd w:id="153"/>
      <w:bookmarkEnd w:id="154"/>
      <w:bookmarkEnd w:id="155"/>
      <w:bookmarkEnd w:id="156"/>
    </w:p>
    <w:p w:rsidR="00CF49EC" w:rsidRPr="00FB7B9F" w:rsidRDefault="00CF49EC" w:rsidP="00CF49EC">
      <w:pPr>
        <w:sectPr w:rsidR="00CF49EC" w:rsidRPr="00FB7B9F" w:rsidSect="007F6C96">
          <w:type w:val="continuous"/>
          <w:pgSz w:w="11909" w:h="16834" w:code="9"/>
          <w:pgMar w:top="1728" w:right="1152" w:bottom="1152" w:left="1152" w:header="720" w:footer="288" w:gutter="0"/>
          <w:cols w:space="708"/>
          <w:noEndnote/>
        </w:sectPr>
      </w:pPr>
    </w:p>
    <w:p w:rsidR="004E57F6" w:rsidRPr="00FB7B9F" w:rsidRDefault="00913390" w:rsidP="00913390">
      <w:r w:rsidRPr="00FB7B9F">
        <w:rPr>
          <w:rFonts w:eastAsia="Tahoma"/>
        </w:rPr>
        <w:lastRenderedPageBreak/>
        <w:t>Following a review of National Competition Policy in 2005, the Council of Australian Governments agreed to annual reporting against enhanced competitive neutrality principles for incorporated government business entities engaged in significant business activities in competition with the private sector. Reports against these principles are made annually through the Heads of Treasuries.</w:t>
      </w:r>
    </w:p>
    <w:p w:rsidR="004E57F6" w:rsidRPr="00FB7B9F" w:rsidRDefault="00913390" w:rsidP="00913390">
      <w:r w:rsidRPr="00FB7B9F">
        <w:rPr>
          <w:rFonts w:eastAsia="Tahoma"/>
        </w:rPr>
        <w:t xml:space="preserve">The Department continues to comply with the requirements of the National Competition Policy. Competitive neutrality requires government businesses to ensure where services compete, or potentially compete with the private sector, any advantage arising solely from their government ownership be removed if </w:t>
      </w:r>
      <w:r w:rsidR="00A8706A">
        <w:rPr>
          <w:rFonts w:eastAsia="Tahoma"/>
        </w:rPr>
        <w:t xml:space="preserve">it is </w:t>
      </w:r>
      <w:r w:rsidRPr="00FB7B9F">
        <w:rPr>
          <w:rFonts w:eastAsia="Tahoma"/>
        </w:rPr>
        <w:t>not in the public interest. Government businesses are required to cost and price these services as if they were privately owned and thus be fully cost reflective. Competitive neutrality policy provides government businesses with a tool to enhance decisions on resource allocation. This policy does not override other policy objectives of government and focuses on efficiency in the provision of service.</w:t>
      </w:r>
    </w:p>
    <w:p w:rsidR="003479CD" w:rsidRPr="00FB7B9F" w:rsidRDefault="00913390" w:rsidP="00913390">
      <w:r w:rsidRPr="00FB7B9F">
        <w:rPr>
          <w:rFonts w:eastAsia="Tahoma"/>
        </w:rPr>
        <w:t>In 2014</w:t>
      </w:r>
      <w:r w:rsidR="007D51BF">
        <w:rPr>
          <w:rFonts w:eastAsia="Tahoma"/>
        </w:rPr>
        <w:noBreakHyphen/>
      </w:r>
      <w:r w:rsidRPr="00FB7B9F">
        <w:rPr>
          <w:rFonts w:eastAsia="Tahoma"/>
        </w:rPr>
        <w:t>15, the Victorian Competition and Efficiency Commission considered competitive neutrality complaints by individuals and businesses against government entities and reported to the Government on compliance with the policy. The Commission reports on competitive neutrality in its annual report. No competitive neutrality complaints were lodged with the Commission against business activities operated by the Department of Treasury and Finance.</w:t>
      </w:r>
    </w:p>
    <w:p w:rsidR="004E57F6" w:rsidRPr="00FB7B9F" w:rsidRDefault="0075557C" w:rsidP="00913390">
      <w:r w:rsidRPr="00FB7B9F">
        <w:br w:type="column"/>
      </w:r>
    </w:p>
    <w:p w:rsidR="00CF49EC" w:rsidRPr="00FB7B9F" w:rsidRDefault="00CF49EC" w:rsidP="00CF49EC"/>
    <w:p w:rsidR="00CF49EC" w:rsidRPr="00FB7B9F" w:rsidRDefault="00CF49EC" w:rsidP="00CF49EC">
      <w:pPr>
        <w:pStyle w:val="Heading1"/>
        <w:sectPr w:rsidR="00CF49EC" w:rsidRPr="00FB7B9F" w:rsidSect="007F6C96">
          <w:type w:val="continuous"/>
          <w:pgSz w:w="11909" w:h="16834" w:code="9"/>
          <w:pgMar w:top="1728" w:right="1152" w:bottom="1152" w:left="1152" w:header="720" w:footer="288" w:gutter="0"/>
          <w:cols w:num="2" w:space="708"/>
          <w:noEndnote/>
        </w:sectPr>
      </w:pPr>
    </w:p>
    <w:p w:rsidR="00CF49EC" w:rsidRPr="00FB7B9F" w:rsidRDefault="00CF49EC" w:rsidP="00375AE8">
      <w:pPr>
        <w:pStyle w:val="Heading1App"/>
      </w:pPr>
      <w:r w:rsidRPr="00FB7B9F">
        <w:lastRenderedPageBreak/>
        <w:br w:type="page"/>
      </w:r>
      <w:bookmarkStart w:id="157" w:name="_Toc335747372"/>
      <w:bookmarkStart w:id="158" w:name="_Toc337034830"/>
      <w:bookmarkStart w:id="159" w:name="_Toc433967527"/>
      <w:bookmarkStart w:id="160" w:name="_Toc434228927"/>
      <w:r w:rsidR="0090430D" w:rsidRPr="00FB7B9F">
        <w:lastRenderedPageBreak/>
        <w:t xml:space="preserve">Appendix </w:t>
      </w:r>
      <w:r w:rsidR="00F23727" w:rsidRPr="00FB7B9F">
        <w:t>11</w:t>
      </w:r>
      <w:r w:rsidR="00375AE8" w:rsidRPr="00FB7B9F">
        <w:tab/>
      </w:r>
      <w:r w:rsidRPr="00FB7B9F">
        <w:t>Implementation of the Victorian Industry Participation Policy</w:t>
      </w:r>
      <w:bookmarkEnd w:id="157"/>
      <w:bookmarkEnd w:id="158"/>
      <w:bookmarkEnd w:id="159"/>
      <w:bookmarkEnd w:id="160"/>
    </w:p>
    <w:p w:rsidR="00CF49EC" w:rsidRPr="00FB7B9F" w:rsidRDefault="00CF49EC" w:rsidP="00CF49EC">
      <w:pPr>
        <w:sectPr w:rsidR="00CF49EC" w:rsidRPr="00FB7B9F" w:rsidSect="007F6C96">
          <w:type w:val="continuous"/>
          <w:pgSz w:w="11909" w:h="16834" w:code="9"/>
          <w:pgMar w:top="1728" w:right="1152" w:bottom="1152" w:left="1152" w:header="720" w:footer="288" w:gutter="0"/>
          <w:cols w:space="708"/>
          <w:noEndnote/>
        </w:sectPr>
      </w:pPr>
    </w:p>
    <w:p w:rsidR="00EE5F2E" w:rsidRPr="00FB7B9F" w:rsidRDefault="007951D0" w:rsidP="007951D0">
      <w:r w:rsidRPr="00FB7B9F">
        <w:lastRenderedPageBreak/>
        <w:t>The Victorian Industry Participation Policy (VIPP) requires government departments and agencies to consider competitive local suppliers, including SMEs, when awarding contracts valued at:</w:t>
      </w:r>
    </w:p>
    <w:p w:rsidR="007951D0" w:rsidRPr="00FB7B9F" w:rsidRDefault="007951D0" w:rsidP="007951D0">
      <w:pPr>
        <w:pStyle w:val="Bullet"/>
      </w:pPr>
      <w:r w:rsidRPr="00FB7B9F">
        <w:t>$1</w:t>
      </w:r>
      <w:r w:rsidR="00B924BF">
        <w:t> million</w:t>
      </w:r>
      <w:r w:rsidRPr="00FB7B9F">
        <w:t xml:space="preserve"> or more in regional Victoria; or</w:t>
      </w:r>
    </w:p>
    <w:p w:rsidR="007951D0" w:rsidRPr="00FB7B9F" w:rsidRDefault="007951D0" w:rsidP="007951D0">
      <w:pPr>
        <w:pStyle w:val="Bullet"/>
      </w:pPr>
      <w:r w:rsidRPr="00FB7B9F">
        <w:t>$3</w:t>
      </w:r>
      <w:r w:rsidR="00B924BF">
        <w:t> million</w:t>
      </w:r>
      <w:r w:rsidRPr="00FB7B9F">
        <w:t xml:space="preserve"> or more in metropolitan Melbourne or for statewide activities.</w:t>
      </w:r>
    </w:p>
    <w:p w:rsidR="007951D0" w:rsidRPr="00FB7B9F" w:rsidRDefault="007951D0" w:rsidP="007951D0">
      <w:r w:rsidRPr="00FB7B9F">
        <w:t>Shortlisted bidders for eligible procurement activities must complete a VIPP Plan that has been certified by the Industry Capability Network (ICN) Victoria. The VIPP plan needs to include:</w:t>
      </w:r>
    </w:p>
    <w:p w:rsidR="007951D0" w:rsidRPr="00FB7B9F" w:rsidRDefault="007951D0" w:rsidP="007951D0">
      <w:pPr>
        <w:pStyle w:val="Bullet"/>
      </w:pPr>
      <w:r w:rsidRPr="00FB7B9F">
        <w:t>the level of local content expected within the procurement activity;</w:t>
      </w:r>
    </w:p>
    <w:p w:rsidR="007951D0" w:rsidRPr="00FB7B9F" w:rsidRDefault="007951D0" w:rsidP="007951D0">
      <w:pPr>
        <w:pStyle w:val="Bullet"/>
      </w:pPr>
      <w:r w:rsidRPr="00FB7B9F">
        <w:t>expected employment levels (new and retained jobs);</w:t>
      </w:r>
    </w:p>
    <w:p w:rsidR="007951D0" w:rsidRPr="00FB7B9F" w:rsidRDefault="007951D0" w:rsidP="007951D0">
      <w:pPr>
        <w:pStyle w:val="Bullet"/>
      </w:pPr>
      <w:r w:rsidRPr="00FB7B9F">
        <w:t>expected training, skills development and technology transfer; and</w:t>
      </w:r>
    </w:p>
    <w:p w:rsidR="007951D0" w:rsidRPr="00FB7B9F" w:rsidRDefault="007951D0" w:rsidP="007951D0">
      <w:pPr>
        <w:pStyle w:val="Bullet"/>
      </w:pPr>
      <w:r w:rsidRPr="00FB7B9F">
        <w:t>how the plan will be implemented.</w:t>
      </w:r>
    </w:p>
    <w:p w:rsidR="007951D0" w:rsidRPr="00FB7B9F" w:rsidRDefault="007951D0" w:rsidP="007951D0">
      <w:r w:rsidRPr="00FB7B9F">
        <w:t>Since 1 January 2013, VIPP includes the following requirements:</w:t>
      </w:r>
    </w:p>
    <w:p w:rsidR="007951D0" w:rsidRPr="00FB7B9F" w:rsidRDefault="007951D0" w:rsidP="007951D0">
      <w:pPr>
        <w:pStyle w:val="Bullet"/>
      </w:pPr>
      <w:r w:rsidRPr="00FB7B9F">
        <w:t xml:space="preserve">focusing VIPP on government procurement activities that contain </w:t>
      </w:r>
      <w:r w:rsidR="007D51BF">
        <w:t>‘</w:t>
      </w:r>
      <w:r w:rsidRPr="00FB7B9F">
        <w:t>contestable</w:t>
      </w:r>
      <w:r w:rsidR="007D51BF">
        <w:t>’</w:t>
      </w:r>
      <w:r w:rsidRPr="00FB7B9F">
        <w:t xml:space="preserve"> goods and services, where local suppliers are competing against international companies;</w:t>
      </w:r>
    </w:p>
    <w:p w:rsidR="007951D0" w:rsidRPr="00FB7B9F" w:rsidRDefault="007951D0" w:rsidP="007951D0">
      <w:pPr>
        <w:pStyle w:val="Bullet"/>
      </w:pPr>
      <w:r w:rsidRPr="00FB7B9F">
        <w:t xml:space="preserve">ICN Victoria providing a list of the </w:t>
      </w:r>
      <w:r w:rsidR="007D51BF">
        <w:t>‘</w:t>
      </w:r>
      <w:r w:rsidRPr="00FB7B9F">
        <w:t>contestable</w:t>
      </w:r>
      <w:r w:rsidR="007D51BF">
        <w:t>’</w:t>
      </w:r>
      <w:r w:rsidRPr="00FB7B9F">
        <w:t xml:space="preserve"> goods and services that are relevant to specific procurement activities;</w:t>
      </w:r>
    </w:p>
    <w:p w:rsidR="007951D0" w:rsidRPr="00FB7B9F" w:rsidRDefault="007951D0" w:rsidP="007951D0">
      <w:pPr>
        <w:pStyle w:val="Bullet"/>
      </w:pPr>
      <w:r w:rsidRPr="00FB7B9F">
        <w:t>introducing an electronic VIPP plan with an enhanced assistance feature will be available to help businesses complete the VIPP process more accurately and efficiently; and</w:t>
      </w:r>
    </w:p>
    <w:p w:rsidR="007951D0" w:rsidRPr="00FB7B9F" w:rsidRDefault="007951D0" w:rsidP="007951D0">
      <w:pPr>
        <w:pStyle w:val="Bullet"/>
      </w:pPr>
      <w:r w:rsidRPr="00FB7B9F">
        <w:t>implementing more robust monitoring and reporting requirements to demonstrate the local content outcomes achieved.</w:t>
      </w:r>
    </w:p>
    <w:p w:rsidR="007951D0" w:rsidRPr="00FB7B9F" w:rsidRDefault="007951D0" w:rsidP="007951D0">
      <w:r w:rsidRPr="00FB7B9F">
        <w:br w:type="column"/>
      </w:r>
      <w:r w:rsidRPr="00FB7B9F">
        <w:lastRenderedPageBreak/>
        <w:t>During 2014</w:t>
      </w:r>
      <w:r w:rsidR="007D51BF">
        <w:noBreakHyphen/>
      </w:r>
      <w:r w:rsidRPr="00FB7B9F">
        <w:t>15, the Department and its agencies entered into 11 new arrangements to which the VIPP applied, with a total estimated value of $74.7</w:t>
      </w:r>
      <w:r w:rsidR="00B924BF">
        <w:t> million</w:t>
      </w:r>
      <w:r w:rsidRPr="00FB7B9F">
        <w:t>. Three contracts provide statewide reach, with eight providing metropolitan coverage.</w:t>
      </w:r>
    </w:p>
    <w:p w:rsidR="007951D0" w:rsidRPr="00FB7B9F" w:rsidRDefault="007951D0" w:rsidP="007951D0">
      <w:r w:rsidRPr="00FB7B9F">
        <w:t>The estimated commitments by providers under VIPP include:</w:t>
      </w:r>
    </w:p>
    <w:p w:rsidR="007951D0" w:rsidRPr="00FB7B9F" w:rsidRDefault="007951D0" w:rsidP="007951D0">
      <w:pPr>
        <w:pStyle w:val="Bullet"/>
      </w:pPr>
      <w:r w:rsidRPr="00FB7B9F">
        <w:t>retention of jobs, development of new job opportunities and increased apprenticeship offerings; and</w:t>
      </w:r>
    </w:p>
    <w:p w:rsidR="007951D0" w:rsidRPr="00FB7B9F" w:rsidRDefault="007951D0" w:rsidP="007951D0">
      <w:pPr>
        <w:pStyle w:val="Bullet"/>
      </w:pPr>
      <w:r w:rsidRPr="00FB7B9F">
        <w:t>training and skills development of apprentices.</w:t>
      </w:r>
    </w:p>
    <w:p w:rsidR="000D74A2" w:rsidRPr="00FB7B9F" w:rsidRDefault="007951D0" w:rsidP="007951D0">
      <w:r w:rsidRPr="00FB7B9F">
        <w:t>Three arrangements to which the VIPP applied were completed in 2014</w:t>
      </w:r>
      <w:r w:rsidR="007D51BF">
        <w:noBreakHyphen/>
      </w:r>
      <w:r w:rsidRPr="00FB7B9F">
        <w:t>15 with a total value of about $14.8</w:t>
      </w:r>
      <w:r w:rsidR="00B924BF">
        <w:t> million</w:t>
      </w:r>
      <w:r w:rsidRPr="00FB7B9F">
        <w:t>. These contracts provided both statewide and metropolitan coverage.</w:t>
      </w:r>
    </w:p>
    <w:p w:rsidR="007951D0" w:rsidRPr="00FB7B9F" w:rsidRDefault="007951D0" w:rsidP="000A07D2"/>
    <w:p w:rsidR="00CF49EC" w:rsidRPr="00FB7B9F" w:rsidRDefault="00CF49EC" w:rsidP="00CF49EC">
      <w:pPr>
        <w:pStyle w:val="Heading1"/>
        <w:sectPr w:rsidR="00CF49EC" w:rsidRPr="00FB7B9F" w:rsidSect="007F6C96">
          <w:type w:val="continuous"/>
          <w:pgSz w:w="11909" w:h="16834" w:code="9"/>
          <w:pgMar w:top="1728" w:right="1152" w:bottom="1152" w:left="1152" w:header="720" w:footer="288" w:gutter="0"/>
          <w:cols w:num="2" w:space="708"/>
          <w:noEndnote/>
        </w:sectPr>
      </w:pPr>
    </w:p>
    <w:p w:rsidR="00CF49EC" w:rsidRPr="00FB7B9F" w:rsidRDefault="00CF49EC" w:rsidP="00375AE8">
      <w:pPr>
        <w:pStyle w:val="Heading1App"/>
      </w:pPr>
      <w:r w:rsidRPr="00FB7B9F">
        <w:lastRenderedPageBreak/>
        <w:br w:type="page"/>
      </w:r>
      <w:bookmarkStart w:id="161" w:name="_Toc335747374"/>
      <w:bookmarkStart w:id="162" w:name="_Toc337034832"/>
      <w:bookmarkStart w:id="163" w:name="_Toc433967528"/>
      <w:bookmarkStart w:id="164" w:name="_Toc434228928"/>
      <w:r w:rsidR="0090430D" w:rsidRPr="00FB7B9F">
        <w:lastRenderedPageBreak/>
        <w:t>Appendix 1</w:t>
      </w:r>
      <w:r w:rsidR="00F23727" w:rsidRPr="00FB7B9F">
        <w:t>2</w:t>
      </w:r>
      <w:r w:rsidR="00375AE8" w:rsidRPr="00FB7B9F">
        <w:tab/>
      </w:r>
      <w:r w:rsidRPr="00FB7B9F">
        <w:t>Disclosure index</w:t>
      </w:r>
      <w:bookmarkEnd w:id="161"/>
      <w:bookmarkEnd w:id="162"/>
      <w:bookmarkEnd w:id="163"/>
      <w:bookmarkEnd w:id="164"/>
    </w:p>
    <w:p w:rsidR="00CF49EC" w:rsidRPr="00FB7B9F" w:rsidRDefault="00CF49EC" w:rsidP="00CF49EC">
      <w:pPr>
        <w:sectPr w:rsidR="00CF49EC" w:rsidRPr="00FB7B9F" w:rsidSect="007F6C96">
          <w:type w:val="continuous"/>
          <w:pgSz w:w="11909" w:h="16834" w:code="9"/>
          <w:pgMar w:top="1728" w:right="1152" w:bottom="1152" w:left="1152" w:header="720" w:footer="288" w:gutter="0"/>
          <w:cols w:space="708"/>
          <w:noEndnote/>
        </w:sectPr>
      </w:pPr>
    </w:p>
    <w:p w:rsidR="000C5C5F" w:rsidRPr="00FB7B9F" w:rsidRDefault="000C5C5F" w:rsidP="00CF49EC"/>
    <w:p w:rsidR="007272CD" w:rsidRPr="00FB7B9F" w:rsidRDefault="007272CD" w:rsidP="00CF49EC">
      <w:pPr>
        <w:sectPr w:rsidR="007272CD" w:rsidRPr="00FB7B9F" w:rsidSect="007F6C96">
          <w:type w:val="continuous"/>
          <w:pgSz w:w="11909" w:h="16834" w:code="9"/>
          <w:pgMar w:top="1728" w:right="1152" w:bottom="1152" w:left="1152" w:header="720" w:footer="288" w:gutter="0"/>
          <w:cols w:space="708"/>
          <w:noEndnote/>
        </w:sectPr>
      </w:pPr>
    </w:p>
    <w:p w:rsidR="007272CD" w:rsidRPr="00FB7B9F" w:rsidRDefault="007272CD" w:rsidP="007272CD">
      <w:pPr>
        <w:pStyle w:val="Heading2"/>
      </w:pPr>
      <w:r w:rsidRPr="00FB7B9F">
        <w:lastRenderedPageBreak/>
        <w:t>Ministerial Directions</w:t>
      </w:r>
    </w:p>
    <w:p w:rsidR="007272CD" w:rsidRDefault="007272CD" w:rsidP="007272CD">
      <w:pPr>
        <w:pStyle w:val="Heading3"/>
      </w:pPr>
      <w:r w:rsidRPr="00FB7B9F">
        <w:t>Report of operations and appendices</w:t>
      </w:r>
    </w:p>
    <w:tbl>
      <w:tblPr>
        <w:tblW w:w="0" w:type="auto"/>
        <w:tblLook w:val="01E0" w:firstRow="1" w:lastRow="1" w:firstColumn="1" w:lastColumn="1" w:noHBand="0" w:noVBand="0"/>
      </w:tblPr>
      <w:tblGrid>
        <w:gridCol w:w="1818"/>
        <w:gridCol w:w="4050"/>
        <w:gridCol w:w="1440"/>
      </w:tblGrid>
      <w:tr w:rsidR="00405451" w:rsidRPr="00AF2974" w:rsidTr="00BE481D">
        <w:tc>
          <w:tcPr>
            <w:tcW w:w="1818" w:type="dxa"/>
            <w:shd w:val="clear" w:color="auto" w:fill="DDDDDD"/>
          </w:tcPr>
          <w:p w:rsidR="00405451" w:rsidRPr="00AF2974" w:rsidRDefault="00405451" w:rsidP="00585F46">
            <w:pPr>
              <w:pStyle w:val="TableTextHeadingLeft"/>
            </w:pPr>
            <w:r w:rsidRPr="00AF2974">
              <w:t>Direction</w:t>
            </w:r>
          </w:p>
        </w:tc>
        <w:tc>
          <w:tcPr>
            <w:tcW w:w="4050" w:type="dxa"/>
            <w:shd w:val="clear" w:color="auto" w:fill="DDDDDD"/>
          </w:tcPr>
          <w:p w:rsidR="00405451" w:rsidRPr="00AF2974" w:rsidRDefault="00405451" w:rsidP="00585F46">
            <w:pPr>
              <w:pStyle w:val="TableTextHeadingLeft"/>
            </w:pPr>
            <w:r w:rsidRPr="00AF2974">
              <w:t xml:space="preserve">Requirement </w:t>
            </w:r>
          </w:p>
        </w:tc>
        <w:tc>
          <w:tcPr>
            <w:tcW w:w="1440" w:type="dxa"/>
            <w:shd w:val="clear" w:color="auto" w:fill="DDDDDD"/>
          </w:tcPr>
          <w:p w:rsidR="00405451" w:rsidRPr="00E3453A" w:rsidRDefault="00405451" w:rsidP="00585F46">
            <w:pPr>
              <w:pStyle w:val="TableText"/>
              <w:rPr>
                <w:b/>
              </w:rPr>
            </w:pPr>
            <w:r w:rsidRPr="00E3453A">
              <w:rPr>
                <w:b/>
              </w:rPr>
              <w:t>Page reference</w:t>
            </w:r>
          </w:p>
        </w:tc>
      </w:tr>
      <w:tr w:rsidR="00405451" w:rsidRPr="00AF2974" w:rsidTr="00405451">
        <w:tc>
          <w:tcPr>
            <w:tcW w:w="1818" w:type="dxa"/>
            <w:shd w:val="clear" w:color="auto" w:fill="E6E6E6"/>
          </w:tcPr>
          <w:p w:rsidR="00405451" w:rsidRPr="00E3453A" w:rsidRDefault="00405451" w:rsidP="00585F46">
            <w:pPr>
              <w:pStyle w:val="TableText"/>
              <w:rPr>
                <w:b/>
                <w:szCs w:val="20"/>
              </w:rPr>
            </w:pPr>
            <w:r w:rsidRPr="00E3453A">
              <w:rPr>
                <w:b/>
                <w:szCs w:val="20"/>
              </w:rPr>
              <w:t>Charter and purpose</w:t>
            </w:r>
          </w:p>
        </w:tc>
        <w:tc>
          <w:tcPr>
            <w:tcW w:w="4050" w:type="dxa"/>
            <w:shd w:val="clear" w:color="auto" w:fill="E6E6E6"/>
          </w:tcPr>
          <w:p w:rsidR="00405451" w:rsidRPr="00E3453A" w:rsidRDefault="00405451" w:rsidP="00585F46">
            <w:pPr>
              <w:pStyle w:val="TableText"/>
              <w:rPr>
                <w:szCs w:val="20"/>
              </w:rPr>
            </w:pPr>
          </w:p>
        </w:tc>
        <w:tc>
          <w:tcPr>
            <w:tcW w:w="1440" w:type="dxa"/>
            <w:shd w:val="clear" w:color="auto" w:fill="E6E6E6"/>
          </w:tcPr>
          <w:p w:rsidR="00405451" w:rsidRPr="00AF2974" w:rsidRDefault="00405451" w:rsidP="00585F46">
            <w:pPr>
              <w:pStyle w:val="TableText"/>
            </w:pP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E3453A" w:rsidRDefault="00405451" w:rsidP="00585F46">
            <w:pPr>
              <w:pStyle w:val="TableText"/>
              <w:rPr>
                <w:szCs w:val="20"/>
              </w:rPr>
            </w:pPr>
            <w:r w:rsidRPr="00E3453A">
              <w:rPr>
                <w:szCs w:val="20"/>
              </w:rPr>
              <w:t>Manner of establishment and the relevant Ministers</w:t>
            </w:r>
          </w:p>
        </w:tc>
        <w:tc>
          <w:tcPr>
            <w:tcW w:w="1440" w:type="dxa"/>
            <w:shd w:val="clear" w:color="auto" w:fill="auto"/>
          </w:tcPr>
          <w:p w:rsidR="00405451" w:rsidRPr="00AF2974" w:rsidRDefault="00405451" w:rsidP="00585F46">
            <w:pPr>
              <w:pStyle w:val="TableText"/>
            </w:pPr>
            <w:r>
              <w:t>2</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E3453A" w:rsidRDefault="00405451" w:rsidP="00585F46">
            <w:pPr>
              <w:pStyle w:val="TableText"/>
              <w:rPr>
                <w:szCs w:val="20"/>
              </w:rPr>
            </w:pPr>
            <w:r>
              <w:rPr>
                <w:szCs w:val="20"/>
              </w:rPr>
              <w:t>Purpose</w:t>
            </w:r>
            <w:r w:rsidRPr="00E3453A">
              <w:rPr>
                <w:szCs w:val="20"/>
              </w:rPr>
              <w:t>, functions, powers and duties</w:t>
            </w:r>
          </w:p>
        </w:tc>
        <w:tc>
          <w:tcPr>
            <w:tcW w:w="1440" w:type="dxa"/>
            <w:shd w:val="clear" w:color="auto" w:fill="auto"/>
          </w:tcPr>
          <w:p w:rsidR="00405451" w:rsidRPr="00E3453A" w:rsidRDefault="00405451" w:rsidP="00585F46">
            <w:pPr>
              <w:pStyle w:val="TableText"/>
              <w:rPr>
                <w:szCs w:val="20"/>
              </w:rPr>
            </w:pPr>
            <w:r>
              <w:rPr>
                <w:szCs w:val="20"/>
              </w:rPr>
              <w:t>1, 5–7</w:t>
            </w:r>
          </w:p>
        </w:tc>
      </w:tr>
      <w:tr w:rsidR="00405451" w:rsidRPr="00E3453A" w:rsidTr="00405451">
        <w:tc>
          <w:tcPr>
            <w:tcW w:w="1818" w:type="dxa"/>
            <w:shd w:val="clear" w:color="auto" w:fill="auto"/>
          </w:tcPr>
          <w:p w:rsidR="00405451" w:rsidRPr="00AF2974" w:rsidRDefault="00405451" w:rsidP="00585F46">
            <w:pPr>
              <w:pStyle w:val="TableText"/>
            </w:pPr>
            <w:r>
              <w:t>FRD 8C</w:t>
            </w:r>
          </w:p>
        </w:tc>
        <w:tc>
          <w:tcPr>
            <w:tcW w:w="4050" w:type="dxa"/>
            <w:shd w:val="clear" w:color="auto" w:fill="auto"/>
          </w:tcPr>
          <w:p w:rsidR="00405451" w:rsidRPr="00AF2974" w:rsidRDefault="00405451" w:rsidP="00585F46">
            <w:pPr>
              <w:pStyle w:val="TableText"/>
            </w:pPr>
            <w:r>
              <w:t>Departmental objectives, indicators and outputs</w:t>
            </w:r>
          </w:p>
        </w:tc>
        <w:tc>
          <w:tcPr>
            <w:tcW w:w="1440" w:type="dxa"/>
            <w:shd w:val="clear" w:color="auto" w:fill="auto"/>
          </w:tcPr>
          <w:p w:rsidR="00405451" w:rsidRDefault="00405451" w:rsidP="00585F46">
            <w:pPr>
              <w:pStyle w:val="TableText"/>
              <w:rPr>
                <w:szCs w:val="20"/>
              </w:rPr>
            </w:pPr>
            <w:r>
              <w:rPr>
                <w:szCs w:val="20"/>
              </w:rPr>
              <w:t>12–27</w:t>
            </w:r>
          </w:p>
        </w:tc>
      </w:tr>
      <w:tr w:rsidR="00405451" w:rsidRPr="00E3453A" w:rsidTr="00405451">
        <w:tc>
          <w:tcPr>
            <w:tcW w:w="1818" w:type="dxa"/>
            <w:shd w:val="clear" w:color="auto" w:fill="auto"/>
          </w:tcPr>
          <w:p w:rsidR="00405451" w:rsidRDefault="00405451" w:rsidP="00585F46">
            <w:pPr>
              <w:pStyle w:val="TableText"/>
            </w:pPr>
            <w:r>
              <w:t>FRD 22F</w:t>
            </w:r>
          </w:p>
        </w:tc>
        <w:tc>
          <w:tcPr>
            <w:tcW w:w="4050" w:type="dxa"/>
            <w:shd w:val="clear" w:color="auto" w:fill="auto"/>
          </w:tcPr>
          <w:p w:rsidR="00405451" w:rsidRDefault="00405451" w:rsidP="00585F46">
            <w:pPr>
              <w:pStyle w:val="TableText"/>
            </w:pPr>
            <w:r>
              <w:t>Initiatives and key achievements</w:t>
            </w:r>
          </w:p>
        </w:tc>
        <w:tc>
          <w:tcPr>
            <w:tcW w:w="1440" w:type="dxa"/>
            <w:shd w:val="clear" w:color="auto" w:fill="auto"/>
          </w:tcPr>
          <w:p w:rsidR="00405451" w:rsidRDefault="00405451" w:rsidP="00585F46">
            <w:pPr>
              <w:pStyle w:val="TableText"/>
              <w:rPr>
                <w:szCs w:val="20"/>
              </w:rPr>
            </w:pPr>
            <w:r>
              <w:rPr>
                <w:szCs w:val="20"/>
              </w:rPr>
              <w:t>13–15</w:t>
            </w:r>
          </w:p>
        </w:tc>
      </w:tr>
      <w:tr w:rsidR="00405451" w:rsidRPr="00E3453A" w:rsidTr="00BE481D">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Nature and range of services provided</w:t>
            </w:r>
          </w:p>
        </w:tc>
        <w:tc>
          <w:tcPr>
            <w:tcW w:w="1440" w:type="dxa"/>
            <w:shd w:val="clear" w:color="auto" w:fill="auto"/>
          </w:tcPr>
          <w:p w:rsidR="00405451" w:rsidRPr="00AF2974" w:rsidRDefault="00405451" w:rsidP="00585F46">
            <w:pPr>
              <w:pStyle w:val="TableText"/>
            </w:pPr>
            <w:r>
              <w:t>1, 5–7</w:t>
            </w:r>
          </w:p>
        </w:tc>
      </w:tr>
      <w:tr w:rsidR="00405451" w:rsidRPr="00E3453A" w:rsidTr="00405451">
        <w:tc>
          <w:tcPr>
            <w:tcW w:w="7308" w:type="dxa"/>
            <w:gridSpan w:val="3"/>
            <w:shd w:val="clear" w:color="auto" w:fill="E6E6E6"/>
          </w:tcPr>
          <w:p w:rsidR="00405451" w:rsidRPr="00AF2974" w:rsidRDefault="00405451" w:rsidP="00585F46">
            <w:pPr>
              <w:pStyle w:val="TableText"/>
            </w:pPr>
            <w:r w:rsidRPr="00E3453A">
              <w:rPr>
                <w:b/>
              </w:rPr>
              <w:t>Management and structure</w:t>
            </w:r>
          </w:p>
        </w:tc>
      </w:tr>
      <w:tr w:rsidR="00405451" w:rsidRPr="00E3453A" w:rsidTr="00BE481D">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Organisational structure</w:t>
            </w:r>
          </w:p>
        </w:tc>
        <w:tc>
          <w:tcPr>
            <w:tcW w:w="1440" w:type="dxa"/>
            <w:shd w:val="clear" w:color="auto" w:fill="auto"/>
          </w:tcPr>
          <w:p w:rsidR="00405451" w:rsidRPr="00AF2974" w:rsidRDefault="00405451" w:rsidP="00585F46">
            <w:pPr>
              <w:pStyle w:val="TableText"/>
            </w:pPr>
            <w:r>
              <w:t>4</w:t>
            </w:r>
          </w:p>
        </w:tc>
      </w:tr>
      <w:tr w:rsidR="00405451" w:rsidRPr="00E3453A" w:rsidTr="00405451">
        <w:tc>
          <w:tcPr>
            <w:tcW w:w="7308" w:type="dxa"/>
            <w:gridSpan w:val="3"/>
            <w:shd w:val="clear" w:color="auto" w:fill="E6E6E6"/>
          </w:tcPr>
          <w:p w:rsidR="00405451" w:rsidRPr="00AF2974" w:rsidRDefault="00405451" w:rsidP="00585F46">
            <w:pPr>
              <w:pStyle w:val="TableText"/>
            </w:pPr>
            <w:r w:rsidRPr="00E3453A">
              <w:rPr>
                <w:b/>
              </w:rPr>
              <w:t>Financial and other information</w:t>
            </w:r>
          </w:p>
        </w:tc>
      </w:tr>
      <w:tr w:rsidR="00405451" w:rsidRPr="00E3453A" w:rsidTr="00405451">
        <w:tc>
          <w:tcPr>
            <w:tcW w:w="1818" w:type="dxa"/>
            <w:shd w:val="clear" w:color="auto" w:fill="auto"/>
          </w:tcPr>
          <w:p w:rsidR="00405451" w:rsidRPr="00AF2974" w:rsidRDefault="00405451" w:rsidP="00585F46">
            <w:pPr>
              <w:pStyle w:val="TableText"/>
            </w:pPr>
            <w:r>
              <w:t>FRD 8C, SD 4.2(k)</w:t>
            </w:r>
          </w:p>
        </w:tc>
        <w:tc>
          <w:tcPr>
            <w:tcW w:w="4050" w:type="dxa"/>
            <w:shd w:val="clear" w:color="auto" w:fill="auto"/>
          </w:tcPr>
          <w:p w:rsidR="00405451" w:rsidRPr="00AF2974" w:rsidRDefault="00405451" w:rsidP="00585F46">
            <w:pPr>
              <w:pStyle w:val="TableText"/>
            </w:pPr>
            <w:r>
              <w:t>Performance against output performance measures</w:t>
            </w:r>
          </w:p>
        </w:tc>
        <w:tc>
          <w:tcPr>
            <w:tcW w:w="1440" w:type="dxa"/>
            <w:shd w:val="clear" w:color="auto" w:fill="auto"/>
          </w:tcPr>
          <w:p w:rsidR="00405451" w:rsidRDefault="00405451" w:rsidP="00585F46">
            <w:pPr>
              <w:pStyle w:val="TableText"/>
            </w:pPr>
            <w:r>
              <w:t>15–27</w:t>
            </w:r>
          </w:p>
        </w:tc>
      </w:tr>
      <w:tr w:rsidR="00405451" w:rsidRPr="00E3453A" w:rsidTr="00405451">
        <w:tc>
          <w:tcPr>
            <w:tcW w:w="1818" w:type="dxa"/>
            <w:shd w:val="clear" w:color="auto" w:fill="auto"/>
          </w:tcPr>
          <w:p w:rsidR="00405451" w:rsidRPr="00AF2974" w:rsidRDefault="00405451" w:rsidP="00585F46">
            <w:pPr>
              <w:pStyle w:val="TableText"/>
            </w:pPr>
            <w:r w:rsidRPr="00AF2974">
              <w:t>FRD 8</w:t>
            </w:r>
            <w:r>
              <w:t>C</w:t>
            </w:r>
          </w:p>
        </w:tc>
        <w:tc>
          <w:tcPr>
            <w:tcW w:w="4050" w:type="dxa"/>
            <w:shd w:val="clear" w:color="auto" w:fill="auto"/>
          </w:tcPr>
          <w:p w:rsidR="00405451" w:rsidRPr="00AF2974" w:rsidRDefault="00405451" w:rsidP="00585F46">
            <w:pPr>
              <w:pStyle w:val="TableText"/>
            </w:pPr>
            <w:r w:rsidRPr="00AF2974">
              <w:t>Budget portfolio outcomes</w:t>
            </w:r>
          </w:p>
        </w:tc>
        <w:tc>
          <w:tcPr>
            <w:tcW w:w="1440" w:type="dxa"/>
            <w:shd w:val="clear" w:color="auto" w:fill="auto"/>
          </w:tcPr>
          <w:p w:rsidR="00405451" w:rsidRPr="00AF2974" w:rsidRDefault="00405451" w:rsidP="00585F46">
            <w:pPr>
              <w:pStyle w:val="TableText"/>
            </w:pPr>
            <w:r>
              <w:t>28–35</w:t>
            </w:r>
          </w:p>
        </w:tc>
      </w:tr>
      <w:tr w:rsidR="00405451" w:rsidRPr="00E3453A" w:rsidTr="00405451">
        <w:tc>
          <w:tcPr>
            <w:tcW w:w="1818" w:type="dxa"/>
            <w:shd w:val="clear" w:color="auto" w:fill="auto"/>
          </w:tcPr>
          <w:p w:rsidR="00405451" w:rsidRPr="00AF2974" w:rsidRDefault="00405451" w:rsidP="00585F46">
            <w:pPr>
              <w:pStyle w:val="TableText"/>
            </w:pPr>
            <w:r w:rsidRPr="00AF2974">
              <w:t>FRD 10</w:t>
            </w:r>
          </w:p>
        </w:tc>
        <w:tc>
          <w:tcPr>
            <w:tcW w:w="4050" w:type="dxa"/>
            <w:shd w:val="clear" w:color="auto" w:fill="auto"/>
          </w:tcPr>
          <w:p w:rsidR="00405451" w:rsidRPr="00AF2974" w:rsidRDefault="00405451" w:rsidP="00585F46">
            <w:pPr>
              <w:pStyle w:val="TableText"/>
            </w:pPr>
            <w:r w:rsidRPr="00AF2974">
              <w:t>Disclosure index</w:t>
            </w:r>
          </w:p>
        </w:tc>
        <w:tc>
          <w:tcPr>
            <w:tcW w:w="1440" w:type="dxa"/>
            <w:shd w:val="clear" w:color="auto" w:fill="auto"/>
          </w:tcPr>
          <w:p w:rsidR="00405451" w:rsidRPr="00AF2974" w:rsidRDefault="00405451" w:rsidP="00585F46">
            <w:pPr>
              <w:pStyle w:val="TableText"/>
            </w:pPr>
            <w:r>
              <w:t>135–136</w:t>
            </w:r>
          </w:p>
        </w:tc>
      </w:tr>
      <w:tr w:rsidR="00405451" w:rsidRPr="00E3453A" w:rsidTr="00405451">
        <w:tc>
          <w:tcPr>
            <w:tcW w:w="1818" w:type="dxa"/>
            <w:shd w:val="clear" w:color="auto" w:fill="auto"/>
          </w:tcPr>
          <w:p w:rsidR="00405451" w:rsidRPr="00AF2974" w:rsidRDefault="00405451" w:rsidP="00585F46">
            <w:pPr>
              <w:pStyle w:val="TableText"/>
            </w:pPr>
            <w:r w:rsidRPr="00AF2974">
              <w:t>FRD 12A</w:t>
            </w:r>
          </w:p>
        </w:tc>
        <w:tc>
          <w:tcPr>
            <w:tcW w:w="4050" w:type="dxa"/>
            <w:shd w:val="clear" w:color="auto" w:fill="auto"/>
          </w:tcPr>
          <w:p w:rsidR="00405451" w:rsidRPr="00AF2974" w:rsidRDefault="00405451" w:rsidP="00585F46">
            <w:pPr>
              <w:pStyle w:val="TableText"/>
            </w:pPr>
            <w:r w:rsidRPr="00AF2974">
              <w:t>Disclosure of major contracts</w:t>
            </w:r>
          </w:p>
        </w:tc>
        <w:tc>
          <w:tcPr>
            <w:tcW w:w="1440" w:type="dxa"/>
            <w:shd w:val="clear" w:color="auto" w:fill="auto"/>
          </w:tcPr>
          <w:p w:rsidR="00405451" w:rsidRPr="00AF2974" w:rsidRDefault="00405451" w:rsidP="00585F46">
            <w:pPr>
              <w:pStyle w:val="TableText"/>
            </w:pPr>
            <w:r>
              <w:t>128</w:t>
            </w:r>
          </w:p>
        </w:tc>
      </w:tr>
      <w:tr w:rsidR="00405451" w:rsidRPr="00E3453A" w:rsidTr="00405451">
        <w:tc>
          <w:tcPr>
            <w:tcW w:w="1818" w:type="dxa"/>
            <w:shd w:val="clear" w:color="auto" w:fill="auto"/>
          </w:tcPr>
          <w:p w:rsidR="00405451" w:rsidRPr="00AF2974" w:rsidRDefault="00405451" w:rsidP="00585F46">
            <w:pPr>
              <w:pStyle w:val="TableText"/>
            </w:pPr>
            <w:r w:rsidRPr="00AF2974">
              <w:t>FRD 15B</w:t>
            </w:r>
          </w:p>
        </w:tc>
        <w:tc>
          <w:tcPr>
            <w:tcW w:w="4050" w:type="dxa"/>
            <w:shd w:val="clear" w:color="auto" w:fill="auto"/>
          </w:tcPr>
          <w:p w:rsidR="00405451" w:rsidRPr="00AF2974" w:rsidRDefault="00405451" w:rsidP="00585F46">
            <w:pPr>
              <w:pStyle w:val="TableText"/>
            </w:pPr>
            <w:r w:rsidRPr="00AF2974">
              <w:t>Executive officer disclosures</w:t>
            </w:r>
          </w:p>
        </w:tc>
        <w:tc>
          <w:tcPr>
            <w:tcW w:w="1440" w:type="dxa"/>
            <w:shd w:val="clear" w:color="auto" w:fill="auto"/>
          </w:tcPr>
          <w:p w:rsidR="00405451" w:rsidRPr="00AF2974" w:rsidRDefault="00405451" w:rsidP="00585F46">
            <w:pPr>
              <w:pStyle w:val="TableText"/>
            </w:pPr>
            <w:r>
              <w:t>84–85, 109–115</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Employment and conduct principles</w:t>
            </w:r>
          </w:p>
        </w:tc>
        <w:tc>
          <w:tcPr>
            <w:tcW w:w="1440" w:type="dxa"/>
            <w:shd w:val="clear" w:color="auto" w:fill="auto"/>
          </w:tcPr>
          <w:p w:rsidR="00405451" w:rsidRPr="00AF2974" w:rsidRDefault="00405451" w:rsidP="00585F46">
            <w:pPr>
              <w:pStyle w:val="TableText"/>
            </w:pPr>
            <w:r>
              <w:t>107–108</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Occupational health and safety policy</w:t>
            </w:r>
          </w:p>
        </w:tc>
        <w:tc>
          <w:tcPr>
            <w:tcW w:w="1440" w:type="dxa"/>
            <w:shd w:val="clear" w:color="auto" w:fill="auto"/>
          </w:tcPr>
          <w:p w:rsidR="00405451" w:rsidRPr="00AF2974" w:rsidRDefault="00405451" w:rsidP="00585F46">
            <w:pPr>
              <w:pStyle w:val="TableText"/>
            </w:pPr>
            <w:r>
              <w:t>116–118</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Summary of the financial results for the year</w:t>
            </w:r>
          </w:p>
        </w:tc>
        <w:tc>
          <w:tcPr>
            <w:tcW w:w="1440" w:type="dxa"/>
            <w:shd w:val="clear" w:color="auto" w:fill="auto"/>
          </w:tcPr>
          <w:p w:rsidR="00405451" w:rsidRPr="00AF2974" w:rsidRDefault="00405451" w:rsidP="00585F46">
            <w:pPr>
              <w:pStyle w:val="TableText"/>
            </w:pPr>
            <w:r>
              <w:t>35</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Significant changes in financial position during the year</w:t>
            </w:r>
          </w:p>
        </w:tc>
        <w:tc>
          <w:tcPr>
            <w:tcW w:w="1440" w:type="dxa"/>
            <w:shd w:val="clear" w:color="auto" w:fill="auto"/>
          </w:tcPr>
          <w:p w:rsidR="00405451" w:rsidRPr="00AF2974" w:rsidRDefault="00405451" w:rsidP="00585F46">
            <w:pPr>
              <w:pStyle w:val="TableText"/>
            </w:pPr>
            <w:r>
              <w:t>35</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Major changes or factors affecting performance</w:t>
            </w:r>
          </w:p>
        </w:tc>
        <w:tc>
          <w:tcPr>
            <w:tcW w:w="1440" w:type="dxa"/>
            <w:shd w:val="clear" w:color="auto" w:fill="auto"/>
          </w:tcPr>
          <w:p w:rsidR="00405451" w:rsidRPr="00AF2974" w:rsidRDefault="00405451" w:rsidP="00585F46">
            <w:pPr>
              <w:pStyle w:val="TableText"/>
            </w:pPr>
            <w:r>
              <w:t>11</w:t>
            </w:r>
          </w:p>
        </w:tc>
      </w:tr>
      <w:tr w:rsidR="00405451" w:rsidRPr="00E3453A" w:rsidTr="00BE481D">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Subsequent events</w:t>
            </w:r>
          </w:p>
        </w:tc>
        <w:tc>
          <w:tcPr>
            <w:tcW w:w="1440" w:type="dxa"/>
            <w:shd w:val="clear" w:color="auto" w:fill="auto"/>
          </w:tcPr>
          <w:p w:rsidR="00405451" w:rsidRPr="00AF2974" w:rsidRDefault="00405451" w:rsidP="00585F46">
            <w:pPr>
              <w:pStyle w:val="TableText"/>
            </w:pPr>
            <w:r>
              <w:t>51</w:t>
            </w:r>
          </w:p>
        </w:tc>
      </w:tr>
      <w:tr w:rsidR="00405451" w:rsidRPr="00E3453A" w:rsidTr="00405451">
        <w:tc>
          <w:tcPr>
            <w:tcW w:w="7308" w:type="dxa"/>
            <w:gridSpan w:val="3"/>
            <w:shd w:val="clear" w:color="auto" w:fill="E6E6E6"/>
          </w:tcPr>
          <w:p w:rsidR="00405451" w:rsidRPr="00E3453A" w:rsidRDefault="00405451" w:rsidP="00585F46">
            <w:pPr>
              <w:pStyle w:val="TableText"/>
              <w:rPr>
                <w:b/>
              </w:rPr>
            </w:pPr>
            <w:r>
              <w:rPr>
                <w:b/>
              </w:rPr>
              <w:t>Financial report</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 xml:space="preserve">Application and operation of </w:t>
            </w:r>
            <w:r w:rsidRPr="00E3453A">
              <w:rPr>
                <w:i/>
              </w:rPr>
              <w:t>Freedom of Information Act 1982</w:t>
            </w:r>
          </w:p>
        </w:tc>
        <w:tc>
          <w:tcPr>
            <w:tcW w:w="1440" w:type="dxa"/>
            <w:shd w:val="clear" w:color="auto" w:fill="auto"/>
          </w:tcPr>
          <w:p w:rsidR="00405451" w:rsidRPr="00AF2974" w:rsidRDefault="00405451" w:rsidP="00585F46">
            <w:pPr>
              <w:pStyle w:val="TableText"/>
            </w:pPr>
            <w:r>
              <w:t>130</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 xml:space="preserve">Compliance with building and maintenance provisions of </w:t>
            </w:r>
            <w:r w:rsidRPr="00E3453A">
              <w:rPr>
                <w:i/>
              </w:rPr>
              <w:t>Building Act 1993</w:t>
            </w:r>
          </w:p>
        </w:tc>
        <w:tc>
          <w:tcPr>
            <w:tcW w:w="1440" w:type="dxa"/>
            <w:shd w:val="clear" w:color="auto" w:fill="auto"/>
          </w:tcPr>
          <w:p w:rsidR="00405451" w:rsidRPr="00AF2974" w:rsidRDefault="00405451" w:rsidP="00585F46">
            <w:pPr>
              <w:pStyle w:val="TableText"/>
            </w:pPr>
            <w:r>
              <w:t>132</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Statement on National Competition Policy</w:t>
            </w:r>
          </w:p>
        </w:tc>
        <w:tc>
          <w:tcPr>
            <w:tcW w:w="1440" w:type="dxa"/>
            <w:shd w:val="clear" w:color="auto" w:fill="auto"/>
          </w:tcPr>
          <w:p w:rsidR="00405451" w:rsidRPr="00AF2974" w:rsidRDefault="00405451" w:rsidP="00585F46">
            <w:pPr>
              <w:pStyle w:val="TableText"/>
            </w:pPr>
            <w:r>
              <w:t>133</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 xml:space="preserve">Application and operation of the </w:t>
            </w:r>
            <w:r w:rsidRPr="00C60FE5">
              <w:rPr>
                <w:i/>
              </w:rPr>
              <w:t>Protected Disclosure Act 2012</w:t>
            </w:r>
          </w:p>
        </w:tc>
        <w:tc>
          <w:tcPr>
            <w:tcW w:w="1440" w:type="dxa"/>
            <w:shd w:val="clear" w:color="auto" w:fill="auto"/>
          </w:tcPr>
          <w:p w:rsidR="00405451" w:rsidRPr="00AF2974" w:rsidRDefault="00405451" w:rsidP="00585F46">
            <w:pPr>
              <w:pStyle w:val="TableText"/>
            </w:pPr>
            <w:r>
              <w:t>131</w:t>
            </w:r>
          </w:p>
        </w:tc>
      </w:tr>
      <w:tr w:rsidR="00405451" w:rsidRPr="00E3453A" w:rsidTr="00405451">
        <w:tc>
          <w:tcPr>
            <w:tcW w:w="1818" w:type="dxa"/>
            <w:shd w:val="clear" w:color="auto" w:fill="auto"/>
          </w:tcPr>
          <w:p w:rsidR="00405451" w:rsidRPr="00AF2974" w:rsidRDefault="00405451" w:rsidP="00585F46">
            <w:pPr>
              <w:pStyle w:val="TableText"/>
            </w:pPr>
            <w:r>
              <w:t>FRD 22F</w:t>
            </w:r>
          </w:p>
        </w:tc>
        <w:tc>
          <w:tcPr>
            <w:tcW w:w="4050" w:type="dxa"/>
            <w:shd w:val="clear" w:color="auto" w:fill="auto"/>
          </w:tcPr>
          <w:p w:rsidR="00405451" w:rsidRPr="00AF2974" w:rsidRDefault="00405451" w:rsidP="00585F46">
            <w:pPr>
              <w:pStyle w:val="TableText"/>
            </w:pPr>
            <w:r>
              <w:t xml:space="preserve">Application and operation of the </w:t>
            </w:r>
            <w:r w:rsidRPr="004B785C">
              <w:rPr>
                <w:i/>
              </w:rPr>
              <w:t>Carers Recognition Act 2012</w:t>
            </w:r>
          </w:p>
        </w:tc>
        <w:tc>
          <w:tcPr>
            <w:tcW w:w="1440" w:type="dxa"/>
            <w:shd w:val="clear" w:color="auto" w:fill="auto"/>
          </w:tcPr>
          <w:p w:rsidR="00405451" w:rsidRDefault="00405451" w:rsidP="00585F46">
            <w:pPr>
              <w:pStyle w:val="TableText"/>
            </w:pPr>
            <w:r>
              <w:t>n/a</w:t>
            </w:r>
          </w:p>
        </w:tc>
      </w:tr>
      <w:tr w:rsidR="00405451" w:rsidRPr="00E3453A" w:rsidTr="00405451">
        <w:tc>
          <w:tcPr>
            <w:tcW w:w="1818" w:type="dxa"/>
            <w:shd w:val="clear" w:color="auto" w:fill="auto"/>
          </w:tcPr>
          <w:p w:rsidR="00405451" w:rsidRPr="00AF2974" w:rsidRDefault="00405451" w:rsidP="00585F46">
            <w:pPr>
              <w:pStyle w:val="TableText"/>
            </w:pPr>
            <w:r w:rsidRPr="00AF2974">
              <w:t>FRD 22</w:t>
            </w:r>
            <w:r>
              <w:t>F</w:t>
            </w:r>
          </w:p>
        </w:tc>
        <w:tc>
          <w:tcPr>
            <w:tcW w:w="4050" w:type="dxa"/>
            <w:shd w:val="clear" w:color="auto" w:fill="auto"/>
          </w:tcPr>
          <w:p w:rsidR="00405451" w:rsidRPr="00AF2974" w:rsidRDefault="00405451" w:rsidP="00585F46">
            <w:pPr>
              <w:pStyle w:val="TableText"/>
            </w:pPr>
            <w:r w:rsidRPr="00AF2974">
              <w:t>Details of consultancies over $10 000</w:t>
            </w:r>
          </w:p>
        </w:tc>
        <w:tc>
          <w:tcPr>
            <w:tcW w:w="1440" w:type="dxa"/>
            <w:shd w:val="clear" w:color="auto" w:fill="auto"/>
          </w:tcPr>
          <w:p w:rsidR="00405451" w:rsidRPr="00AF2974" w:rsidRDefault="00405451" w:rsidP="00585F46">
            <w:pPr>
              <w:pStyle w:val="TableText"/>
            </w:pPr>
            <w:r>
              <w:t>128</w:t>
            </w:r>
          </w:p>
        </w:tc>
      </w:tr>
      <w:tr w:rsidR="00405451" w:rsidRPr="00E3453A" w:rsidTr="00405451">
        <w:tc>
          <w:tcPr>
            <w:tcW w:w="1818" w:type="dxa"/>
            <w:shd w:val="clear" w:color="auto" w:fill="auto"/>
          </w:tcPr>
          <w:p w:rsidR="00405451" w:rsidRPr="00AF2974" w:rsidRDefault="00405451" w:rsidP="00585F46">
            <w:pPr>
              <w:pStyle w:val="TableText"/>
            </w:pPr>
            <w:r w:rsidRPr="00AF2974">
              <w:t>FRD 22</w:t>
            </w:r>
            <w:r>
              <w:t>F</w:t>
            </w:r>
          </w:p>
        </w:tc>
        <w:tc>
          <w:tcPr>
            <w:tcW w:w="4050" w:type="dxa"/>
            <w:shd w:val="clear" w:color="auto" w:fill="auto"/>
          </w:tcPr>
          <w:p w:rsidR="00405451" w:rsidRPr="00AF2974" w:rsidRDefault="00405451" w:rsidP="00585F46">
            <w:pPr>
              <w:pStyle w:val="TableText"/>
            </w:pPr>
            <w:r w:rsidRPr="00AF2974">
              <w:t>Details of consultancies under $10 000</w:t>
            </w:r>
          </w:p>
        </w:tc>
        <w:tc>
          <w:tcPr>
            <w:tcW w:w="1440" w:type="dxa"/>
            <w:shd w:val="clear" w:color="auto" w:fill="auto"/>
          </w:tcPr>
          <w:p w:rsidR="00405451" w:rsidRPr="00AF2974" w:rsidRDefault="00405451" w:rsidP="00585F46">
            <w:pPr>
              <w:pStyle w:val="TableText"/>
            </w:pPr>
            <w:r>
              <w:t>128</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w:t>
            </w:r>
            <w:r>
              <w:t>22F</w:t>
            </w:r>
          </w:p>
        </w:tc>
        <w:tc>
          <w:tcPr>
            <w:tcW w:w="4050" w:type="dxa"/>
            <w:shd w:val="clear" w:color="auto" w:fill="auto"/>
          </w:tcPr>
          <w:p w:rsidR="00405451" w:rsidRPr="00AF2974" w:rsidRDefault="00405451" w:rsidP="00585F46">
            <w:pPr>
              <w:pStyle w:val="TableText"/>
            </w:pPr>
            <w:r w:rsidRPr="00AF2974">
              <w:t>Statement of availability of other information</w:t>
            </w:r>
          </w:p>
        </w:tc>
        <w:tc>
          <w:tcPr>
            <w:tcW w:w="1440" w:type="dxa"/>
            <w:shd w:val="clear" w:color="auto" w:fill="auto"/>
          </w:tcPr>
          <w:p w:rsidR="00405451" w:rsidRPr="00AF2974" w:rsidRDefault="00405451" w:rsidP="00585F46">
            <w:pPr>
              <w:pStyle w:val="TableText"/>
            </w:pPr>
            <w:r>
              <w:t>144</w:t>
            </w:r>
          </w:p>
        </w:tc>
      </w:tr>
      <w:tr w:rsidR="00405451" w:rsidRPr="00E3453A" w:rsidTr="00405451">
        <w:tc>
          <w:tcPr>
            <w:tcW w:w="1818" w:type="dxa"/>
            <w:shd w:val="clear" w:color="auto" w:fill="auto"/>
          </w:tcPr>
          <w:p w:rsidR="00405451" w:rsidRPr="00AF2974" w:rsidRDefault="00405451" w:rsidP="00585F46">
            <w:pPr>
              <w:pStyle w:val="TableText"/>
            </w:pPr>
            <w:r w:rsidRPr="00AF2974">
              <w:t>FRD 24</w:t>
            </w:r>
            <w:r>
              <w:t>C</w:t>
            </w:r>
          </w:p>
        </w:tc>
        <w:tc>
          <w:tcPr>
            <w:tcW w:w="4050" w:type="dxa"/>
            <w:shd w:val="clear" w:color="auto" w:fill="auto"/>
          </w:tcPr>
          <w:p w:rsidR="00405451" w:rsidRPr="00AF2974" w:rsidRDefault="00405451" w:rsidP="00585F46">
            <w:pPr>
              <w:pStyle w:val="TableText"/>
            </w:pPr>
            <w:r w:rsidRPr="00AF2974">
              <w:t>Reporting of office</w:t>
            </w:r>
            <w:r w:rsidR="007D51BF">
              <w:noBreakHyphen/>
            </w:r>
            <w:r w:rsidRPr="00AF2974">
              <w:t>based environmental impacts</w:t>
            </w:r>
          </w:p>
        </w:tc>
        <w:tc>
          <w:tcPr>
            <w:tcW w:w="1440" w:type="dxa"/>
            <w:shd w:val="clear" w:color="auto" w:fill="auto"/>
          </w:tcPr>
          <w:p w:rsidR="00405451" w:rsidRPr="00AF2974" w:rsidRDefault="00405451" w:rsidP="00585F46">
            <w:pPr>
              <w:pStyle w:val="TableText"/>
            </w:pPr>
            <w:r>
              <w:t>119–126</w:t>
            </w:r>
          </w:p>
        </w:tc>
      </w:tr>
      <w:tr w:rsidR="00405451" w:rsidRPr="00E3453A" w:rsidTr="00405451">
        <w:tc>
          <w:tcPr>
            <w:tcW w:w="1818" w:type="dxa"/>
            <w:shd w:val="clear" w:color="auto" w:fill="auto"/>
          </w:tcPr>
          <w:p w:rsidR="00405451" w:rsidRPr="00AF2974" w:rsidRDefault="00405451" w:rsidP="00585F46">
            <w:pPr>
              <w:pStyle w:val="TableText"/>
            </w:pPr>
            <w:r w:rsidRPr="00AF2974">
              <w:t>FRD 25</w:t>
            </w:r>
            <w:r>
              <w:t>B</w:t>
            </w:r>
          </w:p>
        </w:tc>
        <w:tc>
          <w:tcPr>
            <w:tcW w:w="4050" w:type="dxa"/>
            <w:shd w:val="clear" w:color="auto" w:fill="auto"/>
          </w:tcPr>
          <w:p w:rsidR="00405451" w:rsidRPr="00AF2974" w:rsidRDefault="00405451" w:rsidP="00585F46">
            <w:pPr>
              <w:pStyle w:val="TableText"/>
            </w:pPr>
            <w:r w:rsidRPr="00AF2974">
              <w:t>Victorian Industry Participation Policy disclosures</w:t>
            </w:r>
          </w:p>
        </w:tc>
        <w:tc>
          <w:tcPr>
            <w:tcW w:w="1440" w:type="dxa"/>
            <w:shd w:val="clear" w:color="auto" w:fill="auto"/>
          </w:tcPr>
          <w:p w:rsidR="00405451" w:rsidRPr="00AF2974" w:rsidRDefault="00405451" w:rsidP="00585F46">
            <w:pPr>
              <w:pStyle w:val="TableText"/>
            </w:pPr>
            <w:r>
              <w:t>134</w:t>
            </w:r>
          </w:p>
        </w:tc>
      </w:tr>
      <w:tr w:rsidR="00405451" w:rsidRPr="00E3453A" w:rsidTr="00405451">
        <w:tc>
          <w:tcPr>
            <w:tcW w:w="1818" w:type="dxa"/>
            <w:shd w:val="clear" w:color="auto" w:fill="auto"/>
          </w:tcPr>
          <w:p w:rsidR="00405451" w:rsidRPr="00AF2974" w:rsidRDefault="00405451" w:rsidP="00585F46">
            <w:pPr>
              <w:pStyle w:val="TableText"/>
            </w:pPr>
            <w:r w:rsidRPr="00AF2974">
              <w:t>FRD 29</w:t>
            </w:r>
            <w:r>
              <w:t>A</w:t>
            </w:r>
          </w:p>
        </w:tc>
        <w:tc>
          <w:tcPr>
            <w:tcW w:w="4050" w:type="dxa"/>
            <w:shd w:val="clear" w:color="auto" w:fill="auto"/>
          </w:tcPr>
          <w:p w:rsidR="00405451" w:rsidRPr="00AF2974" w:rsidRDefault="00405451" w:rsidP="00585F46">
            <w:pPr>
              <w:pStyle w:val="TableText"/>
            </w:pPr>
            <w:r>
              <w:t>Workforce D</w:t>
            </w:r>
            <w:r w:rsidRPr="00AF2974">
              <w:t>ata disclosures</w:t>
            </w:r>
          </w:p>
        </w:tc>
        <w:tc>
          <w:tcPr>
            <w:tcW w:w="1440" w:type="dxa"/>
            <w:shd w:val="clear" w:color="auto" w:fill="auto"/>
          </w:tcPr>
          <w:p w:rsidR="00405451" w:rsidRPr="00AF2974" w:rsidRDefault="00405451" w:rsidP="00585F46">
            <w:pPr>
              <w:pStyle w:val="TableText"/>
            </w:pPr>
            <w:r>
              <w:t>107–115</w:t>
            </w:r>
          </w:p>
        </w:tc>
      </w:tr>
      <w:tr w:rsidR="00405451" w:rsidRPr="00E3453A" w:rsidTr="00405451">
        <w:tc>
          <w:tcPr>
            <w:tcW w:w="1818" w:type="dxa"/>
            <w:shd w:val="clear" w:color="auto" w:fill="auto"/>
          </w:tcPr>
          <w:p w:rsidR="00405451" w:rsidRPr="00AF2974" w:rsidRDefault="00405451" w:rsidP="00585F46">
            <w:pPr>
              <w:pStyle w:val="TableText"/>
            </w:pPr>
            <w:r w:rsidRPr="00AF2974">
              <w:t>SD 4.5.5</w:t>
            </w:r>
          </w:p>
        </w:tc>
        <w:tc>
          <w:tcPr>
            <w:tcW w:w="4050" w:type="dxa"/>
            <w:shd w:val="clear" w:color="auto" w:fill="auto"/>
          </w:tcPr>
          <w:p w:rsidR="00405451" w:rsidRPr="00AF2974" w:rsidRDefault="00405451" w:rsidP="00585F46">
            <w:pPr>
              <w:pStyle w:val="TableText"/>
            </w:pPr>
            <w:r w:rsidRPr="00AF2974">
              <w:t>Risk management compliance attestation</w:t>
            </w:r>
          </w:p>
        </w:tc>
        <w:tc>
          <w:tcPr>
            <w:tcW w:w="1440" w:type="dxa"/>
            <w:shd w:val="clear" w:color="auto" w:fill="auto"/>
          </w:tcPr>
          <w:p w:rsidR="00405451" w:rsidRPr="00AF2974" w:rsidRDefault="00405451" w:rsidP="00585F46">
            <w:pPr>
              <w:pStyle w:val="TableText"/>
            </w:pPr>
            <w:r>
              <w:t>8</w:t>
            </w:r>
          </w:p>
        </w:tc>
      </w:tr>
      <w:tr w:rsidR="00405451" w:rsidRPr="00E3453A" w:rsidTr="00405451">
        <w:tc>
          <w:tcPr>
            <w:tcW w:w="1818" w:type="dxa"/>
            <w:shd w:val="clear" w:color="auto" w:fill="auto"/>
          </w:tcPr>
          <w:p w:rsidR="00405451" w:rsidRPr="00AF2974" w:rsidRDefault="00405451" w:rsidP="00585F46">
            <w:pPr>
              <w:pStyle w:val="TableText"/>
            </w:pPr>
            <w:r w:rsidRPr="00AF2974">
              <w:t>SD 4.2(g)</w:t>
            </w:r>
          </w:p>
        </w:tc>
        <w:tc>
          <w:tcPr>
            <w:tcW w:w="4050" w:type="dxa"/>
            <w:shd w:val="clear" w:color="auto" w:fill="auto"/>
          </w:tcPr>
          <w:p w:rsidR="00405451" w:rsidRPr="00AF2974" w:rsidRDefault="00405451" w:rsidP="00585F46">
            <w:pPr>
              <w:pStyle w:val="TableText"/>
            </w:pPr>
            <w:r>
              <w:t>Specific</w:t>
            </w:r>
            <w:r w:rsidRPr="00AF2974">
              <w:t xml:space="preserve"> information requirements</w:t>
            </w:r>
          </w:p>
        </w:tc>
        <w:tc>
          <w:tcPr>
            <w:tcW w:w="1440" w:type="dxa"/>
            <w:shd w:val="clear" w:color="auto" w:fill="auto"/>
          </w:tcPr>
          <w:p w:rsidR="00405451" w:rsidRPr="00585F46" w:rsidRDefault="00585F46" w:rsidP="00585F46">
            <w:pPr>
              <w:pStyle w:val="TableText"/>
            </w:pPr>
            <w:r>
              <w:t>1–</w:t>
            </w:r>
            <w:r w:rsidR="00486561">
              <w:t>8</w:t>
            </w:r>
          </w:p>
        </w:tc>
      </w:tr>
      <w:tr w:rsidR="00405451" w:rsidRPr="00E3453A" w:rsidTr="00405451">
        <w:tc>
          <w:tcPr>
            <w:tcW w:w="1818" w:type="dxa"/>
            <w:shd w:val="clear" w:color="auto" w:fill="auto"/>
          </w:tcPr>
          <w:p w:rsidR="00405451" w:rsidRPr="00AF2974" w:rsidRDefault="00405451" w:rsidP="00585F46">
            <w:pPr>
              <w:pStyle w:val="TableText"/>
            </w:pPr>
            <w:r w:rsidRPr="00AF2974">
              <w:t>SD 4.2(j)</w:t>
            </w:r>
          </w:p>
        </w:tc>
        <w:tc>
          <w:tcPr>
            <w:tcW w:w="4050" w:type="dxa"/>
            <w:shd w:val="clear" w:color="auto" w:fill="auto"/>
          </w:tcPr>
          <w:p w:rsidR="00405451" w:rsidRPr="00AF2974" w:rsidRDefault="00405451" w:rsidP="00585F46">
            <w:pPr>
              <w:pStyle w:val="TableText"/>
            </w:pPr>
            <w:r w:rsidRPr="00AF2974">
              <w:t>Sign</w:t>
            </w:r>
            <w:r w:rsidR="007D51BF">
              <w:noBreakHyphen/>
            </w:r>
            <w:r w:rsidRPr="00AF2974">
              <w:t>off requirements</w:t>
            </w:r>
          </w:p>
        </w:tc>
        <w:tc>
          <w:tcPr>
            <w:tcW w:w="1440" w:type="dxa"/>
            <w:shd w:val="clear" w:color="auto" w:fill="auto"/>
          </w:tcPr>
          <w:p w:rsidR="00405451" w:rsidRPr="00AF2974" w:rsidRDefault="00405451" w:rsidP="00585F46">
            <w:pPr>
              <w:pStyle w:val="TableText"/>
            </w:pPr>
            <w:r>
              <w:t>Contents page</w:t>
            </w:r>
          </w:p>
        </w:tc>
      </w:tr>
      <w:tr w:rsidR="00405451" w:rsidRPr="00E3453A" w:rsidTr="00BE481D">
        <w:tc>
          <w:tcPr>
            <w:tcW w:w="7308" w:type="dxa"/>
            <w:gridSpan w:val="3"/>
            <w:shd w:val="clear" w:color="auto" w:fill="auto"/>
          </w:tcPr>
          <w:p w:rsidR="00405451" w:rsidRPr="00AF2974" w:rsidRDefault="00405451" w:rsidP="00585F46">
            <w:pPr>
              <w:pStyle w:val="Heading3"/>
              <w:pageBreakBefore/>
            </w:pPr>
            <w:r w:rsidRPr="00AF2974">
              <w:lastRenderedPageBreak/>
              <w:t>Financial statements</w:t>
            </w:r>
          </w:p>
        </w:tc>
      </w:tr>
      <w:tr w:rsidR="00405451" w:rsidRPr="00E3453A" w:rsidTr="00BE481D">
        <w:tc>
          <w:tcPr>
            <w:tcW w:w="1818" w:type="dxa"/>
            <w:shd w:val="clear" w:color="auto" w:fill="DDDDDD"/>
          </w:tcPr>
          <w:p w:rsidR="00405451" w:rsidRPr="00AF2974" w:rsidRDefault="00405451" w:rsidP="00585F46">
            <w:pPr>
              <w:pStyle w:val="TableTextHeadingLeft"/>
            </w:pPr>
            <w:r w:rsidRPr="00AF2974">
              <w:t>Direction</w:t>
            </w:r>
          </w:p>
        </w:tc>
        <w:tc>
          <w:tcPr>
            <w:tcW w:w="4050" w:type="dxa"/>
            <w:shd w:val="clear" w:color="auto" w:fill="DDDDDD"/>
          </w:tcPr>
          <w:p w:rsidR="00405451" w:rsidRPr="00AF2974" w:rsidRDefault="00405451" w:rsidP="00585F46">
            <w:pPr>
              <w:pStyle w:val="TableTextHeadingLeft"/>
            </w:pPr>
            <w:r w:rsidRPr="00AF2974">
              <w:t xml:space="preserve">Requirement </w:t>
            </w:r>
          </w:p>
        </w:tc>
        <w:tc>
          <w:tcPr>
            <w:tcW w:w="1440" w:type="dxa"/>
            <w:shd w:val="clear" w:color="auto" w:fill="DDDDDD"/>
          </w:tcPr>
          <w:p w:rsidR="00405451" w:rsidRPr="00E3453A" w:rsidRDefault="00405451" w:rsidP="00585F46">
            <w:pPr>
              <w:pStyle w:val="TableText"/>
              <w:rPr>
                <w:b/>
              </w:rPr>
            </w:pPr>
            <w:r w:rsidRPr="00E3453A">
              <w:rPr>
                <w:b/>
              </w:rPr>
              <w:t>Page reference</w:t>
            </w:r>
          </w:p>
        </w:tc>
      </w:tr>
      <w:tr w:rsidR="00405451" w:rsidRPr="00E3453A" w:rsidTr="00405451">
        <w:tc>
          <w:tcPr>
            <w:tcW w:w="7308" w:type="dxa"/>
            <w:gridSpan w:val="3"/>
            <w:shd w:val="clear" w:color="auto" w:fill="E6E6E6"/>
          </w:tcPr>
          <w:p w:rsidR="00405451" w:rsidRPr="00AF2974" w:rsidRDefault="00405451" w:rsidP="00585F46">
            <w:pPr>
              <w:pStyle w:val="TableText"/>
            </w:pPr>
            <w:r w:rsidRPr="00E3453A">
              <w:rPr>
                <w:b/>
              </w:rPr>
              <w:t>Financial statements required under Part 7 of the FMA</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SD4.2(a) </w:t>
            </w:r>
          </w:p>
        </w:tc>
        <w:tc>
          <w:tcPr>
            <w:tcW w:w="4050" w:type="dxa"/>
            <w:shd w:val="clear" w:color="auto" w:fill="auto"/>
          </w:tcPr>
          <w:p w:rsidR="00405451" w:rsidRPr="00AF2974" w:rsidRDefault="00405451" w:rsidP="00585F46">
            <w:pPr>
              <w:pStyle w:val="TableText"/>
            </w:pPr>
            <w:r w:rsidRPr="00AF2974">
              <w:t>Statement of changes in equity</w:t>
            </w:r>
          </w:p>
        </w:tc>
        <w:tc>
          <w:tcPr>
            <w:tcW w:w="1440" w:type="dxa"/>
            <w:shd w:val="clear" w:color="auto" w:fill="auto"/>
          </w:tcPr>
          <w:p w:rsidR="00405451" w:rsidRPr="00AF2974" w:rsidRDefault="003A5175" w:rsidP="00585F46">
            <w:pPr>
              <w:pStyle w:val="TableText"/>
            </w:pPr>
            <w:r>
              <w:t>40</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SD4.2(b) </w:t>
            </w:r>
          </w:p>
        </w:tc>
        <w:tc>
          <w:tcPr>
            <w:tcW w:w="4050" w:type="dxa"/>
            <w:shd w:val="clear" w:color="auto" w:fill="auto"/>
          </w:tcPr>
          <w:p w:rsidR="00405451" w:rsidRPr="00AF2974" w:rsidRDefault="00405451" w:rsidP="00585F46">
            <w:pPr>
              <w:pStyle w:val="TableText"/>
            </w:pPr>
            <w:r w:rsidRPr="00AF2974">
              <w:t>Operating statement</w:t>
            </w:r>
          </w:p>
        </w:tc>
        <w:tc>
          <w:tcPr>
            <w:tcW w:w="1440" w:type="dxa"/>
            <w:shd w:val="clear" w:color="auto" w:fill="auto"/>
          </w:tcPr>
          <w:p w:rsidR="00405451" w:rsidRPr="00AF2974" w:rsidRDefault="003A5175" w:rsidP="00585F46">
            <w:pPr>
              <w:pStyle w:val="TableText"/>
            </w:pPr>
            <w:r>
              <w:t>38</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SD4.2(b) </w:t>
            </w:r>
          </w:p>
        </w:tc>
        <w:tc>
          <w:tcPr>
            <w:tcW w:w="4050" w:type="dxa"/>
            <w:shd w:val="clear" w:color="auto" w:fill="auto"/>
          </w:tcPr>
          <w:p w:rsidR="00405451" w:rsidRPr="00AF2974" w:rsidRDefault="00405451" w:rsidP="00585F46">
            <w:pPr>
              <w:pStyle w:val="TableText"/>
            </w:pPr>
            <w:r w:rsidRPr="00AF2974">
              <w:t>Balance sheet</w:t>
            </w:r>
          </w:p>
        </w:tc>
        <w:tc>
          <w:tcPr>
            <w:tcW w:w="1440" w:type="dxa"/>
            <w:shd w:val="clear" w:color="auto" w:fill="auto"/>
          </w:tcPr>
          <w:p w:rsidR="00405451" w:rsidRPr="00AF2974" w:rsidRDefault="003A5175" w:rsidP="00585F46">
            <w:pPr>
              <w:pStyle w:val="TableText"/>
            </w:pPr>
            <w:r>
              <w:t>39</w:t>
            </w:r>
          </w:p>
        </w:tc>
      </w:tr>
      <w:tr w:rsidR="00405451" w:rsidRPr="00E3453A" w:rsidTr="00BE481D">
        <w:tc>
          <w:tcPr>
            <w:tcW w:w="1818" w:type="dxa"/>
            <w:shd w:val="clear" w:color="auto" w:fill="auto"/>
          </w:tcPr>
          <w:p w:rsidR="00405451" w:rsidRPr="00AF2974" w:rsidRDefault="00405451" w:rsidP="00585F46">
            <w:pPr>
              <w:pStyle w:val="TableText"/>
            </w:pPr>
            <w:r w:rsidRPr="00AF2974">
              <w:t xml:space="preserve">SD4.2(b) </w:t>
            </w:r>
          </w:p>
        </w:tc>
        <w:tc>
          <w:tcPr>
            <w:tcW w:w="4050" w:type="dxa"/>
            <w:shd w:val="clear" w:color="auto" w:fill="auto"/>
          </w:tcPr>
          <w:p w:rsidR="00405451" w:rsidRPr="00AF2974" w:rsidRDefault="00405451" w:rsidP="00585F46">
            <w:pPr>
              <w:pStyle w:val="TableText"/>
            </w:pPr>
            <w:r w:rsidRPr="00AF2974">
              <w:t>Cash flow statement</w:t>
            </w:r>
          </w:p>
        </w:tc>
        <w:tc>
          <w:tcPr>
            <w:tcW w:w="1440" w:type="dxa"/>
            <w:shd w:val="clear" w:color="auto" w:fill="auto"/>
          </w:tcPr>
          <w:p w:rsidR="00405451" w:rsidRPr="00AF2974" w:rsidRDefault="003A5175" w:rsidP="00585F46">
            <w:pPr>
              <w:pStyle w:val="TableText"/>
            </w:pPr>
            <w:r>
              <w:t>41</w:t>
            </w:r>
          </w:p>
        </w:tc>
      </w:tr>
      <w:tr w:rsidR="00405451" w:rsidRPr="00E3453A" w:rsidTr="00405451">
        <w:tc>
          <w:tcPr>
            <w:tcW w:w="7308" w:type="dxa"/>
            <w:gridSpan w:val="3"/>
            <w:shd w:val="clear" w:color="auto" w:fill="E6E6E6"/>
          </w:tcPr>
          <w:p w:rsidR="00405451" w:rsidRPr="00E3453A" w:rsidRDefault="00405451" w:rsidP="00585F46">
            <w:pPr>
              <w:pStyle w:val="TableText"/>
              <w:rPr>
                <w:b/>
              </w:rPr>
            </w:pPr>
            <w:r w:rsidRPr="00E3453A">
              <w:rPr>
                <w:b/>
              </w:rPr>
              <w:t>Other requirements under Standing Direction 4.2</w:t>
            </w:r>
          </w:p>
        </w:tc>
      </w:tr>
      <w:tr w:rsidR="00405451" w:rsidRPr="00E3453A" w:rsidTr="00405451">
        <w:tc>
          <w:tcPr>
            <w:tcW w:w="1818" w:type="dxa"/>
            <w:shd w:val="clear" w:color="auto" w:fill="auto"/>
          </w:tcPr>
          <w:p w:rsidR="00405451" w:rsidRPr="00AF2974" w:rsidRDefault="00405451" w:rsidP="00585F46">
            <w:pPr>
              <w:pStyle w:val="TableText"/>
            </w:pPr>
            <w:r>
              <w:t>SD4.2(c</w:t>
            </w:r>
            <w:r w:rsidRPr="00AF2974">
              <w:t xml:space="preserve">) </w:t>
            </w:r>
          </w:p>
        </w:tc>
        <w:tc>
          <w:tcPr>
            <w:tcW w:w="4050" w:type="dxa"/>
            <w:shd w:val="clear" w:color="auto" w:fill="auto"/>
          </w:tcPr>
          <w:p w:rsidR="00405451" w:rsidRPr="00AF2974" w:rsidRDefault="00405451" w:rsidP="00585F46">
            <w:pPr>
              <w:pStyle w:val="TableText"/>
            </w:pPr>
            <w:r w:rsidRPr="00AF2974">
              <w:t>Compliance with Australian accounting standards and other authoritative pronouncements</w:t>
            </w:r>
          </w:p>
        </w:tc>
        <w:tc>
          <w:tcPr>
            <w:tcW w:w="1440" w:type="dxa"/>
            <w:shd w:val="clear" w:color="auto" w:fill="auto"/>
          </w:tcPr>
          <w:p w:rsidR="00405451" w:rsidRPr="00AF2974" w:rsidRDefault="003A5175" w:rsidP="00585F46">
            <w:pPr>
              <w:pStyle w:val="TableText"/>
            </w:pPr>
            <w:r>
              <w:t>42</w:t>
            </w:r>
          </w:p>
        </w:tc>
      </w:tr>
      <w:tr w:rsidR="00405451" w:rsidRPr="00E3453A" w:rsidTr="00405451">
        <w:tc>
          <w:tcPr>
            <w:tcW w:w="1818" w:type="dxa"/>
            <w:shd w:val="clear" w:color="auto" w:fill="auto"/>
          </w:tcPr>
          <w:p w:rsidR="00405451" w:rsidRPr="00AF2974" w:rsidRDefault="00405451" w:rsidP="00585F46">
            <w:pPr>
              <w:pStyle w:val="TableText"/>
            </w:pPr>
            <w:r>
              <w:t>SD4.2(c</w:t>
            </w:r>
            <w:r w:rsidRPr="00AF2974">
              <w:t xml:space="preserve">) </w:t>
            </w:r>
          </w:p>
        </w:tc>
        <w:tc>
          <w:tcPr>
            <w:tcW w:w="4050" w:type="dxa"/>
            <w:shd w:val="clear" w:color="auto" w:fill="auto"/>
          </w:tcPr>
          <w:p w:rsidR="00405451" w:rsidRPr="00AF2974" w:rsidRDefault="00405451" w:rsidP="00585F46">
            <w:pPr>
              <w:pStyle w:val="TableText"/>
            </w:pPr>
            <w:r w:rsidRPr="00AF2974">
              <w:t>Compliance</w:t>
            </w:r>
            <w:r>
              <w:t xml:space="preserve"> with Ministerial Directions</w:t>
            </w:r>
          </w:p>
        </w:tc>
        <w:tc>
          <w:tcPr>
            <w:tcW w:w="1440" w:type="dxa"/>
            <w:shd w:val="clear" w:color="auto" w:fill="auto"/>
          </w:tcPr>
          <w:p w:rsidR="00405451" w:rsidRPr="00AF2974" w:rsidRDefault="003A5175" w:rsidP="00585F46">
            <w:pPr>
              <w:pStyle w:val="TableText"/>
            </w:pPr>
            <w:r>
              <w:t>42</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SD4.2(d) </w:t>
            </w:r>
          </w:p>
        </w:tc>
        <w:tc>
          <w:tcPr>
            <w:tcW w:w="4050" w:type="dxa"/>
            <w:shd w:val="clear" w:color="auto" w:fill="auto"/>
          </w:tcPr>
          <w:p w:rsidR="00405451" w:rsidRPr="00AF2974" w:rsidRDefault="00405451" w:rsidP="00585F46">
            <w:pPr>
              <w:pStyle w:val="TableText"/>
            </w:pPr>
            <w:r w:rsidRPr="00AF2974">
              <w:t>Rounding of amounts</w:t>
            </w:r>
          </w:p>
        </w:tc>
        <w:tc>
          <w:tcPr>
            <w:tcW w:w="1440" w:type="dxa"/>
            <w:shd w:val="clear" w:color="auto" w:fill="auto"/>
          </w:tcPr>
          <w:p w:rsidR="00405451" w:rsidRPr="00AF2974" w:rsidRDefault="003A5175" w:rsidP="00585F46">
            <w:pPr>
              <w:pStyle w:val="TableText"/>
            </w:pPr>
            <w:r>
              <w:t>53</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SD4.2(c) </w:t>
            </w:r>
          </w:p>
        </w:tc>
        <w:tc>
          <w:tcPr>
            <w:tcW w:w="4050" w:type="dxa"/>
            <w:shd w:val="clear" w:color="auto" w:fill="auto"/>
          </w:tcPr>
          <w:p w:rsidR="00405451" w:rsidRPr="00AF2974" w:rsidRDefault="00405451" w:rsidP="00585F46">
            <w:pPr>
              <w:pStyle w:val="TableText"/>
            </w:pPr>
            <w:r w:rsidRPr="00AF2974">
              <w:t>Accountable officer</w:t>
            </w:r>
            <w:r w:rsidR="007D51BF">
              <w:t>’</w:t>
            </w:r>
            <w:r w:rsidRPr="00AF2974">
              <w:t>s declaration</w:t>
            </w:r>
          </w:p>
        </w:tc>
        <w:tc>
          <w:tcPr>
            <w:tcW w:w="1440" w:type="dxa"/>
            <w:shd w:val="clear" w:color="auto" w:fill="auto"/>
          </w:tcPr>
          <w:p w:rsidR="00405451" w:rsidRPr="00AF2974" w:rsidRDefault="003A5175" w:rsidP="00585F46">
            <w:pPr>
              <w:pStyle w:val="TableText"/>
            </w:pPr>
            <w:r>
              <w:t>103</w:t>
            </w:r>
          </w:p>
        </w:tc>
      </w:tr>
      <w:tr w:rsidR="00405451" w:rsidRPr="00E3453A" w:rsidTr="00BE481D">
        <w:tc>
          <w:tcPr>
            <w:tcW w:w="1818" w:type="dxa"/>
            <w:shd w:val="clear" w:color="auto" w:fill="auto"/>
          </w:tcPr>
          <w:p w:rsidR="00405451" w:rsidRPr="00AF2974" w:rsidRDefault="00405451" w:rsidP="00585F46">
            <w:pPr>
              <w:pStyle w:val="TableText"/>
            </w:pPr>
            <w:r>
              <w:t>SD4.2(f)</w:t>
            </w:r>
          </w:p>
        </w:tc>
        <w:tc>
          <w:tcPr>
            <w:tcW w:w="4050" w:type="dxa"/>
            <w:shd w:val="clear" w:color="auto" w:fill="auto"/>
          </w:tcPr>
          <w:p w:rsidR="00405451" w:rsidRPr="00AF2974" w:rsidRDefault="00405451" w:rsidP="00585F46">
            <w:pPr>
              <w:pStyle w:val="TableText"/>
            </w:pPr>
            <w:r>
              <w:t>Compliance with Model Financial Report</w:t>
            </w:r>
          </w:p>
        </w:tc>
        <w:tc>
          <w:tcPr>
            <w:tcW w:w="1440" w:type="dxa"/>
            <w:shd w:val="clear" w:color="auto" w:fill="auto"/>
          </w:tcPr>
          <w:p w:rsidR="00405451" w:rsidRPr="00662225" w:rsidRDefault="003A5175" w:rsidP="00585F46">
            <w:pPr>
              <w:pStyle w:val="TableText"/>
            </w:pPr>
            <w:r>
              <w:t>103</w:t>
            </w:r>
          </w:p>
        </w:tc>
      </w:tr>
      <w:tr w:rsidR="00405451" w:rsidRPr="00E3453A" w:rsidTr="00405451">
        <w:tc>
          <w:tcPr>
            <w:tcW w:w="7308" w:type="dxa"/>
            <w:gridSpan w:val="3"/>
            <w:shd w:val="clear" w:color="auto" w:fill="E6E6E6"/>
          </w:tcPr>
          <w:p w:rsidR="00405451" w:rsidRPr="00AF2974" w:rsidRDefault="00405451" w:rsidP="00585F46">
            <w:pPr>
              <w:pStyle w:val="TableText"/>
            </w:pPr>
            <w:r w:rsidRPr="00E3453A">
              <w:rPr>
                <w:b/>
              </w:rPr>
              <w:t>Other disclosures as required by FRDs in notes to the financial statements</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9A </w:t>
            </w:r>
          </w:p>
        </w:tc>
        <w:tc>
          <w:tcPr>
            <w:tcW w:w="4050" w:type="dxa"/>
            <w:shd w:val="clear" w:color="auto" w:fill="auto"/>
          </w:tcPr>
          <w:p w:rsidR="00405451" w:rsidRPr="00AF2974" w:rsidRDefault="00405451" w:rsidP="00585F46">
            <w:pPr>
              <w:pStyle w:val="TableText"/>
            </w:pPr>
            <w:r w:rsidRPr="00AF2974">
              <w:t>Departmental disclosure of administered assets and liabilities</w:t>
            </w:r>
            <w:r>
              <w:t xml:space="preserve"> by activity</w:t>
            </w:r>
          </w:p>
        </w:tc>
        <w:tc>
          <w:tcPr>
            <w:tcW w:w="1440" w:type="dxa"/>
            <w:shd w:val="clear" w:color="auto" w:fill="auto"/>
          </w:tcPr>
          <w:p w:rsidR="00405451" w:rsidRPr="00AF2974" w:rsidRDefault="003A5175" w:rsidP="00585F46">
            <w:pPr>
              <w:pStyle w:val="TableText"/>
            </w:pPr>
            <w:r>
              <w:t>89–95</w:t>
            </w:r>
          </w:p>
        </w:tc>
      </w:tr>
      <w:tr w:rsidR="00405451" w:rsidRPr="00E3453A" w:rsidTr="00405451">
        <w:tc>
          <w:tcPr>
            <w:tcW w:w="1818" w:type="dxa"/>
            <w:shd w:val="clear" w:color="auto" w:fill="auto"/>
          </w:tcPr>
          <w:p w:rsidR="00405451" w:rsidRPr="00AF2974" w:rsidRDefault="00405451" w:rsidP="00585F46">
            <w:pPr>
              <w:pStyle w:val="TableText"/>
            </w:pPr>
            <w:r>
              <w:t>FRD 11A</w:t>
            </w:r>
          </w:p>
        </w:tc>
        <w:tc>
          <w:tcPr>
            <w:tcW w:w="4050" w:type="dxa"/>
            <w:shd w:val="clear" w:color="auto" w:fill="auto"/>
          </w:tcPr>
          <w:p w:rsidR="00405451" w:rsidRPr="00AF2974" w:rsidRDefault="00405451" w:rsidP="00585F46">
            <w:pPr>
              <w:pStyle w:val="TableText"/>
            </w:pPr>
            <w:r w:rsidRPr="00AF2974">
              <w:t>Disclosure of ex</w:t>
            </w:r>
            <w:r w:rsidR="007D51BF">
              <w:noBreakHyphen/>
            </w:r>
            <w:r w:rsidRPr="00AF2974">
              <w:t xml:space="preserve">gratia </w:t>
            </w:r>
            <w:r>
              <w:t>expenses</w:t>
            </w:r>
          </w:p>
        </w:tc>
        <w:tc>
          <w:tcPr>
            <w:tcW w:w="1440" w:type="dxa"/>
            <w:shd w:val="clear" w:color="auto" w:fill="auto"/>
          </w:tcPr>
          <w:p w:rsidR="00405451" w:rsidRPr="00E53211" w:rsidRDefault="003A5175" w:rsidP="00585F46">
            <w:pPr>
              <w:pStyle w:val="TableText"/>
            </w:pPr>
            <w:r>
              <w:t>90–91</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13 </w:t>
            </w:r>
          </w:p>
        </w:tc>
        <w:tc>
          <w:tcPr>
            <w:tcW w:w="4050" w:type="dxa"/>
            <w:shd w:val="clear" w:color="auto" w:fill="auto"/>
          </w:tcPr>
          <w:p w:rsidR="00405451" w:rsidRPr="00AF2974" w:rsidRDefault="00405451" w:rsidP="00585F46">
            <w:pPr>
              <w:pStyle w:val="TableText"/>
            </w:pPr>
            <w:r w:rsidRPr="00AF2974">
              <w:t>Disclosure of parliamentary appropriations</w:t>
            </w:r>
          </w:p>
        </w:tc>
        <w:tc>
          <w:tcPr>
            <w:tcW w:w="1440" w:type="dxa"/>
            <w:shd w:val="clear" w:color="auto" w:fill="auto"/>
          </w:tcPr>
          <w:p w:rsidR="00405451" w:rsidRPr="00AF2974" w:rsidRDefault="003A5175" w:rsidP="00585F46">
            <w:pPr>
              <w:pStyle w:val="TableText"/>
            </w:pPr>
            <w:r>
              <w:t>60–63</w:t>
            </w:r>
          </w:p>
        </w:tc>
      </w:tr>
      <w:tr w:rsidR="00405451" w:rsidRPr="00E3453A" w:rsidTr="00405451">
        <w:tc>
          <w:tcPr>
            <w:tcW w:w="1818" w:type="dxa"/>
            <w:shd w:val="clear" w:color="auto" w:fill="auto"/>
          </w:tcPr>
          <w:p w:rsidR="00405451" w:rsidRPr="00AF2974" w:rsidRDefault="00405451" w:rsidP="00585F46">
            <w:pPr>
              <w:pStyle w:val="TableText"/>
            </w:pPr>
            <w:r w:rsidRPr="00AF2974">
              <w:t>FRD 21</w:t>
            </w:r>
            <w:r>
              <w:t>B</w:t>
            </w:r>
            <w:r w:rsidRPr="00AF2974">
              <w:t xml:space="preserve"> </w:t>
            </w:r>
          </w:p>
        </w:tc>
        <w:tc>
          <w:tcPr>
            <w:tcW w:w="4050" w:type="dxa"/>
            <w:shd w:val="clear" w:color="auto" w:fill="auto"/>
          </w:tcPr>
          <w:p w:rsidR="00405451" w:rsidRPr="00AF2974" w:rsidRDefault="00405451" w:rsidP="00585F46">
            <w:pPr>
              <w:pStyle w:val="TableText"/>
            </w:pPr>
            <w:r>
              <w:t>Disclosure of r</w:t>
            </w:r>
            <w:r w:rsidRPr="00AF2974">
              <w:t>esponsible person</w:t>
            </w:r>
            <w:r>
              <w:t xml:space="preserve">s, </w:t>
            </w:r>
            <w:r w:rsidRPr="00AF2974">
              <w:t>executive officer</w:t>
            </w:r>
            <w:r>
              <w:t>s and other personnel (contractors with significant management responsibilities) in the Financial Report</w:t>
            </w:r>
          </w:p>
        </w:tc>
        <w:tc>
          <w:tcPr>
            <w:tcW w:w="1440" w:type="dxa"/>
            <w:shd w:val="clear" w:color="auto" w:fill="auto"/>
          </w:tcPr>
          <w:p w:rsidR="00405451" w:rsidRPr="00AF2974" w:rsidRDefault="003A5175" w:rsidP="00585F46">
            <w:pPr>
              <w:pStyle w:val="TableText"/>
            </w:pPr>
            <w:r>
              <w:t>84</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102 </w:t>
            </w:r>
          </w:p>
        </w:tc>
        <w:tc>
          <w:tcPr>
            <w:tcW w:w="4050" w:type="dxa"/>
            <w:shd w:val="clear" w:color="auto" w:fill="auto"/>
          </w:tcPr>
          <w:p w:rsidR="00405451" w:rsidRPr="00AF2974" w:rsidRDefault="00405451" w:rsidP="00585F46">
            <w:pPr>
              <w:pStyle w:val="TableText"/>
            </w:pPr>
            <w:r w:rsidRPr="00AF2974">
              <w:t>Inventories</w:t>
            </w:r>
          </w:p>
        </w:tc>
        <w:tc>
          <w:tcPr>
            <w:tcW w:w="1440" w:type="dxa"/>
            <w:shd w:val="clear" w:color="auto" w:fill="auto"/>
          </w:tcPr>
          <w:p w:rsidR="00405451" w:rsidRPr="00AF2974" w:rsidRDefault="003A5175" w:rsidP="00585F46">
            <w:pPr>
              <w:pStyle w:val="TableText"/>
            </w:pPr>
            <w:r>
              <w:t>39</w:t>
            </w:r>
          </w:p>
        </w:tc>
      </w:tr>
      <w:tr w:rsidR="00405451" w:rsidRPr="00E3453A" w:rsidTr="00405451">
        <w:tc>
          <w:tcPr>
            <w:tcW w:w="1818" w:type="dxa"/>
            <w:shd w:val="clear" w:color="auto" w:fill="auto"/>
          </w:tcPr>
          <w:p w:rsidR="00405451" w:rsidRPr="00AF2974" w:rsidRDefault="00405451" w:rsidP="00585F46">
            <w:pPr>
              <w:pStyle w:val="TableText"/>
            </w:pPr>
            <w:r>
              <w:t>FRD 103F</w:t>
            </w:r>
          </w:p>
        </w:tc>
        <w:tc>
          <w:tcPr>
            <w:tcW w:w="4050" w:type="dxa"/>
            <w:shd w:val="clear" w:color="auto" w:fill="auto"/>
          </w:tcPr>
          <w:p w:rsidR="00405451" w:rsidRPr="00AF2974" w:rsidRDefault="00405451" w:rsidP="00585F46">
            <w:pPr>
              <w:pStyle w:val="TableText"/>
            </w:pPr>
            <w:r w:rsidRPr="00AF2974">
              <w:t>Non</w:t>
            </w:r>
            <w:r w:rsidR="007D51BF">
              <w:noBreakHyphen/>
            </w:r>
            <w:r>
              <w:t xml:space="preserve">financial </w:t>
            </w:r>
            <w:r w:rsidRPr="00AF2974">
              <w:t>physical assets</w:t>
            </w:r>
          </w:p>
        </w:tc>
        <w:tc>
          <w:tcPr>
            <w:tcW w:w="1440" w:type="dxa"/>
            <w:shd w:val="clear" w:color="auto" w:fill="auto"/>
          </w:tcPr>
          <w:p w:rsidR="00405451" w:rsidRPr="00AF2974" w:rsidRDefault="003A5175" w:rsidP="00585F46">
            <w:pPr>
              <w:pStyle w:val="TableText"/>
            </w:pPr>
            <w:r>
              <w:t>67–72</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104 </w:t>
            </w:r>
          </w:p>
        </w:tc>
        <w:tc>
          <w:tcPr>
            <w:tcW w:w="4050" w:type="dxa"/>
            <w:shd w:val="clear" w:color="auto" w:fill="auto"/>
          </w:tcPr>
          <w:p w:rsidR="00405451" w:rsidRPr="00AF2974" w:rsidRDefault="00405451" w:rsidP="00585F46">
            <w:pPr>
              <w:pStyle w:val="TableText"/>
            </w:pPr>
            <w:r w:rsidRPr="00AF2974">
              <w:t>Foreign currency</w:t>
            </w:r>
          </w:p>
        </w:tc>
        <w:tc>
          <w:tcPr>
            <w:tcW w:w="1440" w:type="dxa"/>
            <w:shd w:val="clear" w:color="auto" w:fill="auto"/>
          </w:tcPr>
          <w:p w:rsidR="00405451" w:rsidRPr="00AF2974" w:rsidRDefault="003A5175" w:rsidP="00585F46">
            <w:pPr>
              <w:pStyle w:val="TableText"/>
            </w:pPr>
            <w:r>
              <w:t>n/a</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106 </w:t>
            </w:r>
          </w:p>
        </w:tc>
        <w:tc>
          <w:tcPr>
            <w:tcW w:w="4050" w:type="dxa"/>
            <w:shd w:val="clear" w:color="auto" w:fill="auto"/>
          </w:tcPr>
          <w:p w:rsidR="00405451" w:rsidRPr="00AF2974" w:rsidRDefault="00405451" w:rsidP="00585F46">
            <w:pPr>
              <w:pStyle w:val="TableText"/>
            </w:pPr>
            <w:r w:rsidRPr="00AF2974">
              <w:t>Impairment of assets</w:t>
            </w:r>
          </w:p>
        </w:tc>
        <w:tc>
          <w:tcPr>
            <w:tcW w:w="1440" w:type="dxa"/>
            <w:shd w:val="clear" w:color="auto" w:fill="auto"/>
          </w:tcPr>
          <w:p w:rsidR="00405451" w:rsidRPr="00AF2974" w:rsidRDefault="003A5175" w:rsidP="00585F46">
            <w:pPr>
              <w:pStyle w:val="TableText"/>
            </w:pPr>
            <w:r>
              <w:t>47</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109 </w:t>
            </w:r>
          </w:p>
        </w:tc>
        <w:tc>
          <w:tcPr>
            <w:tcW w:w="4050" w:type="dxa"/>
            <w:shd w:val="clear" w:color="auto" w:fill="auto"/>
          </w:tcPr>
          <w:p w:rsidR="00405451" w:rsidRPr="00AF2974" w:rsidRDefault="00405451" w:rsidP="00585F46">
            <w:pPr>
              <w:pStyle w:val="TableText"/>
            </w:pPr>
            <w:r w:rsidRPr="00AF2974">
              <w:t>Intangible assets</w:t>
            </w:r>
          </w:p>
        </w:tc>
        <w:tc>
          <w:tcPr>
            <w:tcW w:w="1440" w:type="dxa"/>
            <w:shd w:val="clear" w:color="auto" w:fill="auto"/>
          </w:tcPr>
          <w:p w:rsidR="00405451" w:rsidRPr="00AF2974" w:rsidRDefault="003A5175" w:rsidP="00585F46">
            <w:pPr>
              <w:pStyle w:val="TableText"/>
            </w:pPr>
            <w:r>
              <w:t>49, 73</w:t>
            </w:r>
          </w:p>
        </w:tc>
      </w:tr>
      <w:tr w:rsidR="00405451" w:rsidRPr="00E3453A" w:rsidTr="00405451">
        <w:tc>
          <w:tcPr>
            <w:tcW w:w="1818" w:type="dxa"/>
            <w:shd w:val="clear" w:color="auto" w:fill="auto"/>
          </w:tcPr>
          <w:p w:rsidR="00405451" w:rsidRPr="00AF2974" w:rsidRDefault="00405451" w:rsidP="00585F46">
            <w:pPr>
              <w:pStyle w:val="TableText"/>
            </w:pPr>
            <w:r>
              <w:t>FRD 107A</w:t>
            </w:r>
          </w:p>
        </w:tc>
        <w:tc>
          <w:tcPr>
            <w:tcW w:w="4050" w:type="dxa"/>
            <w:shd w:val="clear" w:color="auto" w:fill="auto"/>
          </w:tcPr>
          <w:p w:rsidR="00405451" w:rsidRPr="00AF2974" w:rsidRDefault="00405451" w:rsidP="00585F46">
            <w:pPr>
              <w:pStyle w:val="TableText"/>
            </w:pPr>
            <w:r w:rsidRPr="00AF2974">
              <w:t>Investment properties</w:t>
            </w:r>
          </w:p>
        </w:tc>
        <w:tc>
          <w:tcPr>
            <w:tcW w:w="1440" w:type="dxa"/>
            <w:shd w:val="clear" w:color="auto" w:fill="auto"/>
          </w:tcPr>
          <w:p w:rsidR="00405451" w:rsidRPr="00AF2974" w:rsidRDefault="003A5175" w:rsidP="00585F46">
            <w:pPr>
              <w:pStyle w:val="TableText"/>
            </w:pPr>
            <w:r>
              <w:t>n/a</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110 </w:t>
            </w:r>
          </w:p>
        </w:tc>
        <w:tc>
          <w:tcPr>
            <w:tcW w:w="4050" w:type="dxa"/>
            <w:shd w:val="clear" w:color="auto" w:fill="auto"/>
          </w:tcPr>
          <w:p w:rsidR="00405451" w:rsidRPr="00AF2974" w:rsidRDefault="00405451" w:rsidP="00585F46">
            <w:pPr>
              <w:pStyle w:val="TableText"/>
            </w:pPr>
            <w:r w:rsidRPr="00AF2974">
              <w:t>Cash flow statements</w:t>
            </w:r>
          </w:p>
        </w:tc>
        <w:tc>
          <w:tcPr>
            <w:tcW w:w="1440" w:type="dxa"/>
            <w:shd w:val="clear" w:color="auto" w:fill="auto"/>
          </w:tcPr>
          <w:p w:rsidR="00405451" w:rsidRPr="00AF2974" w:rsidRDefault="003A5175" w:rsidP="00585F46">
            <w:pPr>
              <w:pStyle w:val="TableText"/>
            </w:pPr>
            <w:r>
              <w:t>41, 87–89</w:t>
            </w:r>
          </w:p>
        </w:tc>
      </w:tr>
      <w:tr w:rsidR="00405451" w:rsidRPr="00E3453A" w:rsidTr="00405451">
        <w:tc>
          <w:tcPr>
            <w:tcW w:w="1818" w:type="dxa"/>
            <w:shd w:val="clear" w:color="auto" w:fill="auto"/>
          </w:tcPr>
          <w:p w:rsidR="00405451" w:rsidRPr="00AF2974" w:rsidRDefault="00405451" w:rsidP="00585F46">
            <w:pPr>
              <w:pStyle w:val="TableText"/>
            </w:pPr>
            <w:r w:rsidRPr="00AF2974">
              <w:t>FRD 112</w:t>
            </w:r>
            <w:r>
              <w:t>D</w:t>
            </w:r>
            <w:r w:rsidRPr="00AF2974">
              <w:t xml:space="preserve"> </w:t>
            </w:r>
          </w:p>
        </w:tc>
        <w:tc>
          <w:tcPr>
            <w:tcW w:w="4050" w:type="dxa"/>
            <w:shd w:val="clear" w:color="auto" w:fill="auto"/>
          </w:tcPr>
          <w:p w:rsidR="00405451" w:rsidRPr="00AF2974" w:rsidRDefault="00405451" w:rsidP="00585F46">
            <w:pPr>
              <w:pStyle w:val="TableText"/>
            </w:pPr>
            <w:r w:rsidRPr="00AF2974">
              <w:t>Defined benefit superannuation obligations</w:t>
            </w:r>
          </w:p>
        </w:tc>
        <w:tc>
          <w:tcPr>
            <w:tcW w:w="1440" w:type="dxa"/>
            <w:shd w:val="clear" w:color="auto" w:fill="auto"/>
          </w:tcPr>
          <w:p w:rsidR="00405451" w:rsidRPr="00AF2974" w:rsidRDefault="003A5175" w:rsidP="00585F46">
            <w:pPr>
              <w:pStyle w:val="TableText"/>
            </w:pPr>
            <w:r>
              <w:t>46, 52, 94–95</w:t>
            </w:r>
          </w:p>
        </w:tc>
      </w:tr>
      <w:tr w:rsidR="00405451" w:rsidRPr="00E3453A" w:rsidTr="00405451">
        <w:tc>
          <w:tcPr>
            <w:tcW w:w="1818" w:type="dxa"/>
            <w:shd w:val="clear" w:color="auto" w:fill="auto"/>
          </w:tcPr>
          <w:p w:rsidR="00405451" w:rsidRPr="00AF2974" w:rsidRDefault="00405451" w:rsidP="00585F46">
            <w:pPr>
              <w:pStyle w:val="TableText"/>
            </w:pPr>
            <w:r w:rsidRPr="00AF2974">
              <w:t>FRD 113</w:t>
            </w:r>
            <w:r>
              <w:t>A</w:t>
            </w:r>
            <w:r w:rsidRPr="00AF2974">
              <w:t xml:space="preserve"> </w:t>
            </w:r>
          </w:p>
        </w:tc>
        <w:tc>
          <w:tcPr>
            <w:tcW w:w="4050" w:type="dxa"/>
            <w:shd w:val="clear" w:color="auto" w:fill="auto"/>
          </w:tcPr>
          <w:p w:rsidR="00405451" w:rsidRPr="00AF2974" w:rsidRDefault="00405451" w:rsidP="00585F46">
            <w:pPr>
              <w:pStyle w:val="TableText"/>
            </w:pPr>
            <w:r w:rsidRPr="00AF2974">
              <w:t xml:space="preserve">Investments in subsidiaries, </w:t>
            </w:r>
            <w:r>
              <w:t>joint ventures and associates in separate financial statements</w:t>
            </w:r>
          </w:p>
        </w:tc>
        <w:tc>
          <w:tcPr>
            <w:tcW w:w="1440" w:type="dxa"/>
            <w:shd w:val="clear" w:color="auto" w:fill="auto"/>
          </w:tcPr>
          <w:p w:rsidR="00405451" w:rsidRPr="003A5175" w:rsidRDefault="003A5175" w:rsidP="00585F46">
            <w:pPr>
              <w:pStyle w:val="TableText"/>
            </w:pPr>
            <w:r w:rsidRPr="003A5175">
              <w:t>n/a</w:t>
            </w:r>
          </w:p>
        </w:tc>
      </w:tr>
      <w:tr w:rsidR="00405451" w:rsidRPr="00E3453A" w:rsidTr="00405451">
        <w:tc>
          <w:tcPr>
            <w:tcW w:w="1818" w:type="dxa"/>
            <w:shd w:val="clear" w:color="auto" w:fill="auto"/>
          </w:tcPr>
          <w:p w:rsidR="00405451" w:rsidRPr="00AF2974" w:rsidRDefault="00405451" w:rsidP="00585F46">
            <w:pPr>
              <w:pStyle w:val="TableText"/>
            </w:pPr>
            <w:r w:rsidRPr="00AF2974">
              <w:t xml:space="preserve">FRD 114A </w:t>
            </w:r>
          </w:p>
        </w:tc>
        <w:tc>
          <w:tcPr>
            <w:tcW w:w="4050" w:type="dxa"/>
            <w:shd w:val="clear" w:color="auto" w:fill="auto"/>
          </w:tcPr>
          <w:p w:rsidR="00405451" w:rsidRPr="00AF2974" w:rsidRDefault="00405451" w:rsidP="00585F46">
            <w:pPr>
              <w:pStyle w:val="TableText"/>
            </w:pPr>
            <w:r w:rsidRPr="00AF2974">
              <w:t>Financial instruments – general government entities and public non</w:t>
            </w:r>
            <w:r w:rsidR="007D51BF">
              <w:noBreakHyphen/>
            </w:r>
            <w:r w:rsidRPr="00AF2974">
              <w:t>financial corporations</w:t>
            </w:r>
          </w:p>
        </w:tc>
        <w:tc>
          <w:tcPr>
            <w:tcW w:w="1440" w:type="dxa"/>
            <w:shd w:val="clear" w:color="auto" w:fill="auto"/>
          </w:tcPr>
          <w:p w:rsidR="00405451" w:rsidRPr="00AF2974" w:rsidRDefault="003A5175" w:rsidP="00585F46">
            <w:pPr>
              <w:pStyle w:val="TableText"/>
            </w:pPr>
            <w:r>
              <w:t>77–81</w:t>
            </w:r>
          </w:p>
        </w:tc>
      </w:tr>
      <w:tr w:rsidR="00405451" w:rsidRPr="00E3453A" w:rsidTr="00BE481D">
        <w:tc>
          <w:tcPr>
            <w:tcW w:w="1818" w:type="dxa"/>
            <w:shd w:val="clear" w:color="auto" w:fill="auto"/>
          </w:tcPr>
          <w:p w:rsidR="00405451" w:rsidRPr="00AF2974" w:rsidRDefault="00405451" w:rsidP="00585F46">
            <w:pPr>
              <w:pStyle w:val="TableText"/>
            </w:pPr>
          </w:p>
        </w:tc>
        <w:tc>
          <w:tcPr>
            <w:tcW w:w="4050" w:type="dxa"/>
            <w:shd w:val="clear" w:color="auto" w:fill="auto"/>
          </w:tcPr>
          <w:p w:rsidR="00405451" w:rsidRPr="00AF2974" w:rsidRDefault="00405451" w:rsidP="00585F46">
            <w:pPr>
              <w:pStyle w:val="TableText"/>
            </w:pPr>
          </w:p>
        </w:tc>
        <w:tc>
          <w:tcPr>
            <w:tcW w:w="1440" w:type="dxa"/>
            <w:shd w:val="clear" w:color="auto" w:fill="auto"/>
          </w:tcPr>
          <w:p w:rsidR="00405451" w:rsidRPr="00AF2974" w:rsidRDefault="00405451" w:rsidP="00585F46">
            <w:pPr>
              <w:pStyle w:val="TableText"/>
            </w:pPr>
          </w:p>
        </w:tc>
      </w:tr>
      <w:tr w:rsidR="00405451" w:rsidRPr="00E3453A" w:rsidTr="00BE481D">
        <w:tc>
          <w:tcPr>
            <w:tcW w:w="5868" w:type="dxa"/>
            <w:gridSpan w:val="2"/>
            <w:shd w:val="clear" w:color="auto" w:fill="E6E6E6"/>
          </w:tcPr>
          <w:p w:rsidR="00405451" w:rsidRPr="00AF2974" w:rsidRDefault="00405451" w:rsidP="00585F46">
            <w:pPr>
              <w:pStyle w:val="TableTextHeadingLeft"/>
            </w:pPr>
            <w:r w:rsidRPr="00AF2974">
              <w:t>Legislation</w:t>
            </w:r>
          </w:p>
        </w:tc>
        <w:tc>
          <w:tcPr>
            <w:tcW w:w="1440" w:type="dxa"/>
            <w:shd w:val="clear" w:color="auto" w:fill="E6E6E6"/>
          </w:tcPr>
          <w:p w:rsidR="00405451" w:rsidRPr="00E3453A" w:rsidRDefault="00405451" w:rsidP="00585F46">
            <w:pPr>
              <w:pStyle w:val="TableText"/>
              <w:rPr>
                <w:b/>
              </w:rPr>
            </w:pPr>
            <w:r w:rsidRPr="00E3453A">
              <w:rPr>
                <w:b/>
              </w:rPr>
              <w:t>Page reference</w:t>
            </w:r>
          </w:p>
        </w:tc>
      </w:tr>
      <w:tr w:rsidR="00405451" w:rsidRPr="00E3453A" w:rsidTr="00405451">
        <w:tc>
          <w:tcPr>
            <w:tcW w:w="5868" w:type="dxa"/>
            <w:gridSpan w:val="2"/>
            <w:shd w:val="clear" w:color="auto" w:fill="auto"/>
          </w:tcPr>
          <w:p w:rsidR="00405451" w:rsidRPr="00A91115" w:rsidRDefault="00405451" w:rsidP="00585F46">
            <w:pPr>
              <w:pStyle w:val="TableText"/>
            </w:pPr>
            <w:r w:rsidRPr="00A91115">
              <w:rPr>
                <w:i/>
              </w:rPr>
              <w:t xml:space="preserve">Freedom of Information Act 1982 </w:t>
            </w:r>
          </w:p>
        </w:tc>
        <w:tc>
          <w:tcPr>
            <w:tcW w:w="1440" w:type="dxa"/>
            <w:shd w:val="clear" w:color="auto" w:fill="auto"/>
          </w:tcPr>
          <w:p w:rsidR="00405451" w:rsidRPr="00AF2974" w:rsidRDefault="003A5175" w:rsidP="00585F46">
            <w:pPr>
              <w:pStyle w:val="TableText"/>
            </w:pPr>
            <w:r>
              <w:t>130</w:t>
            </w:r>
          </w:p>
        </w:tc>
      </w:tr>
      <w:tr w:rsidR="00405451" w:rsidRPr="00E3453A" w:rsidTr="00405451">
        <w:tc>
          <w:tcPr>
            <w:tcW w:w="5868" w:type="dxa"/>
            <w:gridSpan w:val="2"/>
            <w:shd w:val="clear" w:color="auto" w:fill="auto"/>
          </w:tcPr>
          <w:p w:rsidR="00405451" w:rsidRPr="00A91115" w:rsidRDefault="00405451" w:rsidP="00585F46">
            <w:pPr>
              <w:pStyle w:val="TableText"/>
            </w:pPr>
            <w:r w:rsidRPr="00A91115">
              <w:rPr>
                <w:i/>
              </w:rPr>
              <w:t>Building Act 19</w:t>
            </w:r>
            <w:r>
              <w:rPr>
                <w:i/>
              </w:rPr>
              <w:t>93</w:t>
            </w:r>
          </w:p>
        </w:tc>
        <w:tc>
          <w:tcPr>
            <w:tcW w:w="1440" w:type="dxa"/>
            <w:shd w:val="clear" w:color="auto" w:fill="auto"/>
          </w:tcPr>
          <w:p w:rsidR="00405451" w:rsidRPr="00AF2974" w:rsidRDefault="003A5175" w:rsidP="00585F46">
            <w:pPr>
              <w:pStyle w:val="TableText"/>
            </w:pPr>
            <w:r>
              <w:t>132</w:t>
            </w:r>
          </w:p>
        </w:tc>
      </w:tr>
      <w:tr w:rsidR="00405451" w:rsidRPr="00E3453A" w:rsidTr="00405451">
        <w:tc>
          <w:tcPr>
            <w:tcW w:w="5868" w:type="dxa"/>
            <w:gridSpan w:val="2"/>
            <w:shd w:val="clear" w:color="auto" w:fill="auto"/>
          </w:tcPr>
          <w:p w:rsidR="00405451" w:rsidRPr="00A91115" w:rsidRDefault="00405451" w:rsidP="00585F46">
            <w:pPr>
              <w:pStyle w:val="TableText"/>
            </w:pPr>
            <w:r w:rsidRPr="00C60FE5">
              <w:rPr>
                <w:i/>
              </w:rPr>
              <w:t>Protected Disclosure Act 2012</w:t>
            </w:r>
          </w:p>
        </w:tc>
        <w:tc>
          <w:tcPr>
            <w:tcW w:w="1440" w:type="dxa"/>
            <w:shd w:val="clear" w:color="auto" w:fill="auto"/>
          </w:tcPr>
          <w:p w:rsidR="00405451" w:rsidRPr="00AF2974" w:rsidRDefault="003A5175" w:rsidP="00585F46">
            <w:pPr>
              <w:pStyle w:val="TableText"/>
            </w:pPr>
            <w:r>
              <w:t>131</w:t>
            </w:r>
          </w:p>
        </w:tc>
      </w:tr>
      <w:tr w:rsidR="00405451" w:rsidRPr="00E3453A" w:rsidTr="00405451">
        <w:tc>
          <w:tcPr>
            <w:tcW w:w="5868" w:type="dxa"/>
            <w:gridSpan w:val="2"/>
            <w:shd w:val="clear" w:color="auto" w:fill="auto"/>
          </w:tcPr>
          <w:p w:rsidR="00405451" w:rsidRPr="00A91115" w:rsidRDefault="00405451" w:rsidP="00585F46">
            <w:pPr>
              <w:pStyle w:val="TableText"/>
              <w:rPr>
                <w:i/>
              </w:rPr>
            </w:pPr>
            <w:r>
              <w:rPr>
                <w:i/>
              </w:rPr>
              <w:t>Carers Recognition Act 2012</w:t>
            </w:r>
          </w:p>
        </w:tc>
        <w:tc>
          <w:tcPr>
            <w:tcW w:w="1440" w:type="dxa"/>
            <w:shd w:val="clear" w:color="auto" w:fill="auto"/>
          </w:tcPr>
          <w:p w:rsidR="00405451" w:rsidRDefault="003A5175" w:rsidP="00585F46">
            <w:pPr>
              <w:pStyle w:val="TableText"/>
            </w:pPr>
            <w:r>
              <w:t>n/a</w:t>
            </w:r>
          </w:p>
        </w:tc>
      </w:tr>
      <w:tr w:rsidR="00405451" w:rsidRPr="00E3453A" w:rsidTr="00405451">
        <w:tc>
          <w:tcPr>
            <w:tcW w:w="5868" w:type="dxa"/>
            <w:gridSpan w:val="2"/>
            <w:shd w:val="clear" w:color="auto" w:fill="auto"/>
          </w:tcPr>
          <w:p w:rsidR="00405451" w:rsidRPr="00A91115" w:rsidRDefault="00405451" w:rsidP="00585F46">
            <w:pPr>
              <w:pStyle w:val="TableText"/>
            </w:pPr>
            <w:r w:rsidRPr="00A91115">
              <w:rPr>
                <w:i/>
              </w:rPr>
              <w:t>Victorian Industry Participation Policy Act 2003</w:t>
            </w:r>
          </w:p>
        </w:tc>
        <w:tc>
          <w:tcPr>
            <w:tcW w:w="1440" w:type="dxa"/>
            <w:shd w:val="clear" w:color="auto" w:fill="auto"/>
          </w:tcPr>
          <w:p w:rsidR="00405451" w:rsidRPr="00AF2974" w:rsidRDefault="003A5175" w:rsidP="00585F46">
            <w:pPr>
              <w:pStyle w:val="TableText"/>
            </w:pPr>
            <w:r>
              <w:t>134</w:t>
            </w:r>
          </w:p>
        </w:tc>
      </w:tr>
      <w:tr w:rsidR="00405451" w:rsidRPr="00E3453A" w:rsidTr="00405451">
        <w:tc>
          <w:tcPr>
            <w:tcW w:w="5868" w:type="dxa"/>
            <w:gridSpan w:val="2"/>
            <w:shd w:val="clear" w:color="auto" w:fill="auto"/>
          </w:tcPr>
          <w:p w:rsidR="00405451" w:rsidRPr="00A91115" w:rsidRDefault="00405451" w:rsidP="00585F46">
            <w:pPr>
              <w:pStyle w:val="TableText"/>
            </w:pPr>
            <w:r w:rsidRPr="00A91115">
              <w:rPr>
                <w:i/>
              </w:rPr>
              <w:t>Financial Management Act 1994</w:t>
            </w:r>
          </w:p>
        </w:tc>
        <w:tc>
          <w:tcPr>
            <w:tcW w:w="1440" w:type="dxa"/>
            <w:shd w:val="clear" w:color="auto" w:fill="auto"/>
          </w:tcPr>
          <w:p w:rsidR="00405451" w:rsidRPr="00AF2974" w:rsidRDefault="003A5175" w:rsidP="00585F46">
            <w:pPr>
              <w:pStyle w:val="TableText"/>
            </w:pPr>
            <w:r>
              <w:t>42, 103</w:t>
            </w:r>
          </w:p>
        </w:tc>
      </w:tr>
    </w:tbl>
    <w:p w:rsidR="00405451" w:rsidRDefault="00405451" w:rsidP="00405451"/>
    <w:p w:rsidR="00405451" w:rsidRPr="00405451" w:rsidRDefault="00405451" w:rsidP="00405451"/>
    <w:p w:rsidR="002420F0" w:rsidRPr="009D0FC7" w:rsidRDefault="002420F0" w:rsidP="00375AE8">
      <w:pPr>
        <w:pStyle w:val="Heading1App"/>
        <w:rPr>
          <w:sz w:val="20"/>
          <w:szCs w:val="20"/>
        </w:rPr>
      </w:pPr>
      <w:r w:rsidRPr="00FB7B9F">
        <w:br w:type="page"/>
      </w:r>
      <w:bookmarkStart w:id="165" w:name="_Toc335747375"/>
      <w:bookmarkStart w:id="166" w:name="_Toc337034833"/>
      <w:bookmarkStart w:id="167" w:name="_Toc433967529"/>
      <w:bookmarkStart w:id="168" w:name="_Toc434228929"/>
      <w:r w:rsidR="00375AE8" w:rsidRPr="00FB7B9F">
        <w:lastRenderedPageBreak/>
        <w:t>Appendix 1</w:t>
      </w:r>
      <w:r w:rsidR="0064056D" w:rsidRPr="00FB7B9F">
        <w:t>3</w:t>
      </w:r>
      <w:r w:rsidR="00375AE8" w:rsidRPr="00FB7B9F">
        <w:tab/>
      </w:r>
      <w:r w:rsidRPr="00FB7B9F">
        <w:t>Legislation administered by DTF portfolios</w:t>
      </w:r>
      <w:bookmarkEnd w:id="165"/>
      <w:bookmarkEnd w:id="166"/>
      <w:bookmarkEnd w:id="167"/>
      <w:bookmarkEnd w:id="168"/>
    </w:p>
    <w:p w:rsidR="009D0FC7" w:rsidRPr="009D0FC7" w:rsidRDefault="009D0FC7" w:rsidP="00355DB7">
      <w:pPr>
        <w:rPr>
          <w:rFonts w:eastAsiaTheme="minorHAnsi"/>
        </w:rPr>
      </w:pPr>
      <w:r w:rsidRPr="009D0FC7">
        <w:rPr>
          <w:rFonts w:eastAsiaTheme="minorHAnsi"/>
        </w:rPr>
        <w:t xml:space="preserve">There have been two changes to the General Order </w:t>
      </w:r>
      <w:r w:rsidR="00355DB7" w:rsidRPr="009D0FC7">
        <w:rPr>
          <w:rFonts w:eastAsiaTheme="minorHAnsi"/>
        </w:rPr>
        <w:t xml:space="preserve">dated </w:t>
      </w:r>
      <w:r w:rsidR="00355DB7">
        <w:rPr>
          <w:rFonts w:eastAsiaTheme="minorHAnsi"/>
        </w:rPr>
        <w:t>17 March </w:t>
      </w:r>
      <w:r w:rsidRPr="009D0FC7">
        <w:rPr>
          <w:rFonts w:eastAsiaTheme="minorHAnsi"/>
        </w:rPr>
        <w:t xml:space="preserve">2014 since the </w:t>
      </w:r>
      <w:r w:rsidRPr="00355DB7">
        <w:rPr>
          <w:rFonts w:eastAsiaTheme="minorHAnsi"/>
          <w:i/>
        </w:rPr>
        <w:t>2013</w:t>
      </w:r>
      <w:r w:rsidR="007D51BF">
        <w:rPr>
          <w:rFonts w:eastAsiaTheme="minorHAnsi"/>
          <w:i/>
        </w:rPr>
        <w:noBreakHyphen/>
      </w:r>
      <w:r w:rsidRPr="00355DB7">
        <w:rPr>
          <w:rFonts w:eastAsiaTheme="minorHAnsi"/>
          <w:i/>
        </w:rPr>
        <w:t>14 Annual Report</w:t>
      </w:r>
      <w:r w:rsidRPr="009D0FC7">
        <w:rPr>
          <w:rFonts w:eastAsiaTheme="minorHAnsi"/>
        </w:rPr>
        <w:t xml:space="preserve">, </w:t>
      </w:r>
      <w:r w:rsidR="00355DB7">
        <w:rPr>
          <w:rFonts w:eastAsiaTheme="minorHAnsi"/>
        </w:rPr>
        <w:t>being the General Order dated 4 December </w:t>
      </w:r>
      <w:r w:rsidRPr="009D0FC7">
        <w:rPr>
          <w:rFonts w:eastAsiaTheme="minorHAnsi"/>
        </w:rPr>
        <w:t xml:space="preserve">2014 and the General Order </w:t>
      </w:r>
      <w:r w:rsidR="00355DB7" w:rsidRPr="009D0FC7">
        <w:rPr>
          <w:rFonts w:eastAsiaTheme="minorHAnsi"/>
        </w:rPr>
        <w:t xml:space="preserve">dated </w:t>
      </w:r>
      <w:r w:rsidR="00355DB7">
        <w:rPr>
          <w:rFonts w:eastAsiaTheme="minorHAnsi"/>
        </w:rPr>
        <w:t>1 January </w:t>
      </w:r>
      <w:r w:rsidRPr="009D0FC7">
        <w:rPr>
          <w:rFonts w:eastAsiaTheme="minorHAnsi"/>
        </w:rPr>
        <w:t>2015. Substantive changes were made to the legislation administered by DTF</w:t>
      </w:r>
      <w:r w:rsidR="007D51BF">
        <w:rPr>
          <w:rFonts w:eastAsiaTheme="minorHAnsi"/>
        </w:rPr>
        <w:t>’</w:t>
      </w:r>
      <w:r w:rsidRPr="009D0FC7">
        <w:rPr>
          <w:rFonts w:eastAsiaTheme="minorHAnsi"/>
        </w:rPr>
        <w:t xml:space="preserve">s portfolios by the General Order </w:t>
      </w:r>
      <w:r w:rsidR="00355DB7" w:rsidRPr="009D0FC7">
        <w:rPr>
          <w:rFonts w:eastAsiaTheme="minorHAnsi"/>
        </w:rPr>
        <w:t xml:space="preserve">dated </w:t>
      </w:r>
      <w:r w:rsidR="00355DB7">
        <w:rPr>
          <w:rFonts w:eastAsiaTheme="minorHAnsi"/>
        </w:rPr>
        <w:t>4 December </w:t>
      </w:r>
      <w:r w:rsidRPr="009D0FC7">
        <w:rPr>
          <w:rFonts w:eastAsiaTheme="minorHAnsi"/>
        </w:rPr>
        <w:t xml:space="preserve">2014, reflecting the change in government. However, the General Order </w:t>
      </w:r>
      <w:r w:rsidR="00355DB7">
        <w:rPr>
          <w:rFonts w:eastAsiaTheme="minorHAnsi"/>
        </w:rPr>
        <w:t>dated 1 January </w:t>
      </w:r>
      <w:r w:rsidRPr="009D0FC7">
        <w:rPr>
          <w:rFonts w:eastAsiaTheme="minorHAnsi"/>
        </w:rPr>
        <w:t xml:space="preserve">2015 made only one substantive change to legislation administered by DTF portfolios, being changes to administration of the </w:t>
      </w:r>
      <w:r w:rsidRPr="00355DB7">
        <w:rPr>
          <w:rFonts w:eastAsiaTheme="minorHAnsi"/>
          <w:i/>
        </w:rPr>
        <w:t>Transport Accident Act 1986</w:t>
      </w:r>
      <w:r w:rsidRPr="009D0FC7">
        <w:rPr>
          <w:rFonts w:eastAsiaTheme="minorHAnsi"/>
        </w:rPr>
        <w:t xml:space="preserve"> (Transport Accident Act) between the Minister for Finance and the Mini</w:t>
      </w:r>
      <w:r w:rsidR="00355DB7">
        <w:rPr>
          <w:rFonts w:eastAsiaTheme="minorHAnsi"/>
        </w:rPr>
        <w:t>ster for Roads and Road Safety.</w:t>
      </w:r>
    </w:p>
    <w:p w:rsidR="009D0FC7" w:rsidRPr="009D0FC7" w:rsidRDefault="009D0FC7" w:rsidP="00355DB7">
      <w:pPr>
        <w:rPr>
          <w:rFonts w:eastAsiaTheme="minorHAnsi"/>
        </w:rPr>
      </w:pPr>
      <w:r w:rsidRPr="009D0FC7">
        <w:rPr>
          <w:rFonts w:eastAsiaTheme="minorHAnsi"/>
        </w:rPr>
        <w:t xml:space="preserve">Prior to the General Order </w:t>
      </w:r>
      <w:r w:rsidR="00355DB7" w:rsidRPr="009D0FC7">
        <w:rPr>
          <w:rFonts w:eastAsiaTheme="minorHAnsi"/>
        </w:rPr>
        <w:t xml:space="preserve">dated </w:t>
      </w:r>
      <w:r w:rsidR="00355DB7">
        <w:rPr>
          <w:rFonts w:eastAsiaTheme="minorHAnsi"/>
        </w:rPr>
        <w:t>1 January </w:t>
      </w:r>
      <w:r w:rsidRPr="009D0FC7">
        <w:rPr>
          <w:rFonts w:eastAsiaTheme="minorHAnsi"/>
        </w:rPr>
        <w:t xml:space="preserve">2015 (and post General Order </w:t>
      </w:r>
      <w:r w:rsidR="00355DB7">
        <w:rPr>
          <w:rFonts w:eastAsiaTheme="minorHAnsi"/>
        </w:rPr>
        <w:t>dated 4 December </w:t>
      </w:r>
      <w:r w:rsidRPr="009D0FC7">
        <w:rPr>
          <w:rFonts w:eastAsiaTheme="minorHAnsi"/>
        </w:rPr>
        <w:t>20</w:t>
      </w:r>
      <w:r w:rsidR="00355DB7">
        <w:rPr>
          <w:rFonts w:eastAsiaTheme="minorHAnsi"/>
        </w:rPr>
        <w:t xml:space="preserve">14) the Transport Accident Act </w:t>
      </w:r>
      <w:r w:rsidRPr="009D0FC7">
        <w:rPr>
          <w:rFonts w:eastAsiaTheme="minorHAnsi"/>
        </w:rPr>
        <w:t xml:space="preserve">was jointly and severally administered by the Minister for Finance and the Minister for Roads and Road Safety. Following the General Order </w:t>
      </w:r>
      <w:r w:rsidR="00355DB7" w:rsidRPr="009D0FC7">
        <w:rPr>
          <w:rFonts w:eastAsiaTheme="minorHAnsi"/>
        </w:rPr>
        <w:t xml:space="preserve">dated </w:t>
      </w:r>
      <w:r w:rsidR="00355DB7">
        <w:rPr>
          <w:rFonts w:eastAsiaTheme="minorHAnsi"/>
        </w:rPr>
        <w:t>1 January </w:t>
      </w:r>
      <w:r w:rsidRPr="009D0FC7">
        <w:rPr>
          <w:rFonts w:eastAsiaTheme="minorHAnsi"/>
        </w:rPr>
        <w:t>2015</w:t>
      </w:r>
      <w:r w:rsidR="00355DB7">
        <w:rPr>
          <w:rFonts w:eastAsiaTheme="minorHAnsi"/>
        </w:rPr>
        <w:t>,</w:t>
      </w:r>
      <w:r w:rsidRPr="009D0FC7">
        <w:rPr>
          <w:rFonts w:eastAsiaTheme="minorHAnsi"/>
        </w:rPr>
        <w:t xml:space="preserve"> the Minister for Finance administered the Transport Accident Act, except:</w:t>
      </w:r>
    </w:p>
    <w:p w:rsidR="00355DB7" w:rsidRDefault="009D0FC7" w:rsidP="00355DB7">
      <w:pPr>
        <w:pStyle w:val="Bullet"/>
        <w:rPr>
          <w:rFonts w:eastAsiaTheme="minorHAnsi"/>
        </w:rPr>
      </w:pPr>
      <w:r w:rsidRPr="009D0FC7">
        <w:rPr>
          <w:rFonts w:eastAsiaTheme="minorHAnsi"/>
        </w:rPr>
        <w:t>Sections 11</w:t>
      </w:r>
      <w:r w:rsidR="00355DB7">
        <w:rPr>
          <w:rFonts w:eastAsiaTheme="minorHAnsi"/>
        </w:rPr>
        <w:t>–</w:t>
      </w:r>
      <w:r w:rsidRPr="009D0FC7">
        <w:rPr>
          <w:rFonts w:eastAsiaTheme="minorHAnsi"/>
        </w:rPr>
        <w:t>14 in so far as they relate to road safety (in so far as they relate to those matters, these sections are jointly and severally administered with the Minister for Finance); and</w:t>
      </w:r>
      <w:r w:rsidR="00355DB7">
        <w:rPr>
          <w:rFonts w:eastAsiaTheme="minorHAnsi"/>
        </w:rPr>
        <w:t xml:space="preserve"> </w:t>
      </w:r>
    </w:p>
    <w:p w:rsidR="009D0FC7" w:rsidRPr="009D0FC7" w:rsidRDefault="00355DB7" w:rsidP="00355DB7">
      <w:pPr>
        <w:pStyle w:val="Bullet"/>
        <w:rPr>
          <w:rFonts w:eastAsiaTheme="minorHAnsi"/>
        </w:rPr>
      </w:pPr>
      <w:r>
        <w:rPr>
          <w:rFonts w:eastAsiaTheme="minorHAnsi"/>
        </w:rPr>
        <w:t>Sections 15–</w:t>
      </w:r>
      <w:r w:rsidR="009D0FC7" w:rsidRPr="009D0FC7">
        <w:rPr>
          <w:rFonts w:eastAsiaTheme="minorHAnsi"/>
        </w:rPr>
        <w:t>18, 25 and 29 (these sections are jointly administered with the Minister</w:t>
      </w:r>
      <w:r w:rsidR="00AB12F5">
        <w:rPr>
          <w:rFonts w:eastAsiaTheme="minorHAnsi"/>
        </w:rPr>
        <w:t xml:space="preserve"> </w:t>
      </w:r>
      <w:r w:rsidR="009D0FC7" w:rsidRPr="009D0FC7">
        <w:rPr>
          <w:rFonts w:eastAsiaTheme="minorHAnsi"/>
        </w:rPr>
        <w:t>for Roads and Road Safety).</w:t>
      </w:r>
    </w:p>
    <w:p w:rsidR="009D0FC7" w:rsidRDefault="009D0FC7" w:rsidP="00355DB7">
      <w:pPr>
        <w:rPr>
          <w:rFonts w:eastAsiaTheme="minorHAnsi"/>
        </w:rPr>
      </w:pPr>
      <w:r w:rsidRPr="009D0FC7">
        <w:rPr>
          <w:rFonts w:eastAsiaTheme="minorHAnsi"/>
        </w:rPr>
        <w:t>For reporting purpose</w:t>
      </w:r>
      <w:r w:rsidR="00355DB7">
        <w:rPr>
          <w:rFonts w:eastAsiaTheme="minorHAnsi"/>
        </w:rPr>
        <w:t>s,</w:t>
      </w:r>
      <w:r w:rsidRPr="009D0FC7">
        <w:rPr>
          <w:rFonts w:eastAsiaTheme="minorHAnsi"/>
        </w:rPr>
        <w:t xml:space="preserve"> the legislation administered by DTF portfolios prior and post the General Order </w:t>
      </w:r>
      <w:r w:rsidR="00355DB7" w:rsidRPr="009D0FC7">
        <w:rPr>
          <w:rFonts w:eastAsiaTheme="minorHAnsi"/>
        </w:rPr>
        <w:t xml:space="preserve">dated </w:t>
      </w:r>
      <w:r w:rsidR="00355DB7">
        <w:rPr>
          <w:rFonts w:eastAsiaTheme="minorHAnsi"/>
        </w:rPr>
        <w:t>4 December </w:t>
      </w:r>
      <w:r w:rsidRPr="009D0FC7">
        <w:rPr>
          <w:rFonts w:eastAsiaTheme="minorHAnsi"/>
        </w:rPr>
        <w:t>2014 have been included in the 2014/2015 Annual Report (including the cha</w:t>
      </w:r>
      <w:r w:rsidR="00355DB7">
        <w:rPr>
          <w:rFonts w:eastAsiaTheme="minorHAnsi"/>
        </w:rPr>
        <w:t>nges made to the administration </w:t>
      </w:r>
      <w:r w:rsidRPr="009D0FC7">
        <w:rPr>
          <w:rFonts w:eastAsiaTheme="minorHAnsi"/>
        </w:rPr>
        <w:t xml:space="preserve">of the Transport Accident Act by virtue of the General Order </w:t>
      </w:r>
      <w:r w:rsidR="00355DB7" w:rsidRPr="009D0FC7">
        <w:rPr>
          <w:rFonts w:eastAsiaTheme="minorHAnsi"/>
        </w:rPr>
        <w:t xml:space="preserve">dated </w:t>
      </w:r>
      <w:r w:rsidRPr="009D0FC7">
        <w:rPr>
          <w:rFonts w:eastAsiaTheme="minorHAnsi"/>
        </w:rPr>
        <w:t>1</w:t>
      </w:r>
      <w:r w:rsidR="00355DB7">
        <w:rPr>
          <w:rFonts w:eastAsiaTheme="minorHAnsi"/>
        </w:rPr>
        <w:t> January </w:t>
      </w:r>
      <w:r w:rsidRPr="009D0FC7">
        <w:rPr>
          <w:rFonts w:eastAsiaTheme="minorHAnsi"/>
        </w:rPr>
        <w:t>2015).</w:t>
      </w:r>
    </w:p>
    <w:p w:rsidR="00355DB7" w:rsidRPr="009D0FC7" w:rsidRDefault="00355DB7" w:rsidP="00355DB7">
      <w:pPr>
        <w:pStyle w:val="Spacer"/>
        <w:rPr>
          <w:rFonts w:eastAsiaTheme="minorHAnsi"/>
        </w:rPr>
      </w:pPr>
    </w:p>
    <w:p w:rsidR="0064056D" w:rsidRPr="00FB7B9F" w:rsidRDefault="0064056D" w:rsidP="0064056D">
      <w:pPr>
        <w:pStyle w:val="Heading2App"/>
      </w:pPr>
      <w:bookmarkStart w:id="169" w:name="_Toc434228930"/>
      <w:r w:rsidRPr="00FB7B9F">
        <w:t>Prior to 1 December 201</w:t>
      </w:r>
      <w:r w:rsidR="00355DB7">
        <w:t>4</w:t>
      </w:r>
      <w:bookmarkEnd w:id="169"/>
    </w:p>
    <w:p w:rsidR="00A63361" w:rsidRPr="00FB7B9F" w:rsidRDefault="00A63361" w:rsidP="00CF49EC">
      <w:pPr>
        <w:pStyle w:val="Heading4"/>
        <w:sectPr w:rsidR="00A63361" w:rsidRPr="00FB7B9F" w:rsidSect="007F6C96">
          <w:type w:val="continuous"/>
          <w:pgSz w:w="11909" w:h="16834" w:code="9"/>
          <w:pgMar w:top="1728" w:right="1152" w:bottom="1152" w:left="1152" w:header="720" w:footer="288" w:gutter="0"/>
          <w:cols w:space="708"/>
          <w:noEndnote/>
        </w:sectPr>
      </w:pPr>
    </w:p>
    <w:p w:rsidR="00320B02" w:rsidRPr="00FB7B9F" w:rsidRDefault="00320B02" w:rsidP="007E50A4">
      <w:pPr>
        <w:pStyle w:val="Heading4"/>
      </w:pPr>
      <w:r w:rsidRPr="00FB7B9F">
        <w:lastRenderedPageBreak/>
        <w:t>Treasurer</w:t>
      </w:r>
    </w:p>
    <w:p w:rsidR="007E50A4" w:rsidRPr="00FB7B9F" w:rsidRDefault="007E50A4" w:rsidP="007E50A4">
      <w:r w:rsidRPr="00FB7B9F">
        <w:rPr>
          <w:i/>
        </w:rPr>
        <w:t>Accident Compensation Act 1985</w:t>
      </w:r>
      <w:r w:rsidRPr="00FB7B9F">
        <w:t xml:space="preserve"> – </w:t>
      </w:r>
    </w:p>
    <w:p w:rsidR="007E50A4" w:rsidRPr="00FB7B9F" w:rsidRDefault="007E50A4" w:rsidP="0005380A">
      <w:pPr>
        <w:pStyle w:val="Bullet"/>
      </w:pPr>
      <w:r w:rsidRPr="00FB7B9F">
        <w:t xml:space="preserve">Division 7 of Part IV </w:t>
      </w:r>
    </w:p>
    <w:p w:rsidR="007E50A4" w:rsidRPr="00FB7B9F" w:rsidRDefault="007E50A4" w:rsidP="007E50A4">
      <w:pPr>
        <w:ind w:left="360"/>
      </w:pPr>
      <w:r w:rsidRPr="00FB7B9F">
        <w:t>(The Act is otherwise administered by the Assistant Treasurer and the Attorney</w:t>
      </w:r>
      <w:r w:rsidR="007D51BF">
        <w:noBreakHyphen/>
      </w:r>
      <w:r w:rsidRPr="00FB7B9F">
        <w:t xml:space="preserve">General) </w:t>
      </w:r>
    </w:p>
    <w:p w:rsidR="007E50A4" w:rsidRPr="00FB7B9F" w:rsidRDefault="007E50A4" w:rsidP="007E50A4">
      <w:pPr>
        <w:rPr>
          <w:i/>
        </w:rPr>
      </w:pPr>
      <w:r w:rsidRPr="00FB7B9F">
        <w:rPr>
          <w:i/>
        </w:rPr>
        <w:t xml:space="preserve">Alcoa (Portland Aluminium Smelter) Act 1980 </w:t>
      </w:r>
    </w:p>
    <w:p w:rsidR="007E50A4" w:rsidRPr="00FB7B9F" w:rsidRDefault="007E50A4" w:rsidP="007E50A4">
      <w:r w:rsidRPr="00FB7B9F">
        <w:t xml:space="preserve">Appropriation Acts (passed annually) </w:t>
      </w:r>
    </w:p>
    <w:p w:rsidR="007E50A4" w:rsidRPr="00FB7B9F" w:rsidRDefault="007E50A4" w:rsidP="007E50A4">
      <w:pPr>
        <w:rPr>
          <w:i/>
        </w:rPr>
      </w:pPr>
      <w:r w:rsidRPr="00FB7B9F">
        <w:rPr>
          <w:i/>
        </w:rPr>
        <w:t xml:space="preserve">Bank Integration Act 1992 </w:t>
      </w:r>
    </w:p>
    <w:p w:rsidR="007E50A4" w:rsidRPr="00FB7B9F" w:rsidRDefault="007E50A4" w:rsidP="007E50A4">
      <w:pPr>
        <w:rPr>
          <w:i/>
        </w:rPr>
      </w:pPr>
      <w:r w:rsidRPr="00FB7B9F">
        <w:rPr>
          <w:i/>
        </w:rPr>
        <w:t xml:space="preserve">Borrowing and Investment Powers Act 1987 </w:t>
      </w:r>
    </w:p>
    <w:p w:rsidR="007E50A4" w:rsidRPr="00FB7B9F" w:rsidRDefault="007E50A4" w:rsidP="007E50A4">
      <w:pPr>
        <w:rPr>
          <w:i/>
        </w:rPr>
      </w:pPr>
      <w:r w:rsidRPr="00FB7B9F">
        <w:rPr>
          <w:i/>
        </w:rPr>
        <w:t xml:space="preserve">Business Franchise (Petroleum Products) Act 1979 </w:t>
      </w:r>
    </w:p>
    <w:p w:rsidR="007E50A4" w:rsidRPr="00FB7B9F" w:rsidRDefault="007E50A4" w:rsidP="007E50A4">
      <w:pPr>
        <w:rPr>
          <w:i/>
        </w:rPr>
      </w:pPr>
      <w:r w:rsidRPr="00FB7B9F">
        <w:rPr>
          <w:i/>
        </w:rPr>
        <w:t xml:space="preserve">Commonwealth Places (Mirror Taxes Administration) Act 1999 </w:t>
      </w:r>
    </w:p>
    <w:p w:rsidR="007E50A4" w:rsidRPr="00FB7B9F" w:rsidRDefault="007E50A4" w:rsidP="007E50A4">
      <w:pPr>
        <w:rPr>
          <w:i/>
        </w:rPr>
      </w:pPr>
      <w:r w:rsidRPr="00FB7B9F">
        <w:rPr>
          <w:i/>
        </w:rPr>
        <w:t xml:space="preserve">Competition Policy Reform (Victoria) Act 1995 </w:t>
      </w:r>
    </w:p>
    <w:p w:rsidR="007E50A4" w:rsidRPr="00FB7B9F" w:rsidRDefault="007E50A4" w:rsidP="007E50A4">
      <w:pPr>
        <w:rPr>
          <w:i/>
        </w:rPr>
      </w:pPr>
      <w:r w:rsidRPr="00FB7B9F">
        <w:rPr>
          <w:i/>
        </w:rPr>
        <w:t xml:space="preserve">Congestion Levy Act 2005 </w:t>
      </w:r>
    </w:p>
    <w:p w:rsidR="007E50A4" w:rsidRPr="00FB7B9F" w:rsidRDefault="007E50A4" w:rsidP="007E50A4">
      <w:pPr>
        <w:rPr>
          <w:i/>
        </w:rPr>
      </w:pPr>
      <w:r w:rsidRPr="00FB7B9F">
        <w:rPr>
          <w:i/>
        </w:rPr>
        <w:t>Co</w:t>
      </w:r>
      <w:r w:rsidR="007D51BF">
        <w:rPr>
          <w:i/>
        </w:rPr>
        <w:noBreakHyphen/>
      </w:r>
      <w:r w:rsidRPr="00FB7B9F">
        <w:rPr>
          <w:i/>
        </w:rPr>
        <w:t xml:space="preserve">operative Housing Societies Act 1958 </w:t>
      </w:r>
    </w:p>
    <w:p w:rsidR="007E50A4" w:rsidRPr="00FB7B9F" w:rsidRDefault="007E50A4" w:rsidP="007E50A4">
      <w:pPr>
        <w:rPr>
          <w:i/>
        </w:rPr>
      </w:pPr>
      <w:r w:rsidRPr="00FB7B9F">
        <w:rPr>
          <w:i/>
        </w:rPr>
        <w:t xml:space="preserve">Duties Act 2000 </w:t>
      </w:r>
    </w:p>
    <w:p w:rsidR="007E50A4" w:rsidRPr="00FB7B9F" w:rsidRDefault="007E50A4" w:rsidP="007E50A4">
      <w:pPr>
        <w:rPr>
          <w:i/>
        </w:rPr>
      </w:pPr>
      <w:r w:rsidRPr="00FB7B9F">
        <w:rPr>
          <w:i/>
        </w:rPr>
        <w:t xml:space="preserve">Educational Institutions (Guarantees) Act 1976 </w:t>
      </w:r>
    </w:p>
    <w:p w:rsidR="007E50A4" w:rsidRPr="00FB7B9F" w:rsidRDefault="007E50A4" w:rsidP="007E50A4">
      <w:pPr>
        <w:rPr>
          <w:i/>
        </w:rPr>
      </w:pPr>
      <w:r w:rsidRPr="00FB7B9F">
        <w:rPr>
          <w:i/>
        </w:rPr>
        <w:t xml:space="preserve">Electricity Industry (Residual Provisions) Act 1993 </w:t>
      </w:r>
    </w:p>
    <w:p w:rsidR="007E50A4" w:rsidRPr="00FB7B9F" w:rsidRDefault="007E50A4" w:rsidP="007E50A4">
      <w:pPr>
        <w:rPr>
          <w:i/>
        </w:rPr>
      </w:pPr>
      <w:r w:rsidRPr="00FB7B9F">
        <w:rPr>
          <w:i/>
        </w:rPr>
        <w:t xml:space="preserve">Financial Agreement Act 1994 </w:t>
      </w:r>
    </w:p>
    <w:p w:rsidR="007E50A4" w:rsidRPr="00FB7B9F" w:rsidRDefault="007E50A4" w:rsidP="007E50A4">
      <w:r w:rsidRPr="00FB7B9F">
        <w:rPr>
          <w:i/>
        </w:rPr>
        <w:t>Financial Management Act 1994</w:t>
      </w:r>
      <w:r w:rsidRPr="00FB7B9F">
        <w:t xml:space="preserve"> – except: </w:t>
      </w:r>
    </w:p>
    <w:p w:rsidR="007E50A4" w:rsidRPr="00FB7B9F" w:rsidRDefault="007E50A4" w:rsidP="0005380A">
      <w:pPr>
        <w:pStyle w:val="Bullet"/>
      </w:pPr>
      <w:r w:rsidRPr="00FB7B9F">
        <w:t>Sections 1</w:t>
      </w:r>
      <w:r w:rsidR="007D51BF">
        <w:noBreakHyphen/>
      </w:r>
      <w:r w:rsidRPr="00FB7B9F">
        <w:t xml:space="preserve">3 and 7 (these provisions are jointly administered with the Minister for Finance) </w:t>
      </w:r>
    </w:p>
    <w:p w:rsidR="007E50A4" w:rsidRPr="00FB7B9F" w:rsidRDefault="007E50A4" w:rsidP="0005380A">
      <w:pPr>
        <w:pStyle w:val="Bullet"/>
      </w:pPr>
      <w:r w:rsidRPr="00FB7B9F">
        <w:t>Sections 5, 6, 8, 13</w:t>
      </w:r>
      <w:r w:rsidR="007D51BF">
        <w:noBreakHyphen/>
      </w:r>
      <w:r w:rsidRPr="00FB7B9F">
        <w:t>16, 18</w:t>
      </w:r>
      <w:r w:rsidR="007D51BF">
        <w:noBreakHyphen/>
      </w:r>
      <w:r w:rsidRPr="00FB7B9F">
        <w:t>23(1), 27A</w:t>
      </w:r>
      <w:r w:rsidR="007D51BF">
        <w:noBreakHyphen/>
      </w:r>
      <w:r w:rsidRPr="00FB7B9F">
        <w:t>27C, 42</w:t>
      </w:r>
      <w:r w:rsidR="007D51BF">
        <w:noBreakHyphen/>
      </w:r>
      <w:r w:rsidRPr="00FB7B9F">
        <w:t>54, 55</w:t>
      </w:r>
      <w:r w:rsidR="007D51BF">
        <w:noBreakHyphen/>
      </w:r>
      <w:r w:rsidRPr="00FB7B9F">
        <w:t>59 and 62</w:t>
      </w:r>
      <w:r w:rsidR="007D51BF">
        <w:noBreakHyphen/>
      </w:r>
      <w:r w:rsidRPr="00FB7B9F">
        <w:t xml:space="preserve">63 </w:t>
      </w:r>
    </w:p>
    <w:p w:rsidR="007E50A4" w:rsidRPr="00FB7B9F" w:rsidRDefault="007E50A4" w:rsidP="007E50A4">
      <w:pPr>
        <w:ind w:left="360"/>
      </w:pPr>
      <w:r w:rsidRPr="00FB7B9F">
        <w:t xml:space="preserve">(these provisions are administered by the Minister for Finance) </w:t>
      </w:r>
    </w:p>
    <w:p w:rsidR="007E50A4" w:rsidRPr="00FB7B9F" w:rsidRDefault="007E50A4" w:rsidP="0005380A">
      <w:pPr>
        <w:pStyle w:val="Bullet"/>
      </w:pPr>
      <w:r w:rsidRPr="00FB7B9F">
        <w:lastRenderedPageBreak/>
        <w:t>Sections 54A</w:t>
      </w:r>
      <w:r w:rsidR="007D51BF">
        <w:noBreakHyphen/>
      </w:r>
      <w:r w:rsidRPr="00FB7B9F">
        <w:t xml:space="preserve">54P </w:t>
      </w:r>
    </w:p>
    <w:p w:rsidR="007E50A4" w:rsidRPr="00FB7B9F" w:rsidRDefault="007E50A4" w:rsidP="007E50A4">
      <w:pPr>
        <w:ind w:left="360"/>
      </w:pPr>
      <w:r w:rsidRPr="00FB7B9F">
        <w:t xml:space="preserve">(these provisions are administered by the Assistant Treasurer) </w:t>
      </w:r>
    </w:p>
    <w:p w:rsidR="007E50A4" w:rsidRPr="00FB7B9F" w:rsidRDefault="007E50A4" w:rsidP="007E50A4">
      <w:pPr>
        <w:rPr>
          <w:i/>
        </w:rPr>
      </w:pPr>
      <w:r w:rsidRPr="00FB7B9F">
        <w:rPr>
          <w:i/>
        </w:rPr>
        <w:t xml:space="preserve">Financial Sector Reform (Victoria) Act 1999 </w:t>
      </w:r>
    </w:p>
    <w:p w:rsidR="007E50A4" w:rsidRPr="00FB7B9F" w:rsidRDefault="007E50A4" w:rsidP="007E50A4">
      <w:pPr>
        <w:rPr>
          <w:i/>
        </w:rPr>
      </w:pPr>
      <w:r w:rsidRPr="00FB7B9F">
        <w:rPr>
          <w:i/>
        </w:rPr>
        <w:t xml:space="preserve">Fire Services Property Levy Act 2012 </w:t>
      </w:r>
    </w:p>
    <w:p w:rsidR="007E50A4" w:rsidRPr="00FB7B9F" w:rsidRDefault="007E50A4" w:rsidP="007E50A4">
      <w:pPr>
        <w:rPr>
          <w:i/>
        </w:rPr>
      </w:pPr>
      <w:r w:rsidRPr="00FB7B9F">
        <w:rPr>
          <w:i/>
        </w:rPr>
        <w:t xml:space="preserve">First Home Owner Grant Act 2000 </w:t>
      </w:r>
    </w:p>
    <w:p w:rsidR="007E50A4" w:rsidRPr="00FB7B9F" w:rsidRDefault="007E50A4" w:rsidP="007E50A4">
      <w:r w:rsidRPr="00FB7B9F">
        <w:rPr>
          <w:i/>
        </w:rPr>
        <w:t>Gambling Regulation Act 2003</w:t>
      </w:r>
      <w:r w:rsidRPr="00FB7B9F">
        <w:t xml:space="preserve"> – </w:t>
      </w:r>
    </w:p>
    <w:p w:rsidR="007E50A4" w:rsidRPr="00FB7B9F" w:rsidRDefault="007E50A4" w:rsidP="004F764D">
      <w:pPr>
        <w:pStyle w:val="Bullet"/>
        <w:spacing w:before="80" w:after="80"/>
      </w:pPr>
      <w:r w:rsidRPr="00FB7B9F">
        <w:t xml:space="preserve">Section 3.4.33 </w:t>
      </w:r>
    </w:p>
    <w:p w:rsidR="007E50A4" w:rsidRPr="00FB7B9F" w:rsidRDefault="007E50A4" w:rsidP="004F764D">
      <w:pPr>
        <w:pStyle w:val="Bullet"/>
        <w:spacing w:before="80" w:after="80"/>
      </w:pPr>
      <w:r w:rsidRPr="00FB7B9F">
        <w:t xml:space="preserve">Section 4.3.12 </w:t>
      </w:r>
    </w:p>
    <w:p w:rsidR="007E50A4" w:rsidRPr="00FB7B9F" w:rsidRDefault="007E50A4" w:rsidP="004F764D">
      <w:pPr>
        <w:pStyle w:val="Bullet"/>
        <w:spacing w:before="80" w:after="80"/>
      </w:pPr>
      <w:r w:rsidRPr="00FB7B9F">
        <w:t xml:space="preserve">Division 1 of Part 3 of Chapter 10 </w:t>
      </w:r>
    </w:p>
    <w:p w:rsidR="007E50A4" w:rsidRPr="00FB7B9F" w:rsidRDefault="007E50A4" w:rsidP="007E50A4">
      <w:pPr>
        <w:ind w:left="360"/>
      </w:pPr>
      <w:r w:rsidRPr="00FB7B9F">
        <w:t xml:space="preserve">(The Act is otherwise administered by the Minister for Liquor and Gaming Regulation and the Minister for Racing) </w:t>
      </w:r>
    </w:p>
    <w:p w:rsidR="007E50A4" w:rsidRPr="00FB7B9F" w:rsidRDefault="007E50A4" w:rsidP="007E50A4">
      <w:pPr>
        <w:rPr>
          <w:i/>
        </w:rPr>
      </w:pPr>
      <w:r w:rsidRPr="00FB7B9F">
        <w:rPr>
          <w:i/>
        </w:rPr>
        <w:t xml:space="preserve">Gas and Fuel Corporation (Heatane Gas) Act 1993 </w:t>
      </w:r>
    </w:p>
    <w:p w:rsidR="007E50A4" w:rsidRPr="00FB7B9F" w:rsidRDefault="007E50A4" w:rsidP="007E50A4">
      <w:pPr>
        <w:rPr>
          <w:i/>
        </w:rPr>
      </w:pPr>
      <w:r w:rsidRPr="00FB7B9F">
        <w:rPr>
          <w:i/>
        </w:rPr>
        <w:t>Gas Industry (Residual Provisions) Act 1994</w:t>
      </w:r>
    </w:p>
    <w:p w:rsidR="007E50A4" w:rsidRPr="00FB7B9F" w:rsidRDefault="007E50A4" w:rsidP="007E50A4">
      <w:pPr>
        <w:keepNext/>
      </w:pPr>
      <w:r w:rsidRPr="00FB7B9F">
        <w:rPr>
          <w:i/>
        </w:rPr>
        <w:t>Grain Handling and Storage Act 1995</w:t>
      </w:r>
      <w:r w:rsidRPr="00FB7B9F">
        <w:t xml:space="preserve"> – except: </w:t>
      </w:r>
    </w:p>
    <w:p w:rsidR="007E50A4" w:rsidRPr="00FB7B9F" w:rsidRDefault="007E50A4" w:rsidP="0005380A">
      <w:pPr>
        <w:pStyle w:val="Bullet"/>
      </w:pPr>
      <w:r w:rsidRPr="00FB7B9F">
        <w:t xml:space="preserve">Part 3 (this Part is administered by the Minister for Agriculture and Food Security) </w:t>
      </w:r>
    </w:p>
    <w:p w:rsidR="007E50A4" w:rsidRPr="00FB7B9F" w:rsidRDefault="007E50A4" w:rsidP="007E50A4">
      <w:pPr>
        <w:rPr>
          <w:i/>
        </w:rPr>
      </w:pPr>
      <w:r w:rsidRPr="00FB7B9F">
        <w:rPr>
          <w:i/>
        </w:rPr>
        <w:t xml:space="preserve">Land Tax Act 2005 </w:t>
      </w:r>
    </w:p>
    <w:p w:rsidR="007E50A4" w:rsidRPr="00FB7B9F" w:rsidRDefault="007E50A4" w:rsidP="007E50A4">
      <w:pPr>
        <w:rPr>
          <w:i/>
        </w:rPr>
      </w:pPr>
      <w:r w:rsidRPr="00FB7B9F">
        <w:rPr>
          <w:i/>
        </w:rPr>
        <w:t xml:space="preserve">Loy Yang B Act 1992 </w:t>
      </w:r>
    </w:p>
    <w:p w:rsidR="007E50A4" w:rsidRPr="00FB7B9F" w:rsidRDefault="007E50A4" w:rsidP="007E50A4">
      <w:pPr>
        <w:rPr>
          <w:i/>
        </w:rPr>
      </w:pPr>
      <w:r w:rsidRPr="00FB7B9F">
        <w:rPr>
          <w:i/>
        </w:rPr>
        <w:t xml:space="preserve">Melbourne Cricket Club Act 1974 </w:t>
      </w:r>
    </w:p>
    <w:p w:rsidR="007E50A4" w:rsidRPr="00FB7B9F" w:rsidRDefault="007E50A4" w:rsidP="007E50A4">
      <w:pPr>
        <w:rPr>
          <w:i/>
        </w:rPr>
      </w:pPr>
      <w:r w:rsidRPr="00FB7B9F">
        <w:rPr>
          <w:i/>
        </w:rPr>
        <w:t xml:space="preserve">Monetary Units Act 2004 </w:t>
      </w:r>
    </w:p>
    <w:p w:rsidR="007E50A4" w:rsidRPr="00FB7B9F" w:rsidRDefault="007E50A4" w:rsidP="007E50A4">
      <w:pPr>
        <w:rPr>
          <w:i/>
        </w:rPr>
      </w:pPr>
      <w:r w:rsidRPr="00FB7B9F">
        <w:rPr>
          <w:i/>
        </w:rPr>
        <w:t xml:space="preserve">Mutual Recognition (Victoria) Act 1998 </w:t>
      </w:r>
    </w:p>
    <w:p w:rsidR="007E50A4" w:rsidRPr="00FB7B9F" w:rsidRDefault="007E50A4" w:rsidP="007E50A4">
      <w:pPr>
        <w:rPr>
          <w:i/>
        </w:rPr>
      </w:pPr>
      <w:r w:rsidRPr="00FB7B9F">
        <w:rPr>
          <w:i/>
        </w:rPr>
        <w:t xml:space="preserve">National Taxation Reform (Consequential Provisions) Act 2000 </w:t>
      </w:r>
    </w:p>
    <w:p w:rsidR="007E50A4" w:rsidRPr="00FB7B9F" w:rsidRDefault="007E50A4" w:rsidP="007E50A4">
      <w:pPr>
        <w:rPr>
          <w:i/>
        </w:rPr>
      </w:pPr>
      <w:r w:rsidRPr="00FB7B9F">
        <w:rPr>
          <w:i/>
        </w:rPr>
        <w:t xml:space="preserve">New Tax System Price Exploitation Code (Victoria) Act 1999 </w:t>
      </w:r>
    </w:p>
    <w:p w:rsidR="007E50A4" w:rsidRPr="00FB7B9F" w:rsidRDefault="007E50A4" w:rsidP="007E50A4">
      <w:pPr>
        <w:rPr>
          <w:i/>
        </w:rPr>
      </w:pPr>
      <w:r w:rsidRPr="00FB7B9F">
        <w:rPr>
          <w:i/>
        </w:rPr>
        <w:lastRenderedPageBreak/>
        <w:t xml:space="preserve">Occupational Licensing National Law Act 2010 </w:t>
      </w:r>
    </w:p>
    <w:p w:rsidR="007E50A4" w:rsidRPr="00FB7B9F" w:rsidRDefault="007E50A4" w:rsidP="007E50A4">
      <w:pPr>
        <w:rPr>
          <w:i/>
        </w:rPr>
      </w:pPr>
      <w:r w:rsidRPr="00FB7B9F">
        <w:rPr>
          <w:i/>
        </w:rPr>
        <w:t xml:space="preserve">Payroll Tax Act 2007 </w:t>
      </w:r>
    </w:p>
    <w:p w:rsidR="007E50A4" w:rsidRPr="00FB7B9F" w:rsidRDefault="007E50A4" w:rsidP="007E50A4">
      <w:r w:rsidRPr="00FB7B9F">
        <w:rPr>
          <w:i/>
        </w:rPr>
        <w:t>Planning and Environment Act 1987</w:t>
      </w:r>
      <w:r w:rsidRPr="00FB7B9F">
        <w:t xml:space="preserve"> – </w:t>
      </w:r>
    </w:p>
    <w:p w:rsidR="007E50A4" w:rsidRPr="00FB7B9F" w:rsidRDefault="007E50A4" w:rsidP="0005380A">
      <w:pPr>
        <w:pStyle w:val="Bullet"/>
      </w:pPr>
      <w:r w:rsidRPr="00FB7B9F">
        <w:t xml:space="preserve">Part 9B, except in so far as it relates to the land along the Ninety Mile Beach that is shown either as </w:t>
      </w:r>
      <w:r w:rsidR="007D51BF">
        <w:t>‘</w:t>
      </w:r>
      <w:r w:rsidRPr="00FB7B9F">
        <w:t>Areas within the Settlement Boundaries</w:t>
      </w:r>
      <w:r w:rsidR="007D51BF">
        <w:t>’</w:t>
      </w:r>
      <w:r w:rsidRPr="00FB7B9F">
        <w:t xml:space="preserve"> or </w:t>
      </w:r>
      <w:r w:rsidR="007D51BF">
        <w:t>‘</w:t>
      </w:r>
      <w:r w:rsidRPr="00FB7B9F">
        <w:t>Areas outside the Settlement Boundaries</w:t>
      </w:r>
      <w:r w:rsidR="007D51BF">
        <w:t>’</w:t>
      </w:r>
      <w:r w:rsidRPr="00FB7B9F">
        <w:t xml:space="preserve"> on the plans forming part of the document entitled </w:t>
      </w:r>
      <w:r w:rsidR="007D51BF">
        <w:t>‘</w:t>
      </w:r>
      <w:r w:rsidRPr="00FB7B9F">
        <w:t>Ninety Mile Beach Development and Subdivision Controls: The Honeysuckles to Paradise Beach</w:t>
      </w:r>
      <w:r w:rsidR="007D51BF">
        <w:t>’</w:t>
      </w:r>
      <w:r w:rsidRPr="00FB7B9F">
        <w:t xml:space="preserve"> and dated August 2007 (revised June 2009) that was incorporated into the Wellington Planning Scheme by Amendment C48 to the Wellington Planning Scheme, and revised by Amendment C61 to the Wellington Planning Scheme, whether or not that document remains incorporated into the Wellington Planning Scheme (except in so far as it relates to that land, this Part is jointly and severally administered with the Minister for Planning) </w:t>
      </w:r>
    </w:p>
    <w:p w:rsidR="007E50A4" w:rsidRPr="00FB7B9F" w:rsidRDefault="007E50A4" w:rsidP="0005380A">
      <w:pPr>
        <w:pStyle w:val="Bullet"/>
      </w:pPr>
      <w:r w:rsidRPr="00FB7B9F">
        <w:t xml:space="preserve">Part 9B in so far as it relates to the land along the Ninety Mile Beach that is shown either as </w:t>
      </w:r>
      <w:r w:rsidR="007D51BF">
        <w:t>‘</w:t>
      </w:r>
      <w:r w:rsidRPr="00FB7B9F">
        <w:t>Areas within the Settlement Boundaries</w:t>
      </w:r>
      <w:r w:rsidR="007D51BF">
        <w:t>’</w:t>
      </w:r>
      <w:r w:rsidRPr="00FB7B9F">
        <w:t xml:space="preserve"> or </w:t>
      </w:r>
      <w:r w:rsidR="007D51BF">
        <w:t>‘</w:t>
      </w:r>
      <w:r w:rsidRPr="00FB7B9F">
        <w:t>Areas outside the Settlement Boundaries</w:t>
      </w:r>
      <w:r w:rsidR="007D51BF">
        <w:t>’</w:t>
      </w:r>
      <w:r w:rsidRPr="00FB7B9F">
        <w:t xml:space="preserve"> on the plans forming part of the document entitled </w:t>
      </w:r>
      <w:r w:rsidR="007D51BF">
        <w:t>‘</w:t>
      </w:r>
      <w:r w:rsidRPr="00FB7B9F">
        <w:t>Ninety Mile Beach Development and Subdivision Controls: The Honeysuckles to Paradise Beach</w:t>
      </w:r>
      <w:r w:rsidR="007D51BF">
        <w:t>’</w:t>
      </w:r>
      <w:r w:rsidRPr="00FB7B9F">
        <w:t xml:space="preserve"> and dated August 2007 (revised June 2009) that was incorporated into the Wellington Planning Scheme by Amendment C48 to the Wellington Planning Scheme, and revised by Amendment C61 to the Wellington Planning Scheme, whether or not that document remains incorporated into the Wellington Planning Scheme (in so far as it relates to that land, this Part is jointly and severally administered with the Attorney</w:t>
      </w:r>
      <w:r w:rsidR="007D51BF">
        <w:noBreakHyphen/>
      </w:r>
      <w:r w:rsidRPr="00FB7B9F">
        <w:t xml:space="preserve">General) </w:t>
      </w:r>
    </w:p>
    <w:p w:rsidR="007E50A4" w:rsidRPr="00FB7B9F" w:rsidRDefault="007E50A4" w:rsidP="004F764D">
      <w:pPr>
        <w:pStyle w:val="NormalIndent"/>
      </w:pPr>
      <w:r w:rsidRPr="00FB7B9F">
        <w:t xml:space="preserve">(The Act is otherwise administered by the </w:t>
      </w:r>
      <w:r w:rsidRPr="00FB7B9F">
        <w:br/>
        <w:t>Attorney</w:t>
      </w:r>
      <w:r w:rsidR="007D51BF">
        <w:noBreakHyphen/>
      </w:r>
      <w:r w:rsidRPr="00FB7B9F">
        <w:t>General, the Minister responsible for the Aviation Industry and the Minister for Planning)</w:t>
      </w:r>
    </w:p>
    <w:p w:rsidR="007E50A4" w:rsidRPr="00FB7B9F" w:rsidRDefault="007E50A4" w:rsidP="007E50A4">
      <w:pPr>
        <w:keepNext/>
      </w:pPr>
      <w:r w:rsidRPr="00FB7B9F">
        <w:rPr>
          <w:i/>
        </w:rPr>
        <w:t>Port Management Act 1995</w:t>
      </w:r>
      <w:r w:rsidRPr="00FB7B9F">
        <w:t xml:space="preserve"> – </w:t>
      </w:r>
    </w:p>
    <w:p w:rsidR="007E50A4" w:rsidRPr="00FB7B9F" w:rsidRDefault="007E50A4" w:rsidP="004F764D">
      <w:pPr>
        <w:pStyle w:val="Bullet"/>
      </w:pPr>
      <w:r w:rsidRPr="00FB7B9F">
        <w:t xml:space="preserve">Sections 160, 171 and 173 </w:t>
      </w:r>
    </w:p>
    <w:p w:rsidR="007E50A4" w:rsidRPr="00FB7B9F" w:rsidRDefault="007E50A4" w:rsidP="007E50A4">
      <w:pPr>
        <w:ind w:left="360"/>
      </w:pPr>
      <w:r w:rsidRPr="00FB7B9F">
        <w:t xml:space="preserve">(The Act is otherwise administered by the Minister for Finance and the Minister for Ports) </w:t>
      </w:r>
    </w:p>
    <w:p w:rsidR="007E50A4" w:rsidRPr="00FB7B9F" w:rsidRDefault="007E50A4" w:rsidP="007E50A4">
      <w:pPr>
        <w:rPr>
          <w:i/>
        </w:rPr>
      </w:pPr>
      <w:r w:rsidRPr="00FB7B9F">
        <w:rPr>
          <w:i/>
        </w:rPr>
        <w:t xml:space="preserve">Public Authorities (Dividends) Act 1983 </w:t>
      </w:r>
    </w:p>
    <w:p w:rsidR="007E50A4" w:rsidRPr="00FB7B9F" w:rsidRDefault="007E50A4" w:rsidP="007E50A4">
      <w:pPr>
        <w:rPr>
          <w:i/>
        </w:rPr>
      </w:pPr>
      <w:r w:rsidRPr="00FB7B9F">
        <w:rPr>
          <w:i/>
        </w:rPr>
        <w:t xml:space="preserve">Rural Finance Act 1988 </w:t>
      </w:r>
    </w:p>
    <w:p w:rsidR="007E50A4" w:rsidRPr="00FB7B9F" w:rsidRDefault="007E50A4" w:rsidP="007E50A4">
      <w:pPr>
        <w:rPr>
          <w:i/>
        </w:rPr>
      </w:pPr>
      <w:r w:rsidRPr="00FB7B9F">
        <w:rPr>
          <w:i/>
        </w:rPr>
        <w:t xml:space="preserve">Snowy Hydro Corporatisation Act 1997 </w:t>
      </w:r>
    </w:p>
    <w:p w:rsidR="007E50A4" w:rsidRPr="00FB7B9F" w:rsidRDefault="007E50A4" w:rsidP="007E50A4">
      <w:pPr>
        <w:rPr>
          <w:i/>
        </w:rPr>
      </w:pPr>
      <w:r w:rsidRPr="00FB7B9F">
        <w:rPr>
          <w:i/>
        </w:rPr>
        <w:t xml:space="preserve">State Bank (Succession of Commonwealth Bank) Act 1990 </w:t>
      </w:r>
    </w:p>
    <w:p w:rsidR="007E50A4" w:rsidRPr="00FB7B9F" w:rsidRDefault="007E50A4" w:rsidP="007E50A4">
      <w:r w:rsidRPr="00FB7B9F">
        <w:rPr>
          <w:i/>
        </w:rPr>
        <w:t>State Electricity Commission Act 1958</w:t>
      </w:r>
      <w:r w:rsidRPr="00FB7B9F">
        <w:t xml:space="preserve"> – except: </w:t>
      </w:r>
    </w:p>
    <w:p w:rsidR="007E50A4" w:rsidRPr="00FB7B9F" w:rsidRDefault="007E50A4" w:rsidP="004F764D">
      <w:pPr>
        <w:pStyle w:val="Bullet"/>
      </w:pPr>
      <w:r w:rsidRPr="00FB7B9F">
        <w:t xml:space="preserve">Section 107 (this provision is administered by the Minister for Energy and Resources) </w:t>
      </w:r>
    </w:p>
    <w:p w:rsidR="007E50A4" w:rsidRPr="00FB7B9F" w:rsidRDefault="00355DB7" w:rsidP="007E50A4">
      <w:r>
        <w:rPr>
          <w:i/>
        </w:rPr>
        <w:br w:type="column"/>
      </w:r>
      <w:r w:rsidR="007E50A4" w:rsidRPr="00FB7B9F">
        <w:rPr>
          <w:i/>
        </w:rPr>
        <w:lastRenderedPageBreak/>
        <w:t>State Owned Enterprises Act 1992</w:t>
      </w:r>
      <w:r w:rsidR="007E50A4" w:rsidRPr="00FB7B9F">
        <w:t xml:space="preserve"> – except: </w:t>
      </w:r>
    </w:p>
    <w:p w:rsidR="007E50A4" w:rsidRPr="00FB7B9F" w:rsidRDefault="007E50A4" w:rsidP="004F764D">
      <w:pPr>
        <w:pStyle w:val="Bullet"/>
      </w:pPr>
      <w:r w:rsidRPr="00FB7B9F">
        <w:t xml:space="preserve">Division 2 of Part 2 in so far as it relates to the Victorian Plantations Corporation (in so far as they relate to that matter, these provisions are administered by the Minister for Environment and Climate Change) </w:t>
      </w:r>
    </w:p>
    <w:p w:rsidR="007E50A4" w:rsidRPr="00FB7B9F" w:rsidRDefault="007E50A4" w:rsidP="004F764D">
      <w:pPr>
        <w:pStyle w:val="Bullet"/>
      </w:pPr>
      <w:r w:rsidRPr="00FB7B9F">
        <w:t xml:space="preserve">Division 2 of Part 2 in so far as it relates to the Water Training Centre (in so far as they relate to that matter, these provisions are administered by the Minister for Water) </w:t>
      </w:r>
    </w:p>
    <w:p w:rsidR="007E50A4" w:rsidRPr="00FB7B9F" w:rsidRDefault="007E50A4" w:rsidP="004F764D">
      <w:pPr>
        <w:pStyle w:val="Bullet"/>
      </w:pPr>
      <w:r w:rsidRPr="00FB7B9F">
        <w:t xml:space="preserve">Part 3 and Division 2 of Part 2 in so far as they relate to the Victorian Interpreting and Translating Service (in so far as they relate to that matter, these provisions are administered by the Minister for Multicultural Affairs and Citizenship) </w:t>
      </w:r>
    </w:p>
    <w:p w:rsidR="007E50A4" w:rsidRPr="00FB7B9F" w:rsidRDefault="007E50A4" w:rsidP="007E50A4">
      <w:r w:rsidRPr="00FB7B9F">
        <w:rPr>
          <w:i/>
        </w:rPr>
        <w:t>State Trustees (State Owned Company) Act 1994</w:t>
      </w:r>
      <w:r w:rsidRPr="00FB7B9F">
        <w:t xml:space="preserve"> – except: </w:t>
      </w:r>
    </w:p>
    <w:p w:rsidR="007E50A4" w:rsidRPr="00FB7B9F" w:rsidRDefault="007E50A4" w:rsidP="004F764D">
      <w:pPr>
        <w:pStyle w:val="Bullet"/>
      </w:pPr>
      <w:r w:rsidRPr="00FB7B9F">
        <w:t xml:space="preserve">Part 4 (this Part is administered by the Minister for Community Services) </w:t>
      </w:r>
    </w:p>
    <w:p w:rsidR="007E50A4" w:rsidRPr="00FB7B9F" w:rsidRDefault="007E50A4" w:rsidP="007E50A4">
      <w:r w:rsidRPr="00FB7B9F">
        <w:t xml:space="preserve">Supply Acts (passed annually) </w:t>
      </w:r>
    </w:p>
    <w:p w:rsidR="007E50A4" w:rsidRPr="00FB7B9F" w:rsidRDefault="007E50A4" w:rsidP="007E50A4">
      <w:pPr>
        <w:rPr>
          <w:i/>
        </w:rPr>
      </w:pPr>
      <w:r w:rsidRPr="00FB7B9F">
        <w:rPr>
          <w:i/>
        </w:rPr>
        <w:t xml:space="preserve">Taxation Administration Act 1997 </w:t>
      </w:r>
    </w:p>
    <w:p w:rsidR="007E50A4" w:rsidRPr="00FB7B9F" w:rsidRDefault="007E50A4" w:rsidP="007E50A4">
      <w:pPr>
        <w:rPr>
          <w:i/>
        </w:rPr>
      </w:pPr>
      <w:r w:rsidRPr="00FB7B9F">
        <w:rPr>
          <w:i/>
        </w:rPr>
        <w:t xml:space="preserve">Taxation (Interest on Overpayments) Act 1986 </w:t>
      </w:r>
    </w:p>
    <w:p w:rsidR="007E50A4" w:rsidRPr="00FB7B9F" w:rsidRDefault="007E50A4" w:rsidP="007E50A4">
      <w:pPr>
        <w:rPr>
          <w:i/>
        </w:rPr>
      </w:pPr>
      <w:r w:rsidRPr="00FB7B9F">
        <w:rPr>
          <w:i/>
        </w:rPr>
        <w:t>Trans</w:t>
      </w:r>
      <w:r w:rsidR="007D51BF">
        <w:rPr>
          <w:i/>
        </w:rPr>
        <w:noBreakHyphen/>
      </w:r>
      <w:r w:rsidRPr="00FB7B9F">
        <w:rPr>
          <w:i/>
        </w:rPr>
        <w:t xml:space="preserve">Tasman Mutual Recognition (Victoria) Act 1998 </w:t>
      </w:r>
    </w:p>
    <w:p w:rsidR="007E50A4" w:rsidRPr="00FB7B9F" w:rsidRDefault="007E50A4" w:rsidP="007E50A4">
      <w:pPr>
        <w:rPr>
          <w:i/>
        </w:rPr>
      </w:pPr>
      <w:r w:rsidRPr="00FB7B9F">
        <w:rPr>
          <w:i/>
        </w:rPr>
        <w:t xml:space="preserve">Treasury Corporation of Victoria Act 1992 </w:t>
      </w:r>
    </w:p>
    <w:p w:rsidR="007E50A4" w:rsidRPr="00FB7B9F" w:rsidRDefault="007E50A4" w:rsidP="007E50A4">
      <w:r w:rsidRPr="00FB7B9F">
        <w:rPr>
          <w:i/>
        </w:rPr>
        <w:t>Trustee Companies Act 1984</w:t>
      </w:r>
      <w:r w:rsidRPr="00FB7B9F">
        <w:t xml:space="preserve"> – </w:t>
      </w:r>
    </w:p>
    <w:p w:rsidR="007E50A4" w:rsidRPr="00FB7B9F" w:rsidRDefault="007E50A4" w:rsidP="004F764D">
      <w:pPr>
        <w:pStyle w:val="Bullet"/>
      </w:pPr>
      <w:r w:rsidRPr="00FB7B9F">
        <w:t xml:space="preserve">The Act is jointly administered with the </w:t>
      </w:r>
      <w:r w:rsidRPr="00FB7B9F">
        <w:br/>
        <w:t>Attorney</w:t>
      </w:r>
      <w:r w:rsidR="007D51BF">
        <w:noBreakHyphen/>
      </w:r>
      <w:r w:rsidRPr="00FB7B9F">
        <w:t xml:space="preserve">General </w:t>
      </w:r>
    </w:p>
    <w:p w:rsidR="007E50A4" w:rsidRPr="00FB7B9F" w:rsidRDefault="007E50A4" w:rsidP="007E50A4">
      <w:pPr>
        <w:rPr>
          <w:i/>
        </w:rPr>
      </w:pPr>
      <w:r w:rsidRPr="00FB7B9F">
        <w:rPr>
          <w:i/>
        </w:rPr>
        <w:t xml:space="preserve">Victorian Funds Management Corporation Act 1994 </w:t>
      </w:r>
    </w:p>
    <w:p w:rsidR="007E50A4" w:rsidRPr="00FB7B9F" w:rsidRDefault="007E50A4" w:rsidP="007E50A4">
      <w:r w:rsidRPr="00FB7B9F">
        <w:rPr>
          <w:i/>
        </w:rPr>
        <w:t>Workers Compensation Act 1958</w:t>
      </w:r>
      <w:r w:rsidRPr="00FB7B9F">
        <w:t xml:space="preserve"> – </w:t>
      </w:r>
    </w:p>
    <w:p w:rsidR="007E50A4" w:rsidRPr="00FB7B9F" w:rsidRDefault="007E50A4" w:rsidP="004F764D">
      <w:pPr>
        <w:pStyle w:val="Bullet"/>
      </w:pPr>
      <w:r w:rsidRPr="00FB7B9F">
        <w:t xml:space="preserve">Division 8 of Part 1 </w:t>
      </w:r>
    </w:p>
    <w:p w:rsidR="007E50A4" w:rsidRPr="00FB7B9F" w:rsidRDefault="007E50A4" w:rsidP="007E50A4">
      <w:pPr>
        <w:ind w:left="360"/>
      </w:pPr>
      <w:r w:rsidRPr="00FB7B9F">
        <w:t xml:space="preserve">(The Act is otherwise administered by the Assistant Treasurer) </w:t>
      </w:r>
    </w:p>
    <w:p w:rsidR="007E50A4" w:rsidRPr="00FB7B9F" w:rsidRDefault="007E50A4" w:rsidP="007E50A4">
      <w:pPr>
        <w:rPr>
          <w:i/>
        </w:rPr>
      </w:pPr>
      <w:r w:rsidRPr="00FB7B9F">
        <w:rPr>
          <w:i/>
        </w:rPr>
        <w:t>Young Farmers</w:t>
      </w:r>
      <w:r w:rsidR="007D51BF">
        <w:rPr>
          <w:i/>
        </w:rPr>
        <w:t>’</w:t>
      </w:r>
      <w:r w:rsidRPr="00FB7B9F">
        <w:rPr>
          <w:i/>
        </w:rPr>
        <w:t xml:space="preserve"> Finance Council Act 1979</w:t>
      </w:r>
    </w:p>
    <w:p w:rsidR="007E50A4" w:rsidRPr="00FB7B9F" w:rsidRDefault="004F764D" w:rsidP="007E50A4">
      <w:pPr>
        <w:keepNext/>
        <w:tabs>
          <w:tab w:val="left" w:pos="5180"/>
        </w:tabs>
        <w:outlineLvl w:val="3"/>
        <w:rPr>
          <w:rFonts w:ascii="Calibri" w:hAnsi="Calibri" w:cs="Arial"/>
          <w:b/>
        </w:rPr>
      </w:pPr>
      <w:r w:rsidRPr="00FB7B9F">
        <w:rPr>
          <w:rFonts w:ascii="Calibri" w:hAnsi="Calibri" w:cs="Arial"/>
          <w:b/>
        </w:rPr>
        <w:br w:type="column"/>
      </w:r>
      <w:r w:rsidR="007E50A4" w:rsidRPr="00FB7B9F">
        <w:rPr>
          <w:rFonts w:ascii="Calibri" w:hAnsi="Calibri" w:cs="Arial"/>
          <w:b/>
        </w:rPr>
        <w:lastRenderedPageBreak/>
        <w:t>Assistant Treasurer</w:t>
      </w:r>
    </w:p>
    <w:p w:rsidR="007E50A4" w:rsidRPr="00FB7B9F" w:rsidRDefault="007E50A4" w:rsidP="007E50A4">
      <w:r w:rsidRPr="00FB7B9F">
        <w:rPr>
          <w:i/>
        </w:rPr>
        <w:t>Accident Compensation Act 1985</w:t>
      </w:r>
      <w:r w:rsidRPr="00FB7B9F">
        <w:t xml:space="preserve"> – except: </w:t>
      </w:r>
    </w:p>
    <w:p w:rsidR="007E50A4" w:rsidRPr="00FB7B9F" w:rsidRDefault="007E50A4" w:rsidP="004F764D">
      <w:pPr>
        <w:pStyle w:val="Bullet"/>
      </w:pPr>
      <w:r w:rsidRPr="00FB7B9F">
        <w:t>Division 1 of Part III (this Division is administered by the Attorney</w:t>
      </w:r>
      <w:r w:rsidR="007D51BF">
        <w:noBreakHyphen/>
      </w:r>
      <w:r w:rsidRPr="00FB7B9F">
        <w:t xml:space="preserve">General) </w:t>
      </w:r>
    </w:p>
    <w:p w:rsidR="007E50A4" w:rsidRPr="00FB7B9F" w:rsidRDefault="007E50A4" w:rsidP="004F764D">
      <w:pPr>
        <w:pStyle w:val="Bullet"/>
      </w:pPr>
      <w:r w:rsidRPr="00FB7B9F">
        <w:t xml:space="preserve">Division 7 of Part IV (this Division is administered by the Treasurer) </w:t>
      </w:r>
    </w:p>
    <w:p w:rsidR="007E50A4" w:rsidRPr="00FB7B9F" w:rsidRDefault="007E50A4" w:rsidP="007E50A4">
      <w:pPr>
        <w:rPr>
          <w:i/>
        </w:rPr>
      </w:pPr>
      <w:r w:rsidRPr="00FB7B9F">
        <w:rPr>
          <w:i/>
        </w:rPr>
        <w:t xml:space="preserve">Accident Compensation (Occupational Health and Safety) Act 1996 </w:t>
      </w:r>
    </w:p>
    <w:p w:rsidR="007E50A4" w:rsidRPr="00FB7B9F" w:rsidRDefault="007E50A4" w:rsidP="007E50A4">
      <w:pPr>
        <w:rPr>
          <w:i/>
        </w:rPr>
      </w:pPr>
      <w:r w:rsidRPr="00FB7B9F">
        <w:rPr>
          <w:i/>
        </w:rPr>
        <w:t xml:space="preserve">Accident Compensation (WorkCover Insurance) Act 1993 </w:t>
      </w:r>
    </w:p>
    <w:p w:rsidR="007E50A4" w:rsidRPr="00FB7B9F" w:rsidRDefault="007E50A4" w:rsidP="007E50A4">
      <w:pPr>
        <w:rPr>
          <w:i/>
        </w:rPr>
      </w:pPr>
      <w:r w:rsidRPr="00FB7B9F">
        <w:rPr>
          <w:i/>
        </w:rPr>
        <w:t xml:space="preserve">Asbestos Diseases Compensation Act 2008 </w:t>
      </w:r>
    </w:p>
    <w:p w:rsidR="007E50A4" w:rsidRPr="00FB7B9F" w:rsidRDefault="007E50A4" w:rsidP="007E50A4">
      <w:r w:rsidRPr="00FB7B9F">
        <w:rPr>
          <w:i/>
        </w:rPr>
        <w:t>Casino Control Act 1991</w:t>
      </w:r>
      <w:r w:rsidRPr="00FB7B9F">
        <w:t xml:space="preserve"> – </w:t>
      </w:r>
    </w:p>
    <w:p w:rsidR="007E50A4" w:rsidRPr="00FB7B9F" w:rsidRDefault="007E50A4" w:rsidP="004F764D">
      <w:pPr>
        <w:pStyle w:val="Bullet"/>
      </w:pPr>
      <w:r w:rsidRPr="00FB7B9F">
        <w:t xml:space="preserve">Section 128K(2) </w:t>
      </w:r>
    </w:p>
    <w:p w:rsidR="007E50A4" w:rsidRPr="00FB7B9F" w:rsidRDefault="007E50A4" w:rsidP="007E50A4">
      <w:pPr>
        <w:ind w:left="360"/>
      </w:pPr>
      <w:r w:rsidRPr="00FB7B9F">
        <w:t xml:space="preserve">(The Act is otherwise administered by the Minister for Liquor and Gaming Regulation and the Minister for Planning) </w:t>
      </w:r>
    </w:p>
    <w:p w:rsidR="007E50A4" w:rsidRPr="00FB7B9F" w:rsidRDefault="007E50A4" w:rsidP="007E50A4">
      <w:pPr>
        <w:rPr>
          <w:i/>
        </w:rPr>
      </w:pPr>
      <w:r w:rsidRPr="00FB7B9F">
        <w:rPr>
          <w:i/>
        </w:rPr>
        <w:t xml:space="preserve">Coal Mines (Pensions) Act 1958 </w:t>
      </w:r>
    </w:p>
    <w:p w:rsidR="007E50A4" w:rsidRPr="00FB7B9F" w:rsidRDefault="007E50A4" w:rsidP="007E50A4">
      <w:r w:rsidRPr="00FB7B9F">
        <w:rPr>
          <w:i/>
        </w:rPr>
        <w:t>Crown Land (Reserves) Act 1978</w:t>
      </w:r>
      <w:r w:rsidRPr="00FB7B9F">
        <w:t xml:space="preserve"> – </w:t>
      </w:r>
    </w:p>
    <w:p w:rsidR="007E50A4" w:rsidRPr="00FB7B9F" w:rsidRDefault="007E50A4" w:rsidP="004F764D">
      <w:pPr>
        <w:pStyle w:val="Bullet"/>
      </w:pPr>
      <w:r w:rsidRPr="00FB7B9F">
        <w:t xml:space="preserve">In so far as it relates to the land shown as: </w:t>
      </w:r>
    </w:p>
    <w:p w:rsidR="007E50A4" w:rsidRPr="00FB7B9F" w:rsidRDefault="007E50A4" w:rsidP="004F764D">
      <w:pPr>
        <w:pStyle w:val="Dash"/>
      </w:pPr>
      <w:r w:rsidRPr="00FB7B9F">
        <w:t xml:space="preserve">Crown Allotments 2A, 3 and 4 of Section 5, City of Melbourne, Parish of Melbourne North (Parish Plan No. 5514C) and known as the Treasury Reserve </w:t>
      </w:r>
    </w:p>
    <w:p w:rsidR="007E50A4" w:rsidRPr="00FB7B9F" w:rsidRDefault="007E50A4" w:rsidP="004F764D">
      <w:pPr>
        <w:pStyle w:val="Dash"/>
      </w:pPr>
      <w:r w:rsidRPr="00FB7B9F">
        <w:t xml:space="preserve">Crown Allotments 4A and 4B on Certified Plan 111284 lodged with the Central Plan Office and to be known as the Old Treasury Building Reserve </w:t>
      </w:r>
    </w:p>
    <w:p w:rsidR="007E50A4" w:rsidRPr="00FB7B9F" w:rsidRDefault="007E50A4" w:rsidP="007E50A4">
      <w:pPr>
        <w:ind w:left="360"/>
      </w:pPr>
      <w:r w:rsidRPr="00FB7B9F">
        <w:t xml:space="preserve">(The Act is otherwise administered by the Minister for Corrections, the Minister for Environment and Climate Change, the Minister for Health, the Minister for Major Projects, the Minister for Ports and the Minister for Sport and Recreation) </w:t>
      </w:r>
    </w:p>
    <w:p w:rsidR="007E50A4" w:rsidRPr="00FB7B9F" w:rsidRDefault="007E50A4" w:rsidP="007E50A4">
      <w:pPr>
        <w:rPr>
          <w:i/>
        </w:rPr>
      </w:pPr>
      <w:r w:rsidRPr="00FB7B9F">
        <w:rPr>
          <w:i/>
        </w:rPr>
        <w:t xml:space="preserve">Dangerous Goods Act 1985 </w:t>
      </w:r>
    </w:p>
    <w:p w:rsidR="007E50A4" w:rsidRPr="00FB7B9F" w:rsidRDefault="007E50A4" w:rsidP="007E50A4">
      <w:pPr>
        <w:rPr>
          <w:i/>
        </w:rPr>
      </w:pPr>
      <w:r w:rsidRPr="00FB7B9F">
        <w:rPr>
          <w:i/>
        </w:rPr>
        <w:t xml:space="preserve">Equipment (Public Safety) Act 1994 </w:t>
      </w:r>
    </w:p>
    <w:p w:rsidR="007E50A4" w:rsidRPr="00FB7B9F" w:rsidRDefault="007E50A4" w:rsidP="007E50A4">
      <w:pPr>
        <w:rPr>
          <w:i/>
        </w:rPr>
      </w:pPr>
      <w:r w:rsidRPr="00FB7B9F">
        <w:rPr>
          <w:i/>
        </w:rPr>
        <w:t xml:space="preserve">Emergency Services Superannuation Act 1986 </w:t>
      </w:r>
    </w:p>
    <w:p w:rsidR="007E50A4" w:rsidRPr="00FB7B9F" w:rsidRDefault="007E50A4" w:rsidP="007E50A4">
      <w:r w:rsidRPr="00FB7B9F">
        <w:rPr>
          <w:i/>
        </w:rPr>
        <w:t>Financial Management Act 1994</w:t>
      </w:r>
      <w:r w:rsidRPr="00FB7B9F">
        <w:t xml:space="preserve"> – </w:t>
      </w:r>
    </w:p>
    <w:p w:rsidR="007E50A4" w:rsidRPr="00FB7B9F" w:rsidRDefault="007E50A4" w:rsidP="004F764D">
      <w:pPr>
        <w:pStyle w:val="Bullet"/>
      </w:pPr>
      <w:r w:rsidRPr="00FB7B9F">
        <w:t>Sections 54A</w:t>
      </w:r>
      <w:r w:rsidR="007D51BF">
        <w:noBreakHyphen/>
      </w:r>
      <w:r w:rsidRPr="00FB7B9F">
        <w:t xml:space="preserve">54P </w:t>
      </w:r>
    </w:p>
    <w:p w:rsidR="007E50A4" w:rsidRPr="00FB7B9F" w:rsidRDefault="007E50A4" w:rsidP="007E50A4">
      <w:pPr>
        <w:ind w:left="360"/>
      </w:pPr>
      <w:r w:rsidRPr="00FB7B9F">
        <w:t xml:space="preserve">(The Act is otherwise administered by the Minister for Finance and the Treasurer) </w:t>
      </w:r>
    </w:p>
    <w:p w:rsidR="007E50A4" w:rsidRPr="00FB7B9F" w:rsidRDefault="007E50A4" w:rsidP="007E50A4">
      <w:pPr>
        <w:rPr>
          <w:i/>
        </w:rPr>
      </w:pPr>
      <w:r w:rsidRPr="00FB7B9F">
        <w:rPr>
          <w:i/>
        </w:rPr>
        <w:t xml:space="preserve">Government Superannuation Act 1999 </w:t>
      </w:r>
    </w:p>
    <w:p w:rsidR="007E50A4" w:rsidRPr="00FB7B9F" w:rsidRDefault="007E50A4" w:rsidP="007E50A4">
      <w:r w:rsidRPr="00FB7B9F">
        <w:rPr>
          <w:i/>
        </w:rPr>
        <w:t>Housing Act 1983</w:t>
      </w:r>
      <w:r w:rsidRPr="00FB7B9F">
        <w:t xml:space="preserve"> – </w:t>
      </w:r>
    </w:p>
    <w:p w:rsidR="007E50A4" w:rsidRPr="00FB7B9F" w:rsidRDefault="007E50A4" w:rsidP="004F764D">
      <w:pPr>
        <w:pStyle w:val="Bullet"/>
      </w:pPr>
      <w:r w:rsidRPr="00FB7B9F">
        <w:t xml:space="preserve">Part 8 </w:t>
      </w:r>
    </w:p>
    <w:p w:rsidR="007E50A4" w:rsidRPr="00FB7B9F" w:rsidRDefault="007E50A4" w:rsidP="004F764D">
      <w:pPr>
        <w:pStyle w:val="Bullet"/>
      </w:pPr>
      <w:r w:rsidRPr="00FB7B9F">
        <w:t xml:space="preserve">Schedules 7 and 8 </w:t>
      </w:r>
    </w:p>
    <w:p w:rsidR="007E50A4" w:rsidRPr="00FB7B9F" w:rsidRDefault="007E50A4" w:rsidP="004F764D">
      <w:pPr>
        <w:pStyle w:val="Bullet"/>
      </w:pPr>
      <w:r w:rsidRPr="00FB7B9F">
        <w:t xml:space="preserve">Sections 143(1), 143(2)(d), 143(2)(e), 143(2)(f), 143(2)(i) and 143(3) (these provisions are jointly and severally administered with the Minister for Housing) </w:t>
      </w:r>
    </w:p>
    <w:p w:rsidR="007E50A4" w:rsidRPr="00FB7B9F" w:rsidRDefault="007E50A4" w:rsidP="007E50A4">
      <w:pPr>
        <w:ind w:left="360"/>
      </w:pPr>
      <w:r w:rsidRPr="00FB7B9F">
        <w:t xml:space="preserve">(The Act is otherwise administered by the Minister for Housing) </w:t>
      </w:r>
    </w:p>
    <w:p w:rsidR="007E50A4" w:rsidRPr="00FB7B9F" w:rsidRDefault="007E50A4" w:rsidP="007E50A4">
      <w:r w:rsidRPr="00FB7B9F">
        <w:rPr>
          <w:i/>
        </w:rPr>
        <w:lastRenderedPageBreak/>
        <w:t xml:space="preserve">Land Act 1958 </w:t>
      </w:r>
      <w:r w:rsidRPr="00FB7B9F">
        <w:t xml:space="preserve">– </w:t>
      </w:r>
    </w:p>
    <w:p w:rsidR="007E50A4" w:rsidRPr="00FB7B9F" w:rsidRDefault="007E50A4" w:rsidP="004F764D">
      <w:pPr>
        <w:pStyle w:val="Bullet"/>
      </w:pPr>
      <w:r w:rsidRPr="00FB7B9F">
        <w:t xml:space="preserve">In so far as it relates to the exercise of powers relating to leases and licences under Subdivisions 1 and 2 of Division 9 of Part I </w:t>
      </w:r>
      <w:r w:rsidRPr="00FB7B9F">
        <w:br/>
        <w:t xml:space="preserve">in respect of: </w:t>
      </w:r>
    </w:p>
    <w:p w:rsidR="007E50A4" w:rsidRPr="00FB7B9F" w:rsidRDefault="007E50A4" w:rsidP="004F764D">
      <w:pPr>
        <w:pStyle w:val="Dash"/>
      </w:pPr>
      <w:r w:rsidRPr="00FB7B9F">
        <w:t xml:space="preserve">land in the Melbourne Casino area within the meaning of Part 9A of the </w:t>
      </w:r>
      <w:r w:rsidRPr="00FB7B9F">
        <w:rPr>
          <w:i/>
        </w:rPr>
        <w:t>Casino Control Act 1991</w:t>
      </w:r>
      <w:r w:rsidRPr="00FB7B9F">
        <w:t xml:space="preserve"> </w:t>
      </w:r>
    </w:p>
    <w:p w:rsidR="007E50A4" w:rsidRPr="00FB7B9F" w:rsidRDefault="007E50A4" w:rsidP="004F764D">
      <w:pPr>
        <w:pStyle w:val="Dash"/>
      </w:pPr>
      <w:r w:rsidRPr="00FB7B9F">
        <w:t>Crown land coloured brown on Plans numbered LEGL./93</w:t>
      </w:r>
      <w:r w:rsidR="007D51BF">
        <w:noBreakHyphen/>
      </w:r>
      <w:r w:rsidRPr="00FB7B9F">
        <w:t>211, LEGL./93</w:t>
      </w:r>
      <w:r w:rsidR="007D51BF">
        <w:noBreakHyphen/>
      </w:r>
      <w:r w:rsidRPr="00FB7B9F">
        <w:t>212, LEGL./93</w:t>
      </w:r>
      <w:r w:rsidR="007D51BF">
        <w:noBreakHyphen/>
      </w:r>
      <w:r w:rsidRPr="00FB7B9F">
        <w:t>213, LEGL./93</w:t>
      </w:r>
      <w:r w:rsidR="007D51BF">
        <w:noBreakHyphen/>
      </w:r>
      <w:r w:rsidRPr="00FB7B9F">
        <w:t>214 and LEGL./93</w:t>
      </w:r>
      <w:r w:rsidR="007D51BF">
        <w:noBreakHyphen/>
      </w:r>
      <w:r w:rsidRPr="00FB7B9F">
        <w:t xml:space="preserve">215 lodged in the Central Plan Office </w:t>
      </w:r>
    </w:p>
    <w:p w:rsidR="007E50A4" w:rsidRPr="00FB7B9F" w:rsidRDefault="007E50A4" w:rsidP="004F764D">
      <w:pPr>
        <w:pStyle w:val="Dash"/>
      </w:pPr>
      <w:r w:rsidRPr="00FB7B9F">
        <w:t xml:space="preserve">land shown as Crown Allotment 32E, section 7 on Certified Plan No. 108871 lodged in the Central Plan Office </w:t>
      </w:r>
    </w:p>
    <w:p w:rsidR="007E50A4" w:rsidRPr="00FB7B9F" w:rsidRDefault="007E50A4" w:rsidP="004F764D">
      <w:pPr>
        <w:pStyle w:val="Dash"/>
      </w:pPr>
      <w:r w:rsidRPr="00FB7B9F">
        <w:t xml:space="preserve">land shown as Crown Allotment 4A, section 1A on Certified Plan No. 75050 lodged in the Central Plan Office </w:t>
      </w:r>
    </w:p>
    <w:p w:rsidR="007E50A4" w:rsidRPr="00FB7B9F" w:rsidRDefault="007E50A4" w:rsidP="004F764D">
      <w:pPr>
        <w:pStyle w:val="Dash"/>
      </w:pPr>
      <w:r w:rsidRPr="00FB7B9F">
        <w:t xml:space="preserve">land shown as Crown Allotment 4D, section 1A on Certified Plan No. 112128 lodged in the Central Plan Office </w:t>
      </w:r>
    </w:p>
    <w:p w:rsidR="007E50A4" w:rsidRPr="00FB7B9F" w:rsidRDefault="007E50A4" w:rsidP="004F764D">
      <w:pPr>
        <w:pStyle w:val="Dash"/>
      </w:pPr>
      <w:r w:rsidRPr="00FB7B9F">
        <w:t>the area of 3643 square metres of land in the city of Port Melbourne shown on Plan LEGL./96</w:t>
      </w:r>
      <w:r w:rsidR="007D51BF">
        <w:noBreakHyphen/>
      </w:r>
      <w:r w:rsidRPr="00FB7B9F">
        <w:t xml:space="preserve">216 lodged in the Central Plan Office </w:t>
      </w:r>
    </w:p>
    <w:p w:rsidR="007E50A4" w:rsidRPr="00FB7B9F" w:rsidRDefault="007E50A4" w:rsidP="004F764D">
      <w:pPr>
        <w:pStyle w:val="Dash"/>
      </w:pPr>
      <w:r w:rsidRPr="00FB7B9F">
        <w:t xml:space="preserve">land shown as Crown Allotment 4, section 1A on Certified Plan No. 109991 lodged in the Central Plan Office </w:t>
      </w:r>
    </w:p>
    <w:p w:rsidR="007E50A4" w:rsidRPr="00FB7B9F" w:rsidRDefault="007E50A4" w:rsidP="004F764D">
      <w:pPr>
        <w:pStyle w:val="Bullet"/>
      </w:pPr>
      <w:r w:rsidRPr="00FB7B9F">
        <w:t xml:space="preserve">Division 6 of Part I, Subdivision 3 of Division 9 of Part I, section 209, and the remainder of the Act where it relates to the sale and alienation of Crown Lands as set out in Administrative Arrangements Order No. 58 </w:t>
      </w:r>
    </w:p>
    <w:p w:rsidR="007E50A4" w:rsidRPr="00FB7B9F" w:rsidRDefault="007E50A4" w:rsidP="004F764D">
      <w:pPr>
        <w:pStyle w:val="Bullet"/>
      </w:pPr>
      <w:r w:rsidRPr="00FB7B9F">
        <w:t>Sections 201, 201A and 399 except in so far as they relate to the land described as Crown Allotment 16 of Section 5, At Elwood, Parish of Prahran being the site of the former Elwood Police Station (except in so far as they relate to that land, these provisions are jointly administered with the Minister for Environment and Climate Change)</w:t>
      </w:r>
    </w:p>
    <w:p w:rsidR="007E50A4" w:rsidRPr="00FB7B9F" w:rsidRDefault="007E50A4" w:rsidP="004F764D">
      <w:pPr>
        <w:pStyle w:val="Bullet"/>
      </w:pPr>
      <w:r w:rsidRPr="00FB7B9F">
        <w:t>Sections 201, 201A and 399 in so far as they relate to the land described as Crown Allotment 16 of Section 5, At Elwood, Parish of Prahran being the site of the former Elwood Police Station (in so far as they relate to that land, these provisions are jointly administered with the Attorney</w:t>
      </w:r>
      <w:r w:rsidR="007D51BF">
        <w:noBreakHyphen/>
      </w:r>
      <w:r w:rsidRPr="00FB7B9F">
        <w:t xml:space="preserve">General) </w:t>
      </w:r>
    </w:p>
    <w:p w:rsidR="007E50A4" w:rsidRPr="00FB7B9F" w:rsidRDefault="007E50A4" w:rsidP="007E50A4">
      <w:pPr>
        <w:ind w:left="360"/>
      </w:pPr>
      <w:r w:rsidRPr="00FB7B9F">
        <w:t>(The Act is otherwise administered by the Attorney</w:t>
      </w:r>
      <w:r w:rsidR="007D51BF">
        <w:noBreakHyphen/>
      </w:r>
      <w:r w:rsidRPr="00FB7B9F">
        <w:t>General, the Minister for Corrections, the Minister for Environment and Climate Change, the Minister for Health, the Minister for Ports and the Minister for Roads)</w:t>
      </w:r>
    </w:p>
    <w:p w:rsidR="007E50A4" w:rsidRPr="00FB7B9F" w:rsidRDefault="004F764D" w:rsidP="007E50A4">
      <w:pPr>
        <w:rPr>
          <w:i/>
        </w:rPr>
      </w:pPr>
      <w:r w:rsidRPr="00FB7B9F">
        <w:rPr>
          <w:i/>
        </w:rPr>
        <w:br w:type="column"/>
      </w:r>
      <w:r w:rsidR="007E50A4" w:rsidRPr="00FB7B9F">
        <w:rPr>
          <w:i/>
        </w:rPr>
        <w:lastRenderedPageBreak/>
        <w:t xml:space="preserve">Occupational Health and Safety Act 2004 </w:t>
      </w:r>
    </w:p>
    <w:p w:rsidR="007E50A4" w:rsidRPr="00FB7B9F" w:rsidRDefault="007E50A4" w:rsidP="007E50A4">
      <w:pPr>
        <w:rPr>
          <w:i/>
        </w:rPr>
      </w:pPr>
      <w:r w:rsidRPr="00FB7B9F">
        <w:rPr>
          <w:i/>
        </w:rPr>
        <w:t xml:space="preserve">Parliamentary Contributory Superannuation Act 1962 </w:t>
      </w:r>
    </w:p>
    <w:p w:rsidR="007E50A4" w:rsidRPr="00FB7B9F" w:rsidRDefault="007E50A4" w:rsidP="007E50A4">
      <w:r w:rsidRPr="00FB7B9F">
        <w:rPr>
          <w:i/>
        </w:rPr>
        <w:t>Parliamentary Salaries and Superannuation Act 1968</w:t>
      </w:r>
      <w:r w:rsidRPr="00FB7B9F">
        <w:t xml:space="preserve"> – </w:t>
      </w:r>
    </w:p>
    <w:p w:rsidR="007E50A4" w:rsidRPr="00FB7B9F" w:rsidRDefault="007E50A4" w:rsidP="004F764D">
      <w:pPr>
        <w:pStyle w:val="Bullet"/>
      </w:pPr>
      <w:r w:rsidRPr="00FB7B9F">
        <w:t xml:space="preserve">Section 8A </w:t>
      </w:r>
    </w:p>
    <w:p w:rsidR="007E50A4" w:rsidRPr="00FB7B9F" w:rsidRDefault="007E50A4" w:rsidP="004F764D">
      <w:pPr>
        <w:pStyle w:val="Bullet"/>
      </w:pPr>
      <w:r w:rsidRPr="00FB7B9F">
        <w:t xml:space="preserve">Section 8B </w:t>
      </w:r>
    </w:p>
    <w:p w:rsidR="007E50A4" w:rsidRPr="00FB7B9F" w:rsidRDefault="007E50A4" w:rsidP="004F764D">
      <w:pPr>
        <w:pStyle w:val="Bullet"/>
      </w:pPr>
      <w:r w:rsidRPr="00FB7B9F">
        <w:t xml:space="preserve">Part 3 </w:t>
      </w:r>
    </w:p>
    <w:p w:rsidR="007E50A4" w:rsidRPr="00FB7B9F" w:rsidRDefault="007E50A4" w:rsidP="007E50A4">
      <w:pPr>
        <w:ind w:left="360"/>
      </w:pPr>
      <w:r w:rsidRPr="00FB7B9F">
        <w:t xml:space="preserve">(The Act is otherwise administered by the Premier) </w:t>
      </w:r>
    </w:p>
    <w:p w:rsidR="007E50A4" w:rsidRPr="00FB7B9F" w:rsidRDefault="007E50A4" w:rsidP="007E50A4">
      <w:r w:rsidRPr="00FB7B9F">
        <w:rPr>
          <w:i/>
        </w:rPr>
        <w:t>Police Regulation Act 1958</w:t>
      </w:r>
      <w:r w:rsidRPr="00FB7B9F">
        <w:t xml:space="preserve"> – </w:t>
      </w:r>
    </w:p>
    <w:p w:rsidR="007E50A4" w:rsidRPr="00FB7B9F" w:rsidRDefault="007E50A4" w:rsidP="004F764D">
      <w:pPr>
        <w:pStyle w:val="Bullet"/>
      </w:pPr>
      <w:r w:rsidRPr="00FB7B9F">
        <w:t xml:space="preserve">Part III </w:t>
      </w:r>
    </w:p>
    <w:p w:rsidR="007E50A4" w:rsidRPr="00FB7B9F" w:rsidRDefault="007E50A4" w:rsidP="007E50A4">
      <w:pPr>
        <w:ind w:left="360"/>
      </w:pPr>
      <w:r w:rsidRPr="00FB7B9F">
        <w:t xml:space="preserve">(The Act is otherwise administered by the Minister for Police and Emergency Services) </w:t>
      </w:r>
    </w:p>
    <w:p w:rsidR="007E50A4" w:rsidRPr="00FB7B9F" w:rsidRDefault="007E50A4" w:rsidP="007E50A4">
      <w:pPr>
        <w:rPr>
          <w:i/>
        </w:rPr>
      </w:pPr>
      <w:r w:rsidRPr="00FB7B9F">
        <w:rPr>
          <w:i/>
        </w:rPr>
        <w:t xml:space="preserve">State Employees Retirement Benefits Act 1979 </w:t>
      </w:r>
    </w:p>
    <w:p w:rsidR="007E50A4" w:rsidRPr="00FB7B9F" w:rsidRDefault="007E50A4" w:rsidP="007E50A4">
      <w:pPr>
        <w:rPr>
          <w:i/>
        </w:rPr>
      </w:pPr>
      <w:r w:rsidRPr="00FB7B9F">
        <w:rPr>
          <w:i/>
        </w:rPr>
        <w:t xml:space="preserve">State Superannuation Act 1988 </w:t>
      </w:r>
    </w:p>
    <w:p w:rsidR="007E50A4" w:rsidRPr="00FB7B9F" w:rsidRDefault="007E50A4" w:rsidP="007E50A4">
      <w:pPr>
        <w:rPr>
          <w:i/>
        </w:rPr>
      </w:pPr>
      <w:r w:rsidRPr="00FB7B9F">
        <w:rPr>
          <w:i/>
        </w:rPr>
        <w:t xml:space="preserve">Superannuation (Portability) Act 1989 </w:t>
      </w:r>
    </w:p>
    <w:p w:rsidR="007E50A4" w:rsidRPr="00FB7B9F" w:rsidRDefault="007E50A4" w:rsidP="007E50A4">
      <w:pPr>
        <w:rPr>
          <w:i/>
        </w:rPr>
      </w:pPr>
      <w:r w:rsidRPr="00FB7B9F">
        <w:rPr>
          <w:i/>
        </w:rPr>
        <w:t xml:space="preserve">The Constitution Act Amendment Act 1958 </w:t>
      </w:r>
    </w:p>
    <w:p w:rsidR="007E50A4" w:rsidRPr="00FB7B9F" w:rsidRDefault="007E50A4" w:rsidP="007E50A4">
      <w:pPr>
        <w:rPr>
          <w:i/>
        </w:rPr>
      </w:pPr>
      <w:r w:rsidRPr="00FB7B9F">
        <w:rPr>
          <w:i/>
        </w:rPr>
        <w:t xml:space="preserve">Transport Accident Act 1986 </w:t>
      </w:r>
    </w:p>
    <w:p w:rsidR="007E50A4" w:rsidRPr="00FB7B9F" w:rsidRDefault="007E50A4" w:rsidP="007E50A4">
      <w:pPr>
        <w:rPr>
          <w:i/>
        </w:rPr>
      </w:pPr>
      <w:r w:rsidRPr="00FB7B9F">
        <w:rPr>
          <w:i/>
        </w:rPr>
        <w:t xml:space="preserve">Transport Superannuation Act 1988 </w:t>
      </w:r>
    </w:p>
    <w:p w:rsidR="007E50A4" w:rsidRPr="00FB7B9F" w:rsidRDefault="007E50A4" w:rsidP="007E50A4">
      <w:r w:rsidRPr="00FB7B9F">
        <w:rPr>
          <w:i/>
        </w:rPr>
        <w:t>Workers Compensation Act 1958</w:t>
      </w:r>
      <w:r w:rsidRPr="00FB7B9F">
        <w:t xml:space="preserve"> – except: </w:t>
      </w:r>
    </w:p>
    <w:p w:rsidR="007E50A4" w:rsidRPr="00FB7B9F" w:rsidRDefault="007E50A4" w:rsidP="004F764D">
      <w:pPr>
        <w:pStyle w:val="Bullet"/>
      </w:pPr>
      <w:r w:rsidRPr="00FB7B9F">
        <w:t>Division 8 of Part 1 (this Division is administered by the Treasurer)</w:t>
      </w:r>
    </w:p>
    <w:p w:rsidR="00030485" w:rsidRPr="00FB7B9F" w:rsidRDefault="00030485" w:rsidP="00030485">
      <w:pPr>
        <w:pStyle w:val="Heading2App"/>
      </w:pPr>
      <w:r w:rsidRPr="00FB7B9F">
        <w:rPr>
          <w:i/>
        </w:rPr>
        <w:br w:type="column"/>
      </w:r>
      <w:bookmarkStart w:id="170" w:name="_Toc434228931"/>
      <w:r w:rsidRPr="00FB7B9F">
        <w:lastRenderedPageBreak/>
        <w:t>Post 1 December 201</w:t>
      </w:r>
      <w:r w:rsidR="00355DB7">
        <w:t>4</w:t>
      </w:r>
      <w:bookmarkEnd w:id="170"/>
    </w:p>
    <w:p w:rsidR="00030485" w:rsidRPr="00FB7B9F" w:rsidRDefault="00030485" w:rsidP="00030485">
      <w:pPr>
        <w:pStyle w:val="Heading4"/>
        <w:rPr>
          <w:rFonts w:eastAsiaTheme="minorHAnsi"/>
        </w:rPr>
      </w:pPr>
      <w:r w:rsidRPr="00FB7B9F">
        <w:rPr>
          <w:rFonts w:eastAsiaTheme="minorHAnsi"/>
        </w:rPr>
        <w:t>Treasurer</w:t>
      </w:r>
    </w:p>
    <w:p w:rsidR="00030485" w:rsidRPr="00FB7B9F" w:rsidRDefault="00030485" w:rsidP="00C3290F">
      <w:pPr>
        <w:rPr>
          <w:rFonts w:eastAsiaTheme="minorHAnsi"/>
          <w:i/>
        </w:rPr>
      </w:pPr>
      <w:r w:rsidRPr="00FB7B9F">
        <w:rPr>
          <w:rFonts w:eastAsiaTheme="minorHAnsi"/>
          <w:i/>
        </w:rPr>
        <w:t>Alcoa (Portland Aluminium Smelter) Act 1980</w:t>
      </w:r>
    </w:p>
    <w:p w:rsidR="00030485" w:rsidRPr="00FB7B9F" w:rsidRDefault="00030485" w:rsidP="00C3290F">
      <w:pPr>
        <w:rPr>
          <w:rFonts w:eastAsiaTheme="minorHAnsi"/>
          <w:sz w:val="22"/>
          <w:szCs w:val="22"/>
        </w:rPr>
      </w:pPr>
      <w:r w:rsidRPr="00FB7B9F">
        <w:rPr>
          <w:rFonts w:eastAsiaTheme="minorHAnsi"/>
          <w:sz w:val="22"/>
          <w:szCs w:val="22"/>
        </w:rPr>
        <w:t>Appropriation Acts (passed annually)</w:t>
      </w:r>
    </w:p>
    <w:p w:rsidR="00030485" w:rsidRPr="00FB7B9F" w:rsidRDefault="00030485" w:rsidP="00C3290F">
      <w:pPr>
        <w:rPr>
          <w:rFonts w:eastAsiaTheme="minorHAnsi"/>
          <w:i/>
          <w:sz w:val="22"/>
          <w:szCs w:val="22"/>
        </w:rPr>
      </w:pPr>
      <w:r w:rsidRPr="00FB7B9F">
        <w:rPr>
          <w:rFonts w:eastAsiaTheme="minorHAnsi"/>
          <w:i/>
          <w:sz w:val="22"/>
          <w:szCs w:val="22"/>
        </w:rPr>
        <w:t>Bank Integration Act 1992</w:t>
      </w:r>
    </w:p>
    <w:p w:rsidR="00030485" w:rsidRPr="00FB7B9F" w:rsidRDefault="00030485" w:rsidP="00C3290F">
      <w:pPr>
        <w:rPr>
          <w:rFonts w:eastAsiaTheme="minorHAnsi"/>
          <w:i/>
          <w:sz w:val="22"/>
          <w:szCs w:val="22"/>
        </w:rPr>
      </w:pPr>
      <w:r w:rsidRPr="00FB7B9F">
        <w:rPr>
          <w:rFonts w:eastAsiaTheme="minorHAnsi"/>
          <w:i/>
          <w:sz w:val="22"/>
          <w:szCs w:val="22"/>
        </w:rPr>
        <w:t>Borrowing and Investment Powers Act 1987</w:t>
      </w:r>
    </w:p>
    <w:p w:rsidR="00030485" w:rsidRPr="00FB7B9F" w:rsidRDefault="00030485" w:rsidP="00C3290F">
      <w:pPr>
        <w:rPr>
          <w:rFonts w:eastAsiaTheme="minorHAnsi"/>
          <w:i/>
          <w:sz w:val="22"/>
          <w:szCs w:val="22"/>
        </w:rPr>
      </w:pPr>
      <w:r w:rsidRPr="00FB7B9F">
        <w:rPr>
          <w:rFonts w:eastAsiaTheme="minorHAnsi"/>
          <w:i/>
          <w:sz w:val="22"/>
          <w:szCs w:val="22"/>
        </w:rPr>
        <w:t>Business Franchise (Petroleum Products) Act 1979</w:t>
      </w:r>
    </w:p>
    <w:p w:rsidR="00030485" w:rsidRPr="00FB7B9F" w:rsidRDefault="00030485" w:rsidP="00C3290F">
      <w:pPr>
        <w:rPr>
          <w:rFonts w:eastAsiaTheme="minorHAnsi"/>
          <w:i/>
          <w:sz w:val="22"/>
          <w:szCs w:val="22"/>
        </w:rPr>
      </w:pPr>
      <w:r w:rsidRPr="00FB7B9F">
        <w:rPr>
          <w:rFonts w:eastAsiaTheme="minorHAnsi"/>
          <w:i/>
          <w:sz w:val="22"/>
          <w:szCs w:val="22"/>
        </w:rPr>
        <w:t>Commonwealth Places (Mirror Taxes Administration) Act 1999</w:t>
      </w:r>
    </w:p>
    <w:p w:rsidR="00030485" w:rsidRPr="00FB7B9F" w:rsidRDefault="00030485" w:rsidP="00C3290F">
      <w:pPr>
        <w:rPr>
          <w:rFonts w:eastAsiaTheme="minorHAnsi"/>
          <w:i/>
          <w:sz w:val="22"/>
          <w:szCs w:val="22"/>
        </w:rPr>
      </w:pPr>
      <w:r w:rsidRPr="00FB7B9F">
        <w:rPr>
          <w:rFonts w:eastAsiaTheme="minorHAnsi"/>
          <w:i/>
          <w:sz w:val="22"/>
          <w:szCs w:val="22"/>
        </w:rPr>
        <w:t>Competition Policy Reform (Victoria) Act 1995</w:t>
      </w:r>
    </w:p>
    <w:p w:rsidR="00030485" w:rsidRPr="00FB7B9F" w:rsidRDefault="00030485" w:rsidP="00C3290F">
      <w:pPr>
        <w:rPr>
          <w:rFonts w:eastAsiaTheme="minorHAnsi"/>
          <w:i/>
          <w:sz w:val="22"/>
          <w:szCs w:val="22"/>
        </w:rPr>
      </w:pPr>
      <w:r w:rsidRPr="00FB7B9F">
        <w:rPr>
          <w:rFonts w:eastAsiaTheme="minorHAnsi"/>
          <w:i/>
          <w:sz w:val="22"/>
          <w:szCs w:val="22"/>
        </w:rPr>
        <w:t>Congestion Levy Act 2005</w:t>
      </w:r>
    </w:p>
    <w:p w:rsidR="00030485" w:rsidRPr="00FB7B9F" w:rsidRDefault="00030485" w:rsidP="00C3290F">
      <w:pPr>
        <w:rPr>
          <w:rFonts w:eastAsiaTheme="minorHAnsi"/>
          <w:i/>
          <w:sz w:val="22"/>
          <w:szCs w:val="22"/>
        </w:rPr>
      </w:pPr>
      <w:r w:rsidRPr="00FB7B9F">
        <w:rPr>
          <w:rFonts w:eastAsiaTheme="minorHAnsi"/>
          <w:i/>
          <w:sz w:val="22"/>
          <w:szCs w:val="22"/>
        </w:rPr>
        <w:t>Co</w:t>
      </w:r>
      <w:r w:rsidR="007D51BF">
        <w:rPr>
          <w:rFonts w:eastAsiaTheme="minorHAnsi"/>
          <w:i/>
          <w:sz w:val="22"/>
          <w:szCs w:val="22"/>
        </w:rPr>
        <w:noBreakHyphen/>
      </w:r>
      <w:r w:rsidRPr="00FB7B9F">
        <w:rPr>
          <w:rFonts w:eastAsiaTheme="minorHAnsi"/>
          <w:i/>
          <w:sz w:val="22"/>
          <w:szCs w:val="22"/>
        </w:rPr>
        <w:t>operative Housing Societies Act 1958</w:t>
      </w:r>
    </w:p>
    <w:p w:rsidR="00030485" w:rsidRPr="00FB7B9F" w:rsidRDefault="00030485" w:rsidP="00C3290F">
      <w:pPr>
        <w:rPr>
          <w:rFonts w:eastAsiaTheme="minorHAnsi"/>
          <w:i/>
          <w:sz w:val="22"/>
          <w:szCs w:val="22"/>
        </w:rPr>
      </w:pPr>
      <w:r w:rsidRPr="00FB7B9F">
        <w:rPr>
          <w:rFonts w:eastAsiaTheme="minorHAnsi"/>
          <w:i/>
          <w:sz w:val="22"/>
          <w:szCs w:val="22"/>
        </w:rPr>
        <w:t>Duties Act 2000</w:t>
      </w:r>
    </w:p>
    <w:p w:rsidR="00030485" w:rsidRPr="00FB7B9F" w:rsidRDefault="00030485" w:rsidP="00C3290F">
      <w:pPr>
        <w:rPr>
          <w:rFonts w:eastAsiaTheme="minorHAnsi"/>
          <w:i/>
          <w:sz w:val="22"/>
          <w:szCs w:val="22"/>
        </w:rPr>
      </w:pPr>
      <w:r w:rsidRPr="00FB7B9F">
        <w:rPr>
          <w:rFonts w:eastAsiaTheme="minorHAnsi"/>
          <w:i/>
          <w:sz w:val="22"/>
          <w:szCs w:val="22"/>
        </w:rPr>
        <w:t>Educational Institutions (Guarantees) Act 1976</w:t>
      </w:r>
    </w:p>
    <w:p w:rsidR="00030485" w:rsidRPr="00FB7B9F" w:rsidRDefault="00030485" w:rsidP="00C3290F">
      <w:pPr>
        <w:rPr>
          <w:rFonts w:eastAsiaTheme="minorHAnsi"/>
          <w:i/>
          <w:sz w:val="22"/>
          <w:szCs w:val="22"/>
        </w:rPr>
      </w:pPr>
      <w:r w:rsidRPr="00FB7B9F">
        <w:rPr>
          <w:rFonts w:eastAsiaTheme="minorHAnsi"/>
          <w:i/>
          <w:sz w:val="22"/>
          <w:szCs w:val="22"/>
        </w:rPr>
        <w:t>Electricity Industry (Residual Provisions) Act 1993</w:t>
      </w:r>
    </w:p>
    <w:p w:rsidR="00030485" w:rsidRPr="00FB7B9F" w:rsidRDefault="00030485" w:rsidP="00C3290F">
      <w:pPr>
        <w:rPr>
          <w:rFonts w:eastAsiaTheme="minorHAnsi"/>
          <w:i/>
          <w:sz w:val="22"/>
          <w:szCs w:val="22"/>
        </w:rPr>
      </w:pPr>
      <w:r w:rsidRPr="00FB7B9F">
        <w:rPr>
          <w:rFonts w:eastAsiaTheme="minorHAnsi"/>
          <w:i/>
          <w:sz w:val="22"/>
          <w:szCs w:val="22"/>
        </w:rPr>
        <w:t>Financial Agreement Act 1994</w:t>
      </w:r>
    </w:p>
    <w:p w:rsidR="00030485" w:rsidRPr="00FB7B9F" w:rsidRDefault="00030485" w:rsidP="00C3290F">
      <w:pPr>
        <w:rPr>
          <w:rFonts w:eastAsiaTheme="minorHAnsi"/>
          <w:i/>
          <w:sz w:val="22"/>
          <w:szCs w:val="22"/>
        </w:rPr>
      </w:pPr>
      <w:r w:rsidRPr="00FB7B9F">
        <w:rPr>
          <w:rFonts w:eastAsiaTheme="minorHAnsi"/>
          <w:i/>
          <w:sz w:val="22"/>
          <w:szCs w:val="22"/>
        </w:rPr>
        <w:t>Financial Management Act 1994</w:t>
      </w:r>
      <w:r w:rsidRPr="00FB7B9F">
        <w:rPr>
          <w:rFonts w:eastAsiaTheme="minorHAnsi"/>
          <w:sz w:val="22"/>
          <w:szCs w:val="22"/>
        </w:rPr>
        <w:t xml:space="preserve"> – </w:t>
      </w:r>
      <w:r w:rsidR="00C3290F" w:rsidRPr="00FB7B9F">
        <w:rPr>
          <w:rFonts w:eastAsiaTheme="minorHAnsi"/>
          <w:sz w:val="22"/>
          <w:szCs w:val="22"/>
        </w:rPr>
        <w:t>except</w:t>
      </w:r>
      <w:r w:rsidRPr="00FB7B9F">
        <w:rPr>
          <w:rFonts w:eastAsiaTheme="minorHAnsi"/>
          <w:sz w:val="22"/>
          <w:szCs w:val="22"/>
        </w:rPr>
        <w:t>:</w:t>
      </w:r>
    </w:p>
    <w:p w:rsidR="00030485" w:rsidRPr="00FB7B9F" w:rsidRDefault="00030485" w:rsidP="00030485">
      <w:pPr>
        <w:pStyle w:val="Bullet"/>
        <w:autoSpaceDE w:val="0"/>
        <w:autoSpaceDN w:val="0"/>
        <w:adjustRightInd w:val="0"/>
        <w:rPr>
          <w:rFonts w:eastAsiaTheme="minorHAnsi"/>
          <w:sz w:val="22"/>
          <w:szCs w:val="22"/>
        </w:rPr>
      </w:pPr>
      <w:r w:rsidRPr="00FB7B9F">
        <w:rPr>
          <w:rFonts w:eastAsiaTheme="minorHAnsi"/>
        </w:rPr>
        <w:t>Sections 1</w:t>
      </w:r>
      <w:r w:rsidR="00C3290F" w:rsidRPr="00FB7B9F">
        <w:rPr>
          <w:rFonts w:eastAsiaTheme="minorHAnsi"/>
        </w:rPr>
        <w:t>–</w:t>
      </w:r>
      <w:r w:rsidRPr="00FB7B9F">
        <w:rPr>
          <w:rFonts w:eastAsiaTheme="minorHAnsi"/>
        </w:rPr>
        <w:t xml:space="preserve">3 and 7 (these provisions are jointly administered with the Minister for </w:t>
      </w:r>
      <w:r w:rsidRPr="00FB7B9F">
        <w:rPr>
          <w:rFonts w:eastAsiaTheme="minorHAnsi"/>
          <w:sz w:val="22"/>
          <w:szCs w:val="22"/>
        </w:rPr>
        <w:t>Finance)</w:t>
      </w:r>
    </w:p>
    <w:p w:rsidR="00030485" w:rsidRPr="00FB7B9F" w:rsidRDefault="00030485" w:rsidP="00030485">
      <w:pPr>
        <w:pStyle w:val="Bullet"/>
        <w:rPr>
          <w:rFonts w:eastAsiaTheme="minorHAnsi"/>
        </w:rPr>
      </w:pPr>
      <w:r w:rsidRPr="00FB7B9F">
        <w:rPr>
          <w:rFonts w:eastAsiaTheme="minorHAnsi"/>
        </w:rPr>
        <w:t>Sections 5, 6, 8, 13</w:t>
      </w:r>
      <w:r w:rsidR="00C3290F" w:rsidRPr="00FB7B9F">
        <w:rPr>
          <w:rFonts w:eastAsiaTheme="minorHAnsi"/>
        </w:rPr>
        <w:t>–</w:t>
      </w:r>
      <w:r w:rsidRPr="00FB7B9F">
        <w:rPr>
          <w:rFonts w:eastAsiaTheme="minorHAnsi"/>
        </w:rPr>
        <w:t>16, 18</w:t>
      </w:r>
      <w:r w:rsidR="00C3290F" w:rsidRPr="00FB7B9F">
        <w:rPr>
          <w:rFonts w:eastAsiaTheme="minorHAnsi"/>
        </w:rPr>
        <w:t>–</w:t>
      </w:r>
      <w:r w:rsidRPr="00FB7B9F">
        <w:rPr>
          <w:rFonts w:eastAsiaTheme="minorHAnsi"/>
        </w:rPr>
        <w:t>23(1) and 27A</w:t>
      </w:r>
      <w:r w:rsidR="00C3290F" w:rsidRPr="00FB7B9F">
        <w:rPr>
          <w:rFonts w:eastAsiaTheme="minorHAnsi"/>
        </w:rPr>
        <w:t>–</w:t>
      </w:r>
      <w:r w:rsidRPr="00FB7B9F">
        <w:rPr>
          <w:rFonts w:eastAsiaTheme="minorHAnsi"/>
        </w:rPr>
        <w:t>27C; Part 7; Part 7A; Part 7B; Part 8; and sections 62</w:t>
      </w:r>
      <w:r w:rsidR="00C3290F" w:rsidRPr="00FB7B9F">
        <w:rPr>
          <w:rFonts w:eastAsiaTheme="minorHAnsi"/>
        </w:rPr>
        <w:t>–</w:t>
      </w:r>
      <w:r w:rsidRPr="00FB7B9F">
        <w:rPr>
          <w:rFonts w:eastAsiaTheme="minorHAnsi"/>
        </w:rPr>
        <w:t>63</w:t>
      </w:r>
    </w:p>
    <w:p w:rsidR="00030485" w:rsidRPr="00FB7B9F" w:rsidRDefault="00030485" w:rsidP="00030485">
      <w:pPr>
        <w:pStyle w:val="NormalIndent"/>
        <w:rPr>
          <w:rFonts w:eastAsiaTheme="minorHAnsi"/>
        </w:rPr>
      </w:pPr>
      <w:r w:rsidRPr="00FB7B9F">
        <w:rPr>
          <w:rFonts w:eastAsiaTheme="minorHAnsi"/>
        </w:rPr>
        <w:t>(these provisions are administered by the Minister for Finance)</w:t>
      </w:r>
    </w:p>
    <w:p w:rsidR="00030485" w:rsidRPr="00FB7B9F" w:rsidRDefault="00030485" w:rsidP="00C3290F">
      <w:pPr>
        <w:rPr>
          <w:rFonts w:eastAsiaTheme="minorHAnsi"/>
          <w:i/>
        </w:rPr>
      </w:pPr>
      <w:r w:rsidRPr="00FB7B9F">
        <w:rPr>
          <w:rFonts w:eastAsiaTheme="minorHAnsi"/>
          <w:i/>
        </w:rPr>
        <w:t>Financial Sector Reform (Victoria) Act 1999</w:t>
      </w:r>
    </w:p>
    <w:p w:rsidR="00030485" w:rsidRPr="00FB7B9F" w:rsidRDefault="00030485" w:rsidP="00C3290F">
      <w:pPr>
        <w:rPr>
          <w:rFonts w:eastAsiaTheme="minorHAnsi"/>
          <w:i/>
        </w:rPr>
      </w:pPr>
      <w:r w:rsidRPr="00FB7B9F">
        <w:rPr>
          <w:rFonts w:eastAsiaTheme="minorHAnsi"/>
          <w:i/>
        </w:rPr>
        <w:t>Fire Services Property Levy Act 2012</w:t>
      </w:r>
    </w:p>
    <w:p w:rsidR="00030485" w:rsidRPr="00FB7B9F" w:rsidRDefault="00030485" w:rsidP="00C3290F">
      <w:pPr>
        <w:rPr>
          <w:rFonts w:eastAsiaTheme="minorHAnsi"/>
          <w:i/>
        </w:rPr>
      </w:pPr>
      <w:r w:rsidRPr="00FB7B9F">
        <w:rPr>
          <w:rFonts w:eastAsiaTheme="minorHAnsi"/>
          <w:i/>
        </w:rPr>
        <w:t>First Home Owner Grant Act 2000</w:t>
      </w:r>
    </w:p>
    <w:p w:rsidR="00030485" w:rsidRPr="00FB7B9F" w:rsidRDefault="00030485" w:rsidP="00C3290F">
      <w:pPr>
        <w:rPr>
          <w:rFonts w:eastAsiaTheme="minorHAnsi"/>
          <w:i/>
        </w:rPr>
      </w:pPr>
      <w:r w:rsidRPr="00FB7B9F">
        <w:rPr>
          <w:rFonts w:eastAsiaTheme="minorHAnsi"/>
          <w:i/>
        </w:rPr>
        <w:t>Gambling Regulation Act 2003 –</w:t>
      </w:r>
    </w:p>
    <w:p w:rsidR="00030485" w:rsidRPr="00FB7B9F" w:rsidRDefault="00030485" w:rsidP="00030485">
      <w:pPr>
        <w:pStyle w:val="Bullet"/>
        <w:rPr>
          <w:rFonts w:eastAsiaTheme="minorHAnsi"/>
        </w:rPr>
      </w:pPr>
      <w:r w:rsidRPr="00FB7B9F">
        <w:rPr>
          <w:rFonts w:eastAsiaTheme="minorHAnsi"/>
        </w:rPr>
        <w:t>Section 3.4.33</w:t>
      </w:r>
    </w:p>
    <w:p w:rsidR="00030485" w:rsidRPr="00FB7B9F" w:rsidRDefault="00030485" w:rsidP="00030485">
      <w:pPr>
        <w:pStyle w:val="Bullet"/>
        <w:rPr>
          <w:rFonts w:eastAsiaTheme="minorHAnsi"/>
        </w:rPr>
      </w:pPr>
      <w:r w:rsidRPr="00FB7B9F">
        <w:rPr>
          <w:rFonts w:eastAsiaTheme="minorHAnsi"/>
        </w:rPr>
        <w:t>Section 4.3.12</w:t>
      </w:r>
    </w:p>
    <w:p w:rsidR="00030485" w:rsidRPr="00FB7B9F" w:rsidRDefault="00030485" w:rsidP="00030485">
      <w:pPr>
        <w:pStyle w:val="Bullet"/>
        <w:rPr>
          <w:rFonts w:eastAsiaTheme="minorHAnsi"/>
        </w:rPr>
      </w:pPr>
      <w:r w:rsidRPr="00FB7B9F">
        <w:rPr>
          <w:rFonts w:eastAsiaTheme="minorHAnsi"/>
        </w:rPr>
        <w:t>Division 1 of Part 3 of Chapter 10</w:t>
      </w:r>
    </w:p>
    <w:p w:rsidR="00030485" w:rsidRPr="00FB7B9F" w:rsidRDefault="00030485" w:rsidP="00030485">
      <w:pPr>
        <w:pStyle w:val="NormalIndent"/>
        <w:rPr>
          <w:rFonts w:eastAsiaTheme="minorHAnsi"/>
        </w:rPr>
      </w:pPr>
      <w:r w:rsidRPr="00FB7B9F">
        <w:rPr>
          <w:rFonts w:eastAsiaTheme="minorHAnsi"/>
        </w:rPr>
        <w:t>(The Act is otherwise administered by the Minister for Consumer Affairs, Gaming and Liquor Regulation and the Minister for Racing)</w:t>
      </w:r>
    </w:p>
    <w:p w:rsidR="00030485" w:rsidRPr="00FB7B9F" w:rsidRDefault="00030485" w:rsidP="00C3290F">
      <w:pPr>
        <w:rPr>
          <w:rFonts w:eastAsiaTheme="minorHAnsi"/>
          <w:i/>
        </w:rPr>
      </w:pPr>
      <w:r w:rsidRPr="00FB7B9F">
        <w:rPr>
          <w:rFonts w:eastAsiaTheme="minorHAnsi"/>
          <w:i/>
        </w:rPr>
        <w:t>Gas and Fuel Corporation (Heatane Gas) Act 1993</w:t>
      </w:r>
    </w:p>
    <w:p w:rsidR="00030485" w:rsidRPr="00FB7B9F" w:rsidRDefault="00030485" w:rsidP="00C3290F">
      <w:pPr>
        <w:rPr>
          <w:rFonts w:eastAsiaTheme="minorHAnsi"/>
          <w:i/>
        </w:rPr>
      </w:pPr>
      <w:r w:rsidRPr="00FB7B9F">
        <w:rPr>
          <w:rFonts w:eastAsiaTheme="minorHAnsi"/>
          <w:i/>
        </w:rPr>
        <w:t>Gas Industry (Residual Provisions) Act 1994</w:t>
      </w:r>
    </w:p>
    <w:p w:rsidR="00030485" w:rsidRPr="00FB7B9F" w:rsidRDefault="00030485" w:rsidP="00C3290F">
      <w:pPr>
        <w:rPr>
          <w:rFonts w:eastAsiaTheme="minorHAnsi"/>
          <w:i/>
        </w:rPr>
      </w:pPr>
      <w:r w:rsidRPr="00FB7B9F">
        <w:rPr>
          <w:rFonts w:eastAsiaTheme="minorHAnsi"/>
          <w:i/>
        </w:rPr>
        <w:t xml:space="preserve">Grain Handling and Storage Act 1995 </w:t>
      </w:r>
      <w:r w:rsidRPr="00FB7B9F">
        <w:rPr>
          <w:rFonts w:eastAsiaTheme="minorHAnsi"/>
        </w:rPr>
        <w:t xml:space="preserve">– </w:t>
      </w:r>
      <w:r w:rsidR="00C3290F" w:rsidRPr="00FB7B9F">
        <w:rPr>
          <w:rFonts w:eastAsiaTheme="minorHAnsi"/>
        </w:rPr>
        <w:t>except</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Part 3 (this Part is administered by the Minister for Agriculture)</w:t>
      </w:r>
    </w:p>
    <w:p w:rsidR="00030485" w:rsidRPr="00FB7B9F" w:rsidRDefault="00030485" w:rsidP="00C3290F">
      <w:pPr>
        <w:rPr>
          <w:rFonts w:eastAsiaTheme="minorHAnsi"/>
          <w:i/>
        </w:rPr>
      </w:pPr>
      <w:r w:rsidRPr="00FB7B9F">
        <w:rPr>
          <w:rFonts w:eastAsiaTheme="minorHAnsi"/>
          <w:i/>
        </w:rPr>
        <w:t>Land Tax Act 2005</w:t>
      </w:r>
    </w:p>
    <w:p w:rsidR="00030485" w:rsidRPr="00FB7B9F" w:rsidRDefault="00030485" w:rsidP="00C3290F">
      <w:pPr>
        <w:rPr>
          <w:rFonts w:eastAsiaTheme="minorHAnsi"/>
          <w:i/>
        </w:rPr>
      </w:pPr>
      <w:r w:rsidRPr="00FB7B9F">
        <w:rPr>
          <w:rFonts w:eastAsiaTheme="minorHAnsi"/>
          <w:i/>
        </w:rPr>
        <w:t>Loy Yang B Act 1992</w:t>
      </w:r>
    </w:p>
    <w:p w:rsidR="00030485" w:rsidRPr="00FB7B9F" w:rsidRDefault="00030485" w:rsidP="00C3290F">
      <w:pPr>
        <w:rPr>
          <w:rFonts w:eastAsiaTheme="minorHAnsi"/>
          <w:i/>
        </w:rPr>
      </w:pPr>
      <w:r w:rsidRPr="00FB7B9F">
        <w:rPr>
          <w:rFonts w:eastAsiaTheme="minorHAnsi"/>
          <w:i/>
        </w:rPr>
        <w:t>Melbourne Cricket Club Act 1974</w:t>
      </w:r>
    </w:p>
    <w:p w:rsidR="00030485" w:rsidRPr="00FB7B9F" w:rsidRDefault="00030485" w:rsidP="00C3290F">
      <w:pPr>
        <w:rPr>
          <w:rFonts w:eastAsiaTheme="minorHAnsi"/>
          <w:i/>
        </w:rPr>
      </w:pPr>
      <w:r w:rsidRPr="00FB7B9F">
        <w:rPr>
          <w:rFonts w:eastAsiaTheme="minorHAnsi"/>
          <w:i/>
        </w:rPr>
        <w:t>Monetary Units Act 2004</w:t>
      </w:r>
    </w:p>
    <w:p w:rsidR="00030485" w:rsidRPr="00FB7B9F" w:rsidRDefault="00030485" w:rsidP="00C3290F">
      <w:pPr>
        <w:rPr>
          <w:rFonts w:eastAsiaTheme="minorHAnsi"/>
          <w:i/>
        </w:rPr>
      </w:pPr>
      <w:r w:rsidRPr="00FB7B9F">
        <w:rPr>
          <w:rFonts w:eastAsiaTheme="minorHAnsi"/>
          <w:i/>
        </w:rPr>
        <w:t>Mutual Recognition (Victoria) Act 1998</w:t>
      </w:r>
    </w:p>
    <w:p w:rsidR="00030485" w:rsidRPr="00FB7B9F" w:rsidRDefault="00030485" w:rsidP="00C3290F">
      <w:pPr>
        <w:rPr>
          <w:rFonts w:eastAsiaTheme="minorHAnsi"/>
          <w:i/>
        </w:rPr>
      </w:pPr>
      <w:r w:rsidRPr="00FB7B9F">
        <w:rPr>
          <w:rFonts w:eastAsiaTheme="minorHAnsi"/>
          <w:i/>
        </w:rPr>
        <w:lastRenderedPageBreak/>
        <w:t>National Taxation Reform (Consequential Provisions) Act 2000</w:t>
      </w:r>
    </w:p>
    <w:p w:rsidR="00030485" w:rsidRPr="00FB7B9F" w:rsidRDefault="00030485" w:rsidP="00C3290F">
      <w:pPr>
        <w:rPr>
          <w:rFonts w:eastAsiaTheme="minorHAnsi"/>
          <w:i/>
        </w:rPr>
      </w:pPr>
      <w:r w:rsidRPr="00FB7B9F">
        <w:rPr>
          <w:rFonts w:eastAsiaTheme="minorHAnsi"/>
          <w:i/>
        </w:rPr>
        <w:t>New Tax System Price Exploitation Code (Victoria) Act 1999</w:t>
      </w:r>
    </w:p>
    <w:p w:rsidR="00030485" w:rsidRPr="00FB7B9F" w:rsidRDefault="00030485" w:rsidP="00C3290F">
      <w:pPr>
        <w:rPr>
          <w:rFonts w:eastAsiaTheme="minorHAnsi"/>
          <w:i/>
        </w:rPr>
      </w:pPr>
      <w:r w:rsidRPr="00FB7B9F">
        <w:rPr>
          <w:rFonts w:eastAsiaTheme="minorHAnsi"/>
          <w:i/>
        </w:rPr>
        <w:t>Occupational Licensing National Law Act 2010</w:t>
      </w:r>
    </w:p>
    <w:p w:rsidR="00030485" w:rsidRPr="00FB7B9F" w:rsidRDefault="00030485" w:rsidP="00C3290F">
      <w:pPr>
        <w:rPr>
          <w:rFonts w:eastAsiaTheme="minorHAnsi"/>
          <w:i/>
        </w:rPr>
      </w:pPr>
      <w:r w:rsidRPr="00FB7B9F">
        <w:rPr>
          <w:rFonts w:eastAsiaTheme="minorHAnsi"/>
          <w:i/>
        </w:rPr>
        <w:t>Occupational Licensing National Law (Victoria)</w:t>
      </w:r>
    </w:p>
    <w:p w:rsidR="00030485" w:rsidRPr="00FB7B9F" w:rsidRDefault="00030485" w:rsidP="00C3290F">
      <w:pPr>
        <w:rPr>
          <w:rFonts w:eastAsiaTheme="minorHAnsi"/>
          <w:i/>
        </w:rPr>
      </w:pPr>
      <w:r w:rsidRPr="00FB7B9F">
        <w:rPr>
          <w:rFonts w:eastAsiaTheme="minorHAnsi"/>
          <w:i/>
        </w:rPr>
        <w:t>Payroll Tax Act 2007</w:t>
      </w:r>
    </w:p>
    <w:p w:rsidR="00030485" w:rsidRPr="00FB7B9F" w:rsidRDefault="00030485" w:rsidP="00C3290F">
      <w:pPr>
        <w:rPr>
          <w:rFonts w:eastAsiaTheme="minorHAnsi"/>
          <w:i/>
        </w:rPr>
      </w:pPr>
      <w:r w:rsidRPr="00FB7B9F">
        <w:rPr>
          <w:rFonts w:eastAsiaTheme="minorHAnsi"/>
          <w:i/>
        </w:rPr>
        <w:t>Planning and Environment Act 1987</w:t>
      </w:r>
      <w:r w:rsidRPr="00FB7B9F">
        <w:rPr>
          <w:rFonts w:eastAsiaTheme="minorHAnsi"/>
        </w:rPr>
        <w:t xml:space="preserve"> –</w:t>
      </w:r>
    </w:p>
    <w:p w:rsidR="00030485" w:rsidRPr="00FB7B9F" w:rsidRDefault="00030485" w:rsidP="00030485">
      <w:pPr>
        <w:pStyle w:val="Bullet"/>
        <w:rPr>
          <w:rFonts w:eastAsiaTheme="minorHAnsi"/>
        </w:rPr>
      </w:pPr>
      <w:r w:rsidRPr="00FB7B9F">
        <w:rPr>
          <w:rFonts w:eastAsiaTheme="minorHAnsi"/>
        </w:rPr>
        <w:t>Part 9B (this Part is jointly and severally administered with the Minister for Planning)</w:t>
      </w:r>
    </w:p>
    <w:p w:rsidR="00030485" w:rsidRPr="00FB7B9F" w:rsidRDefault="00030485" w:rsidP="00030485">
      <w:pPr>
        <w:pStyle w:val="NormalIndent"/>
        <w:rPr>
          <w:rFonts w:eastAsiaTheme="minorHAnsi"/>
        </w:rPr>
      </w:pPr>
      <w:r w:rsidRPr="00FB7B9F">
        <w:rPr>
          <w:rFonts w:eastAsiaTheme="minorHAnsi"/>
        </w:rPr>
        <w:t>(The Act is otherwise administered by the Minister for Planning)</w:t>
      </w:r>
    </w:p>
    <w:p w:rsidR="00030485" w:rsidRPr="00FB7B9F" w:rsidRDefault="00030485" w:rsidP="00C3290F">
      <w:pPr>
        <w:rPr>
          <w:rFonts w:eastAsiaTheme="minorHAnsi"/>
        </w:rPr>
      </w:pPr>
      <w:r w:rsidRPr="00FB7B9F">
        <w:rPr>
          <w:rFonts w:eastAsiaTheme="minorHAnsi"/>
          <w:i/>
        </w:rPr>
        <w:t>Port Management Act 1995</w:t>
      </w:r>
      <w:r w:rsidRPr="00FB7B9F">
        <w:rPr>
          <w:rFonts w:eastAsiaTheme="minorHAnsi"/>
        </w:rPr>
        <w:t xml:space="preserve"> –</w:t>
      </w:r>
    </w:p>
    <w:p w:rsidR="00030485" w:rsidRPr="00FB7B9F" w:rsidRDefault="00030485" w:rsidP="00030485">
      <w:pPr>
        <w:pStyle w:val="Bullet"/>
        <w:rPr>
          <w:rFonts w:eastAsiaTheme="minorHAnsi"/>
        </w:rPr>
      </w:pPr>
      <w:r w:rsidRPr="00FB7B9F">
        <w:rPr>
          <w:rFonts w:eastAsiaTheme="minorHAnsi"/>
        </w:rPr>
        <w:t>Sections 160, 171 and 173</w:t>
      </w:r>
    </w:p>
    <w:p w:rsidR="00030485" w:rsidRPr="00FB7B9F" w:rsidRDefault="00030485" w:rsidP="00030485">
      <w:pPr>
        <w:pStyle w:val="NormalIndent"/>
        <w:rPr>
          <w:rFonts w:eastAsiaTheme="minorHAnsi"/>
        </w:rPr>
      </w:pPr>
      <w:r w:rsidRPr="00FB7B9F">
        <w:rPr>
          <w:rFonts w:eastAsiaTheme="minorHAnsi"/>
        </w:rPr>
        <w:t>(The Act is otherwise administered by the Minister for Finance and the Minister for Ports)</w:t>
      </w:r>
    </w:p>
    <w:p w:rsidR="00030485" w:rsidRPr="00FB7B9F" w:rsidRDefault="00030485" w:rsidP="00C3290F">
      <w:pPr>
        <w:rPr>
          <w:rFonts w:eastAsiaTheme="minorHAnsi"/>
          <w:i/>
        </w:rPr>
      </w:pPr>
      <w:r w:rsidRPr="00FB7B9F">
        <w:rPr>
          <w:rFonts w:eastAsiaTheme="minorHAnsi"/>
          <w:i/>
        </w:rPr>
        <w:t>Public Authorities (Dividends) Act 1983</w:t>
      </w:r>
    </w:p>
    <w:p w:rsidR="00030485" w:rsidRPr="00FB7B9F" w:rsidRDefault="00030485" w:rsidP="00C3290F">
      <w:pPr>
        <w:rPr>
          <w:rFonts w:eastAsiaTheme="minorHAnsi"/>
          <w:i/>
        </w:rPr>
      </w:pPr>
      <w:r w:rsidRPr="00FB7B9F">
        <w:rPr>
          <w:rFonts w:eastAsiaTheme="minorHAnsi"/>
          <w:i/>
        </w:rPr>
        <w:t>Rural Finance Act 1988</w:t>
      </w:r>
    </w:p>
    <w:p w:rsidR="00030485" w:rsidRPr="00FB7B9F" w:rsidRDefault="00030485" w:rsidP="00C3290F">
      <w:pPr>
        <w:rPr>
          <w:rFonts w:eastAsiaTheme="minorHAnsi"/>
          <w:i/>
        </w:rPr>
      </w:pPr>
      <w:r w:rsidRPr="00FB7B9F">
        <w:rPr>
          <w:rFonts w:eastAsiaTheme="minorHAnsi"/>
          <w:i/>
        </w:rPr>
        <w:t>Snowy Hydro Corporatisation Act 1997</w:t>
      </w:r>
    </w:p>
    <w:p w:rsidR="00030485" w:rsidRPr="00FB7B9F" w:rsidRDefault="00030485" w:rsidP="00C3290F">
      <w:pPr>
        <w:rPr>
          <w:rFonts w:eastAsiaTheme="minorHAnsi"/>
          <w:i/>
        </w:rPr>
      </w:pPr>
      <w:r w:rsidRPr="00FB7B9F">
        <w:rPr>
          <w:rFonts w:eastAsiaTheme="minorHAnsi"/>
          <w:i/>
        </w:rPr>
        <w:t>State Bank (Succession of Commonwealth Bank) Act 1990</w:t>
      </w:r>
    </w:p>
    <w:p w:rsidR="00030485" w:rsidRPr="00FB7B9F" w:rsidRDefault="00030485" w:rsidP="00C3290F">
      <w:pPr>
        <w:rPr>
          <w:rFonts w:eastAsiaTheme="minorHAnsi"/>
          <w:i/>
        </w:rPr>
      </w:pPr>
      <w:r w:rsidRPr="00FB7B9F">
        <w:rPr>
          <w:rFonts w:eastAsiaTheme="minorHAnsi"/>
          <w:i/>
        </w:rPr>
        <w:t>State Electricity Commission Act 1958</w:t>
      </w:r>
      <w:r w:rsidRPr="00FB7B9F">
        <w:rPr>
          <w:rFonts w:eastAsiaTheme="minorHAnsi"/>
        </w:rPr>
        <w:t xml:space="preserve"> – </w:t>
      </w:r>
      <w:r w:rsidR="00C3290F" w:rsidRPr="00FB7B9F">
        <w:rPr>
          <w:rFonts w:eastAsiaTheme="minorHAnsi"/>
        </w:rPr>
        <w:t>except</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Section 107 (this section is administered by the Minister for Energy and Resources)</w:t>
      </w:r>
    </w:p>
    <w:p w:rsidR="00030485" w:rsidRPr="00FB7B9F" w:rsidRDefault="00030485" w:rsidP="00C3290F">
      <w:pPr>
        <w:rPr>
          <w:rFonts w:eastAsiaTheme="minorHAnsi"/>
        </w:rPr>
      </w:pPr>
      <w:r w:rsidRPr="00FB7B9F">
        <w:rPr>
          <w:rFonts w:eastAsiaTheme="minorHAnsi"/>
          <w:i/>
        </w:rPr>
        <w:t>State Owned Enterprises Act 1992</w:t>
      </w:r>
      <w:r w:rsidRPr="00FB7B9F">
        <w:rPr>
          <w:rFonts w:eastAsiaTheme="minorHAnsi"/>
        </w:rPr>
        <w:t xml:space="preserve"> – </w:t>
      </w:r>
      <w:r w:rsidR="00C3290F" w:rsidRPr="00FB7B9F">
        <w:rPr>
          <w:rFonts w:eastAsiaTheme="minorHAnsi"/>
        </w:rPr>
        <w:t>except</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Division 2 of Part 2 in so far as it relates to the Victorian Competition and Efficiency Commission (in so far as they relate to that matter, these provisions are administered by the Premier)</w:t>
      </w:r>
    </w:p>
    <w:p w:rsidR="00030485" w:rsidRPr="00FB7B9F" w:rsidRDefault="00030485" w:rsidP="00030485">
      <w:pPr>
        <w:pStyle w:val="Bullet"/>
        <w:rPr>
          <w:rFonts w:eastAsiaTheme="minorHAnsi"/>
        </w:rPr>
      </w:pPr>
      <w:r w:rsidRPr="00FB7B9F">
        <w:rPr>
          <w:rFonts w:eastAsiaTheme="minorHAnsi"/>
        </w:rPr>
        <w:t>Division 2 of Part 2 in so far as it relates to the CenITex (in so far as they relate to that matter, these provisions are administered by the Minister for Finance)</w:t>
      </w:r>
    </w:p>
    <w:p w:rsidR="00030485" w:rsidRPr="00FB7B9F" w:rsidRDefault="00030485" w:rsidP="00030485">
      <w:pPr>
        <w:pStyle w:val="Bullet"/>
        <w:rPr>
          <w:rFonts w:eastAsiaTheme="minorHAnsi"/>
        </w:rPr>
      </w:pPr>
      <w:r w:rsidRPr="00FB7B9F">
        <w:rPr>
          <w:rFonts w:eastAsiaTheme="minorHAnsi"/>
        </w:rPr>
        <w:t>Division 2 of Part 2 in so far as it relates to the Victorian Plantations Corporation (in so far as they relate to that matter, these provisions are administered by the Minister for Environment, Climate Change and Water)</w:t>
      </w:r>
    </w:p>
    <w:p w:rsidR="00030485" w:rsidRPr="00FB7B9F" w:rsidRDefault="00030485" w:rsidP="00030485">
      <w:pPr>
        <w:pStyle w:val="Bullet"/>
        <w:rPr>
          <w:rFonts w:eastAsiaTheme="minorHAnsi"/>
        </w:rPr>
      </w:pPr>
      <w:r w:rsidRPr="00FB7B9F">
        <w:rPr>
          <w:rFonts w:eastAsiaTheme="minorHAnsi"/>
        </w:rPr>
        <w:t>Division 2 of Part 2 in so far as it relates to the Water Training Centre (in so far as they relate to that matter, these provisions are administered by the Minister for Environment, Climate Change and Water)</w:t>
      </w:r>
    </w:p>
    <w:p w:rsidR="00030485" w:rsidRPr="00FB7B9F" w:rsidRDefault="00030485" w:rsidP="00030485">
      <w:pPr>
        <w:pStyle w:val="Bullet"/>
        <w:rPr>
          <w:rFonts w:eastAsiaTheme="minorHAnsi"/>
        </w:rPr>
      </w:pPr>
      <w:r w:rsidRPr="00FB7B9F">
        <w:rPr>
          <w:rFonts w:eastAsiaTheme="minorHAnsi"/>
        </w:rPr>
        <w:t>Division 2 of Part 2, and Part 3, in so far as they relate to the Victorian Interpreting and Translating Service (in so far as they relate to that matter, these provisions are administered by the Minister for Multicultural Affairs)</w:t>
      </w:r>
    </w:p>
    <w:p w:rsidR="00030485" w:rsidRPr="00FB7B9F" w:rsidRDefault="00C3290F" w:rsidP="00030485">
      <w:pPr>
        <w:rPr>
          <w:rFonts w:eastAsiaTheme="minorHAnsi"/>
        </w:rPr>
      </w:pPr>
      <w:r w:rsidRPr="00FB7B9F">
        <w:rPr>
          <w:rFonts w:eastAsiaTheme="minorHAnsi"/>
          <w:i/>
        </w:rPr>
        <w:br w:type="column"/>
      </w:r>
      <w:r w:rsidR="00030485" w:rsidRPr="00FB7B9F">
        <w:rPr>
          <w:rFonts w:eastAsiaTheme="minorHAnsi"/>
          <w:i/>
        </w:rPr>
        <w:lastRenderedPageBreak/>
        <w:t>State Trustees (State Owned Company) Act 1994</w:t>
      </w:r>
      <w:r w:rsidR="00030485" w:rsidRPr="00FB7B9F">
        <w:rPr>
          <w:rFonts w:eastAsiaTheme="minorHAnsi"/>
        </w:rPr>
        <w:t xml:space="preserve"> – except:</w:t>
      </w:r>
    </w:p>
    <w:p w:rsidR="00030485" w:rsidRPr="00FB7B9F" w:rsidRDefault="00030485" w:rsidP="00030485">
      <w:pPr>
        <w:pStyle w:val="Bullet"/>
        <w:rPr>
          <w:rFonts w:eastAsiaTheme="minorHAnsi"/>
        </w:rPr>
      </w:pPr>
      <w:r w:rsidRPr="00FB7B9F">
        <w:rPr>
          <w:rFonts w:eastAsiaTheme="minorHAnsi"/>
        </w:rPr>
        <w:t>Part 4 (this Part is administered by the Minister for Families and Children)</w:t>
      </w:r>
    </w:p>
    <w:p w:rsidR="00030485" w:rsidRPr="00FB7B9F" w:rsidRDefault="00030485" w:rsidP="00C3290F">
      <w:pPr>
        <w:rPr>
          <w:rFonts w:eastAsiaTheme="minorHAnsi"/>
          <w:i/>
        </w:rPr>
      </w:pPr>
      <w:r w:rsidRPr="00FB7B9F">
        <w:rPr>
          <w:rFonts w:eastAsiaTheme="minorHAnsi"/>
          <w:i/>
        </w:rPr>
        <w:t xml:space="preserve">Supply Acts </w:t>
      </w:r>
      <w:r w:rsidRPr="00FB7B9F">
        <w:rPr>
          <w:rFonts w:eastAsiaTheme="minorHAnsi"/>
        </w:rPr>
        <w:t>(passed annually)</w:t>
      </w:r>
    </w:p>
    <w:p w:rsidR="00030485" w:rsidRPr="00FB7B9F" w:rsidRDefault="00030485" w:rsidP="00030485">
      <w:pPr>
        <w:rPr>
          <w:rFonts w:eastAsiaTheme="minorHAnsi"/>
          <w:i/>
        </w:rPr>
      </w:pPr>
      <w:r w:rsidRPr="00FB7B9F">
        <w:rPr>
          <w:rFonts w:eastAsiaTheme="minorHAnsi"/>
          <w:i/>
        </w:rPr>
        <w:t>Taxation Administration Act 1997</w:t>
      </w:r>
    </w:p>
    <w:p w:rsidR="00030485" w:rsidRPr="00FB7B9F" w:rsidRDefault="00030485" w:rsidP="00030485">
      <w:pPr>
        <w:rPr>
          <w:rFonts w:eastAsiaTheme="minorHAnsi"/>
          <w:i/>
        </w:rPr>
      </w:pPr>
      <w:r w:rsidRPr="00FB7B9F">
        <w:rPr>
          <w:rFonts w:eastAsiaTheme="minorHAnsi"/>
          <w:i/>
        </w:rPr>
        <w:t>Taxation (Interest on Overpayments) Act 1986</w:t>
      </w:r>
    </w:p>
    <w:p w:rsidR="00030485" w:rsidRPr="00FB7B9F" w:rsidRDefault="00030485" w:rsidP="00030485">
      <w:pPr>
        <w:rPr>
          <w:rFonts w:eastAsiaTheme="minorHAnsi"/>
          <w:i/>
        </w:rPr>
      </w:pPr>
      <w:r w:rsidRPr="00FB7B9F">
        <w:rPr>
          <w:rFonts w:eastAsiaTheme="minorHAnsi"/>
          <w:i/>
        </w:rPr>
        <w:t>Trans</w:t>
      </w:r>
      <w:r w:rsidR="007D51BF">
        <w:rPr>
          <w:rFonts w:eastAsiaTheme="minorHAnsi"/>
          <w:i/>
        </w:rPr>
        <w:noBreakHyphen/>
      </w:r>
      <w:r w:rsidRPr="00FB7B9F">
        <w:rPr>
          <w:rFonts w:eastAsiaTheme="minorHAnsi"/>
          <w:i/>
        </w:rPr>
        <w:t>Tasman Mutual Recognition (Victoria) Act 1998</w:t>
      </w:r>
    </w:p>
    <w:p w:rsidR="00030485" w:rsidRPr="00FB7B9F" w:rsidRDefault="00030485" w:rsidP="00030485">
      <w:pPr>
        <w:rPr>
          <w:rFonts w:eastAsiaTheme="minorHAnsi"/>
          <w:i/>
        </w:rPr>
      </w:pPr>
      <w:r w:rsidRPr="00FB7B9F">
        <w:rPr>
          <w:rFonts w:eastAsiaTheme="minorHAnsi"/>
          <w:i/>
        </w:rPr>
        <w:t>Treasury Corporation of Victoria Act 1992</w:t>
      </w:r>
    </w:p>
    <w:p w:rsidR="00030485" w:rsidRPr="00FB7B9F" w:rsidRDefault="00030485" w:rsidP="00030485">
      <w:pPr>
        <w:rPr>
          <w:rFonts w:eastAsiaTheme="minorHAnsi"/>
          <w:i/>
        </w:rPr>
      </w:pPr>
      <w:r w:rsidRPr="00FB7B9F">
        <w:rPr>
          <w:rFonts w:eastAsiaTheme="minorHAnsi"/>
          <w:i/>
        </w:rPr>
        <w:t xml:space="preserve">Trustee Companies Act 1984 </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The Act is jointly administered with the Attorney</w:t>
      </w:r>
      <w:r w:rsidR="007D51BF">
        <w:rPr>
          <w:rFonts w:eastAsiaTheme="minorHAnsi"/>
        </w:rPr>
        <w:noBreakHyphen/>
      </w:r>
      <w:r w:rsidRPr="00FB7B9F">
        <w:rPr>
          <w:rFonts w:eastAsiaTheme="minorHAnsi"/>
        </w:rPr>
        <w:t>General</w:t>
      </w:r>
    </w:p>
    <w:p w:rsidR="00030485" w:rsidRPr="00FB7B9F" w:rsidRDefault="00030485" w:rsidP="00030485">
      <w:pPr>
        <w:rPr>
          <w:rFonts w:eastAsiaTheme="minorHAnsi"/>
          <w:i/>
        </w:rPr>
      </w:pPr>
      <w:r w:rsidRPr="00FB7B9F">
        <w:rPr>
          <w:rFonts w:eastAsiaTheme="minorHAnsi"/>
          <w:i/>
        </w:rPr>
        <w:t>Victorian Funds Management Corporation Act 1994</w:t>
      </w:r>
    </w:p>
    <w:p w:rsidR="00030485" w:rsidRPr="00FB7B9F" w:rsidRDefault="00030485" w:rsidP="00030485">
      <w:pPr>
        <w:rPr>
          <w:rFonts w:eastAsiaTheme="minorHAnsi"/>
          <w:i/>
        </w:rPr>
      </w:pPr>
      <w:r w:rsidRPr="00FB7B9F">
        <w:rPr>
          <w:rFonts w:eastAsiaTheme="minorHAnsi"/>
          <w:i/>
        </w:rPr>
        <w:t xml:space="preserve">Workers Compensation Act 1958 </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Division 8 of Part 1</w:t>
      </w:r>
    </w:p>
    <w:p w:rsidR="00030485" w:rsidRPr="00FB7B9F" w:rsidRDefault="00030485" w:rsidP="00030485">
      <w:pPr>
        <w:pStyle w:val="NormalIndent"/>
        <w:rPr>
          <w:rFonts w:eastAsiaTheme="minorHAnsi"/>
        </w:rPr>
      </w:pPr>
      <w:r w:rsidRPr="00FB7B9F">
        <w:rPr>
          <w:rFonts w:eastAsiaTheme="minorHAnsi"/>
        </w:rPr>
        <w:t>(The Act is otherwise administered by the Minister for Finance)</w:t>
      </w:r>
    </w:p>
    <w:p w:rsidR="00030485" w:rsidRPr="00FB7B9F" w:rsidRDefault="00030485" w:rsidP="00030485">
      <w:pPr>
        <w:rPr>
          <w:rFonts w:eastAsiaTheme="minorHAnsi"/>
          <w:i/>
        </w:rPr>
      </w:pPr>
      <w:r w:rsidRPr="00FB7B9F">
        <w:rPr>
          <w:rFonts w:eastAsiaTheme="minorHAnsi"/>
          <w:i/>
        </w:rPr>
        <w:t>Young Farmers</w:t>
      </w:r>
      <w:r w:rsidR="007D51BF">
        <w:rPr>
          <w:rFonts w:eastAsiaTheme="minorHAnsi"/>
          <w:i/>
        </w:rPr>
        <w:t>’</w:t>
      </w:r>
      <w:r w:rsidRPr="00FB7B9F">
        <w:rPr>
          <w:rFonts w:eastAsiaTheme="minorHAnsi"/>
          <w:i/>
        </w:rPr>
        <w:t xml:space="preserve"> Finance Council Act 1979</w:t>
      </w:r>
    </w:p>
    <w:p w:rsidR="00030485" w:rsidRPr="00FB7B9F" w:rsidRDefault="00030485" w:rsidP="00030485">
      <w:pPr>
        <w:spacing w:line="276" w:lineRule="auto"/>
        <w:rPr>
          <w:rFonts w:eastAsiaTheme="minorHAnsi"/>
          <w:sz w:val="22"/>
          <w:szCs w:val="22"/>
        </w:rPr>
      </w:pPr>
    </w:p>
    <w:p w:rsidR="00030485" w:rsidRPr="00FB7B9F" w:rsidRDefault="00030485" w:rsidP="00030485">
      <w:pPr>
        <w:pStyle w:val="Heading4"/>
        <w:rPr>
          <w:rFonts w:eastAsiaTheme="minorHAnsi"/>
        </w:rPr>
      </w:pPr>
      <w:r w:rsidRPr="00FB7B9F">
        <w:rPr>
          <w:rFonts w:eastAsiaTheme="minorHAnsi"/>
        </w:rPr>
        <w:br w:type="column"/>
      </w:r>
      <w:r w:rsidRPr="00FB7B9F">
        <w:rPr>
          <w:rFonts w:eastAsiaTheme="minorHAnsi"/>
        </w:rPr>
        <w:lastRenderedPageBreak/>
        <w:t>Minister for Finance</w:t>
      </w:r>
    </w:p>
    <w:p w:rsidR="00030485" w:rsidRPr="00FB7B9F" w:rsidRDefault="00030485" w:rsidP="00C3290F">
      <w:pPr>
        <w:rPr>
          <w:rFonts w:eastAsiaTheme="minorHAnsi"/>
          <w:i/>
        </w:rPr>
      </w:pPr>
      <w:r w:rsidRPr="00FB7B9F">
        <w:rPr>
          <w:rFonts w:eastAsiaTheme="minorHAnsi"/>
          <w:i/>
        </w:rPr>
        <w:t>Accident Compensation Act 1985</w:t>
      </w:r>
    </w:p>
    <w:p w:rsidR="00030485" w:rsidRPr="00FB7B9F" w:rsidRDefault="00030485" w:rsidP="00C3290F">
      <w:pPr>
        <w:rPr>
          <w:rFonts w:eastAsiaTheme="minorHAnsi"/>
          <w:i/>
        </w:rPr>
      </w:pPr>
      <w:r w:rsidRPr="00FB7B9F">
        <w:rPr>
          <w:rFonts w:eastAsiaTheme="minorHAnsi"/>
          <w:i/>
        </w:rPr>
        <w:t>Accident Compensation (Occupational Health and Safety) Act 1996</w:t>
      </w:r>
    </w:p>
    <w:p w:rsidR="00030485" w:rsidRPr="00FB7B9F" w:rsidRDefault="00030485" w:rsidP="00C3290F">
      <w:pPr>
        <w:rPr>
          <w:rFonts w:eastAsiaTheme="minorHAnsi"/>
          <w:i/>
        </w:rPr>
      </w:pPr>
      <w:r w:rsidRPr="00FB7B9F">
        <w:rPr>
          <w:rFonts w:eastAsiaTheme="minorHAnsi"/>
          <w:i/>
        </w:rPr>
        <w:t>Asbestos Diseases Compensation Act 2008</w:t>
      </w:r>
    </w:p>
    <w:p w:rsidR="00030485" w:rsidRPr="00FB7B9F" w:rsidRDefault="00030485" w:rsidP="00C3290F">
      <w:pPr>
        <w:rPr>
          <w:rFonts w:eastAsiaTheme="minorHAnsi"/>
        </w:rPr>
      </w:pPr>
      <w:r w:rsidRPr="00FB7B9F">
        <w:rPr>
          <w:rFonts w:eastAsiaTheme="minorHAnsi"/>
          <w:i/>
        </w:rPr>
        <w:t>Casino Control Act 1991</w:t>
      </w:r>
      <w:r w:rsidRPr="00FB7B9F">
        <w:rPr>
          <w:rFonts w:eastAsiaTheme="minorHAnsi"/>
        </w:rPr>
        <w:t xml:space="preserve"> –</w:t>
      </w:r>
    </w:p>
    <w:p w:rsidR="00030485" w:rsidRPr="00FB7B9F" w:rsidRDefault="00030485" w:rsidP="00030485">
      <w:pPr>
        <w:pStyle w:val="Bullet"/>
        <w:rPr>
          <w:rFonts w:eastAsiaTheme="minorHAnsi"/>
        </w:rPr>
      </w:pPr>
      <w:r w:rsidRPr="00FB7B9F">
        <w:rPr>
          <w:rFonts w:eastAsiaTheme="minorHAnsi"/>
        </w:rPr>
        <w:t>Section 128K(2)</w:t>
      </w:r>
    </w:p>
    <w:p w:rsidR="00030485" w:rsidRPr="00FB7B9F" w:rsidRDefault="00030485" w:rsidP="00C3290F">
      <w:pPr>
        <w:pStyle w:val="NormalIndent"/>
        <w:rPr>
          <w:rFonts w:eastAsiaTheme="minorHAnsi"/>
        </w:rPr>
      </w:pPr>
      <w:r w:rsidRPr="00FB7B9F">
        <w:rPr>
          <w:rFonts w:eastAsiaTheme="minorHAnsi"/>
        </w:rPr>
        <w:t>(The Act is otherwise administered by the Minister for Consumer Affairs, Gaming and Liquor Regulation and the Minister for Planning)</w:t>
      </w:r>
    </w:p>
    <w:p w:rsidR="00030485" w:rsidRPr="00FB7B9F" w:rsidRDefault="00030485" w:rsidP="00C3290F">
      <w:pPr>
        <w:rPr>
          <w:rFonts w:eastAsiaTheme="minorHAnsi"/>
          <w:i/>
        </w:rPr>
      </w:pPr>
      <w:r w:rsidRPr="00FB7B9F">
        <w:rPr>
          <w:rFonts w:eastAsiaTheme="minorHAnsi"/>
          <w:i/>
        </w:rPr>
        <w:t>Coal Mines (Pensions) Act 1958</w:t>
      </w:r>
    </w:p>
    <w:p w:rsidR="00030485" w:rsidRPr="00FB7B9F" w:rsidRDefault="00030485" w:rsidP="00C3290F">
      <w:pPr>
        <w:rPr>
          <w:rFonts w:eastAsiaTheme="minorHAnsi"/>
          <w:i/>
        </w:rPr>
      </w:pPr>
      <w:r w:rsidRPr="00FB7B9F">
        <w:rPr>
          <w:rFonts w:eastAsiaTheme="minorHAnsi"/>
          <w:i/>
        </w:rPr>
        <w:t xml:space="preserve">Crown Land (Reserves) Act 1978 </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In so far as it relates to the land shown as:</w:t>
      </w:r>
    </w:p>
    <w:p w:rsidR="00030485" w:rsidRPr="00FB7B9F" w:rsidRDefault="00030485" w:rsidP="00C3290F">
      <w:pPr>
        <w:pStyle w:val="Dash"/>
        <w:rPr>
          <w:rFonts w:eastAsiaTheme="minorHAnsi"/>
        </w:rPr>
      </w:pPr>
      <w:r w:rsidRPr="00FB7B9F">
        <w:rPr>
          <w:rFonts w:eastAsiaTheme="minorHAnsi"/>
        </w:rPr>
        <w:t>Crown Allotments 2A, 3 and 4 of Section 5, City of Melbourne, Parish of Melbourne North (Parish Plan No. 5514C) and known as the Treasury Reserve</w:t>
      </w:r>
    </w:p>
    <w:p w:rsidR="00030485" w:rsidRPr="00FB7B9F" w:rsidRDefault="00030485" w:rsidP="00C3290F">
      <w:pPr>
        <w:pStyle w:val="Dash"/>
        <w:rPr>
          <w:rFonts w:eastAsiaTheme="minorHAnsi"/>
        </w:rPr>
      </w:pPr>
      <w:r w:rsidRPr="00FB7B9F">
        <w:rPr>
          <w:rFonts w:eastAsiaTheme="minorHAnsi"/>
        </w:rPr>
        <w:t>Crown Allotments 4A and 4B on Certified Plan 111284 lodged with the Central Plan Office and to be known as the Old Treasury Building Reserve</w:t>
      </w:r>
    </w:p>
    <w:p w:rsidR="00030485" w:rsidRPr="00FB7B9F" w:rsidRDefault="00030485" w:rsidP="00C3290F">
      <w:pPr>
        <w:pStyle w:val="NormalIndent"/>
        <w:rPr>
          <w:rFonts w:eastAsiaTheme="minorHAnsi"/>
        </w:rPr>
      </w:pPr>
      <w:r w:rsidRPr="00FB7B9F">
        <w:rPr>
          <w:rFonts w:eastAsiaTheme="minorHAnsi"/>
        </w:rPr>
        <w:t>(The Act is otherwise administered by the Minister for Corrections, the Minister for Environment, Climate Change and Water, the Minister for Ports, the Minister for Health, the Minister for Tourism and Major Events and the Premier)</w:t>
      </w:r>
    </w:p>
    <w:p w:rsidR="00030485" w:rsidRPr="00FB7B9F" w:rsidRDefault="00030485" w:rsidP="00C3290F">
      <w:pPr>
        <w:rPr>
          <w:rFonts w:eastAsiaTheme="minorHAnsi"/>
          <w:i/>
        </w:rPr>
      </w:pPr>
      <w:r w:rsidRPr="00FB7B9F">
        <w:rPr>
          <w:rFonts w:eastAsiaTheme="minorHAnsi"/>
          <w:i/>
        </w:rPr>
        <w:t>Dangerous Goods Act 1985</w:t>
      </w:r>
    </w:p>
    <w:p w:rsidR="00030485" w:rsidRPr="00FB7B9F" w:rsidRDefault="00030485" w:rsidP="00C3290F">
      <w:pPr>
        <w:rPr>
          <w:rFonts w:eastAsiaTheme="minorHAnsi"/>
          <w:i/>
        </w:rPr>
      </w:pPr>
      <w:r w:rsidRPr="00FB7B9F">
        <w:rPr>
          <w:rFonts w:eastAsiaTheme="minorHAnsi"/>
          <w:i/>
        </w:rPr>
        <w:t>Equipment (Public Safety) Act 1994</w:t>
      </w:r>
    </w:p>
    <w:p w:rsidR="00030485" w:rsidRPr="00FB7B9F" w:rsidRDefault="00030485" w:rsidP="00C3290F">
      <w:pPr>
        <w:rPr>
          <w:rFonts w:eastAsiaTheme="minorHAnsi"/>
          <w:i/>
        </w:rPr>
      </w:pPr>
      <w:r w:rsidRPr="00FB7B9F">
        <w:rPr>
          <w:rFonts w:eastAsiaTheme="minorHAnsi"/>
          <w:i/>
        </w:rPr>
        <w:t>Emergency Services Superannuation Act 1986</w:t>
      </w:r>
    </w:p>
    <w:p w:rsidR="00030485" w:rsidRPr="00FB7B9F" w:rsidRDefault="00030485" w:rsidP="00C3290F">
      <w:pPr>
        <w:rPr>
          <w:rFonts w:eastAsiaTheme="minorHAnsi"/>
          <w:i/>
        </w:rPr>
      </w:pPr>
      <w:r w:rsidRPr="00FB7B9F">
        <w:rPr>
          <w:rFonts w:eastAsiaTheme="minorHAnsi"/>
          <w:i/>
        </w:rPr>
        <w:t>Essential Services Commission Act 2001</w:t>
      </w:r>
    </w:p>
    <w:p w:rsidR="00030485" w:rsidRPr="00FB7B9F" w:rsidRDefault="00030485" w:rsidP="00C3290F">
      <w:pPr>
        <w:rPr>
          <w:rFonts w:eastAsiaTheme="minorHAnsi"/>
          <w:i/>
        </w:rPr>
      </w:pPr>
      <w:r w:rsidRPr="00FB7B9F">
        <w:rPr>
          <w:rFonts w:eastAsiaTheme="minorHAnsi"/>
          <w:i/>
        </w:rPr>
        <w:t xml:space="preserve">Financial Management Act 1994 </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Sections 5, 6, 8, 13</w:t>
      </w:r>
      <w:r w:rsidR="00C3290F" w:rsidRPr="00FB7B9F">
        <w:rPr>
          <w:rFonts w:eastAsiaTheme="minorHAnsi"/>
        </w:rPr>
        <w:t>–16, 18–23(1) and 27A–27C; Part </w:t>
      </w:r>
      <w:r w:rsidRPr="00FB7B9F">
        <w:rPr>
          <w:rFonts w:eastAsiaTheme="minorHAnsi"/>
        </w:rPr>
        <w:t>7; Part 7A; Part 7B; Part 8; and sections 62</w:t>
      </w:r>
      <w:r w:rsidR="00C3290F" w:rsidRPr="00FB7B9F">
        <w:rPr>
          <w:rFonts w:eastAsiaTheme="minorHAnsi"/>
        </w:rPr>
        <w:t>–</w:t>
      </w:r>
      <w:r w:rsidRPr="00FB7B9F">
        <w:rPr>
          <w:rFonts w:eastAsiaTheme="minorHAnsi"/>
        </w:rPr>
        <w:t>63</w:t>
      </w:r>
    </w:p>
    <w:p w:rsidR="00030485" w:rsidRPr="00FB7B9F" w:rsidRDefault="00030485" w:rsidP="00030485">
      <w:pPr>
        <w:pStyle w:val="Bullet"/>
        <w:rPr>
          <w:rFonts w:eastAsiaTheme="minorHAnsi"/>
        </w:rPr>
      </w:pPr>
      <w:r w:rsidRPr="00FB7B9F">
        <w:rPr>
          <w:rFonts w:eastAsiaTheme="minorHAnsi"/>
        </w:rPr>
        <w:t>Sections 1</w:t>
      </w:r>
      <w:r w:rsidR="007D51BF">
        <w:rPr>
          <w:rFonts w:eastAsiaTheme="minorHAnsi"/>
        </w:rPr>
        <w:noBreakHyphen/>
      </w:r>
      <w:r w:rsidRPr="00FB7B9F">
        <w:rPr>
          <w:rFonts w:eastAsiaTheme="minorHAnsi"/>
        </w:rPr>
        <w:t xml:space="preserve">3 and 7 (these provisions are jointly administered with the Treasurer) </w:t>
      </w:r>
    </w:p>
    <w:p w:rsidR="00030485" w:rsidRPr="00FB7B9F" w:rsidRDefault="00030485" w:rsidP="00C3290F">
      <w:pPr>
        <w:pStyle w:val="NormalIndent"/>
        <w:rPr>
          <w:rFonts w:eastAsiaTheme="minorHAnsi"/>
        </w:rPr>
      </w:pPr>
      <w:r w:rsidRPr="00FB7B9F">
        <w:rPr>
          <w:rFonts w:eastAsiaTheme="minorHAnsi"/>
        </w:rPr>
        <w:t>(The Act is otherwise administered by the Treasurer)</w:t>
      </w:r>
    </w:p>
    <w:p w:rsidR="00030485" w:rsidRPr="00FB7B9F" w:rsidRDefault="00030485" w:rsidP="00C3290F">
      <w:pPr>
        <w:rPr>
          <w:rFonts w:eastAsiaTheme="minorHAnsi"/>
          <w:i/>
        </w:rPr>
      </w:pPr>
      <w:r w:rsidRPr="00FB7B9F">
        <w:rPr>
          <w:rFonts w:eastAsiaTheme="minorHAnsi"/>
          <w:i/>
        </w:rPr>
        <w:t>Government Superannuation Act 1999</w:t>
      </w:r>
    </w:p>
    <w:p w:rsidR="00030485" w:rsidRPr="00FB7B9F" w:rsidRDefault="00030485" w:rsidP="00C3290F">
      <w:pPr>
        <w:rPr>
          <w:rFonts w:eastAsiaTheme="minorHAnsi"/>
          <w:i/>
        </w:rPr>
      </w:pPr>
      <w:r w:rsidRPr="00FB7B9F">
        <w:rPr>
          <w:rFonts w:eastAsiaTheme="minorHAnsi"/>
          <w:i/>
        </w:rPr>
        <w:t>House Contracts Guarantee Act 1987</w:t>
      </w:r>
    </w:p>
    <w:p w:rsidR="00030485" w:rsidRPr="00FB7B9F" w:rsidRDefault="00030485" w:rsidP="00C3290F">
      <w:pPr>
        <w:rPr>
          <w:rFonts w:eastAsiaTheme="minorHAnsi"/>
          <w:i/>
        </w:rPr>
      </w:pPr>
      <w:r w:rsidRPr="00FB7B9F">
        <w:rPr>
          <w:rFonts w:eastAsiaTheme="minorHAnsi"/>
          <w:i/>
        </w:rPr>
        <w:t xml:space="preserve">Housing Act 1983 </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Part 8</w:t>
      </w:r>
    </w:p>
    <w:p w:rsidR="00030485" w:rsidRPr="00FB7B9F" w:rsidRDefault="00030485" w:rsidP="00030485">
      <w:pPr>
        <w:pStyle w:val="Bullet"/>
        <w:rPr>
          <w:rFonts w:eastAsiaTheme="minorHAnsi"/>
        </w:rPr>
      </w:pPr>
      <w:r w:rsidRPr="00FB7B9F">
        <w:rPr>
          <w:rFonts w:eastAsiaTheme="minorHAnsi"/>
        </w:rPr>
        <w:t>Schedules 7 and 8</w:t>
      </w:r>
    </w:p>
    <w:p w:rsidR="00030485" w:rsidRPr="00FB7B9F" w:rsidRDefault="00030485" w:rsidP="00030485">
      <w:pPr>
        <w:pStyle w:val="Bullet"/>
        <w:rPr>
          <w:rFonts w:eastAsiaTheme="minorHAnsi"/>
        </w:rPr>
      </w:pPr>
      <w:r w:rsidRPr="00FB7B9F">
        <w:rPr>
          <w:rFonts w:eastAsiaTheme="minorHAnsi"/>
        </w:rPr>
        <w:t>Sections 143(1), 143(2)(d), 143(2)(e), 143(2)(f), 143(2)(i) and 143(3) (these provisions are jointly and severally administered with the Minister for Housing, Disability and Ageing)</w:t>
      </w:r>
    </w:p>
    <w:p w:rsidR="00030485" w:rsidRPr="00FB7B9F" w:rsidRDefault="00030485" w:rsidP="00C3290F">
      <w:pPr>
        <w:pStyle w:val="NormalIndent"/>
        <w:rPr>
          <w:rFonts w:eastAsiaTheme="minorHAnsi"/>
        </w:rPr>
      </w:pPr>
      <w:r w:rsidRPr="00FB7B9F">
        <w:rPr>
          <w:rFonts w:eastAsiaTheme="minorHAnsi"/>
        </w:rPr>
        <w:t>(The Act is otherwise administered by the Minister for Housing, Disability and Ageing)</w:t>
      </w:r>
    </w:p>
    <w:p w:rsidR="00030485" w:rsidRPr="00FB7B9F" w:rsidRDefault="00030485" w:rsidP="00C3290F">
      <w:pPr>
        <w:keepNext/>
        <w:rPr>
          <w:rFonts w:eastAsiaTheme="minorHAnsi"/>
        </w:rPr>
      </w:pPr>
      <w:r w:rsidRPr="00FB7B9F">
        <w:rPr>
          <w:rFonts w:eastAsiaTheme="minorHAnsi"/>
          <w:i/>
        </w:rPr>
        <w:lastRenderedPageBreak/>
        <w:t>Land Act 1958</w:t>
      </w:r>
      <w:r w:rsidRPr="00FB7B9F">
        <w:rPr>
          <w:rFonts w:eastAsiaTheme="minorHAnsi"/>
        </w:rPr>
        <w:t xml:space="preserve"> –</w:t>
      </w:r>
    </w:p>
    <w:p w:rsidR="00030485" w:rsidRPr="00FB7B9F" w:rsidRDefault="00030485" w:rsidP="00030485">
      <w:pPr>
        <w:pStyle w:val="Bullet"/>
        <w:rPr>
          <w:rFonts w:eastAsiaTheme="minorHAnsi"/>
        </w:rPr>
      </w:pPr>
      <w:r w:rsidRPr="00FB7B9F">
        <w:rPr>
          <w:rFonts w:eastAsiaTheme="minorHAnsi"/>
        </w:rPr>
        <w:t>In so far as it relates to the exercise of powers relating to leases and licences under Subdivisions 1 and 2 of Division 9 of Part I in respect of:</w:t>
      </w:r>
    </w:p>
    <w:p w:rsidR="00030485" w:rsidRPr="00FB7B9F" w:rsidRDefault="00030485" w:rsidP="00C3290F">
      <w:pPr>
        <w:pStyle w:val="Dash"/>
        <w:rPr>
          <w:rFonts w:eastAsiaTheme="minorHAnsi"/>
        </w:rPr>
      </w:pPr>
      <w:r w:rsidRPr="00FB7B9F">
        <w:rPr>
          <w:rFonts w:eastAsiaTheme="minorHAnsi"/>
        </w:rPr>
        <w:t xml:space="preserve">land in the Melbourne Casino area within the meaning of Part 9A of the </w:t>
      </w:r>
      <w:r w:rsidRPr="00FB7B9F">
        <w:rPr>
          <w:rFonts w:eastAsiaTheme="minorHAnsi"/>
          <w:i/>
        </w:rPr>
        <w:t>Casino Control Act 1991</w:t>
      </w:r>
    </w:p>
    <w:p w:rsidR="00030485" w:rsidRPr="00FB7B9F" w:rsidRDefault="00030485" w:rsidP="00C3290F">
      <w:pPr>
        <w:pStyle w:val="Dash"/>
        <w:rPr>
          <w:rFonts w:eastAsiaTheme="minorHAnsi"/>
        </w:rPr>
      </w:pPr>
      <w:r w:rsidRPr="00FB7B9F">
        <w:rPr>
          <w:rFonts w:eastAsiaTheme="minorHAnsi"/>
        </w:rPr>
        <w:t>Crown land coloured brown on Plans numbered LEGL./93</w:t>
      </w:r>
      <w:r w:rsidR="007D51BF">
        <w:rPr>
          <w:rFonts w:eastAsiaTheme="minorHAnsi"/>
        </w:rPr>
        <w:noBreakHyphen/>
      </w:r>
      <w:r w:rsidRPr="00FB7B9F">
        <w:rPr>
          <w:rFonts w:eastAsiaTheme="minorHAnsi"/>
        </w:rPr>
        <w:t>211, LEGL./93</w:t>
      </w:r>
      <w:r w:rsidR="007D51BF">
        <w:rPr>
          <w:rFonts w:eastAsiaTheme="minorHAnsi"/>
        </w:rPr>
        <w:noBreakHyphen/>
      </w:r>
      <w:r w:rsidRPr="00FB7B9F">
        <w:rPr>
          <w:rFonts w:eastAsiaTheme="minorHAnsi"/>
        </w:rPr>
        <w:t xml:space="preserve"> 212, LEGL./93</w:t>
      </w:r>
      <w:r w:rsidR="007D51BF">
        <w:rPr>
          <w:rFonts w:eastAsiaTheme="minorHAnsi"/>
        </w:rPr>
        <w:noBreakHyphen/>
      </w:r>
      <w:r w:rsidRPr="00FB7B9F">
        <w:rPr>
          <w:rFonts w:eastAsiaTheme="minorHAnsi"/>
        </w:rPr>
        <w:t>213, LEGL./93</w:t>
      </w:r>
      <w:r w:rsidR="007D51BF">
        <w:rPr>
          <w:rFonts w:eastAsiaTheme="minorHAnsi"/>
        </w:rPr>
        <w:noBreakHyphen/>
      </w:r>
      <w:r w:rsidRPr="00FB7B9F">
        <w:rPr>
          <w:rFonts w:eastAsiaTheme="minorHAnsi"/>
        </w:rPr>
        <w:t>214 and LEGL./93</w:t>
      </w:r>
      <w:r w:rsidR="007D51BF">
        <w:rPr>
          <w:rFonts w:eastAsiaTheme="minorHAnsi"/>
        </w:rPr>
        <w:noBreakHyphen/>
      </w:r>
      <w:r w:rsidRPr="00FB7B9F">
        <w:rPr>
          <w:rFonts w:eastAsiaTheme="minorHAnsi"/>
        </w:rPr>
        <w:t>215 lodged in the Central Plan Office</w:t>
      </w:r>
    </w:p>
    <w:p w:rsidR="00030485" w:rsidRPr="00FB7B9F" w:rsidRDefault="00030485" w:rsidP="00C3290F">
      <w:pPr>
        <w:pStyle w:val="Dash"/>
        <w:rPr>
          <w:rFonts w:eastAsiaTheme="minorHAnsi"/>
        </w:rPr>
      </w:pPr>
      <w:r w:rsidRPr="00FB7B9F">
        <w:rPr>
          <w:rFonts w:eastAsiaTheme="minorHAnsi"/>
        </w:rPr>
        <w:t>land shown as Crown Allotment 32E, section 7 on Certified Plan No. 108871 lodged in the Central Plan Office</w:t>
      </w:r>
    </w:p>
    <w:p w:rsidR="00030485" w:rsidRPr="00FB7B9F" w:rsidRDefault="00030485" w:rsidP="00C3290F">
      <w:pPr>
        <w:pStyle w:val="Dash"/>
        <w:rPr>
          <w:rFonts w:eastAsiaTheme="minorHAnsi"/>
        </w:rPr>
      </w:pPr>
      <w:r w:rsidRPr="00FB7B9F">
        <w:rPr>
          <w:rFonts w:eastAsiaTheme="minorHAnsi"/>
        </w:rPr>
        <w:t>land shown as Crown Allotment 4A, section 1A on Certified Plan No. 75050 lodged in the Central Plan Office</w:t>
      </w:r>
    </w:p>
    <w:p w:rsidR="00030485" w:rsidRPr="00FB7B9F" w:rsidRDefault="00030485" w:rsidP="00C3290F">
      <w:pPr>
        <w:pStyle w:val="Dash"/>
        <w:rPr>
          <w:rFonts w:eastAsiaTheme="minorHAnsi"/>
        </w:rPr>
      </w:pPr>
      <w:r w:rsidRPr="00FB7B9F">
        <w:rPr>
          <w:rFonts w:eastAsiaTheme="minorHAnsi"/>
        </w:rPr>
        <w:t>land shown as Crown Allotment 4D, section 1A on Certified Plan No. 112128 lodged in the Central Plan Office</w:t>
      </w:r>
    </w:p>
    <w:p w:rsidR="00030485" w:rsidRPr="00FB7B9F" w:rsidRDefault="00030485" w:rsidP="00C3290F">
      <w:pPr>
        <w:pStyle w:val="Dash"/>
        <w:rPr>
          <w:rFonts w:eastAsiaTheme="minorHAnsi"/>
        </w:rPr>
      </w:pPr>
      <w:r w:rsidRPr="00FB7B9F">
        <w:rPr>
          <w:rFonts w:eastAsiaTheme="minorHAnsi"/>
        </w:rPr>
        <w:t>The area of 3643 square metres of land in the city of Port Melbourne as shown on Plan LEGL./96</w:t>
      </w:r>
      <w:r w:rsidR="007D51BF">
        <w:rPr>
          <w:rFonts w:eastAsiaTheme="minorHAnsi"/>
        </w:rPr>
        <w:noBreakHyphen/>
      </w:r>
      <w:r w:rsidRPr="00FB7B9F">
        <w:rPr>
          <w:rFonts w:eastAsiaTheme="minorHAnsi"/>
        </w:rPr>
        <w:t>216 lodged in the Central Plan Office</w:t>
      </w:r>
    </w:p>
    <w:p w:rsidR="00030485" w:rsidRPr="00FB7B9F" w:rsidRDefault="00030485" w:rsidP="00C3290F">
      <w:pPr>
        <w:pStyle w:val="Dash"/>
        <w:rPr>
          <w:rFonts w:eastAsiaTheme="minorHAnsi"/>
        </w:rPr>
      </w:pPr>
      <w:r w:rsidRPr="00FB7B9F">
        <w:rPr>
          <w:rFonts w:eastAsiaTheme="minorHAnsi"/>
        </w:rPr>
        <w:t>land shown as Crown Allotment 4, section 1A on Certified Plan No. 109991 lodged in the Central Plan Office</w:t>
      </w:r>
    </w:p>
    <w:p w:rsidR="00030485" w:rsidRPr="00FB7B9F" w:rsidRDefault="00030485" w:rsidP="00030485">
      <w:pPr>
        <w:pStyle w:val="Bullet"/>
        <w:rPr>
          <w:rFonts w:eastAsiaTheme="minorHAnsi"/>
        </w:rPr>
      </w:pPr>
      <w:r w:rsidRPr="00FB7B9F">
        <w:rPr>
          <w:rFonts w:eastAsiaTheme="minorHAnsi"/>
        </w:rPr>
        <w:t>Division 6 of Part I, Subdivision 3 of Division 9 of Part I, section 209, and the remainder of the Act where it relates to the sale and alienation of Crown Lands as set out in Administrative Arrangem</w:t>
      </w:r>
      <w:r w:rsidR="00C3290F" w:rsidRPr="00FB7B9F">
        <w:rPr>
          <w:rFonts w:eastAsiaTheme="minorHAnsi"/>
        </w:rPr>
        <w:t>ents Order No. </w:t>
      </w:r>
      <w:r w:rsidRPr="00FB7B9F">
        <w:rPr>
          <w:rFonts w:eastAsiaTheme="minorHAnsi"/>
        </w:rPr>
        <w:t>58</w:t>
      </w:r>
    </w:p>
    <w:p w:rsidR="00030485" w:rsidRPr="00FB7B9F" w:rsidRDefault="00030485" w:rsidP="00030485">
      <w:pPr>
        <w:pStyle w:val="Bullet"/>
        <w:rPr>
          <w:rFonts w:eastAsiaTheme="minorHAnsi"/>
        </w:rPr>
      </w:pPr>
      <w:r w:rsidRPr="00FB7B9F">
        <w:rPr>
          <w:rFonts w:eastAsiaTheme="minorHAnsi"/>
        </w:rPr>
        <w:t>Sections 201, 201A and 399 except in so far as they relate to the land described as Crown Allotment 16 of Section 5, at Elwood, Parish of Prahran being the site of the former Elwood Police Station (except in so far as they relate to that land, these provisions are jointly administered with the Minister for Environment, Climate Change and Water)</w:t>
      </w:r>
    </w:p>
    <w:p w:rsidR="00030485" w:rsidRPr="00FB7B9F" w:rsidRDefault="00030485" w:rsidP="00030485">
      <w:pPr>
        <w:pStyle w:val="Bullet"/>
        <w:rPr>
          <w:rFonts w:eastAsiaTheme="minorHAnsi"/>
        </w:rPr>
      </w:pPr>
      <w:r w:rsidRPr="00FB7B9F">
        <w:rPr>
          <w:rFonts w:eastAsiaTheme="minorHAnsi"/>
        </w:rPr>
        <w:t>Sections 201, 201A and 399 in so far as they relate to the land described as Crown Allotment 16 of Section 5, at Elwood, Parish of Prahran being the site of the former Elwood Police Station (in so far as they relate to that land, these provisions are jointly administered with the Attorney</w:t>
      </w:r>
      <w:r w:rsidR="007D51BF">
        <w:rPr>
          <w:rFonts w:eastAsiaTheme="minorHAnsi"/>
        </w:rPr>
        <w:noBreakHyphen/>
      </w:r>
      <w:r w:rsidRPr="00FB7B9F">
        <w:rPr>
          <w:rFonts w:eastAsiaTheme="minorHAnsi"/>
        </w:rPr>
        <w:t>General)</w:t>
      </w:r>
    </w:p>
    <w:p w:rsidR="00030485" w:rsidRPr="00FB7B9F" w:rsidRDefault="00030485" w:rsidP="00C3290F">
      <w:pPr>
        <w:pStyle w:val="NormalIndent"/>
        <w:rPr>
          <w:rFonts w:eastAsiaTheme="minorHAnsi"/>
        </w:rPr>
      </w:pPr>
      <w:r w:rsidRPr="00FB7B9F">
        <w:rPr>
          <w:rFonts w:eastAsiaTheme="minorHAnsi"/>
        </w:rPr>
        <w:t>(The Act is otherwise administered by the Attorney</w:t>
      </w:r>
      <w:r w:rsidR="007D51BF">
        <w:rPr>
          <w:rFonts w:eastAsiaTheme="minorHAnsi"/>
        </w:rPr>
        <w:noBreakHyphen/>
      </w:r>
      <w:r w:rsidRPr="00FB7B9F">
        <w:rPr>
          <w:rFonts w:eastAsiaTheme="minorHAnsi"/>
        </w:rPr>
        <w:t>General, the Minister for Corrections, the Minister for Environment, Climate Change and Water, the Minister for Health, the Minister for Ports and the Minister for Roads and Road Safety)</w:t>
      </w:r>
    </w:p>
    <w:p w:rsidR="00030485" w:rsidRPr="00FB7B9F" w:rsidRDefault="00030485" w:rsidP="00C3290F">
      <w:pPr>
        <w:rPr>
          <w:rFonts w:eastAsiaTheme="minorHAnsi"/>
          <w:i/>
        </w:rPr>
      </w:pPr>
      <w:r w:rsidRPr="00FB7B9F">
        <w:rPr>
          <w:rFonts w:eastAsiaTheme="minorHAnsi"/>
          <w:i/>
        </w:rPr>
        <w:t>Occupational Health and Safety Act 2004</w:t>
      </w:r>
    </w:p>
    <w:p w:rsidR="00030485" w:rsidRPr="00FB7B9F" w:rsidRDefault="00C3290F" w:rsidP="00C3290F">
      <w:pPr>
        <w:rPr>
          <w:rFonts w:eastAsiaTheme="minorHAnsi"/>
        </w:rPr>
      </w:pPr>
      <w:r w:rsidRPr="00FB7B9F">
        <w:rPr>
          <w:rFonts w:eastAsiaTheme="minorHAnsi"/>
        </w:rPr>
        <w:br w:type="column"/>
      </w:r>
      <w:r w:rsidR="00030485" w:rsidRPr="00FB7B9F">
        <w:rPr>
          <w:rFonts w:eastAsiaTheme="minorHAnsi"/>
        </w:rPr>
        <w:lastRenderedPageBreak/>
        <w:t>Parliamentary Salaries and Superannuation Act 1968 –</w:t>
      </w:r>
    </w:p>
    <w:p w:rsidR="00030485" w:rsidRPr="00FB7B9F" w:rsidRDefault="00030485" w:rsidP="00030485">
      <w:pPr>
        <w:pStyle w:val="Bullet"/>
        <w:rPr>
          <w:rFonts w:eastAsiaTheme="minorHAnsi"/>
        </w:rPr>
      </w:pPr>
      <w:r w:rsidRPr="00FB7B9F">
        <w:rPr>
          <w:rFonts w:eastAsiaTheme="minorHAnsi"/>
        </w:rPr>
        <w:t>Part 3</w:t>
      </w:r>
    </w:p>
    <w:p w:rsidR="00030485" w:rsidRPr="00FB7B9F" w:rsidRDefault="00030485" w:rsidP="00C3290F">
      <w:pPr>
        <w:pStyle w:val="NormalIndent"/>
        <w:rPr>
          <w:rFonts w:eastAsiaTheme="minorHAnsi"/>
        </w:rPr>
      </w:pPr>
      <w:r w:rsidRPr="00FB7B9F">
        <w:rPr>
          <w:rFonts w:eastAsiaTheme="minorHAnsi"/>
        </w:rPr>
        <w:t>(The Act is otherwise administered by the Special Minister of State)</w:t>
      </w:r>
    </w:p>
    <w:p w:rsidR="00030485" w:rsidRPr="00FB7B9F" w:rsidRDefault="00030485" w:rsidP="00C3290F">
      <w:pPr>
        <w:rPr>
          <w:rFonts w:eastAsiaTheme="minorHAnsi"/>
          <w:i/>
        </w:rPr>
      </w:pPr>
      <w:r w:rsidRPr="00FB7B9F">
        <w:rPr>
          <w:rFonts w:eastAsiaTheme="minorHAnsi"/>
          <w:i/>
        </w:rPr>
        <w:t>Petroleum Products Subsidy Act 1965</w:t>
      </w:r>
    </w:p>
    <w:p w:rsidR="00030485" w:rsidRPr="00FB7B9F" w:rsidRDefault="00030485" w:rsidP="00C3290F">
      <w:pPr>
        <w:rPr>
          <w:rFonts w:eastAsiaTheme="minorHAnsi"/>
          <w:i/>
        </w:rPr>
      </w:pPr>
      <w:r w:rsidRPr="00FB7B9F">
        <w:rPr>
          <w:rFonts w:eastAsiaTheme="minorHAnsi"/>
          <w:i/>
        </w:rPr>
        <w:t xml:space="preserve">Police Regulation (Pensions) Act 1958 </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Part III</w:t>
      </w:r>
    </w:p>
    <w:p w:rsidR="00030485" w:rsidRPr="00FB7B9F" w:rsidRDefault="00030485" w:rsidP="00C3290F">
      <w:pPr>
        <w:pStyle w:val="NormalIndent"/>
        <w:rPr>
          <w:rFonts w:eastAsiaTheme="minorHAnsi"/>
        </w:rPr>
      </w:pPr>
      <w:r w:rsidRPr="00FB7B9F">
        <w:rPr>
          <w:rFonts w:eastAsiaTheme="minorHAnsi"/>
        </w:rPr>
        <w:t>(The Act is otherwise administered by the Minister for Police)</w:t>
      </w:r>
    </w:p>
    <w:p w:rsidR="00030485" w:rsidRPr="00FB7B9F" w:rsidRDefault="00030485" w:rsidP="00C3290F">
      <w:pPr>
        <w:rPr>
          <w:rFonts w:eastAsiaTheme="minorHAnsi"/>
        </w:rPr>
      </w:pPr>
      <w:r w:rsidRPr="00FB7B9F">
        <w:rPr>
          <w:rFonts w:eastAsiaTheme="minorHAnsi"/>
          <w:i/>
        </w:rPr>
        <w:t>Port Management Act 1995</w:t>
      </w:r>
      <w:r w:rsidRPr="00FB7B9F">
        <w:rPr>
          <w:rFonts w:eastAsiaTheme="minorHAnsi"/>
        </w:rPr>
        <w:t xml:space="preserve"> –</w:t>
      </w:r>
    </w:p>
    <w:p w:rsidR="00030485" w:rsidRPr="00FB7B9F" w:rsidRDefault="00030485" w:rsidP="00030485">
      <w:pPr>
        <w:pStyle w:val="Bullet"/>
        <w:rPr>
          <w:rFonts w:eastAsiaTheme="minorHAnsi"/>
        </w:rPr>
      </w:pPr>
      <w:r w:rsidRPr="00FB7B9F">
        <w:rPr>
          <w:rFonts w:eastAsiaTheme="minorHAnsi"/>
        </w:rPr>
        <w:t>Sections 63A</w:t>
      </w:r>
      <w:r w:rsidR="007D51BF">
        <w:rPr>
          <w:rFonts w:eastAsiaTheme="minorHAnsi"/>
        </w:rPr>
        <w:noBreakHyphen/>
      </w:r>
      <w:r w:rsidRPr="00FB7B9F">
        <w:rPr>
          <w:rFonts w:eastAsiaTheme="minorHAnsi"/>
        </w:rPr>
        <w:t>63J</w:t>
      </w:r>
    </w:p>
    <w:p w:rsidR="00030485" w:rsidRPr="00FB7B9F" w:rsidRDefault="00030485" w:rsidP="00C3290F">
      <w:pPr>
        <w:pStyle w:val="NormalIndent"/>
        <w:rPr>
          <w:rFonts w:eastAsiaTheme="minorHAnsi"/>
        </w:rPr>
      </w:pPr>
      <w:r w:rsidRPr="00FB7B9F">
        <w:rPr>
          <w:rFonts w:eastAsiaTheme="minorHAnsi"/>
        </w:rPr>
        <w:t>(The Act is otherwise administered by the Minister for Ports and the Treasurer)</w:t>
      </w:r>
    </w:p>
    <w:p w:rsidR="00030485" w:rsidRPr="00FB7B9F" w:rsidRDefault="00030485" w:rsidP="00C3290F">
      <w:pPr>
        <w:rPr>
          <w:rFonts w:eastAsiaTheme="minorHAnsi"/>
        </w:rPr>
      </w:pPr>
      <w:r w:rsidRPr="00FB7B9F">
        <w:rPr>
          <w:rFonts w:eastAsiaTheme="minorHAnsi"/>
          <w:i/>
        </w:rPr>
        <w:t>Project Development and Construction Management Act 1994</w:t>
      </w:r>
      <w:r w:rsidRPr="00FB7B9F">
        <w:rPr>
          <w:rFonts w:eastAsiaTheme="minorHAnsi"/>
        </w:rPr>
        <w:t xml:space="preserve"> –</w:t>
      </w:r>
    </w:p>
    <w:p w:rsidR="00030485" w:rsidRPr="00FB7B9F" w:rsidRDefault="00030485" w:rsidP="00030485">
      <w:pPr>
        <w:pStyle w:val="Bullet"/>
        <w:rPr>
          <w:rFonts w:eastAsiaTheme="minorHAnsi"/>
        </w:rPr>
      </w:pPr>
      <w:r w:rsidRPr="00FB7B9F">
        <w:rPr>
          <w:rFonts w:eastAsiaTheme="minorHAnsi"/>
        </w:rPr>
        <w:t>Part 4</w:t>
      </w:r>
    </w:p>
    <w:p w:rsidR="00030485" w:rsidRPr="00FB7B9F" w:rsidRDefault="00030485" w:rsidP="00C3290F">
      <w:pPr>
        <w:pStyle w:val="NormalIndent"/>
        <w:rPr>
          <w:rFonts w:eastAsiaTheme="minorHAnsi"/>
        </w:rPr>
      </w:pPr>
      <w:r w:rsidRPr="00FB7B9F">
        <w:rPr>
          <w:rFonts w:eastAsiaTheme="minorHAnsi"/>
        </w:rPr>
        <w:t>(The Act is otherwise administered by the Minister for Planning, the Minister for Employment and the Premier)</w:t>
      </w:r>
    </w:p>
    <w:p w:rsidR="00030485" w:rsidRPr="00FB7B9F" w:rsidRDefault="00030485" w:rsidP="00C3290F">
      <w:pPr>
        <w:rPr>
          <w:rFonts w:eastAsiaTheme="minorHAnsi"/>
          <w:i/>
        </w:rPr>
      </w:pPr>
      <w:r w:rsidRPr="00FB7B9F">
        <w:rPr>
          <w:rFonts w:eastAsiaTheme="minorHAnsi"/>
          <w:i/>
        </w:rPr>
        <w:t>State Employees Retirement Benefits Act 1979</w:t>
      </w:r>
    </w:p>
    <w:p w:rsidR="00030485" w:rsidRPr="00FB7B9F" w:rsidRDefault="00030485" w:rsidP="00C3290F">
      <w:pPr>
        <w:rPr>
          <w:rFonts w:eastAsiaTheme="minorHAnsi"/>
          <w:i/>
        </w:rPr>
      </w:pPr>
      <w:r w:rsidRPr="00FB7B9F">
        <w:rPr>
          <w:rFonts w:eastAsiaTheme="minorHAnsi"/>
          <w:i/>
        </w:rPr>
        <w:t>State Owned Enterprises Act 1992</w:t>
      </w:r>
      <w:r w:rsidRPr="00FB7B9F">
        <w:rPr>
          <w:rFonts w:eastAsiaTheme="minorHAnsi"/>
        </w:rPr>
        <w:t xml:space="preserve"> –</w:t>
      </w:r>
    </w:p>
    <w:p w:rsidR="00030485" w:rsidRPr="00FB7B9F" w:rsidRDefault="00030485" w:rsidP="00030485">
      <w:pPr>
        <w:pStyle w:val="Bullet"/>
        <w:rPr>
          <w:rFonts w:eastAsiaTheme="minorHAnsi"/>
        </w:rPr>
      </w:pPr>
      <w:r w:rsidRPr="00FB7B9F">
        <w:rPr>
          <w:rFonts w:eastAsiaTheme="minorHAnsi"/>
        </w:rPr>
        <w:t>Division 2 of Part 2 in so far as it relates to the CenITex</w:t>
      </w:r>
    </w:p>
    <w:p w:rsidR="00030485" w:rsidRPr="00FB7B9F" w:rsidRDefault="00030485" w:rsidP="00C3290F">
      <w:pPr>
        <w:pStyle w:val="NormalIndent"/>
        <w:rPr>
          <w:rFonts w:eastAsiaTheme="minorHAnsi"/>
        </w:rPr>
      </w:pPr>
      <w:r w:rsidRPr="00FB7B9F">
        <w:rPr>
          <w:rFonts w:eastAsiaTheme="minorHAnsi"/>
        </w:rPr>
        <w:t>(The Act is otherwise administered by the Premier, the Treasurer, the Minister for Environment, Climate Change and Water and the Minister for Multicultural Affairs)</w:t>
      </w:r>
    </w:p>
    <w:p w:rsidR="00030485" w:rsidRPr="00FB7B9F" w:rsidRDefault="00030485" w:rsidP="00C3290F">
      <w:pPr>
        <w:rPr>
          <w:rFonts w:eastAsiaTheme="minorHAnsi"/>
          <w:i/>
        </w:rPr>
      </w:pPr>
      <w:r w:rsidRPr="00FB7B9F">
        <w:rPr>
          <w:rFonts w:eastAsiaTheme="minorHAnsi"/>
          <w:i/>
        </w:rPr>
        <w:t>State Superannuation Act 1988</w:t>
      </w:r>
    </w:p>
    <w:p w:rsidR="00030485" w:rsidRPr="00FB7B9F" w:rsidRDefault="00030485" w:rsidP="00C3290F">
      <w:pPr>
        <w:rPr>
          <w:rFonts w:eastAsiaTheme="minorHAnsi"/>
          <w:i/>
        </w:rPr>
      </w:pPr>
      <w:r w:rsidRPr="00FB7B9F">
        <w:rPr>
          <w:rFonts w:eastAsiaTheme="minorHAnsi"/>
          <w:i/>
        </w:rPr>
        <w:t>Superannuation (Portability) Act 1989</w:t>
      </w:r>
    </w:p>
    <w:p w:rsidR="00030485" w:rsidRPr="00FB7B9F" w:rsidRDefault="00030485" w:rsidP="00C3290F">
      <w:pPr>
        <w:rPr>
          <w:rFonts w:eastAsiaTheme="minorHAnsi"/>
          <w:i/>
        </w:rPr>
      </w:pPr>
      <w:r w:rsidRPr="00FB7B9F">
        <w:rPr>
          <w:rFonts w:eastAsiaTheme="minorHAnsi"/>
          <w:i/>
        </w:rPr>
        <w:t>Transport Accident Act 1986</w:t>
      </w:r>
      <w:r w:rsidRPr="00FB7B9F">
        <w:rPr>
          <w:rFonts w:eastAsiaTheme="minorHAnsi"/>
        </w:rPr>
        <w:t xml:space="preserve"> – </w:t>
      </w:r>
      <w:r w:rsidR="00C3290F" w:rsidRPr="00FB7B9F">
        <w:rPr>
          <w:rFonts w:eastAsiaTheme="minorHAnsi"/>
        </w:rPr>
        <w:t>except</w:t>
      </w:r>
    </w:p>
    <w:p w:rsidR="00030485" w:rsidRPr="00FB7B9F" w:rsidRDefault="00030485" w:rsidP="00030485">
      <w:pPr>
        <w:pStyle w:val="Bullet"/>
        <w:rPr>
          <w:rFonts w:eastAsiaTheme="minorHAnsi"/>
        </w:rPr>
      </w:pPr>
      <w:r w:rsidRPr="00FB7B9F">
        <w:rPr>
          <w:rFonts w:eastAsiaTheme="minorHAnsi"/>
        </w:rPr>
        <w:t>Sections 11</w:t>
      </w:r>
      <w:r w:rsidR="007D51BF">
        <w:rPr>
          <w:rFonts w:eastAsiaTheme="minorHAnsi"/>
        </w:rPr>
        <w:noBreakHyphen/>
      </w:r>
      <w:r w:rsidRPr="00FB7B9F">
        <w:rPr>
          <w:rFonts w:eastAsiaTheme="minorHAnsi"/>
        </w:rPr>
        <w:t>14 in so far as they relate to road safety (in so far as they relate to those matters, these sections are jointly and severally administered with the Minister for Finance)</w:t>
      </w:r>
    </w:p>
    <w:p w:rsidR="00030485" w:rsidRPr="00FB7B9F" w:rsidRDefault="00030485" w:rsidP="00030485">
      <w:pPr>
        <w:pStyle w:val="Bullet"/>
        <w:rPr>
          <w:rFonts w:eastAsiaTheme="minorHAnsi"/>
        </w:rPr>
      </w:pPr>
      <w:r w:rsidRPr="00FB7B9F">
        <w:rPr>
          <w:rFonts w:eastAsiaTheme="minorHAnsi"/>
        </w:rPr>
        <w:t>Sections 15</w:t>
      </w:r>
      <w:r w:rsidR="007D51BF">
        <w:rPr>
          <w:rFonts w:eastAsiaTheme="minorHAnsi"/>
        </w:rPr>
        <w:noBreakHyphen/>
      </w:r>
      <w:r w:rsidRPr="00FB7B9F">
        <w:rPr>
          <w:rFonts w:eastAsiaTheme="minorHAnsi"/>
        </w:rPr>
        <w:t>18, 25 and 29 (these sections are jointly administered with the Minister for Roads and Road Safety)</w:t>
      </w:r>
    </w:p>
    <w:p w:rsidR="00C3290F" w:rsidRPr="00FB7B9F" w:rsidRDefault="00C3290F" w:rsidP="00C3290F">
      <w:pPr>
        <w:pStyle w:val="Notes"/>
        <w:ind w:left="360"/>
        <w:rPr>
          <w:rFonts w:eastAsiaTheme="minorHAnsi"/>
        </w:rPr>
      </w:pPr>
      <w:r w:rsidRPr="00FB7B9F">
        <w:rPr>
          <w:rFonts w:eastAsiaTheme="minorHAnsi"/>
        </w:rPr>
        <w:t xml:space="preserve">Note – the changes to administration of the </w:t>
      </w:r>
      <w:r w:rsidRPr="00FB7B9F">
        <w:rPr>
          <w:rFonts w:eastAsiaTheme="minorHAnsi"/>
          <w:i/>
        </w:rPr>
        <w:t xml:space="preserve">Transport Accident Act 1986 </w:t>
      </w:r>
      <w:r w:rsidR="009D0FC7">
        <w:rPr>
          <w:rFonts w:eastAsiaTheme="minorHAnsi"/>
        </w:rPr>
        <w:t>(Transport Accident Act) came into effect on 1 January 2015 by General Order as set out above. F</w:t>
      </w:r>
      <w:r w:rsidRPr="00FB7B9F">
        <w:rPr>
          <w:rFonts w:eastAsiaTheme="minorHAnsi"/>
        </w:rPr>
        <w:t xml:space="preserve">rom the General Order dated </w:t>
      </w:r>
      <w:r w:rsidR="009D0FC7">
        <w:rPr>
          <w:rFonts w:eastAsiaTheme="minorHAnsi"/>
        </w:rPr>
        <w:t>17 March 2014 to the General Order dated 1 January 2015, the Transport Accident Act was jointly and severally administered by the Minister for Finance and the Minister for Roads and Road Safety</w:t>
      </w:r>
      <w:r w:rsidRPr="00FB7B9F">
        <w:rPr>
          <w:rFonts w:eastAsiaTheme="minorHAnsi"/>
        </w:rPr>
        <w:t>.</w:t>
      </w:r>
    </w:p>
    <w:p w:rsidR="00030485" w:rsidRPr="00FB7B9F" w:rsidRDefault="00030485" w:rsidP="00C3290F">
      <w:pPr>
        <w:rPr>
          <w:rFonts w:eastAsiaTheme="minorHAnsi"/>
          <w:i/>
        </w:rPr>
      </w:pPr>
      <w:r w:rsidRPr="00FB7B9F">
        <w:rPr>
          <w:rFonts w:eastAsiaTheme="minorHAnsi"/>
          <w:i/>
        </w:rPr>
        <w:t>Transport Superannuation Act 1988</w:t>
      </w:r>
    </w:p>
    <w:p w:rsidR="00030485" w:rsidRPr="00FB7B9F" w:rsidRDefault="00030485" w:rsidP="00C3290F">
      <w:pPr>
        <w:rPr>
          <w:rFonts w:eastAsiaTheme="minorHAnsi"/>
          <w:i/>
        </w:rPr>
      </w:pPr>
      <w:r w:rsidRPr="00FB7B9F">
        <w:rPr>
          <w:rFonts w:eastAsiaTheme="minorHAnsi"/>
          <w:i/>
        </w:rPr>
        <w:t>Unclaimed Money Act 2008</w:t>
      </w:r>
    </w:p>
    <w:p w:rsidR="00030485" w:rsidRPr="00FB7B9F" w:rsidRDefault="00355DB7" w:rsidP="00C3290F">
      <w:pPr>
        <w:rPr>
          <w:rFonts w:eastAsiaTheme="minorHAnsi"/>
          <w:i/>
        </w:rPr>
      </w:pPr>
      <w:r>
        <w:rPr>
          <w:rFonts w:eastAsiaTheme="minorHAnsi"/>
          <w:i/>
        </w:rPr>
        <w:br w:type="column"/>
      </w:r>
      <w:r w:rsidR="00030485" w:rsidRPr="00FB7B9F">
        <w:rPr>
          <w:rFonts w:eastAsiaTheme="minorHAnsi"/>
          <w:i/>
        </w:rPr>
        <w:lastRenderedPageBreak/>
        <w:t>Victorian Managed Insurance Authority Act 1996</w:t>
      </w:r>
    </w:p>
    <w:p w:rsidR="00030485" w:rsidRPr="00FB7B9F" w:rsidRDefault="00030485" w:rsidP="00C3290F">
      <w:pPr>
        <w:rPr>
          <w:rFonts w:eastAsiaTheme="minorHAnsi"/>
        </w:rPr>
      </w:pPr>
      <w:r w:rsidRPr="00FB7B9F">
        <w:rPr>
          <w:rFonts w:eastAsiaTheme="minorHAnsi"/>
          <w:i/>
        </w:rPr>
        <w:t>Workers Compensation Act 1958</w:t>
      </w:r>
      <w:r w:rsidRPr="00FB7B9F">
        <w:rPr>
          <w:rFonts w:eastAsiaTheme="minorHAnsi"/>
        </w:rPr>
        <w:t xml:space="preserve"> – </w:t>
      </w:r>
      <w:r w:rsidR="00C3290F" w:rsidRPr="00FB7B9F">
        <w:rPr>
          <w:rFonts w:eastAsiaTheme="minorHAnsi"/>
        </w:rPr>
        <w:t>except</w:t>
      </w:r>
      <w:r w:rsidRPr="00FB7B9F">
        <w:rPr>
          <w:rFonts w:eastAsiaTheme="minorHAnsi"/>
        </w:rPr>
        <w:t>:</w:t>
      </w:r>
    </w:p>
    <w:p w:rsidR="00030485" w:rsidRPr="00FB7B9F" w:rsidRDefault="00030485" w:rsidP="00030485">
      <w:pPr>
        <w:pStyle w:val="Bullet"/>
        <w:rPr>
          <w:rFonts w:eastAsiaTheme="minorHAnsi"/>
        </w:rPr>
      </w:pPr>
      <w:r w:rsidRPr="00FB7B9F">
        <w:rPr>
          <w:rFonts w:eastAsiaTheme="minorHAnsi"/>
        </w:rPr>
        <w:t>Division 8 of Part 1 (this Division is administered by the Treasurer)</w:t>
      </w:r>
    </w:p>
    <w:p w:rsidR="00030485" w:rsidRPr="00FB7B9F" w:rsidRDefault="00030485" w:rsidP="00E07F7A">
      <w:pPr>
        <w:rPr>
          <w:rFonts w:eastAsiaTheme="minorHAnsi"/>
        </w:rPr>
      </w:pPr>
      <w:r w:rsidRPr="00FB7B9F">
        <w:rPr>
          <w:rFonts w:eastAsiaTheme="minorHAnsi"/>
          <w:i/>
        </w:rPr>
        <w:t>Workplace Injury Rehabilitation and Compensation Act 2013</w:t>
      </w:r>
      <w:r w:rsidRPr="00FB7B9F">
        <w:rPr>
          <w:rFonts w:eastAsiaTheme="minorHAnsi"/>
        </w:rPr>
        <w:t xml:space="preserve"> – </w:t>
      </w:r>
      <w:r w:rsidR="00C3290F" w:rsidRPr="00FB7B9F">
        <w:rPr>
          <w:rFonts w:eastAsiaTheme="minorHAnsi"/>
        </w:rPr>
        <w:t>except</w:t>
      </w:r>
      <w:r w:rsidRPr="00FB7B9F">
        <w:rPr>
          <w:rFonts w:eastAsiaTheme="minorHAnsi"/>
        </w:rPr>
        <w:t>:</w:t>
      </w:r>
    </w:p>
    <w:p w:rsidR="00030485" w:rsidRPr="00FB7B9F" w:rsidRDefault="00030485" w:rsidP="00030485">
      <w:pPr>
        <w:pStyle w:val="Bullet"/>
        <w:rPr>
          <w:rFonts w:eastAsiaTheme="minorHAnsi" w:cstheme="minorBidi"/>
        </w:rPr>
      </w:pPr>
      <w:r w:rsidRPr="00FB7B9F">
        <w:rPr>
          <w:rFonts w:eastAsiaTheme="minorHAnsi"/>
        </w:rPr>
        <w:t>Division 1 of Part 6 (this Division is administered by the Attorney</w:t>
      </w:r>
      <w:r w:rsidR="007D51BF">
        <w:rPr>
          <w:rFonts w:eastAsiaTheme="minorHAnsi"/>
        </w:rPr>
        <w:noBreakHyphen/>
      </w:r>
      <w:r w:rsidRPr="00FB7B9F">
        <w:rPr>
          <w:rFonts w:eastAsiaTheme="minorHAnsi"/>
        </w:rPr>
        <w:t>General)</w:t>
      </w:r>
    </w:p>
    <w:p w:rsidR="00CF49EC" w:rsidRPr="00FB7B9F" w:rsidRDefault="00CF49EC" w:rsidP="00CF49EC">
      <w:pPr>
        <w:pStyle w:val="Heading1"/>
        <w:sectPr w:rsidR="00CF49EC" w:rsidRPr="00FB7B9F" w:rsidSect="007F6C96">
          <w:type w:val="continuous"/>
          <w:pgSz w:w="11909" w:h="16834" w:code="9"/>
          <w:pgMar w:top="1728" w:right="1152" w:bottom="1152" w:left="1152" w:header="720" w:footer="288" w:gutter="0"/>
          <w:cols w:num="2" w:space="708"/>
          <w:noEndnote/>
        </w:sectPr>
      </w:pPr>
    </w:p>
    <w:p w:rsidR="00CF49EC" w:rsidRPr="00FB7B9F" w:rsidRDefault="0090430D" w:rsidP="00375AE8">
      <w:pPr>
        <w:pStyle w:val="Heading1App"/>
      </w:pPr>
      <w:bookmarkStart w:id="171" w:name="_Toc335747376"/>
      <w:bookmarkStart w:id="172" w:name="_Toc337034834"/>
      <w:bookmarkStart w:id="173" w:name="_Toc433967530"/>
      <w:bookmarkStart w:id="174" w:name="_Toc434228932"/>
      <w:r w:rsidRPr="00FB7B9F">
        <w:lastRenderedPageBreak/>
        <w:t>Appendix 1</w:t>
      </w:r>
      <w:r w:rsidR="00F23727" w:rsidRPr="00FB7B9F">
        <w:t>4</w:t>
      </w:r>
      <w:r w:rsidR="00375AE8" w:rsidRPr="00FB7B9F">
        <w:tab/>
      </w:r>
      <w:r w:rsidR="00CF49EC" w:rsidRPr="00FB7B9F">
        <w:t>Information available on request</w:t>
      </w:r>
      <w:bookmarkEnd w:id="171"/>
      <w:bookmarkEnd w:id="172"/>
      <w:bookmarkEnd w:id="173"/>
      <w:bookmarkEnd w:id="174"/>
    </w:p>
    <w:p w:rsidR="00CF49EC" w:rsidRPr="00FB7B9F" w:rsidRDefault="00CF49EC" w:rsidP="00CF49EC">
      <w:pPr>
        <w:sectPr w:rsidR="00CF49EC" w:rsidRPr="00FB7B9F" w:rsidSect="007F6C96">
          <w:pgSz w:w="11909" w:h="16834" w:code="9"/>
          <w:pgMar w:top="1728" w:right="1152" w:bottom="1152" w:left="1152" w:header="720" w:footer="288" w:gutter="0"/>
          <w:cols w:space="708"/>
          <w:noEndnote/>
        </w:sectPr>
      </w:pPr>
    </w:p>
    <w:p w:rsidR="00B15409" w:rsidRPr="00FB7B9F" w:rsidRDefault="00B15409" w:rsidP="00B15409">
      <w:r w:rsidRPr="00FB7B9F">
        <w:lastRenderedPageBreak/>
        <w:t>Financial Reporting Direction 22</w:t>
      </w:r>
      <w:r w:rsidR="004978D2" w:rsidRPr="00FB7B9F">
        <w:t>F</w:t>
      </w:r>
      <w:r w:rsidRPr="00FB7B9F">
        <w:t xml:space="preserve"> provides for the information listed below to be retained by the Accountable Officer and to be made available on request subject to the provisions of the </w:t>
      </w:r>
      <w:r w:rsidRPr="00FB7B9F">
        <w:rPr>
          <w:i/>
        </w:rPr>
        <w:t>Freedom of Information Act 1982</w:t>
      </w:r>
      <w:r w:rsidRPr="00FB7B9F">
        <w:t xml:space="preserve">. </w:t>
      </w:r>
    </w:p>
    <w:p w:rsidR="00B15409" w:rsidRPr="00FB7B9F" w:rsidRDefault="00B15409" w:rsidP="00B15409">
      <w:r w:rsidRPr="00FB7B9F">
        <w:t xml:space="preserve">Information available on request: </w:t>
      </w:r>
    </w:p>
    <w:p w:rsidR="00B15409" w:rsidRPr="00FB7B9F" w:rsidRDefault="00B15409" w:rsidP="00B15409">
      <w:pPr>
        <w:pStyle w:val="Bullet"/>
      </w:pPr>
      <w:r w:rsidRPr="00FB7B9F">
        <w:t>a statement that declarations of pecuniary interests have been duly completed by all relevant officers;</w:t>
      </w:r>
    </w:p>
    <w:p w:rsidR="00B15409" w:rsidRPr="00FB7B9F" w:rsidRDefault="00B15409" w:rsidP="00B15409">
      <w:pPr>
        <w:pStyle w:val="Bullet"/>
      </w:pPr>
      <w:r w:rsidRPr="00FB7B9F">
        <w:t xml:space="preserve">details of shares held by a senior officer as nominee or held beneficially in a statutory authority or subsidiary; </w:t>
      </w:r>
    </w:p>
    <w:p w:rsidR="00B15409" w:rsidRPr="00FB7B9F" w:rsidRDefault="00B15409" w:rsidP="00B15409">
      <w:pPr>
        <w:pStyle w:val="Bullet"/>
      </w:pPr>
      <w:r w:rsidRPr="00FB7B9F">
        <w:t xml:space="preserve">details of publications produced by the entity about the entity, and how these can be obtained; </w:t>
      </w:r>
    </w:p>
    <w:p w:rsidR="00B15409" w:rsidRPr="00FB7B9F" w:rsidRDefault="00B15409" w:rsidP="00B15409">
      <w:pPr>
        <w:pStyle w:val="Bullet"/>
      </w:pPr>
      <w:r w:rsidRPr="00FB7B9F">
        <w:t xml:space="preserve">details of changes in prices, fees, charges, rates and levies charged by the entity; </w:t>
      </w:r>
    </w:p>
    <w:p w:rsidR="00B15409" w:rsidRPr="00FB7B9F" w:rsidRDefault="00B15409" w:rsidP="00B15409">
      <w:pPr>
        <w:pStyle w:val="Bullet"/>
      </w:pPr>
      <w:r w:rsidRPr="00FB7B9F">
        <w:t>details of any major external reviews carried out on the entity;</w:t>
      </w:r>
    </w:p>
    <w:p w:rsidR="00B15409" w:rsidRPr="00FB7B9F" w:rsidRDefault="00B15409" w:rsidP="00B15409">
      <w:pPr>
        <w:pStyle w:val="Bullet"/>
      </w:pPr>
      <w:r w:rsidRPr="00FB7B9F">
        <w:t xml:space="preserve">details of major research and development activities undertaken by the entity; </w:t>
      </w:r>
    </w:p>
    <w:p w:rsidR="00B15409" w:rsidRPr="00FB7B9F" w:rsidRDefault="00B15409" w:rsidP="00B15409">
      <w:pPr>
        <w:pStyle w:val="Bullet"/>
      </w:pPr>
      <w:r w:rsidRPr="00FB7B9F">
        <w:t>details of overseas visits undertaken including a summary of the objectives and outcomes of each visit;</w:t>
      </w:r>
    </w:p>
    <w:p w:rsidR="00B15409" w:rsidRPr="00FB7B9F" w:rsidRDefault="00B15409" w:rsidP="00B15409">
      <w:pPr>
        <w:pStyle w:val="Bullet"/>
      </w:pPr>
      <w:r w:rsidRPr="00FB7B9F">
        <w:t xml:space="preserve">details of major promotional, public relations and marketing activities undertaken by the entity to develop community awareness of the entity and its services; </w:t>
      </w:r>
    </w:p>
    <w:p w:rsidR="00B15409" w:rsidRPr="00FB7B9F" w:rsidRDefault="00B15409" w:rsidP="00B15409">
      <w:pPr>
        <w:pStyle w:val="Bullet"/>
      </w:pPr>
      <w:r w:rsidRPr="00FB7B9F">
        <w:t xml:space="preserve">details of assessments and measures undertaken to improve the occupational health and safety of employees; </w:t>
      </w:r>
    </w:p>
    <w:p w:rsidR="00B15409" w:rsidRPr="00FB7B9F" w:rsidRDefault="00B15409" w:rsidP="00B15409">
      <w:pPr>
        <w:pStyle w:val="Bullet"/>
      </w:pPr>
      <w:r w:rsidRPr="00FB7B9F">
        <w:t xml:space="preserve">a general statement on industrial relations within the entity and details of time lost through industrial accidents and disputes; </w:t>
      </w:r>
    </w:p>
    <w:p w:rsidR="00B15409" w:rsidRPr="00FB7B9F" w:rsidRDefault="00B15409" w:rsidP="00B15409">
      <w:pPr>
        <w:pStyle w:val="Bullet"/>
      </w:pPr>
      <w:r w:rsidRPr="00FB7B9F">
        <w:t>a list of major committees sponsored by the entity, the purposes of each committee and the extent to which the purposes have been achieved; and</w:t>
      </w:r>
    </w:p>
    <w:p w:rsidR="00B15409" w:rsidRPr="00FB7B9F" w:rsidRDefault="00B15409" w:rsidP="00B15409">
      <w:pPr>
        <w:pStyle w:val="Bullet"/>
      </w:pPr>
      <w:r w:rsidRPr="00FB7B9F">
        <w:t>details of all consultancies and contractors including consultants/contractors engaged, services provided and expenditure committed to for each engagement.</w:t>
      </w:r>
    </w:p>
    <w:p w:rsidR="00B15409" w:rsidRPr="00FB7B9F" w:rsidRDefault="00B15409" w:rsidP="00B15409">
      <w:r w:rsidRPr="00FB7B9F">
        <w:t>To ensure the Department is meeting its accountability and compliance requirements some of the additional information has been included in this annual report where relevant.</w:t>
      </w:r>
    </w:p>
    <w:p w:rsidR="00B15409" w:rsidRPr="00FB7B9F" w:rsidRDefault="00B15409" w:rsidP="00B15409">
      <w:r w:rsidRPr="00FB7B9F">
        <w:br w:type="column"/>
      </w:r>
      <w:r w:rsidRPr="00FB7B9F">
        <w:lastRenderedPageBreak/>
        <w:t>This additional information is available on the Department</w:t>
      </w:r>
      <w:r w:rsidR="007D51BF">
        <w:t>’</w:t>
      </w:r>
      <w:r w:rsidRPr="00FB7B9F">
        <w:t>s website</w:t>
      </w:r>
      <w:r w:rsidR="00550E8B" w:rsidRPr="00FB7B9F">
        <w:t xml:space="preserve"> </w:t>
      </w:r>
      <w:hyperlink r:id="rId67" w:history="1">
        <w:r w:rsidR="00550E8B" w:rsidRPr="00FB7B9F">
          <w:rPr>
            <w:rStyle w:val="Hyperlink"/>
          </w:rPr>
          <w:t>dtf.vic.gov.au</w:t>
        </w:r>
      </w:hyperlink>
      <w:r w:rsidR="00550E8B" w:rsidRPr="00FB7B9F">
        <w:t xml:space="preserve"> under </w:t>
      </w:r>
      <w:r w:rsidRPr="00FB7B9F">
        <w:t>Publications, Annual Reports.</w:t>
      </w:r>
    </w:p>
    <w:p w:rsidR="008657DC" w:rsidRPr="00FB7B9F" w:rsidRDefault="008657DC" w:rsidP="008657DC">
      <w:r w:rsidRPr="00FB7B9F">
        <w:t xml:space="preserve">Alternatively, you may request the information in hardcopy by telephoning </w:t>
      </w:r>
      <w:r w:rsidR="004978D2" w:rsidRPr="00FB7B9F">
        <w:t>(</w:t>
      </w:r>
      <w:r w:rsidRPr="00FB7B9F">
        <w:t>03</w:t>
      </w:r>
      <w:r w:rsidR="004978D2" w:rsidRPr="00FB7B9F">
        <w:t>)</w:t>
      </w:r>
      <w:r w:rsidRPr="00FB7B9F">
        <w:t xml:space="preserve"> 9651 0909 or by writing to:</w:t>
      </w:r>
    </w:p>
    <w:p w:rsidR="008657DC" w:rsidRPr="00FB7B9F" w:rsidRDefault="008657DC" w:rsidP="008657DC">
      <w:pPr>
        <w:pStyle w:val="NormalIndent"/>
      </w:pPr>
      <w:r w:rsidRPr="0021350B">
        <w:t>Director</w:t>
      </w:r>
      <w:r w:rsidRPr="0021350B">
        <w:br/>
        <w:t xml:space="preserve">Corporate </w:t>
      </w:r>
      <w:r w:rsidR="0021350B">
        <w:t xml:space="preserve">Delivery </w:t>
      </w:r>
      <w:r w:rsidRPr="0021350B">
        <w:t>Services</w:t>
      </w:r>
      <w:r w:rsidRPr="0021350B">
        <w:br/>
        <w:t>Department of Treasury and Finance</w:t>
      </w:r>
      <w:r w:rsidRPr="0021350B">
        <w:br/>
        <w:t>GPO Box 4379</w:t>
      </w:r>
      <w:r w:rsidRPr="0021350B">
        <w:br/>
        <w:t>Melbourne, Victoria, 3001</w:t>
      </w:r>
    </w:p>
    <w:p w:rsidR="008657DC" w:rsidRPr="00FB7B9F" w:rsidRDefault="008657DC" w:rsidP="008657DC">
      <w:r w:rsidRPr="00FB7B9F">
        <w:t>Or by email to:</w:t>
      </w:r>
    </w:p>
    <w:p w:rsidR="00B15409" w:rsidRPr="00FB7B9F" w:rsidRDefault="00A32B5A" w:rsidP="00B15409">
      <w:pPr>
        <w:pStyle w:val="NormalIndent"/>
      </w:pPr>
      <w:hyperlink r:id="rId68" w:history="1">
        <w:r w:rsidR="00B15409" w:rsidRPr="00FB7B9F">
          <w:rPr>
            <w:rStyle w:val="Hyperlink"/>
          </w:rPr>
          <w:t>information@dtf.vic.gov.au</w:t>
        </w:r>
      </w:hyperlink>
      <w:r w:rsidR="00B15409" w:rsidRPr="00FB7B9F">
        <w:t xml:space="preserve"> for the attention of the </w:t>
      </w:r>
      <w:r w:rsidR="008657DC" w:rsidRPr="00FB7B9F">
        <w:t xml:space="preserve">Director, Corporate </w:t>
      </w:r>
      <w:r w:rsidR="0021350B">
        <w:t xml:space="preserve">Delivery </w:t>
      </w:r>
      <w:r w:rsidR="008657DC" w:rsidRPr="00FB7B9F">
        <w:t>Services</w:t>
      </w:r>
      <w:r w:rsidR="00B15409" w:rsidRPr="00FB7B9F">
        <w:t>.</w:t>
      </w:r>
    </w:p>
    <w:p w:rsidR="00CC2939" w:rsidRPr="00FB7B9F" w:rsidRDefault="00CC2939" w:rsidP="00CC2939"/>
    <w:p w:rsidR="00CC2939" w:rsidRPr="00FB7B9F" w:rsidRDefault="00CC2939" w:rsidP="00CC2939"/>
    <w:p w:rsidR="003B1C06" w:rsidRPr="00FB7B9F" w:rsidRDefault="003B1C06" w:rsidP="00CF49EC">
      <w:pPr>
        <w:rPr>
          <w:rFonts w:ascii="Calibri" w:hAnsi="Calibri"/>
        </w:rPr>
        <w:sectPr w:rsidR="003B1C06" w:rsidRPr="00FB7B9F" w:rsidSect="007F6C96">
          <w:type w:val="continuous"/>
          <w:pgSz w:w="11909" w:h="16834" w:code="9"/>
          <w:pgMar w:top="1728" w:right="1152" w:bottom="1152" w:left="1152" w:header="720" w:footer="288" w:gutter="0"/>
          <w:cols w:num="2" w:space="708"/>
          <w:noEndnote/>
        </w:sectPr>
      </w:pPr>
    </w:p>
    <w:p w:rsidR="00A32B5A" w:rsidRDefault="00A32B5A" w:rsidP="004C3685"/>
    <w:p w:rsidR="00A32B5A" w:rsidRDefault="00A32B5A" w:rsidP="004C3685">
      <w:pPr>
        <w:sectPr w:rsidR="00A32B5A" w:rsidSect="004C3685">
          <w:type w:val="continuous"/>
          <w:pgSz w:w="11909" w:h="16834" w:code="9"/>
          <w:pgMar w:top="1728" w:right="1152" w:bottom="1152" w:left="1152" w:header="720" w:footer="288" w:gutter="0"/>
          <w:cols w:space="708"/>
          <w:vAlign w:val="bottom"/>
          <w:noEndnote/>
          <w:titlePg/>
        </w:sectPr>
      </w:pPr>
    </w:p>
    <w:p w:rsidR="00A32B5A" w:rsidRPr="00A32B5A" w:rsidRDefault="00A32B5A" w:rsidP="00A615AF">
      <w:pPr>
        <w:ind w:left="5400"/>
        <w:rPr>
          <w:rFonts w:ascii="Calibri" w:hAnsi="Calibri"/>
        </w:rPr>
      </w:pPr>
      <w:r w:rsidRPr="00A32B5A">
        <w:rPr>
          <w:rFonts w:ascii="Calibri" w:hAnsi="Calibri"/>
        </w:rPr>
        <w:lastRenderedPageBreak/>
        <w:t>If you would like to receive this publication in an</w:t>
      </w:r>
      <w:r w:rsidRPr="00A32B5A">
        <w:rPr>
          <w:rFonts w:ascii="Calibri" w:hAnsi="Calibri"/>
        </w:rPr>
        <w:br/>
        <w:t>accessible format, please telephone 03 9651 0909</w:t>
      </w:r>
      <w:r w:rsidRPr="00A32B5A">
        <w:rPr>
          <w:rFonts w:ascii="Calibri" w:hAnsi="Calibri"/>
        </w:rPr>
        <w:br/>
        <w:t xml:space="preserve">or email </w:t>
      </w:r>
      <w:hyperlink r:id="rId69" w:history="1">
        <w:r w:rsidRPr="00A32B5A">
          <w:rPr>
            <w:rStyle w:val="Hyperlink"/>
            <w:rFonts w:ascii="Calibri" w:hAnsi="Calibri"/>
          </w:rPr>
          <w:t>informatio</w:t>
        </w:r>
        <w:bookmarkStart w:id="175" w:name="_GoBack"/>
        <w:bookmarkEnd w:id="175"/>
        <w:r w:rsidRPr="00A32B5A">
          <w:rPr>
            <w:rStyle w:val="Hyperlink"/>
            <w:rFonts w:ascii="Calibri" w:hAnsi="Calibri"/>
          </w:rPr>
          <w:t>n@dtf.vic.gov.au</w:t>
        </w:r>
      </w:hyperlink>
    </w:p>
    <w:p w:rsidR="006D1447" w:rsidRDefault="00A32B5A" w:rsidP="00A615AF">
      <w:pPr>
        <w:ind w:left="5400"/>
        <w:rPr>
          <w:rFonts w:ascii="Calibri" w:hAnsi="Calibri"/>
        </w:rPr>
      </w:pPr>
      <w:r w:rsidRPr="00A32B5A">
        <w:rPr>
          <w:rFonts w:ascii="Calibri" w:hAnsi="Calibri"/>
        </w:rPr>
        <w:t>This document is also available in PDF and</w:t>
      </w:r>
      <w:r w:rsidRPr="00A32B5A">
        <w:rPr>
          <w:rFonts w:ascii="Calibri" w:hAnsi="Calibri"/>
        </w:rPr>
        <w:br/>
        <w:t>Word format at dtf.vic.gov.au</w:t>
      </w:r>
    </w:p>
    <w:p w:rsidR="00A32B5A" w:rsidRDefault="00A32B5A">
      <w:pPr>
        <w:spacing w:before="0" w:after="0"/>
        <w:rPr>
          <w:rFonts w:ascii="Calibri" w:hAnsi="Calibri"/>
        </w:rPr>
      </w:pPr>
      <w:r>
        <w:rPr>
          <w:rFonts w:ascii="Calibri" w:hAnsi="Calibri"/>
        </w:rPr>
        <w:br w:type="page"/>
      </w:r>
    </w:p>
    <w:p w:rsidR="007E4CEE" w:rsidRPr="007E4CEE" w:rsidRDefault="007E4CEE" w:rsidP="007E4CEE">
      <w:pPr>
        <w:autoSpaceDE w:val="0"/>
        <w:autoSpaceDN w:val="0"/>
        <w:adjustRightInd w:val="0"/>
        <w:spacing w:before="0" w:after="0"/>
        <w:jc w:val="right"/>
        <w:rPr>
          <w:rFonts w:ascii="Calibri" w:hAnsi="Calibri" w:cs="Calibri"/>
          <w:color w:val="4D4D4D"/>
          <w:sz w:val="35"/>
          <w:szCs w:val="35"/>
        </w:rPr>
      </w:pPr>
      <w:r w:rsidRPr="007E4CEE">
        <w:rPr>
          <w:rFonts w:ascii="Calibri" w:hAnsi="Calibri" w:cs="Calibri"/>
          <w:color w:val="4D4D4D"/>
          <w:sz w:val="35"/>
          <w:szCs w:val="35"/>
        </w:rPr>
        <w:lastRenderedPageBreak/>
        <w:t>Annual Report 2014|15</w:t>
      </w:r>
    </w:p>
    <w:p w:rsidR="00A32B5A" w:rsidRPr="007E4CEE" w:rsidRDefault="007E4CEE" w:rsidP="007E4CEE">
      <w:pPr>
        <w:jc w:val="right"/>
        <w:rPr>
          <w:rFonts w:ascii="Calibri" w:hAnsi="Calibri"/>
          <w:color w:val="333333"/>
        </w:rPr>
      </w:pPr>
      <w:r w:rsidRPr="007E4CEE">
        <w:rPr>
          <w:rFonts w:ascii="Calibri" w:hAnsi="Calibri" w:cs="Calibri"/>
          <w:color w:val="333333"/>
          <w:sz w:val="35"/>
          <w:szCs w:val="35"/>
        </w:rPr>
        <w:t>dtf.vic.gov.au</w:t>
      </w:r>
    </w:p>
    <w:sectPr w:rsidR="00A32B5A" w:rsidRPr="007E4CEE" w:rsidSect="00A32B5A">
      <w:footerReference w:type="even" r:id="rId70"/>
      <w:pgSz w:w="11909" w:h="16834" w:code="9"/>
      <w:pgMar w:top="1728" w:right="1152" w:bottom="1152" w:left="1152" w:header="720" w:footer="288" w:gutter="0"/>
      <w:cols w:space="708"/>
      <w:vAlign w:val="bottom"/>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2B5A" w:rsidRDefault="00A32B5A" w:rsidP="00035D40">
      <w:r>
        <w:separator/>
      </w:r>
    </w:p>
    <w:p w:rsidR="00A32B5A" w:rsidRDefault="00A32B5A"/>
    <w:p w:rsidR="00A32B5A" w:rsidRDefault="00A32B5A"/>
  </w:endnote>
  <w:endnote w:type="continuationSeparator" w:id="0">
    <w:p w:rsidR="00A32B5A" w:rsidRDefault="00A32B5A" w:rsidP="00035D40">
      <w:r>
        <w:continuationSeparator/>
      </w:r>
    </w:p>
    <w:p w:rsidR="00A32B5A" w:rsidRDefault="00A32B5A"/>
    <w:p w:rsidR="00A32B5A" w:rsidRDefault="00A32B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GaramondPro-Regular">
    <w:altName w:val="Arial Unicode MS"/>
    <w:panose1 w:val="00000000000000000000"/>
    <w:charset w:val="80"/>
    <w:family w:val="roman"/>
    <w:notTrueType/>
    <w:pitch w:val="default"/>
    <w:sig w:usb0="00000001" w:usb1="08070000" w:usb2="00000010" w:usb3="00000000" w:csb0="00020000" w:csb1="00000000"/>
  </w:font>
  <w:font w:name="ZurichBT-RomanCondensed">
    <w:altName w:val="Arial Unicode MS"/>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rsidTr="00F610CA">
      <w:trPr>
        <w:cantSplit/>
      </w:trPr>
      <w:tc>
        <w:tcPr>
          <w:tcW w:w="800" w:type="dxa"/>
        </w:tcPr>
        <w:p w:rsidR="00A32B5A" w:rsidRDefault="00A32B5A" w:rsidP="00F610CA">
          <w:pPr>
            <w:pStyle w:val="PageNumberLeft"/>
          </w:pPr>
        </w:p>
      </w:tc>
      <w:tc>
        <w:tcPr>
          <w:tcW w:w="8918" w:type="dxa"/>
          <w:shd w:val="clear" w:color="auto" w:fill="auto"/>
        </w:tcPr>
        <w:p w:rsidR="00A32B5A" w:rsidRDefault="00A32B5A" w:rsidP="0049467D">
          <w:pPr>
            <w:pStyle w:val="FooterEven"/>
          </w:pPr>
        </w:p>
      </w:tc>
    </w:tr>
  </w:tbl>
  <w:p w:rsidR="00A32B5A" w:rsidRDefault="00A32B5A" w:rsidP="00F610CA">
    <w:pPr>
      <w:pStyle w:val="Spac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rsidTr="00F610CA">
      <w:trPr>
        <w:cantSplit/>
      </w:trPr>
      <w:tc>
        <w:tcPr>
          <w:tcW w:w="800" w:type="dxa"/>
        </w:tcPr>
        <w:p w:rsidR="00A32B5A" w:rsidRDefault="00A32B5A"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615AF">
            <w:rPr>
              <w:rStyle w:val="PageNumber"/>
              <w:noProof/>
            </w:rPr>
            <w:t>6</w:t>
          </w:r>
          <w:r w:rsidRPr="0018749C">
            <w:rPr>
              <w:rStyle w:val="PageNumber"/>
            </w:rPr>
            <w:fldChar w:fldCharType="end"/>
          </w:r>
        </w:p>
      </w:tc>
      <w:tc>
        <w:tcPr>
          <w:tcW w:w="8918" w:type="dxa"/>
          <w:shd w:val="clear" w:color="auto" w:fill="auto"/>
        </w:tcPr>
        <w:p w:rsidR="00A32B5A" w:rsidRDefault="00A32B5A" w:rsidP="002054C5">
          <w:pPr>
            <w:pStyle w:val="FooterEven"/>
          </w:pPr>
          <w:r w:rsidRPr="009265C5">
            <w:t>Department of Treasur</w:t>
          </w:r>
          <w:r>
            <w:t>y and Finance</w:t>
          </w:r>
          <w:r>
            <w:br/>
          </w:r>
          <w:r w:rsidRPr="00DB4F10">
            <w:t>Annual Report 2014|15</w:t>
          </w:r>
        </w:p>
      </w:tc>
    </w:tr>
  </w:tbl>
  <w:p w:rsidR="00A32B5A" w:rsidRDefault="00A32B5A" w:rsidP="00F610CA">
    <w:pPr>
      <w:pStyle w:val="Spac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615AF">
            <w:rPr>
              <w:rStyle w:val="PageNumber"/>
              <w:noProof/>
            </w:rPr>
            <w:t>8</w:t>
          </w:r>
          <w:r w:rsidRPr="0018749C">
            <w:rPr>
              <w:rStyle w:val="PageNumber"/>
            </w:rPr>
            <w:fldChar w:fldCharType="end"/>
          </w:r>
        </w:p>
      </w:tc>
      <w:tc>
        <w:tcPr>
          <w:tcW w:w="8918" w:type="dxa"/>
          <w:shd w:val="clear" w:color="auto" w:fill="auto"/>
        </w:tcPr>
        <w:p w:rsidR="00A32B5A" w:rsidRDefault="00A32B5A" w:rsidP="00DB4F10">
          <w:pPr>
            <w:pStyle w:val="FooterEven"/>
          </w:pPr>
          <w:r w:rsidRPr="009265C5">
            <w:t>Department of Treasury and Finance</w:t>
          </w:r>
          <w:r>
            <w:br/>
          </w:r>
          <w:r w:rsidRPr="00DB4F10">
            <w:t>Annual Report 2014|15</w:t>
          </w:r>
        </w:p>
      </w:tc>
    </w:tr>
  </w:tbl>
  <w:p w:rsidR="00A32B5A" w:rsidRDefault="00A32B5A" w:rsidP="00724037">
    <w:pPr>
      <w:pStyle w:val="Spac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8B5ED5">
          <w:pPr>
            <w:pStyle w:val="Footer"/>
          </w:pPr>
          <w:r w:rsidRPr="009265C5">
            <w:t>Department of Treasur</w:t>
          </w:r>
          <w:r>
            <w:t>y and Finance</w:t>
          </w:r>
          <w:r>
            <w:br/>
          </w:r>
          <w:r>
            <w:fldChar w:fldCharType="begin"/>
          </w:r>
          <w:r>
            <w:instrText xml:space="preserve"> StyleRef “ARTitle” </w:instrText>
          </w:r>
          <w:r>
            <w:fldChar w:fldCharType="separate"/>
          </w:r>
          <w:r w:rsidR="00A615AF">
            <w:rPr>
              <w:noProof/>
            </w:rPr>
            <w:t>Annual Report 2014|15</w:t>
          </w:r>
          <w:r>
            <w:rPr>
              <w:noProof/>
            </w:rPr>
            <w:fldChar w:fldCharType="end"/>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9</w:t>
          </w:r>
          <w:r w:rsidRPr="00AC5156">
            <w:rPr>
              <w:rStyle w:val="PageNumber"/>
            </w:rPr>
            <w:fldChar w:fldCharType="end"/>
          </w:r>
        </w:p>
      </w:tc>
    </w:tr>
  </w:tbl>
  <w:p w:rsidR="00A32B5A" w:rsidRDefault="00A32B5A" w:rsidP="00724037">
    <w:pPr>
      <w:pStyle w:val="Spac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rsidR="00A32B5A" w:rsidRDefault="00A32B5A" w:rsidP="008B5ED5">
          <w:pPr>
            <w:pStyle w:val="FooterEven"/>
          </w:pPr>
          <w:r w:rsidRPr="009265C5">
            <w:t>Department of Treasury and Finance</w:t>
          </w:r>
          <w:r w:rsidRPr="009265C5">
            <w:br/>
          </w:r>
          <w:r>
            <w:fldChar w:fldCharType="begin"/>
          </w:r>
          <w:r>
            <w:instrText xml:space="preserve"> StyleRef “ARTitle” </w:instrText>
          </w:r>
          <w:r>
            <w:fldChar w:fldCharType="separate"/>
          </w:r>
          <w:r w:rsidR="00A615AF">
            <w:rPr>
              <w:noProof/>
            </w:rPr>
            <w:t>Annual Report 2014|15</w:t>
          </w:r>
          <w:r>
            <w:rPr>
              <w:noProof/>
            </w:rPr>
            <w:fldChar w:fldCharType="end"/>
          </w:r>
        </w:p>
      </w:tc>
    </w:tr>
  </w:tbl>
  <w:p w:rsidR="00A32B5A" w:rsidRDefault="00A32B5A" w:rsidP="00724037">
    <w:pPr>
      <w:pStyle w:val="Spac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DB4F10">
          <w:pPr>
            <w:pStyle w:val="Footer"/>
          </w:pPr>
          <w:r w:rsidRPr="009265C5">
            <w:t>Department of Treasur</w:t>
          </w:r>
          <w:r>
            <w:t>y and Finance</w:t>
          </w:r>
          <w:r>
            <w:br/>
          </w:r>
          <w:r w:rsidRPr="00DB4F10">
            <w:t>Annual Report 2014|15</w:t>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A615AF">
            <w:rPr>
              <w:rStyle w:val="PageNumber"/>
              <w:noProof/>
            </w:rPr>
            <w:t>9</w:t>
          </w:r>
          <w:r w:rsidRPr="00AC5156">
            <w:rPr>
              <w:rStyle w:val="PageNumber"/>
            </w:rPr>
            <w:fldChar w:fldCharType="end"/>
          </w:r>
        </w:p>
      </w:tc>
    </w:tr>
  </w:tbl>
  <w:p w:rsidR="00A32B5A" w:rsidRDefault="00A32B5A" w:rsidP="00724037">
    <w:pPr>
      <w:pStyle w:val="Spac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615AF">
            <w:rPr>
              <w:rStyle w:val="PageNumber"/>
              <w:noProof/>
            </w:rPr>
            <w:t>10</w:t>
          </w:r>
          <w:r w:rsidRPr="0018749C">
            <w:rPr>
              <w:rStyle w:val="PageNumber"/>
            </w:rPr>
            <w:fldChar w:fldCharType="end"/>
          </w:r>
        </w:p>
      </w:tc>
      <w:tc>
        <w:tcPr>
          <w:tcW w:w="8918" w:type="dxa"/>
          <w:shd w:val="clear" w:color="auto" w:fill="auto"/>
        </w:tcPr>
        <w:p w:rsidR="00A32B5A" w:rsidRDefault="00A32B5A" w:rsidP="00DB4F10">
          <w:pPr>
            <w:pStyle w:val="FooterEven"/>
          </w:pPr>
          <w:r w:rsidRPr="009265C5">
            <w:t>Dep</w:t>
          </w:r>
          <w:r>
            <w:t>artment of Treasury and Finance</w:t>
          </w:r>
          <w:r>
            <w:br/>
          </w:r>
          <w:r w:rsidRPr="00DB4F10">
            <w:t>Annual Report 2014|15</w:t>
          </w:r>
        </w:p>
      </w:tc>
    </w:tr>
  </w:tbl>
  <w:p w:rsidR="00A32B5A" w:rsidRDefault="00A32B5A" w:rsidP="00724037">
    <w:pPr>
      <w:pStyle w:val="Spac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DB4F10">
          <w:pPr>
            <w:pStyle w:val="Footer"/>
          </w:pPr>
          <w:r w:rsidRPr="009265C5">
            <w:t>Department of Treasur</w:t>
          </w:r>
          <w:r>
            <w:t>y and Finance</w:t>
          </w:r>
          <w:r>
            <w:br/>
          </w:r>
          <w:r w:rsidRPr="00DB4F10">
            <w:t>Annual Report 2014|15</w:t>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A615AF">
            <w:rPr>
              <w:rStyle w:val="PageNumber"/>
              <w:noProof/>
            </w:rPr>
            <w:t>11</w:t>
          </w:r>
          <w:r w:rsidRPr="00AC5156">
            <w:rPr>
              <w:rStyle w:val="PageNumber"/>
            </w:rPr>
            <w:fldChar w:fldCharType="end"/>
          </w:r>
        </w:p>
      </w:tc>
    </w:tr>
  </w:tbl>
  <w:p w:rsidR="00A32B5A" w:rsidRDefault="00A32B5A" w:rsidP="00724037">
    <w:pPr>
      <w:pStyle w:val="Spac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615AF">
            <w:rPr>
              <w:rStyle w:val="PageNumber"/>
              <w:noProof/>
            </w:rPr>
            <w:t>12</w:t>
          </w:r>
          <w:r w:rsidRPr="0018749C">
            <w:rPr>
              <w:rStyle w:val="PageNumber"/>
            </w:rPr>
            <w:fldChar w:fldCharType="end"/>
          </w:r>
        </w:p>
      </w:tc>
      <w:tc>
        <w:tcPr>
          <w:tcW w:w="8918" w:type="dxa"/>
          <w:shd w:val="clear" w:color="auto" w:fill="auto"/>
        </w:tcPr>
        <w:p w:rsidR="00A32B5A" w:rsidRDefault="00A32B5A" w:rsidP="00DB4F10">
          <w:pPr>
            <w:pStyle w:val="FooterEven"/>
          </w:pPr>
          <w:r w:rsidRPr="009265C5">
            <w:t>Department of Treasury and Finance</w:t>
          </w:r>
          <w:r w:rsidRPr="009265C5">
            <w:br/>
          </w:r>
          <w:r w:rsidRPr="00DB4F10">
            <w:t>Annual Report 2014|15</w:t>
          </w:r>
        </w:p>
      </w:tc>
    </w:tr>
  </w:tbl>
  <w:p w:rsidR="00A32B5A" w:rsidRDefault="00A32B5A" w:rsidP="00724037">
    <w:pPr>
      <w:pStyle w:val="Spac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8B5ED5">
          <w:pPr>
            <w:pStyle w:val="Footer"/>
          </w:pPr>
          <w:r w:rsidRPr="009265C5">
            <w:t>Department of Treasur</w:t>
          </w:r>
          <w:r>
            <w:t>y and Finance</w:t>
          </w:r>
          <w:r>
            <w:br/>
          </w:r>
          <w:r>
            <w:fldChar w:fldCharType="begin"/>
          </w:r>
          <w:r>
            <w:instrText xml:space="preserve"> StyleRef “ARTitle” </w:instrText>
          </w:r>
          <w:r>
            <w:fldChar w:fldCharType="separate"/>
          </w:r>
          <w:r w:rsidR="00A615AF">
            <w:rPr>
              <w:noProof/>
            </w:rPr>
            <w:t>Annual Report 2014|15</w:t>
          </w:r>
          <w:r>
            <w:rPr>
              <w:noProof/>
            </w:rPr>
            <w:fldChar w:fldCharType="end"/>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15</w:t>
          </w:r>
          <w:r w:rsidRPr="00AC5156">
            <w:rPr>
              <w:rStyle w:val="PageNumber"/>
            </w:rPr>
            <w:fldChar w:fldCharType="end"/>
          </w:r>
        </w:p>
      </w:tc>
    </w:tr>
  </w:tbl>
  <w:p w:rsidR="00A32B5A" w:rsidRDefault="00A32B5A" w:rsidP="00724037">
    <w:pPr>
      <w:pStyle w:val="Spac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615AF">
            <w:rPr>
              <w:rStyle w:val="PageNumber"/>
              <w:noProof/>
            </w:rPr>
            <w:t>14</w:t>
          </w:r>
          <w:r w:rsidRPr="0018749C">
            <w:rPr>
              <w:rStyle w:val="PageNumber"/>
            </w:rPr>
            <w:fldChar w:fldCharType="end"/>
          </w:r>
        </w:p>
      </w:tc>
      <w:tc>
        <w:tcPr>
          <w:tcW w:w="8918" w:type="dxa"/>
          <w:shd w:val="clear" w:color="auto" w:fill="auto"/>
        </w:tcPr>
        <w:p w:rsidR="00A32B5A" w:rsidRDefault="00A32B5A" w:rsidP="00DB4F10">
          <w:pPr>
            <w:pStyle w:val="FooterEven"/>
          </w:pPr>
          <w:r w:rsidRPr="009265C5">
            <w:t>Department of Treasury and Finance</w:t>
          </w:r>
          <w:r w:rsidRPr="009265C5">
            <w:br/>
          </w:r>
          <w:r w:rsidRPr="00DB4F10">
            <w:t>Annual Report 2014|15</w:t>
          </w:r>
        </w:p>
      </w:tc>
    </w:tr>
  </w:tbl>
  <w:p w:rsidR="00A32B5A" w:rsidRDefault="00A32B5A" w:rsidP="00724037">
    <w:pPr>
      <w:pStyle w:val="Spac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rsidTr="00F610CA">
      <w:trPr>
        <w:cantSplit/>
      </w:trPr>
      <w:tc>
        <w:tcPr>
          <w:tcW w:w="9327" w:type="dxa"/>
          <w:shd w:val="clear" w:color="auto" w:fill="auto"/>
        </w:tcPr>
        <w:p w:rsidR="00A32B5A" w:rsidRPr="009265C5" w:rsidRDefault="00A32B5A" w:rsidP="002054C5">
          <w:pPr>
            <w:pStyle w:val="Footer"/>
          </w:pPr>
          <w:r w:rsidRPr="009265C5">
            <w:t>Department of Treasury and Finance</w:t>
          </w:r>
          <w:r w:rsidRPr="009265C5">
            <w:br/>
          </w:r>
          <w:r>
            <w:fldChar w:fldCharType="begin"/>
          </w:r>
          <w:r>
            <w:instrText xml:space="preserve"> StyleRef “ARTitle” </w:instrText>
          </w:r>
          <w:r>
            <w:fldChar w:fldCharType="separate"/>
          </w:r>
          <w:r w:rsidR="00A615AF">
            <w:rPr>
              <w:noProof/>
            </w:rPr>
            <w:t>Annual Report 2014|15</w:t>
          </w:r>
          <w:r>
            <w:rPr>
              <w:noProof/>
            </w:rPr>
            <w:fldChar w:fldCharType="end"/>
          </w:r>
        </w:p>
      </w:tc>
      <w:tc>
        <w:tcPr>
          <w:tcW w:w="818" w:type="dxa"/>
          <w:shd w:val="clear" w:color="auto" w:fill="auto"/>
        </w:tcPr>
        <w:p w:rsidR="00A32B5A" w:rsidRPr="00AC5156" w:rsidRDefault="00A32B5A"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3</w:t>
          </w:r>
          <w:r w:rsidRPr="00AC5156">
            <w:rPr>
              <w:rStyle w:val="PageNumber"/>
            </w:rPr>
            <w:fldChar w:fldCharType="end"/>
          </w:r>
        </w:p>
      </w:tc>
    </w:tr>
  </w:tbl>
  <w:p w:rsidR="00A32B5A" w:rsidRDefault="00A32B5A" w:rsidP="00F610CA">
    <w:pPr>
      <w:pStyle w:val="Spac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8B5ED5">
          <w:pPr>
            <w:pStyle w:val="Footer"/>
          </w:pPr>
          <w:r w:rsidRPr="009265C5">
            <w:t>Department of Treasur</w:t>
          </w:r>
          <w:r>
            <w:t>y and Finance</w:t>
          </w:r>
          <w:r>
            <w:br/>
          </w:r>
          <w:r w:rsidRPr="00DB4F10">
            <w:t>Annual Report 2014|15</w:t>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A615AF">
            <w:rPr>
              <w:rStyle w:val="PageNumber"/>
              <w:noProof/>
            </w:rPr>
            <w:t>15</w:t>
          </w:r>
          <w:r w:rsidRPr="00AC5156">
            <w:rPr>
              <w:rStyle w:val="PageNumber"/>
            </w:rPr>
            <w:fldChar w:fldCharType="end"/>
          </w:r>
        </w:p>
      </w:tc>
    </w:tr>
  </w:tbl>
  <w:p w:rsidR="00A32B5A" w:rsidRDefault="00A32B5A" w:rsidP="00724037">
    <w:pPr>
      <w:pStyle w:val="Spac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6</w:t>
          </w:r>
          <w:r w:rsidRPr="0018749C">
            <w:rPr>
              <w:rStyle w:val="PageNumber"/>
            </w:rPr>
            <w:fldChar w:fldCharType="end"/>
          </w:r>
        </w:p>
      </w:tc>
      <w:tc>
        <w:tcPr>
          <w:tcW w:w="8918" w:type="dxa"/>
          <w:shd w:val="clear" w:color="auto" w:fill="auto"/>
        </w:tcPr>
        <w:p w:rsidR="00A32B5A" w:rsidRDefault="00A32B5A" w:rsidP="008B5ED5">
          <w:pPr>
            <w:pStyle w:val="FooterEven"/>
          </w:pPr>
          <w:r w:rsidRPr="009265C5">
            <w:t>Department of Treasury and Finance</w:t>
          </w:r>
          <w:r w:rsidRPr="009265C5">
            <w:br/>
          </w:r>
          <w:r w:rsidRPr="00DB4F10">
            <w:t>Annual Report 2014|15</w:t>
          </w:r>
        </w:p>
      </w:tc>
    </w:tr>
  </w:tbl>
  <w:p w:rsidR="00A32B5A" w:rsidRDefault="00A32B5A" w:rsidP="00724037">
    <w:pPr>
      <w:pStyle w:val="Spac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8B5ED5">
          <w:pPr>
            <w:pStyle w:val="Footer"/>
          </w:pPr>
          <w:r w:rsidRPr="009265C5">
            <w:t>Department of Treasur</w:t>
          </w:r>
          <w:r>
            <w:t>y and Finance</w:t>
          </w:r>
          <w:r>
            <w:br/>
          </w:r>
          <w:r>
            <w:fldChar w:fldCharType="begin"/>
          </w:r>
          <w:r>
            <w:instrText xml:space="preserve"> StyleRef “ARTitle” </w:instrText>
          </w:r>
          <w:r>
            <w:fldChar w:fldCharType="separate"/>
          </w:r>
          <w:r w:rsidR="00A615AF">
            <w:rPr>
              <w:noProof/>
            </w:rPr>
            <w:t>Annual Report 2014|15</w:t>
          </w:r>
          <w:r>
            <w:rPr>
              <w:noProof/>
            </w:rPr>
            <w:fldChar w:fldCharType="end"/>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33</w:t>
          </w:r>
          <w:r w:rsidRPr="00AC5156">
            <w:rPr>
              <w:rStyle w:val="PageNumber"/>
            </w:rPr>
            <w:fldChar w:fldCharType="end"/>
          </w:r>
        </w:p>
      </w:tc>
    </w:tr>
  </w:tbl>
  <w:p w:rsidR="00A32B5A" w:rsidRDefault="00A32B5A" w:rsidP="00724037">
    <w:pPr>
      <w:pStyle w:val="Spac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615AF">
            <w:rPr>
              <w:rStyle w:val="PageNumber"/>
              <w:noProof/>
            </w:rPr>
            <w:t>26</w:t>
          </w:r>
          <w:r w:rsidRPr="0018749C">
            <w:rPr>
              <w:rStyle w:val="PageNumber"/>
            </w:rPr>
            <w:fldChar w:fldCharType="end"/>
          </w:r>
        </w:p>
      </w:tc>
      <w:tc>
        <w:tcPr>
          <w:tcW w:w="8918" w:type="dxa"/>
          <w:shd w:val="clear" w:color="auto" w:fill="auto"/>
        </w:tcPr>
        <w:p w:rsidR="00A32B5A" w:rsidRDefault="00A32B5A" w:rsidP="00DB4F10">
          <w:pPr>
            <w:pStyle w:val="FooterEven"/>
          </w:pPr>
          <w:r w:rsidRPr="009265C5">
            <w:t>Department of Treasury and Finance</w:t>
          </w:r>
          <w:r w:rsidRPr="009265C5">
            <w:br/>
          </w:r>
          <w:r w:rsidRPr="00DB4F10">
            <w:t>Annual Report 2014|15</w:t>
          </w:r>
        </w:p>
      </w:tc>
    </w:tr>
  </w:tbl>
  <w:p w:rsidR="00A32B5A" w:rsidRDefault="00A32B5A" w:rsidP="00724037">
    <w:pPr>
      <w:pStyle w:val="Spac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DB4F10">
          <w:pPr>
            <w:pStyle w:val="Footer"/>
          </w:pPr>
          <w:r w:rsidRPr="009265C5">
            <w:t>Department of Treasur</w:t>
          </w:r>
          <w:r>
            <w:t>y and Finance</w:t>
          </w:r>
          <w:r>
            <w:br/>
          </w:r>
          <w:r w:rsidRPr="00DB4F10">
            <w:t>Annual Report 2014|15</w:t>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A615AF">
            <w:rPr>
              <w:rStyle w:val="PageNumber"/>
              <w:noProof/>
            </w:rPr>
            <w:t>25</w:t>
          </w:r>
          <w:r w:rsidRPr="00AC5156">
            <w:rPr>
              <w:rStyle w:val="PageNumber"/>
            </w:rPr>
            <w:fldChar w:fldCharType="end"/>
          </w:r>
        </w:p>
      </w:tc>
    </w:tr>
  </w:tbl>
  <w:p w:rsidR="00A32B5A" w:rsidRDefault="00A32B5A" w:rsidP="00724037">
    <w:pPr>
      <w:pStyle w:val="Spac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615AF">
            <w:rPr>
              <w:rStyle w:val="PageNumber"/>
              <w:noProof/>
            </w:rPr>
            <w:t>32</w:t>
          </w:r>
          <w:r w:rsidRPr="0018749C">
            <w:rPr>
              <w:rStyle w:val="PageNumber"/>
            </w:rPr>
            <w:fldChar w:fldCharType="end"/>
          </w:r>
        </w:p>
      </w:tc>
      <w:tc>
        <w:tcPr>
          <w:tcW w:w="8918" w:type="dxa"/>
          <w:shd w:val="clear" w:color="auto" w:fill="auto"/>
        </w:tcPr>
        <w:p w:rsidR="00A32B5A" w:rsidRDefault="00A32B5A" w:rsidP="00DB4F10">
          <w:pPr>
            <w:pStyle w:val="FooterEven"/>
          </w:pPr>
          <w:r w:rsidRPr="009265C5">
            <w:t>Department of Treasury and Finance</w:t>
          </w:r>
          <w:r w:rsidRPr="009265C5">
            <w:br/>
          </w:r>
          <w:r w:rsidRPr="00DB4F10">
            <w:t>Annual Report 2014|15</w:t>
          </w:r>
        </w:p>
      </w:tc>
    </w:tr>
  </w:tbl>
  <w:p w:rsidR="00A32B5A" w:rsidRDefault="00A32B5A" w:rsidP="00724037">
    <w:pPr>
      <w:pStyle w:val="Spac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8B5ED5">
          <w:pPr>
            <w:pStyle w:val="Footer"/>
          </w:pPr>
          <w:r w:rsidRPr="009265C5">
            <w:t>Department of Treasur</w:t>
          </w:r>
          <w:r>
            <w:t>y and Finance</w:t>
          </w:r>
          <w:r>
            <w:br/>
          </w:r>
          <w:r w:rsidRPr="00DB4F10">
            <w:t>Annual Report 2014|15</w:t>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A615AF">
            <w:rPr>
              <w:rStyle w:val="PageNumber"/>
              <w:noProof/>
            </w:rPr>
            <w:t>33</w:t>
          </w:r>
          <w:r w:rsidRPr="00AC5156">
            <w:rPr>
              <w:rStyle w:val="PageNumber"/>
            </w:rPr>
            <w:fldChar w:fldCharType="end"/>
          </w:r>
        </w:p>
      </w:tc>
    </w:tr>
  </w:tbl>
  <w:p w:rsidR="00A32B5A" w:rsidRDefault="00A32B5A" w:rsidP="00724037">
    <w:pPr>
      <w:pStyle w:val="Spac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0</w:t>
          </w:r>
          <w:r w:rsidRPr="0018749C">
            <w:rPr>
              <w:rStyle w:val="PageNumber"/>
            </w:rPr>
            <w:fldChar w:fldCharType="end"/>
          </w:r>
        </w:p>
      </w:tc>
      <w:tc>
        <w:tcPr>
          <w:tcW w:w="8918" w:type="dxa"/>
          <w:shd w:val="clear" w:color="auto" w:fill="auto"/>
        </w:tcPr>
        <w:p w:rsidR="00A32B5A" w:rsidRDefault="00A32B5A" w:rsidP="008B5ED5">
          <w:pPr>
            <w:pStyle w:val="FooterEven"/>
          </w:pPr>
          <w:r w:rsidRPr="009265C5">
            <w:t>Department of Treasury and Finance</w:t>
          </w:r>
          <w:r w:rsidRPr="009265C5">
            <w:br/>
          </w:r>
          <w:r>
            <w:fldChar w:fldCharType="begin"/>
          </w:r>
          <w:r>
            <w:instrText xml:space="preserve"> StyleRef “ARTitle” </w:instrText>
          </w:r>
          <w:r>
            <w:fldChar w:fldCharType="separate"/>
          </w:r>
          <w:r w:rsidR="00A615AF">
            <w:rPr>
              <w:noProof/>
            </w:rPr>
            <w:t>Annual Report 2014|15</w:t>
          </w:r>
          <w:r>
            <w:rPr>
              <w:noProof/>
            </w:rPr>
            <w:fldChar w:fldCharType="end"/>
          </w:r>
        </w:p>
      </w:tc>
    </w:tr>
  </w:tbl>
  <w:p w:rsidR="00A32B5A" w:rsidRDefault="00A32B5A" w:rsidP="00724037">
    <w:pPr>
      <w:pStyle w:val="Spac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8B5ED5">
          <w:pPr>
            <w:pStyle w:val="Footer"/>
          </w:pPr>
          <w:r w:rsidRPr="009265C5">
            <w:t>Department of Treasur</w:t>
          </w:r>
          <w:r>
            <w:t>y and Finance</w:t>
          </w:r>
          <w:r>
            <w:br/>
          </w:r>
          <w:r>
            <w:fldChar w:fldCharType="begin"/>
          </w:r>
          <w:r>
            <w:instrText xml:space="preserve"> StyleRef “ARTitle” </w:instrText>
          </w:r>
          <w:r>
            <w:fldChar w:fldCharType="separate"/>
          </w:r>
          <w:r w:rsidR="00A615AF">
            <w:rPr>
              <w:noProof/>
            </w:rPr>
            <w:t>Annual Report 2014|15</w:t>
          </w:r>
          <w:r>
            <w:rPr>
              <w:noProof/>
            </w:rPr>
            <w:fldChar w:fldCharType="end"/>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71</w:t>
          </w:r>
          <w:r w:rsidRPr="00AC5156">
            <w:rPr>
              <w:rStyle w:val="PageNumber"/>
            </w:rPr>
            <w:fldChar w:fldCharType="end"/>
          </w:r>
        </w:p>
      </w:tc>
    </w:tr>
  </w:tbl>
  <w:p w:rsidR="00A32B5A" w:rsidRDefault="00A32B5A" w:rsidP="00724037">
    <w:pPr>
      <w:pStyle w:val="Spac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trPr>
        <w:cantSplit/>
      </w:trPr>
      <w:tc>
        <w:tcPr>
          <w:tcW w:w="800" w:type="dxa"/>
        </w:tcPr>
        <w:p w:rsidR="00A32B5A" w:rsidRDefault="00A32B5A"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615AF">
            <w:rPr>
              <w:rStyle w:val="PageNumber"/>
              <w:noProof/>
            </w:rPr>
            <w:t>142</w:t>
          </w:r>
          <w:r w:rsidRPr="0018749C">
            <w:rPr>
              <w:rStyle w:val="PageNumber"/>
            </w:rPr>
            <w:fldChar w:fldCharType="end"/>
          </w:r>
        </w:p>
      </w:tc>
      <w:tc>
        <w:tcPr>
          <w:tcW w:w="8918" w:type="dxa"/>
          <w:shd w:val="clear" w:color="auto" w:fill="auto"/>
        </w:tcPr>
        <w:p w:rsidR="00A32B5A" w:rsidRDefault="00A32B5A" w:rsidP="00DB4F10">
          <w:pPr>
            <w:pStyle w:val="FooterEven"/>
          </w:pPr>
          <w:r w:rsidRPr="009265C5">
            <w:t>Department of Treasury and Finance</w:t>
          </w:r>
          <w:r w:rsidRPr="009265C5">
            <w:br/>
          </w:r>
          <w:r w:rsidRPr="00DB4F10">
            <w:t>Annual Report 2014|15</w:t>
          </w:r>
        </w:p>
      </w:tc>
    </w:tr>
  </w:tbl>
  <w:p w:rsidR="00A32B5A" w:rsidRDefault="00A32B5A" w:rsidP="00724037">
    <w:pPr>
      <w:pStyle w:val="Spac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rsidTr="00F610CA">
      <w:trPr>
        <w:cantSplit/>
      </w:trPr>
      <w:tc>
        <w:tcPr>
          <w:tcW w:w="800" w:type="dxa"/>
        </w:tcPr>
        <w:p w:rsidR="00A32B5A" w:rsidRDefault="00A32B5A"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rsidR="00A32B5A" w:rsidRDefault="00A32B5A" w:rsidP="002054C5">
          <w:pPr>
            <w:pStyle w:val="FooterEven"/>
          </w:pPr>
          <w:r w:rsidRPr="009265C5">
            <w:t>Department of Treasur</w:t>
          </w:r>
          <w:r>
            <w:t>y and Finance</w:t>
          </w:r>
          <w:r>
            <w:br/>
          </w:r>
          <w:r>
            <w:fldChar w:fldCharType="begin"/>
          </w:r>
          <w:r>
            <w:instrText xml:space="preserve"> StyleRef “ARTitle” </w:instrText>
          </w:r>
          <w:r>
            <w:fldChar w:fldCharType="separate"/>
          </w:r>
          <w:r w:rsidR="00A615AF">
            <w:rPr>
              <w:noProof/>
            </w:rPr>
            <w:t>Annual Report 2014|15</w:t>
          </w:r>
          <w:r>
            <w:rPr>
              <w:noProof/>
            </w:rPr>
            <w:fldChar w:fldCharType="end"/>
          </w:r>
        </w:p>
      </w:tc>
    </w:tr>
  </w:tbl>
  <w:p w:rsidR="00A32B5A" w:rsidRDefault="00A32B5A" w:rsidP="00F610CA">
    <w:pPr>
      <w:pStyle w:val="Spac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trPr>
        <w:cantSplit/>
      </w:trPr>
      <w:tc>
        <w:tcPr>
          <w:tcW w:w="9327" w:type="dxa"/>
          <w:shd w:val="clear" w:color="auto" w:fill="auto"/>
        </w:tcPr>
        <w:p w:rsidR="00A32B5A" w:rsidRPr="009265C5" w:rsidRDefault="00A32B5A" w:rsidP="008B5ED5">
          <w:pPr>
            <w:pStyle w:val="Footer"/>
          </w:pPr>
          <w:r w:rsidRPr="009265C5">
            <w:t>Department of Treasur</w:t>
          </w:r>
          <w:r>
            <w:t>y and Finance</w:t>
          </w:r>
          <w:r>
            <w:br/>
          </w:r>
          <w:r w:rsidRPr="00DB4F10">
            <w:t>Annual Report 2014|15</w:t>
          </w:r>
        </w:p>
      </w:tc>
      <w:tc>
        <w:tcPr>
          <w:tcW w:w="818" w:type="dxa"/>
          <w:shd w:val="clear" w:color="auto" w:fill="auto"/>
        </w:tcPr>
        <w:p w:rsidR="00A32B5A" w:rsidRPr="00AC5156" w:rsidRDefault="00A32B5A"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A615AF">
            <w:rPr>
              <w:rStyle w:val="PageNumber"/>
              <w:noProof/>
            </w:rPr>
            <w:t>35</w:t>
          </w:r>
          <w:r w:rsidRPr="00AC5156">
            <w:rPr>
              <w:rStyle w:val="PageNumber"/>
            </w:rPr>
            <w:fldChar w:fldCharType="end"/>
          </w:r>
        </w:p>
      </w:tc>
    </w:tr>
  </w:tbl>
  <w:p w:rsidR="00A32B5A" w:rsidRDefault="00A32B5A" w:rsidP="00724037">
    <w:pPr>
      <w:pStyle w:val="Spac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B5A" w:rsidRDefault="00A32B5A" w:rsidP="00724037">
    <w:pPr>
      <w:pStyle w:val="Spac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2" w:type="pct"/>
      <w:tblLayout w:type="fixed"/>
      <w:tblCellMar>
        <w:left w:w="57" w:type="dxa"/>
        <w:right w:w="57" w:type="dxa"/>
      </w:tblCellMar>
      <w:tblLook w:val="0600" w:firstRow="0" w:lastRow="0" w:firstColumn="0" w:lastColumn="0" w:noHBand="1" w:noVBand="1"/>
    </w:tblPr>
    <w:tblGrid>
      <w:gridCol w:w="9333"/>
      <w:gridCol w:w="818"/>
    </w:tblGrid>
    <w:tr w:rsidR="00A32B5A" w:rsidTr="003A3B3E">
      <w:trPr>
        <w:cantSplit/>
      </w:trPr>
      <w:tc>
        <w:tcPr>
          <w:tcW w:w="9332" w:type="dxa"/>
        </w:tcPr>
        <w:p w:rsidR="00A32B5A" w:rsidRPr="009265C5" w:rsidRDefault="00A32B5A" w:rsidP="00DB4F10">
          <w:pPr>
            <w:pStyle w:val="Footer"/>
          </w:pPr>
          <w:r w:rsidRPr="009265C5">
            <w:t>Department of Treasury and Finance</w:t>
          </w:r>
          <w:r w:rsidRPr="009265C5">
            <w:br/>
          </w:r>
          <w:r w:rsidRPr="00DB4F10">
            <w:t>Annual Report 2014|15</w:t>
          </w:r>
        </w:p>
      </w:tc>
      <w:tc>
        <w:tcPr>
          <w:tcW w:w="818" w:type="dxa"/>
          <w:shd w:val="clear" w:color="auto" w:fill="auto"/>
        </w:tcPr>
        <w:p w:rsidR="00A32B5A" w:rsidRPr="00AC5156" w:rsidRDefault="00A32B5A"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A615AF">
            <w:rPr>
              <w:rStyle w:val="PageNumber"/>
              <w:noProof/>
            </w:rPr>
            <w:t>i</w:t>
          </w:r>
          <w:r w:rsidRPr="00AC5156">
            <w:rPr>
              <w:rStyle w:val="PageNumber"/>
            </w:rPr>
            <w:fldChar w:fldCharType="end"/>
          </w:r>
        </w:p>
      </w:tc>
    </w:tr>
  </w:tbl>
  <w:p w:rsidR="00A32B5A" w:rsidRDefault="00A32B5A" w:rsidP="00F610CA">
    <w:pPr>
      <w:pStyle w:val="Spac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rsidTr="00F610CA">
      <w:trPr>
        <w:cantSplit/>
      </w:trPr>
      <w:tc>
        <w:tcPr>
          <w:tcW w:w="800" w:type="dxa"/>
        </w:tcPr>
        <w:p w:rsidR="00A32B5A" w:rsidRDefault="00A32B5A"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rsidR="00A32B5A" w:rsidRDefault="00A32B5A" w:rsidP="002054C5">
          <w:pPr>
            <w:pStyle w:val="FooterEven"/>
          </w:pPr>
          <w:r w:rsidRPr="009265C5">
            <w:t>Department of Treasur</w:t>
          </w:r>
          <w:r>
            <w:t>y and Finance</w:t>
          </w:r>
          <w:r>
            <w:br/>
          </w:r>
          <w:r>
            <w:fldChar w:fldCharType="begin"/>
          </w:r>
          <w:r>
            <w:instrText xml:space="preserve"> StyleRef “ARTitle” </w:instrText>
          </w:r>
          <w:r>
            <w:fldChar w:fldCharType="separate"/>
          </w:r>
          <w:r w:rsidR="00A615AF">
            <w:rPr>
              <w:noProof/>
            </w:rPr>
            <w:t>Annual Report 2014|15</w:t>
          </w:r>
          <w:r>
            <w:rPr>
              <w:noProof/>
            </w:rPr>
            <w:fldChar w:fldCharType="end"/>
          </w:r>
        </w:p>
      </w:tc>
    </w:tr>
  </w:tbl>
  <w:p w:rsidR="00A32B5A" w:rsidRDefault="00A32B5A" w:rsidP="00F610CA">
    <w:pPr>
      <w:pStyle w:val="Spac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rsidTr="00F610CA">
      <w:trPr>
        <w:cantSplit/>
      </w:trPr>
      <w:tc>
        <w:tcPr>
          <w:tcW w:w="9327" w:type="dxa"/>
          <w:shd w:val="clear" w:color="auto" w:fill="auto"/>
        </w:tcPr>
        <w:p w:rsidR="00A32B5A" w:rsidRPr="009265C5" w:rsidRDefault="00A32B5A" w:rsidP="00DB4F10">
          <w:pPr>
            <w:pStyle w:val="Footer"/>
          </w:pPr>
          <w:r w:rsidRPr="009265C5">
            <w:t>Department of Treasury and Finance</w:t>
          </w:r>
          <w:r w:rsidRPr="009265C5">
            <w:br/>
          </w:r>
          <w:r w:rsidRPr="00DB4F10">
            <w:t>Annual Report 2014|15</w:t>
          </w:r>
        </w:p>
      </w:tc>
      <w:tc>
        <w:tcPr>
          <w:tcW w:w="818" w:type="dxa"/>
          <w:shd w:val="clear" w:color="auto" w:fill="auto"/>
        </w:tcPr>
        <w:p w:rsidR="00A32B5A" w:rsidRPr="00AC5156" w:rsidRDefault="00A32B5A"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A615AF">
            <w:rPr>
              <w:rStyle w:val="PageNumber"/>
              <w:noProof/>
            </w:rPr>
            <w:t>1</w:t>
          </w:r>
          <w:r w:rsidRPr="00AC5156">
            <w:rPr>
              <w:rStyle w:val="PageNumber"/>
            </w:rPr>
            <w:fldChar w:fldCharType="end"/>
          </w:r>
        </w:p>
      </w:tc>
    </w:tr>
  </w:tbl>
  <w:p w:rsidR="00A32B5A" w:rsidRDefault="00A32B5A" w:rsidP="00F610CA">
    <w:pPr>
      <w:pStyle w:val="Spac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rsidTr="00F610CA">
      <w:trPr>
        <w:cantSplit/>
      </w:trPr>
      <w:tc>
        <w:tcPr>
          <w:tcW w:w="800" w:type="dxa"/>
        </w:tcPr>
        <w:p w:rsidR="00A32B5A" w:rsidRDefault="00A32B5A"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615AF">
            <w:rPr>
              <w:rStyle w:val="PageNumber"/>
              <w:noProof/>
            </w:rPr>
            <w:t>2</w:t>
          </w:r>
          <w:r w:rsidRPr="0018749C">
            <w:rPr>
              <w:rStyle w:val="PageNumber"/>
            </w:rPr>
            <w:fldChar w:fldCharType="end"/>
          </w:r>
        </w:p>
      </w:tc>
      <w:tc>
        <w:tcPr>
          <w:tcW w:w="8918" w:type="dxa"/>
          <w:shd w:val="clear" w:color="auto" w:fill="auto"/>
        </w:tcPr>
        <w:p w:rsidR="00A32B5A" w:rsidRDefault="00A32B5A" w:rsidP="00DB4F10">
          <w:pPr>
            <w:pStyle w:val="FooterEven"/>
          </w:pPr>
          <w:r w:rsidRPr="009265C5">
            <w:t>Department of Treasur</w:t>
          </w:r>
          <w:r>
            <w:t>y and Finance</w:t>
          </w:r>
          <w:r>
            <w:br/>
          </w:r>
          <w:r w:rsidRPr="00DB4F10">
            <w:t>Annual Report 2014|15</w:t>
          </w:r>
        </w:p>
      </w:tc>
    </w:tr>
  </w:tbl>
  <w:p w:rsidR="00A32B5A" w:rsidRDefault="00A32B5A" w:rsidP="00F610CA">
    <w:pPr>
      <w:pStyle w:val="Spac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A32B5A" w:rsidTr="00F610CA">
      <w:trPr>
        <w:cantSplit/>
      </w:trPr>
      <w:tc>
        <w:tcPr>
          <w:tcW w:w="9327" w:type="dxa"/>
          <w:shd w:val="clear" w:color="auto" w:fill="auto"/>
        </w:tcPr>
        <w:p w:rsidR="00A32B5A" w:rsidRPr="009265C5" w:rsidRDefault="00A32B5A" w:rsidP="002054C5">
          <w:pPr>
            <w:pStyle w:val="Footer"/>
          </w:pPr>
          <w:r w:rsidRPr="009265C5">
            <w:t>Department of Treasury and Finance</w:t>
          </w:r>
          <w:r w:rsidRPr="009265C5">
            <w:br/>
          </w:r>
          <w:r w:rsidRPr="00DB4F10">
            <w:t>Annual Report 2014|15</w:t>
          </w:r>
        </w:p>
      </w:tc>
      <w:tc>
        <w:tcPr>
          <w:tcW w:w="818" w:type="dxa"/>
          <w:shd w:val="clear" w:color="auto" w:fill="auto"/>
        </w:tcPr>
        <w:p w:rsidR="00A32B5A" w:rsidRPr="00AC5156" w:rsidRDefault="00A32B5A"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A615AF">
            <w:rPr>
              <w:rStyle w:val="PageNumber"/>
              <w:noProof/>
            </w:rPr>
            <w:t>7</w:t>
          </w:r>
          <w:r w:rsidRPr="00AC5156">
            <w:rPr>
              <w:rStyle w:val="PageNumber"/>
            </w:rPr>
            <w:fldChar w:fldCharType="end"/>
          </w:r>
        </w:p>
      </w:tc>
    </w:tr>
  </w:tbl>
  <w:p w:rsidR="00A32B5A" w:rsidRDefault="00A32B5A" w:rsidP="00F610CA">
    <w:pPr>
      <w:pStyle w:val="Spac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A32B5A" w:rsidTr="00F610CA">
      <w:trPr>
        <w:cantSplit/>
      </w:trPr>
      <w:tc>
        <w:tcPr>
          <w:tcW w:w="800" w:type="dxa"/>
        </w:tcPr>
        <w:p w:rsidR="00A32B5A" w:rsidRDefault="00A32B5A"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w:t>
          </w:r>
          <w:r w:rsidRPr="0018749C">
            <w:rPr>
              <w:rStyle w:val="PageNumber"/>
            </w:rPr>
            <w:fldChar w:fldCharType="end"/>
          </w:r>
        </w:p>
      </w:tc>
      <w:tc>
        <w:tcPr>
          <w:tcW w:w="8918" w:type="dxa"/>
          <w:shd w:val="clear" w:color="auto" w:fill="auto"/>
        </w:tcPr>
        <w:p w:rsidR="00A32B5A" w:rsidRDefault="00A32B5A" w:rsidP="002054C5">
          <w:pPr>
            <w:pStyle w:val="FooterEven"/>
          </w:pPr>
          <w:r w:rsidRPr="009265C5">
            <w:t>Department of Treasur</w:t>
          </w:r>
          <w:r>
            <w:t>y and Finance</w:t>
          </w:r>
          <w:r>
            <w:br/>
          </w:r>
          <w:r>
            <w:fldChar w:fldCharType="begin"/>
          </w:r>
          <w:r>
            <w:instrText xml:space="preserve"> StyleRef “ARTitle” </w:instrText>
          </w:r>
          <w:r>
            <w:fldChar w:fldCharType="separate"/>
          </w:r>
          <w:r w:rsidR="00A615AF">
            <w:rPr>
              <w:noProof/>
            </w:rPr>
            <w:t>Annual Report 2014|15</w:t>
          </w:r>
          <w:r>
            <w:rPr>
              <w:noProof/>
            </w:rPr>
            <w:fldChar w:fldCharType="end"/>
          </w:r>
        </w:p>
      </w:tc>
    </w:tr>
  </w:tbl>
  <w:p w:rsidR="00A32B5A" w:rsidRDefault="00A32B5A" w:rsidP="00F610CA">
    <w:pPr>
      <w:pStyle w:val="Spac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2B5A" w:rsidRDefault="00A32B5A" w:rsidP="00035D40">
      <w:r>
        <w:separator/>
      </w:r>
    </w:p>
  </w:footnote>
  <w:footnote w:type="continuationSeparator" w:id="0">
    <w:p w:rsidR="00A32B5A" w:rsidRDefault="00A32B5A" w:rsidP="00035D40">
      <w:r>
        <w:continuationSeparator/>
      </w:r>
    </w:p>
    <w:p w:rsidR="00A32B5A" w:rsidRDefault="00A32B5A"/>
    <w:p w:rsidR="00A32B5A" w:rsidRDefault="00A32B5A"/>
  </w:footnote>
  <w:footnote w:id="1">
    <w:p w:rsidR="00A32B5A" w:rsidRPr="009F244A" w:rsidRDefault="00A32B5A" w:rsidP="009F244A">
      <w:pPr>
        <w:pStyle w:val="FootnoteText"/>
      </w:pPr>
      <w:r w:rsidRPr="009F244A">
        <w:rPr>
          <w:rStyle w:val="FootnoteReference"/>
          <w:sz w:val="16"/>
          <w:vertAlign w:val="baseline"/>
        </w:rPr>
        <w:footnoteRef/>
      </w:r>
      <w:r w:rsidRPr="009F244A">
        <w:t xml:space="preserve"> The Workplace Relations function and its performance measures transferred to the Department of Economic Development, Jobs, Transport and Resources due to machinery of government changes effective 1 January 2015.</w:t>
      </w:r>
    </w:p>
  </w:footnote>
  <w:footnote w:id="2">
    <w:p w:rsidR="00A32B5A" w:rsidRDefault="00A32B5A" w:rsidP="0049515F">
      <w:pPr>
        <w:pStyle w:val="FootnoteText"/>
      </w:pPr>
      <w:r>
        <w:rPr>
          <w:rStyle w:val="FootnoteReference"/>
        </w:rPr>
        <w:footnoteRef/>
      </w:r>
      <w:r>
        <w:t xml:space="preserve"> </w:t>
      </w:r>
      <w:r w:rsidRPr="0097620F">
        <w:t>On 18 January 2015, the Victorian Government announced the abolition of the Construction Code Compliance Unit.</w:t>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B5A" w:rsidRPr="009D0D49" w:rsidRDefault="00A32B5A" w:rsidP="0045744C">
    <w:pPr>
      <w:pStyle w:val="Header"/>
      <w:jc w:val="right"/>
      <w:rPr>
        <w:rFonts w:asciiTheme="minorHAnsi" w:hAnsiTheme="minorHAnsi"/>
        <w:color w:val="BFBFBF" w:themeColor="background1" w:themeShade="BF"/>
        <w:sz w:val="36"/>
        <w:szCs w:val="44"/>
      </w:rPr>
    </w:pPr>
  </w:p>
  <w:p w:rsidR="00A32B5A" w:rsidRPr="0045744C" w:rsidRDefault="00A32B5A" w:rsidP="004574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B5A" w:rsidRPr="009D0D49" w:rsidRDefault="00A32B5A" w:rsidP="00181FD0">
    <w:pPr>
      <w:pStyle w:val="Header"/>
      <w:jc w:val="right"/>
      <w:rPr>
        <w:rFonts w:asciiTheme="minorHAnsi" w:hAnsiTheme="minorHAnsi"/>
        <w:color w:val="BFBFBF" w:themeColor="background1" w:themeShade="BF"/>
        <w:sz w:val="36"/>
        <w:szCs w:val="44"/>
      </w:rPr>
    </w:pPr>
  </w:p>
  <w:p w:rsidR="00A32B5A" w:rsidRPr="0045744C" w:rsidRDefault="00A32B5A" w:rsidP="0045744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B5A" w:rsidRPr="009D0D49" w:rsidRDefault="00A32B5A" w:rsidP="009D0D49">
    <w:pPr>
      <w:pStyle w:val="Header"/>
      <w:jc w:val="right"/>
      <w:rPr>
        <w:rFonts w:asciiTheme="minorHAnsi" w:hAnsiTheme="minorHAnsi"/>
        <w:color w:val="BFBFBF" w:themeColor="background1" w:themeShade="BF"/>
        <w:sz w:val="36"/>
        <w:szCs w:val="4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D60FFCC"/>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A4BC513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28F6CE66"/>
    <w:lvl w:ilvl="0">
      <w:start w:val="1"/>
      <w:numFmt w:val="decimal"/>
      <w:pStyle w:val="ListNumber3"/>
      <w:lvlText w:val="%1."/>
      <w:lvlJc w:val="left"/>
      <w:pPr>
        <w:tabs>
          <w:tab w:val="num" w:pos="926"/>
        </w:tabs>
        <w:ind w:left="926" w:hanging="360"/>
      </w:pPr>
    </w:lvl>
  </w:abstractNum>
  <w:abstractNum w:abstractNumId="3">
    <w:nsid w:val="FFFFFF7F"/>
    <w:multiLevelType w:val="singleLevel"/>
    <w:tmpl w:val="8AF43C0C"/>
    <w:lvl w:ilvl="0">
      <w:start w:val="1"/>
      <w:numFmt w:val="decimal"/>
      <w:pStyle w:val="ListNumber2"/>
      <w:lvlText w:val="%1."/>
      <w:lvlJc w:val="left"/>
      <w:pPr>
        <w:tabs>
          <w:tab w:val="num" w:pos="643"/>
        </w:tabs>
        <w:ind w:left="643" w:hanging="360"/>
      </w:pPr>
    </w:lvl>
  </w:abstractNum>
  <w:abstractNum w:abstractNumId="4">
    <w:nsid w:val="FFFFFF80"/>
    <w:multiLevelType w:val="singleLevel"/>
    <w:tmpl w:val="C82009D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1EB8ED6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DAE88F0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A96C43AE"/>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33D8406A"/>
    <w:lvl w:ilvl="0">
      <w:start w:val="1"/>
      <w:numFmt w:val="decimal"/>
      <w:pStyle w:val="ListNumber"/>
      <w:lvlText w:val="%1."/>
      <w:lvlJc w:val="left"/>
      <w:pPr>
        <w:tabs>
          <w:tab w:val="num" w:pos="360"/>
        </w:tabs>
        <w:ind w:left="360" w:hanging="360"/>
      </w:pPr>
    </w:lvl>
  </w:abstractNum>
  <w:abstractNum w:abstractNumId="9">
    <w:nsid w:val="FFFFFF89"/>
    <w:multiLevelType w:val="singleLevel"/>
    <w:tmpl w:val="24727AD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F37EA824"/>
    <w:lvl w:ilvl="0">
      <w:numFmt w:val="bullet"/>
      <w:lvlText w:val="*"/>
      <w:lvlJc w:val="left"/>
    </w:lvl>
  </w:abstractNum>
  <w:abstractNum w:abstractNumId="11">
    <w:nsid w:val="11B20336"/>
    <w:multiLevelType w:val="hybridMultilevel"/>
    <w:tmpl w:val="0AFA9022"/>
    <w:lvl w:ilvl="0" w:tplc="01F20656">
      <w:start w:val="1"/>
      <w:numFmt w:val="bullet"/>
      <w:pStyle w:val="TableBullet"/>
      <w:lvlText w:val=""/>
      <w:lvlJc w:val="left"/>
      <w:pPr>
        <w:tabs>
          <w:tab w:val="num" w:pos="360"/>
        </w:tabs>
        <w:ind w:left="360" w:hanging="360"/>
      </w:pPr>
      <w:rPr>
        <w:rFonts w:ascii="Symbol" w:hAnsi="Symbol" w:hint="default"/>
        <w:color w:val="4D4D4D"/>
        <w:sz w:val="17"/>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nsid w:val="17721F95"/>
    <w:multiLevelType w:val="hybridMultilevel"/>
    <w:tmpl w:val="159EB3FA"/>
    <w:lvl w:ilvl="0" w:tplc="01940D00">
      <w:start w:val="1"/>
      <w:numFmt w:val="bullet"/>
      <w:lvlText w:val=""/>
      <w:lvlJc w:val="left"/>
      <w:pPr>
        <w:tabs>
          <w:tab w:val="num" w:pos="360"/>
        </w:tabs>
        <w:ind w:left="360" w:hanging="360"/>
      </w:pPr>
      <w:rPr>
        <w:rFonts w:ascii="Symbol" w:hAnsi="Symbol" w:hint="default"/>
        <w:sz w:val="18"/>
        <w:szCs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nsid w:val="34624471"/>
    <w:multiLevelType w:val="hybridMultilevel"/>
    <w:tmpl w:val="D390CC90"/>
    <w:lvl w:ilvl="0" w:tplc="25C8D7F4">
      <w:start w:val="1"/>
      <w:numFmt w:val="bullet"/>
      <w:lvlText w:val=""/>
      <w:lvlJc w:val="left"/>
      <w:pPr>
        <w:ind w:left="502" w:hanging="360"/>
      </w:pPr>
      <w:rPr>
        <w:rFonts w:ascii="Symbol" w:hAnsi="Symbol" w:hint="default"/>
        <w:sz w:val="16"/>
      </w:rPr>
    </w:lvl>
    <w:lvl w:ilvl="1" w:tplc="0C090003" w:tentative="1">
      <w:start w:val="1"/>
      <w:numFmt w:val="bullet"/>
      <w:lvlText w:val="o"/>
      <w:lvlJc w:val="left"/>
      <w:pPr>
        <w:ind w:left="1620" w:hanging="360"/>
      </w:pPr>
      <w:rPr>
        <w:rFonts w:ascii="Courier New" w:hAnsi="Courier New" w:cs="Courier New" w:hint="default"/>
      </w:rPr>
    </w:lvl>
    <w:lvl w:ilvl="2" w:tplc="0C090005" w:tentative="1">
      <w:start w:val="1"/>
      <w:numFmt w:val="bullet"/>
      <w:lvlText w:val=""/>
      <w:lvlJc w:val="left"/>
      <w:pPr>
        <w:ind w:left="2340" w:hanging="360"/>
      </w:pPr>
      <w:rPr>
        <w:rFonts w:ascii="Wingdings" w:hAnsi="Wingdings" w:hint="default"/>
      </w:rPr>
    </w:lvl>
    <w:lvl w:ilvl="3" w:tplc="0C090001" w:tentative="1">
      <w:start w:val="1"/>
      <w:numFmt w:val="bullet"/>
      <w:lvlText w:val=""/>
      <w:lvlJc w:val="left"/>
      <w:pPr>
        <w:ind w:left="3060" w:hanging="360"/>
      </w:pPr>
      <w:rPr>
        <w:rFonts w:ascii="Symbol" w:hAnsi="Symbol" w:hint="default"/>
      </w:rPr>
    </w:lvl>
    <w:lvl w:ilvl="4" w:tplc="0C090003" w:tentative="1">
      <w:start w:val="1"/>
      <w:numFmt w:val="bullet"/>
      <w:lvlText w:val="o"/>
      <w:lvlJc w:val="left"/>
      <w:pPr>
        <w:ind w:left="3780" w:hanging="360"/>
      </w:pPr>
      <w:rPr>
        <w:rFonts w:ascii="Courier New" w:hAnsi="Courier New" w:cs="Courier New" w:hint="default"/>
      </w:rPr>
    </w:lvl>
    <w:lvl w:ilvl="5" w:tplc="0C090005" w:tentative="1">
      <w:start w:val="1"/>
      <w:numFmt w:val="bullet"/>
      <w:lvlText w:val=""/>
      <w:lvlJc w:val="left"/>
      <w:pPr>
        <w:ind w:left="4500" w:hanging="360"/>
      </w:pPr>
      <w:rPr>
        <w:rFonts w:ascii="Wingdings" w:hAnsi="Wingdings" w:hint="default"/>
      </w:rPr>
    </w:lvl>
    <w:lvl w:ilvl="6" w:tplc="0C090001" w:tentative="1">
      <w:start w:val="1"/>
      <w:numFmt w:val="bullet"/>
      <w:lvlText w:val=""/>
      <w:lvlJc w:val="left"/>
      <w:pPr>
        <w:ind w:left="5220" w:hanging="360"/>
      </w:pPr>
      <w:rPr>
        <w:rFonts w:ascii="Symbol" w:hAnsi="Symbol" w:hint="default"/>
      </w:rPr>
    </w:lvl>
    <w:lvl w:ilvl="7" w:tplc="0C090003" w:tentative="1">
      <w:start w:val="1"/>
      <w:numFmt w:val="bullet"/>
      <w:lvlText w:val="o"/>
      <w:lvlJc w:val="left"/>
      <w:pPr>
        <w:ind w:left="5940" w:hanging="360"/>
      </w:pPr>
      <w:rPr>
        <w:rFonts w:ascii="Courier New" w:hAnsi="Courier New" w:cs="Courier New" w:hint="default"/>
      </w:rPr>
    </w:lvl>
    <w:lvl w:ilvl="8" w:tplc="0C090005" w:tentative="1">
      <w:start w:val="1"/>
      <w:numFmt w:val="bullet"/>
      <w:lvlText w:val=""/>
      <w:lvlJc w:val="left"/>
      <w:pPr>
        <w:ind w:left="6660" w:hanging="360"/>
      </w:pPr>
      <w:rPr>
        <w:rFonts w:ascii="Wingdings" w:hAnsi="Wingdings" w:hint="default"/>
      </w:rPr>
    </w:lvl>
  </w:abstractNum>
  <w:abstractNum w:abstractNumId="14">
    <w:nsid w:val="36E47BAD"/>
    <w:multiLevelType w:val="multilevel"/>
    <w:tmpl w:val="5E4CF88A"/>
    <w:lvl w:ilvl="0">
      <w:start w:val="1"/>
      <w:numFmt w:val="bullet"/>
      <w:pStyle w:val="TargetMet"/>
      <w:suff w:val="nothing"/>
      <w:lvlText w:val=""/>
      <w:lvlJc w:val="left"/>
      <w:pPr>
        <w:ind w:left="360" w:hanging="360"/>
      </w:pPr>
      <w:rPr>
        <w:rFonts w:ascii="Wingdings" w:hAnsi="Wingdings" w:hint="default"/>
      </w:rPr>
    </w:lvl>
    <w:lvl w:ilvl="1">
      <w:start w:val="1"/>
      <w:numFmt w:val="bullet"/>
      <w:pStyle w:val="TargetNotMet5"/>
      <w:suff w:val="nothing"/>
      <w:lvlText w:val=""/>
      <w:lvlJc w:val="left"/>
      <w:pPr>
        <w:ind w:left="360" w:hanging="360"/>
      </w:pPr>
      <w:rPr>
        <w:rFonts w:ascii="Wingdings" w:hAnsi="Wingdings" w:hint="default"/>
      </w:rPr>
    </w:lvl>
    <w:lvl w:ilvl="2">
      <w:start w:val="1"/>
      <w:numFmt w:val="bullet"/>
      <w:pStyle w:val="TargetNotMet50"/>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419F28D8"/>
    <w:multiLevelType w:val="hybridMultilevel"/>
    <w:tmpl w:val="3AC021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500467F"/>
    <w:multiLevelType w:val="multilevel"/>
    <w:tmpl w:val="3766C9F8"/>
    <w:lvl w:ilvl="0">
      <w:start w:val="1"/>
      <w:numFmt w:val="bullet"/>
      <w:pStyle w:val="Bullet"/>
      <w:lvlText w:val=""/>
      <w:lvlJc w:val="left"/>
      <w:pPr>
        <w:tabs>
          <w:tab w:val="num" w:pos="502"/>
        </w:tabs>
        <w:ind w:left="502"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rFonts w:ascii="Calibri" w:hAnsi="Calibri" w:hint="default"/>
        <w:b/>
        <w:i w:val="0"/>
        <w:color w:val="4D4D4D"/>
        <w:sz w:val="26"/>
      </w:rPr>
    </w:lvl>
    <w:lvl w:ilvl="3">
      <w:start w:val="1"/>
      <w:numFmt w:val="decimal"/>
      <w:suff w:val="nothing"/>
      <w:lvlText w:val=""/>
      <w:lvlJc w:val="left"/>
      <w:pPr>
        <w:ind w:left="1586" w:firstLine="0"/>
      </w:pPr>
      <w:rPr>
        <w:rFonts w:ascii="Calibri" w:hAnsi="Calibri" w:hint="default"/>
        <w:b/>
        <w:i w:val="0"/>
        <w:color w:val="4D4D4D"/>
        <w:sz w:val="22"/>
      </w:rPr>
    </w:lvl>
    <w:lvl w:ilvl="4">
      <w:start w:val="1"/>
      <w:numFmt w:val="decimal"/>
      <w:suff w:val="nothing"/>
      <w:lvlText w:val=""/>
      <w:lvlJc w:val="left"/>
      <w:pPr>
        <w:ind w:left="1586" w:firstLine="0"/>
      </w:pPr>
      <w:rPr>
        <w:rFonts w:ascii="Calibri" w:hAnsi="Calibri" w:hint="default"/>
        <w:b/>
        <w:i/>
        <w:color w:val="404040"/>
        <w:sz w:val="22"/>
      </w:rPr>
    </w:lvl>
    <w:lvl w:ilvl="5">
      <w:start w:val="1"/>
      <w:numFmt w:val="decimal"/>
      <w:suff w:val="nothing"/>
      <w:lvlText w:val=""/>
      <w:lvlJc w:val="left"/>
      <w:pPr>
        <w:ind w:left="1586" w:firstLine="0"/>
      </w:pPr>
      <w:rPr>
        <w:rFonts w:ascii="Calibri" w:hAnsi="Calibri" w:hint="default"/>
        <w:b/>
        <w:i/>
        <w:color w:val="404040"/>
        <w:sz w:val="22"/>
      </w:rPr>
    </w:lvl>
    <w:lvl w:ilvl="6">
      <w:start w:val="1"/>
      <w:numFmt w:val="decimal"/>
      <w:suff w:val="nothing"/>
      <w:lvlText w:val=""/>
      <w:lvlJc w:val="left"/>
      <w:pPr>
        <w:ind w:left="1586" w:firstLine="0"/>
      </w:pPr>
      <w:rPr>
        <w:rFonts w:ascii="Calibri" w:hAnsi="Calibri" w:hint="default"/>
        <w:b/>
        <w:i w:val="0"/>
        <w:color w:val="404040"/>
        <w:sz w:val="22"/>
      </w:rPr>
    </w:lvl>
    <w:lvl w:ilvl="7">
      <w:start w:val="1"/>
      <w:numFmt w:val="decimal"/>
      <w:suff w:val="nothing"/>
      <w:lvlText w:val=""/>
      <w:lvlJc w:val="left"/>
      <w:pPr>
        <w:ind w:left="1586" w:firstLine="0"/>
      </w:pPr>
      <w:rPr>
        <w:rFonts w:ascii="Calibri" w:hAnsi="Calibri" w:hint="default"/>
        <w:b w:val="0"/>
        <w:i w:val="0"/>
        <w:color w:val="404040"/>
        <w:sz w:val="22"/>
      </w:rPr>
    </w:lvl>
    <w:lvl w:ilvl="8">
      <w:start w:val="1"/>
      <w:numFmt w:val="decimal"/>
      <w:suff w:val="nothing"/>
      <w:lvlText w:val=""/>
      <w:lvlJc w:val="left"/>
      <w:pPr>
        <w:ind w:left="1586" w:firstLine="0"/>
      </w:pPr>
      <w:rPr>
        <w:rFonts w:ascii="Calibri" w:hAnsi="Calibri" w:hint="default"/>
        <w:b w:val="0"/>
        <w:i w:val="0"/>
        <w:color w:val="404040"/>
        <w:sz w:val="22"/>
      </w:rPr>
    </w:lvl>
  </w:abstractNum>
  <w:abstractNum w:abstractNumId="17">
    <w:nsid w:val="5487051B"/>
    <w:multiLevelType w:val="multilevel"/>
    <w:tmpl w:val="C3B23A40"/>
    <w:lvl w:ilvl="0">
      <w:start w:val="1"/>
      <w:numFmt w:val="bullet"/>
      <w:lvlText w:val=""/>
      <w:lvlJc w:val="left"/>
      <w:pPr>
        <w:tabs>
          <w:tab w:val="num" w:pos="288"/>
        </w:tabs>
        <w:ind w:left="288" w:hanging="288"/>
      </w:pPr>
      <w:rPr>
        <w:rFonts w:ascii="Symbol" w:hAnsi="Symbol" w:hint="default"/>
        <w:sz w:val="18"/>
        <w:szCs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8"/>
  </w:num>
  <w:num w:numId="3">
    <w:abstractNumId w:val="11"/>
  </w:num>
  <w:num w:numId="4">
    <w:abstractNumId w:val="8"/>
    <w:lvlOverride w:ilvl="0">
      <w:startOverride w:val="1"/>
    </w:lvlOverride>
  </w:num>
  <w:num w:numId="5">
    <w:abstractNumId w:val="14"/>
  </w:num>
  <w:num w:numId="6">
    <w:abstractNumId w:val="15"/>
  </w:num>
  <w:num w:numId="7">
    <w:abstractNumId w:val="17"/>
  </w:num>
  <w:num w:numId="8">
    <w:abstractNumId w:val="12"/>
  </w:num>
  <w:num w:numId="9">
    <w:abstractNumId w:val="9"/>
  </w:num>
  <w:num w:numId="10">
    <w:abstractNumId w:val="13"/>
  </w:num>
  <w:num w:numId="11">
    <w:abstractNumId w:val="7"/>
  </w:num>
  <w:num w:numId="12">
    <w:abstractNumId w:val="0"/>
  </w:num>
  <w:num w:numId="13">
    <w:abstractNumId w:val="1"/>
  </w:num>
  <w:num w:numId="14">
    <w:abstractNumId w:val="2"/>
  </w:num>
  <w:num w:numId="15">
    <w:abstractNumId w:val="3"/>
  </w:num>
  <w:num w:numId="16">
    <w:abstractNumId w:val="10"/>
    <w:lvlOverride w:ilvl="0">
      <w:lvl w:ilvl="0">
        <w:numFmt w:val="bullet"/>
        <w:lvlText w:val=""/>
        <w:legacy w:legacy="1" w:legacySpace="0" w:legacyIndent="0"/>
        <w:lvlJc w:val="left"/>
        <w:rPr>
          <w:rFonts w:ascii="Symbol" w:hAnsi="Symbol" w:hint="default"/>
          <w:sz w:val="22"/>
        </w:rPr>
      </w:lvl>
    </w:lvlOverride>
  </w:num>
  <w:num w:numId="17">
    <w:abstractNumId w:val="6"/>
  </w:num>
  <w:num w:numId="18">
    <w:abstractNumId w:val="5"/>
  </w:num>
  <w:num w:numId="19">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20"/>
  <w:evenAndOddHeaders/>
  <w:characterSpacingControl w:val="doNotCompress"/>
  <w:hdrShapeDefaults>
    <o:shapedefaults v:ext="edit" spidmax="1925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1300"/>
    <w:rsid w:val="000002B6"/>
    <w:rsid w:val="00000551"/>
    <w:rsid w:val="0000231A"/>
    <w:rsid w:val="00002FB8"/>
    <w:rsid w:val="0000316E"/>
    <w:rsid w:val="00003641"/>
    <w:rsid w:val="000052A6"/>
    <w:rsid w:val="00005D46"/>
    <w:rsid w:val="00006BC0"/>
    <w:rsid w:val="00007C87"/>
    <w:rsid w:val="00014364"/>
    <w:rsid w:val="000144C4"/>
    <w:rsid w:val="00014D45"/>
    <w:rsid w:val="00014D50"/>
    <w:rsid w:val="00015ADD"/>
    <w:rsid w:val="000160D8"/>
    <w:rsid w:val="000174E0"/>
    <w:rsid w:val="0002066A"/>
    <w:rsid w:val="00023235"/>
    <w:rsid w:val="0002333C"/>
    <w:rsid w:val="000248A0"/>
    <w:rsid w:val="000253D6"/>
    <w:rsid w:val="00025BB5"/>
    <w:rsid w:val="0002601F"/>
    <w:rsid w:val="0002616D"/>
    <w:rsid w:val="00026762"/>
    <w:rsid w:val="00030485"/>
    <w:rsid w:val="000306D6"/>
    <w:rsid w:val="0003166E"/>
    <w:rsid w:val="00031B24"/>
    <w:rsid w:val="00032076"/>
    <w:rsid w:val="0003304F"/>
    <w:rsid w:val="00034998"/>
    <w:rsid w:val="00034F04"/>
    <w:rsid w:val="00035D40"/>
    <w:rsid w:val="00035EEA"/>
    <w:rsid w:val="00035F1B"/>
    <w:rsid w:val="00036679"/>
    <w:rsid w:val="000368E9"/>
    <w:rsid w:val="000379D1"/>
    <w:rsid w:val="00037F5A"/>
    <w:rsid w:val="00037F73"/>
    <w:rsid w:val="00040EF0"/>
    <w:rsid w:val="000414F8"/>
    <w:rsid w:val="00041E16"/>
    <w:rsid w:val="000425E6"/>
    <w:rsid w:val="00042A26"/>
    <w:rsid w:val="00043AF3"/>
    <w:rsid w:val="000448D4"/>
    <w:rsid w:val="00045E9A"/>
    <w:rsid w:val="0004624F"/>
    <w:rsid w:val="000502AD"/>
    <w:rsid w:val="00050938"/>
    <w:rsid w:val="0005380A"/>
    <w:rsid w:val="00054CC0"/>
    <w:rsid w:val="00055629"/>
    <w:rsid w:val="00056CC6"/>
    <w:rsid w:val="0005763F"/>
    <w:rsid w:val="000579C6"/>
    <w:rsid w:val="00057AA2"/>
    <w:rsid w:val="00057BB8"/>
    <w:rsid w:val="00060A50"/>
    <w:rsid w:val="00061172"/>
    <w:rsid w:val="0006266D"/>
    <w:rsid w:val="00064EF8"/>
    <w:rsid w:val="00065F41"/>
    <w:rsid w:val="0006759D"/>
    <w:rsid w:val="00067A67"/>
    <w:rsid w:val="00067E1F"/>
    <w:rsid w:val="00071E1F"/>
    <w:rsid w:val="000723EF"/>
    <w:rsid w:val="00072B6A"/>
    <w:rsid w:val="00073E63"/>
    <w:rsid w:val="0007413C"/>
    <w:rsid w:val="0007418C"/>
    <w:rsid w:val="00074E2D"/>
    <w:rsid w:val="000751F7"/>
    <w:rsid w:val="000765AA"/>
    <w:rsid w:val="00076F9C"/>
    <w:rsid w:val="00077350"/>
    <w:rsid w:val="00080D67"/>
    <w:rsid w:val="000810A2"/>
    <w:rsid w:val="00082417"/>
    <w:rsid w:val="00082493"/>
    <w:rsid w:val="0008284E"/>
    <w:rsid w:val="00084347"/>
    <w:rsid w:val="00084D03"/>
    <w:rsid w:val="0008614E"/>
    <w:rsid w:val="00086242"/>
    <w:rsid w:val="00087226"/>
    <w:rsid w:val="00087584"/>
    <w:rsid w:val="00087D42"/>
    <w:rsid w:val="00090782"/>
    <w:rsid w:val="00090D1B"/>
    <w:rsid w:val="00091640"/>
    <w:rsid w:val="0009261C"/>
    <w:rsid w:val="0009293C"/>
    <w:rsid w:val="00093716"/>
    <w:rsid w:val="00093F33"/>
    <w:rsid w:val="00094103"/>
    <w:rsid w:val="0009462E"/>
    <w:rsid w:val="00094838"/>
    <w:rsid w:val="00096A1B"/>
    <w:rsid w:val="000A02B5"/>
    <w:rsid w:val="000A07D2"/>
    <w:rsid w:val="000A0836"/>
    <w:rsid w:val="000A0A1E"/>
    <w:rsid w:val="000A0AE2"/>
    <w:rsid w:val="000A1062"/>
    <w:rsid w:val="000A2716"/>
    <w:rsid w:val="000A2EDB"/>
    <w:rsid w:val="000A383E"/>
    <w:rsid w:val="000A3A29"/>
    <w:rsid w:val="000A50FC"/>
    <w:rsid w:val="000A5CCF"/>
    <w:rsid w:val="000A6360"/>
    <w:rsid w:val="000A6790"/>
    <w:rsid w:val="000B0872"/>
    <w:rsid w:val="000B167A"/>
    <w:rsid w:val="000B1BBC"/>
    <w:rsid w:val="000B1F07"/>
    <w:rsid w:val="000B2A53"/>
    <w:rsid w:val="000B2C07"/>
    <w:rsid w:val="000B354F"/>
    <w:rsid w:val="000B54C4"/>
    <w:rsid w:val="000B554A"/>
    <w:rsid w:val="000C050D"/>
    <w:rsid w:val="000C06AC"/>
    <w:rsid w:val="000C073E"/>
    <w:rsid w:val="000C0830"/>
    <w:rsid w:val="000C1F65"/>
    <w:rsid w:val="000C2885"/>
    <w:rsid w:val="000C2EE6"/>
    <w:rsid w:val="000C331A"/>
    <w:rsid w:val="000C4694"/>
    <w:rsid w:val="000C59DE"/>
    <w:rsid w:val="000C5C5F"/>
    <w:rsid w:val="000D0763"/>
    <w:rsid w:val="000D0F8E"/>
    <w:rsid w:val="000D1A0C"/>
    <w:rsid w:val="000D2267"/>
    <w:rsid w:val="000D23B7"/>
    <w:rsid w:val="000D46AB"/>
    <w:rsid w:val="000D5264"/>
    <w:rsid w:val="000D71FC"/>
    <w:rsid w:val="000D74A2"/>
    <w:rsid w:val="000E0C08"/>
    <w:rsid w:val="000E1906"/>
    <w:rsid w:val="000E21F1"/>
    <w:rsid w:val="000E35CA"/>
    <w:rsid w:val="000E39E0"/>
    <w:rsid w:val="000E3E4F"/>
    <w:rsid w:val="000E449E"/>
    <w:rsid w:val="000E4CFA"/>
    <w:rsid w:val="000E507D"/>
    <w:rsid w:val="000E525C"/>
    <w:rsid w:val="000E6E5D"/>
    <w:rsid w:val="000F0111"/>
    <w:rsid w:val="000F2A61"/>
    <w:rsid w:val="000F2D1F"/>
    <w:rsid w:val="000F3F3B"/>
    <w:rsid w:val="000F57E5"/>
    <w:rsid w:val="000F627A"/>
    <w:rsid w:val="000F63DA"/>
    <w:rsid w:val="000F64CA"/>
    <w:rsid w:val="000F702B"/>
    <w:rsid w:val="000F7DCA"/>
    <w:rsid w:val="001002CB"/>
    <w:rsid w:val="001007F5"/>
    <w:rsid w:val="00100F15"/>
    <w:rsid w:val="00101CC3"/>
    <w:rsid w:val="00103076"/>
    <w:rsid w:val="0010332D"/>
    <w:rsid w:val="00105A94"/>
    <w:rsid w:val="001061D9"/>
    <w:rsid w:val="00106BCE"/>
    <w:rsid w:val="00107847"/>
    <w:rsid w:val="00107C29"/>
    <w:rsid w:val="00111DE3"/>
    <w:rsid w:val="001122EB"/>
    <w:rsid w:val="00112FCE"/>
    <w:rsid w:val="001152E7"/>
    <w:rsid w:val="00115BA4"/>
    <w:rsid w:val="001165C9"/>
    <w:rsid w:val="00120813"/>
    <w:rsid w:val="00120BF5"/>
    <w:rsid w:val="00121920"/>
    <w:rsid w:val="0012388E"/>
    <w:rsid w:val="00123C30"/>
    <w:rsid w:val="001240F4"/>
    <w:rsid w:val="001242BB"/>
    <w:rsid w:val="00125DB8"/>
    <w:rsid w:val="001263A5"/>
    <w:rsid w:val="001269C5"/>
    <w:rsid w:val="00126D58"/>
    <w:rsid w:val="00126E5B"/>
    <w:rsid w:val="00126EE5"/>
    <w:rsid w:val="00127EEE"/>
    <w:rsid w:val="001314F0"/>
    <w:rsid w:val="00131BBB"/>
    <w:rsid w:val="00131D48"/>
    <w:rsid w:val="0013346A"/>
    <w:rsid w:val="00133577"/>
    <w:rsid w:val="00134283"/>
    <w:rsid w:val="00134C15"/>
    <w:rsid w:val="001354EB"/>
    <w:rsid w:val="001356D1"/>
    <w:rsid w:val="00135BF1"/>
    <w:rsid w:val="00135C58"/>
    <w:rsid w:val="001366F7"/>
    <w:rsid w:val="00140A7B"/>
    <w:rsid w:val="00140AEB"/>
    <w:rsid w:val="00141712"/>
    <w:rsid w:val="00142632"/>
    <w:rsid w:val="00142F7D"/>
    <w:rsid w:val="00143593"/>
    <w:rsid w:val="00144E2C"/>
    <w:rsid w:val="0014755F"/>
    <w:rsid w:val="0014769C"/>
    <w:rsid w:val="001510ED"/>
    <w:rsid w:val="0015147B"/>
    <w:rsid w:val="00151A06"/>
    <w:rsid w:val="0015239F"/>
    <w:rsid w:val="001523E7"/>
    <w:rsid w:val="0015268E"/>
    <w:rsid w:val="0015286E"/>
    <w:rsid w:val="0015487A"/>
    <w:rsid w:val="00155423"/>
    <w:rsid w:val="00156245"/>
    <w:rsid w:val="00157927"/>
    <w:rsid w:val="00157D00"/>
    <w:rsid w:val="001601DC"/>
    <w:rsid w:val="00160F2C"/>
    <w:rsid w:val="001622AD"/>
    <w:rsid w:val="00163261"/>
    <w:rsid w:val="00163958"/>
    <w:rsid w:val="0016446B"/>
    <w:rsid w:val="00164FB1"/>
    <w:rsid w:val="001652DF"/>
    <w:rsid w:val="00167F96"/>
    <w:rsid w:val="00171E51"/>
    <w:rsid w:val="00171EF6"/>
    <w:rsid w:val="001721AC"/>
    <w:rsid w:val="00172629"/>
    <w:rsid w:val="001729EF"/>
    <w:rsid w:val="00172E30"/>
    <w:rsid w:val="001730E1"/>
    <w:rsid w:val="00173968"/>
    <w:rsid w:val="0017429B"/>
    <w:rsid w:val="00176B75"/>
    <w:rsid w:val="00176FF7"/>
    <w:rsid w:val="0018014D"/>
    <w:rsid w:val="00181FD0"/>
    <w:rsid w:val="001823C9"/>
    <w:rsid w:val="0018338C"/>
    <w:rsid w:val="001834A9"/>
    <w:rsid w:val="00183C9F"/>
    <w:rsid w:val="00183D0E"/>
    <w:rsid w:val="00183D27"/>
    <w:rsid w:val="0018418C"/>
    <w:rsid w:val="0018513C"/>
    <w:rsid w:val="0018595B"/>
    <w:rsid w:val="00186024"/>
    <w:rsid w:val="001878FC"/>
    <w:rsid w:val="00190613"/>
    <w:rsid w:val="0019123D"/>
    <w:rsid w:val="00191D6B"/>
    <w:rsid w:val="00191F76"/>
    <w:rsid w:val="00192318"/>
    <w:rsid w:val="001924B9"/>
    <w:rsid w:val="00192787"/>
    <w:rsid w:val="00192D09"/>
    <w:rsid w:val="00192F4A"/>
    <w:rsid w:val="00193298"/>
    <w:rsid w:val="0019386F"/>
    <w:rsid w:val="001938F3"/>
    <w:rsid w:val="00193F6B"/>
    <w:rsid w:val="00196D5B"/>
    <w:rsid w:val="001A044A"/>
    <w:rsid w:val="001A12AB"/>
    <w:rsid w:val="001A1552"/>
    <w:rsid w:val="001A20F0"/>
    <w:rsid w:val="001A24B3"/>
    <w:rsid w:val="001A2F94"/>
    <w:rsid w:val="001A361B"/>
    <w:rsid w:val="001A3B2C"/>
    <w:rsid w:val="001A4BCB"/>
    <w:rsid w:val="001A4BFF"/>
    <w:rsid w:val="001A6E10"/>
    <w:rsid w:val="001A7120"/>
    <w:rsid w:val="001A7133"/>
    <w:rsid w:val="001A71C4"/>
    <w:rsid w:val="001A7A8B"/>
    <w:rsid w:val="001B04C9"/>
    <w:rsid w:val="001B0CA1"/>
    <w:rsid w:val="001B0DDE"/>
    <w:rsid w:val="001B14C6"/>
    <w:rsid w:val="001B14F1"/>
    <w:rsid w:val="001B2CAB"/>
    <w:rsid w:val="001B31D2"/>
    <w:rsid w:val="001B4D13"/>
    <w:rsid w:val="001B5393"/>
    <w:rsid w:val="001B611E"/>
    <w:rsid w:val="001B6317"/>
    <w:rsid w:val="001B71B6"/>
    <w:rsid w:val="001C05D7"/>
    <w:rsid w:val="001C1F60"/>
    <w:rsid w:val="001C2929"/>
    <w:rsid w:val="001C2AA5"/>
    <w:rsid w:val="001C54FE"/>
    <w:rsid w:val="001C5D30"/>
    <w:rsid w:val="001C64F0"/>
    <w:rsid w:val="001C7D74"/>
    <w:rsid w:val="001D0A6D"/>
    <w:rsid w:val="001D0BB5"/>
    <w:rsid w:val="001D1B4D"/>
    <w:rsid w:val="001D2557"/>
    <w:rsid w:val="001D3924"/>
    <w:rsid w:val="001D62A9"/>
    <w:rsid w:val="001D7EF9"/>
    <w:rsid w:val="001E0674"/>
    <w:rsid w:val="001E109F"/>
    <w:rsid w:val="001E2683"/>
    <w:rsid w:val="001E4E13"/>
    <w:rsid w:val="001E5317"/>
    <w:rsid w:val="001E53C1"/>
    <w:rsid w:val="001E58DC"/>
    <w:rsid w:val="001E5A27"/>
    <w:rsid w:val="001E66AE"/>
    <w:rsid w:val="001E7003"/>
    <w:rsid w:val="001E744B"/>
    <w:rsid w:val="001E7628"/>
    <w:rsid w:val="001E79EE"/>
    <w:rsid w:val="001E7A68"/>
    <w:rsid w:val="001F049F"/>
    <w:rsid w:val="001F1B22"/>
    <w:rsid w:val="001F1DA1"/>
    <w:rsid w:val="001F242A"/>
    <w:rsid w:val="001F30A6"/>
    <w:rsid w:val="001F32C2"/>
    <w:rsid w:val="001F37D2"/>
    <w:rsid w:val="001F3FDD"/>
    <w:rsid w:val="001F4AF7"/>
    <w:rsid w:val="001F4C29"/>
    <w:rsid w:val="001F5846"/>
    <w:rsid w:val="00202B12"/>
    <w:rsid w:val="00202C9C"/>
    <w:rsid w:val="00202F4C"/>
    <w:rsid w:val="0020357A"/>
    <w:rsid w:val="0020423C"/>
    <w:rsid w:val="0020478F"/>
    <w:rsid w:val="002054C5"/>
    <w:rsid w:val="00205D2B"/>
    <w:rsid w:val="00206F64"/>
    <w:rsid w:val="00211C9A"/>
    <w:rsid w:val="00211D3C"/>
    <w:rsid w:val="0021221A"/>
    <w:rsid w:val="0021350B"/>
    <w:rsid w:val="00213899"/>
    <w:rsid w:val="002168FE"/>
    <w:rsid w:val="00216A99"/>
    <w:rsid w:val="00217376"/>
    <w:rsid w:val="002178D8"/>
    <w:rsid w:val="002202C2"/>
    <w:rsid w:val="00220718"/>
    <w:rsid w:val="002207E1"/>
    <w:rsid w:val="00221565"/>
    <w:rsid w:val="0022348A"/>
    <w:rsid w:val="00223734"/>
    <w:rsid w:val="00223F04"/>
    <w:rsid w:val="002241C0"/>
    <w:rsid w:val="00224990"/>
    <w:rsid w:val="00224D7A"/>
    <w:rsid w:val="00224FFD"/>
    <w:rsid w:val="002257AE"/>
    <w:rsid w:val="002257D1"/>
    <w:rsid w:val="00226878"/>
    <w:rsid w:val="00226FBA"/>
    <w:rsid w:val="002277D8"/>
    <w:rsid w:val="00227AD5"/>
    <w:rsid w:val="002304BF"/>
    <w:rsid w:val="00232FEE"/>
    <w:rsid w:val="00234061"/>
    <w:rsid w:val="00234246"/>
    <w:rsid w:val="0024025F"/>
    <w:rsid w:val="00240F5A"/>
    <w:rsid w:val="00241178"/>
    <w:rsid w:val="0024162C"/>
    <w:rsid w:val="00241B6B"/>
    <w:rsid w:val="002420F0"/>
    <w:rsid w:val="0024234C"/>
    <w:rsid w:val="00244DDC"/>
    <w:rsid w:val="00245183"/>
    <w:rsid w:val="00245964"/>
    <w:rsid w:val="00245EB5"/>
    <w:rsid w:val="00245F99"/>
    <w:rsid w:val="00246CE3"/>
    <w:rsid w:val="00246DDD"/>
    <w:rsid w:val="00247D18"/>
    <w:rsid w:val="002501B2"/>
    <w:rsid w:val="00251300"/>
    <w:rsid w:val="00252175"/>
    <w:rsid w:val="002521B6"/>
    <w:rsid w:val="002538F1"/>
    <w:rsid w:val="00255A3A"/>
    <w:rsid w:val="00256078"/>
    <w:rsid w:val="00256A04"/>
    <w:rsid w:val="00256BC4"/>
    <w:rsid w:val="00260A37"/>
    <w:rsid w:val="00260D42"/>
    <w:rsid w:val="00260F0C"/>
    <w:rsid w:val="00260F2C"/>
    <w:rsid w:val="00261895"/>
    <w:rsid w:val="00261DA4"/>
    <w:rsid w:val="00262622"/>
    <w:rsid w:val="00263A8D"/>
    <w:rsid w:val="002643E8"/>
    <w:rsid w:val="00264482"/>
    <w:rsid w:val="0026461E"/>
    <w:rsid w:val="00264678"/>
    <w:rsid w:val="002655BF"/>
    <w:rsid w:val="00266E63"/>
    <w:rsid w:val="00267AD6"/>
    <w:rsid w:val="00267DF3"/>
    <w:rsid w:val="00270D49"/>
    <w:rsid w:val="00271C0E"/>
    <w:rsid w:val="00272F5B"/>
    <w:rsid w:val="00273C05"/>
    <w:rsid w:val="00274D42"/>
    <w:rsid w:val="0028086B"/>
    <w:rsid w:val="0028099C"/>
    <w:rsid w:val="0028151B"/>
    <w:rsid w:val="00281A13"/>
    <w:rsid w:val="00281E93"/>
    <w:rsid w:val="0028279E"/>
    <w:rsid w:val="00282F24"/>
    <w:rsid w:val="002832B6"/>
    <w:rsid w:val="00283A66"/>
    <w:rsid w:val="00283EA6"/>
    <w:rsid w:val="00284C77"/>
    <w:rsid w:val="00284E7D"/>
    <w:rsid w:val="002857E8"/>
    <w:rsid w:val="00286280"/>
    <w:rsid w:val="00286B08"/>
    <w:rsid w:val="002871C2"/>
    <w:rsid w:val="002878C7"/>
    <w:rsid w:val="00292E38"/>
    <w:rsid w:val="0029319C"/>
    <w:rsid w:val="002953BB"/>
    <w:rsid w:val="00295B14"/>
    <w:rsid w:val="0029779C"/>
    <w:rsid w:val="002A0FE6"/>
    <w:rsid w:val="002A190B"/>
    <w:rsid w:val="002A1FAF"/>
    <w:rsid w:val="002A2650"/>
    <w:rsid w:val="002A2B89"/>
    <w:rsid w:val="002A37E3"/>
    <w:rsid w:val="002A415E"/>
    <w:rsid w:val="002A4AD9"/>
    <w:rsid w:val="002A50CC"/>
    <w:rsid w:val="002A6C38"/>
    <w:rsid w:val="002A6CC2"/>
    <w:rsid w:val="002A76C2"/>
    <w:rsid w:val="002B085B"/>
    <w:rsid w:val="002B15FB"/>
    <w:rsid w:val="002B20C9"/>
    <w:rsid w:val="002B226D"/>
    <w:rsid w:val="002B2823"/>
    <w:rsid w:val="002B3666"/>
    <w:rsid w:val="002B40B7"/>
    <w:rsid w:val="002B57F4"/>
    <w:rsid w:val="002B6CC9"/>
    <w:rsid w:val="002B742E"/>
    <w:rsid w:val="002B7894"/>
    <w:rsid w:val="002C1C6D"/>
    <w:rsid w:val="002C1D79"/>
    <w:rsid w:val="002C2480"/>
    <w:rsid w:val="002C29EF"/>
    <w:rsid w:val="002C32FA"/>
    <w:rsid w:val="002C33A9"/>
    <w:rsid w:val="002C3733"/>
    <w:rsid w:val="002C3AC9"/>
    <w:rsid w:val="002C3D0A"/>
    <w:rsid w:val="002C54BA"/>
    <w:rsid w:val="002C57E8"/>
    <w:rsid w:val="002C5F4C"/>
    <w:rsid w:val="002D0586"/>
    <w:rsid w:val="002D090E"/>
    <w:rsid w:val="002D0A4E"/>
    <w:rsid w:val="002D0F6F"/>
    <w:rsid w:val="002D10E7"/>
    <w:rsid w:val="002D217A"/>
    <w:rsid w:val="002D2335"/>
    <w:rsid w:val="002D24A0"/>
    <w:rsid w:val="002D3404"/>
    <w:rsid w:val="002D397B"/>
    <w:rsid w:val="002D4270"/>
    <w:rsid w:val="002D5E51"/>
    <w:rsid w:val="002D65AB"/>
    <w:rsid w:val="002D6FFC"/>
    <w:rsid w:val="002E0049"/>
    <w:rsid w:val="002E0C7C"/>
    <w:rsid w:val="002E1993"/>
    <w:rsid w:val="002E2578"/>
    <w:rsid w:val="002E2B53"/>
    <w:rsid w:val="002E2DF7"/>
    <w:rsid w:val="002E3032"/>
    <w:rsid w:val="002E3FD9"/>
    <w:rsid w:val="002E4BDE"/>
    <w:rsid w:val="002E6704"/>
    <w:rsid w:val="002E69DD"/>
    <w:rsid w:val="002E7FEC"/>
    <w:rsid w:val="002F0923"/>
    <w:rsid w:val="002F0ACD"/>
    <w:rsid w:val="002F15E0"/>
    <w:rsid w:val="002F1A37"/>
    <w:rsid w:val="002F1AD3"/>
    <w:rsid w:val="002F1E25"/>
    <w:rsid w:val="002F3828"/>
    <w:rsid w:val="002F3BEA"/>
    <w:rsid w:val="002F417B"/>
    <w:rsid w:val="002F57A6"/>
    <w:rsid w:val="002F651E"/>
    <w:rsid w:val="002F74BB"/>
    <w:rsid w:val="00301836"/>
    <w:rsid w:val="00301E35"/>
    <w:rsid w:val="00302F57"/>
    <w:rsid w:val="00303568"/>
    <w:rsid w:val="00304D10"/>
    <w:rsid w:val="003056CE"/>
    <w:rsid w:val="00305893"/>
    <w:rsid w:val="0030674D"/>
    <w:rsid w:val="00306DBA"/>
    <w:rsid w:val="0031014D"/>
    <w:rsid w:val="00311383"/>
    <w:rsid w:val="00312270"/>
    <w:rsid w:val="00312796"/>
    <w:rsid w:val="00312FC4"/>
    <w:rsid w:val="00313206"/>
    <w:rsid w:val="003158F0"/>
    <w:rsid w:val="00316A64"/>
    <w:rsid w:val="00316EA1"/>
    <w:rsid w:val="00317D61"/>
    <w:rsid w:val="00317F3A"/>
    <w:rsid w:val="003200C3"/>
    <w:rsid w:val="00320B02"/>
    <w:rsid w:val="00320CF2"/>
    <w:rsid w:val="00322367"/>
    <w:rsid w:val="00322921"/>
    <w:rsid w:val="00322D0F"/>
    <w:rsid w:val="00322D6E"/>
    <w:rsid w:val="00323AAF"/>
    <w:rsid w:val="003240FF"/>
    <w:rsid w:val="00324C81"/>
    <w:rsid w:val="00326241"/>
    <w:rsid w:val="0032683C"/>
    <w:rsid w:val="00326937"/>
    <w:rsid w:val="00326FBF"/>
    <w:rsid w:val="003276D9"/>
    <w:rsid w:val="00327C7E"/>
    <w:rsid w:val="00330026"/>
    <w:rsid w:val="00330E10"/>
    <w:rsid w:val="00332B59"/>
    <w:rsid w:val="0033422F"/>
    <w:rsid w:val="00334CCA"/>
    <w:rsid w:val="00334F21"/>
    <w:rsid w:val="00335873"/>
    <w:rsid w:val="00335C6B"/>
    <w:rsid w:val="0033628D"/>
    <w:rsid w:val="00336567"/>
    <w:rsid w:val="00336C9C"/>
    <w:rsid w:val="00337C7A"/>
    <w:rsid w:val="00340804"/>
    <w:rsid w:val="00340D0D"/>
    <w:rsid w:val="003418E7"/>
    <w:rsid w:val="0034312D"/>
    <w:rsid w:val="003434A7"/>
    <w:rsid w:val="00343735"/>
    <w:rsid w:val="00344F91"/>
    <w:rsid w:val="003457BC"/>
    <w:rsid w:val="00346022"/>
    <w:rsid w:val="003462FD"/>
    <w:rsid w:val="003479CD"/>
    <w:rsid w:val="00350434"/>
    <w:rsid w:val="00350DA8"/>
    <w:rsid w:val="00353A62"/>
    <w:rsid w:val="00353A6D"/>
    <w:rsid w:val="0035486F"/>
    <w:rsid w:val="00354A83"/>
    <w:rsid w:val="00354A87"/>
    <w:rsid w:val="00354F53"/>
    <w:rsid w:val="00355191"/>
    <w:rsid w:val="00355DB7"/>
    <w:rsid w:val="00356401"/>
    <w:rsid w:val="00356433"/>
    <w:rsid w:val="00356B64"/>
    <w:rsid w:val="003572EC"/>
    <w:rsid w:val="00357626"/>
    <w:rsid w:val="003577A8"/>
    <w:rsid w:val="003579C9"/>
    <w:rsid w:val="00357EFD"/>
    <w:rsid w:val="00360690"/>
    <w:rsid w:val="00360F7C"/>
    <w:rsid w:val="00361B00"/>
    <w:rsid w:val="0036221E"/>
    <w:rsid w:val="003626A4"/>
    <w:rsid w:val="0036279A"/>
    <w:rsid w:val="00364459"/>
    <w:rsid w:val="003655C9"/>
    <w:rsid w:val="00365870"/>
    <w:rsid w:val="00365EB5"/>
    <w:rsid w:val="003676D6"/>
    <w:rsid w:val="00370068"/>
    <w:rsid w:val="0037080F"/>
    <w:rsid w:val="00370BB5"/>
    <w:rsid w:val="00370D3C"/>
    <w:rsid w:val="00371093"/>
    <w:rsid w:val="00371094"/>
    <w:rsid w:val="00371389"/>
    <w:rsid w:val="0037176D"/>
    <w:rsid w:val="00371D0E"/>
    <w:rsid w:val="003733E9"/>
    <w:rsid w:val="00374849"/>
    <w:rsid w:val="003755B9"/>
    <w:rsid w:val="00375AE8"/>
    <w:rsid w:val="00375B0E"/>
    <w:rsid w:val="00375C30"/>
    <w:rsid w:val="00375F18"/>
    <w:rsid w:val="003761F3"/>
    <w:rsid w:val="00380521"/>
    <w:rsid w:val="00381161"/>
    <w:rsid w:val="003812E1"/>
    <w:rsid w:val="0038153C"/>
    <w:rsid w:val="00381F58"/>
    <w:rsid w:val="00381FFB"/>
    <w:rsid w:val="003834A8"/>
    <w:rsid w:val="003834AC"/>
    <w:rsid w:val="00383768"/>
    <w:rsid w:val="0038377A"/>
    <w:rsid w:val="003838EC"/>
    <w:rsid w:val="00383D37"/>
    <w:rsid w:val="00384432"/>
    <w:rsid w:val="00384BEC"/>
    <w:rsid w:val="00386259"/>
    <w:rsid w:val="00386C0A"/>
    <w:rsid w:val="003909F4"/>
    <w:rsid w:val="00390B20"/>
    <w:rsid w:val="00392F7C"/>
    <w:rsid w:val="00393003"/>
    <w:rsid w:val="0039492B"/>
    <w:rsid w:val="003958FF"/>
    <w:rsid w:val="0039631D"/>
    <w:rsid w:val="0039644A"/>
    <w:rsid w:val="003974E6"/>
    <w:rsid w:val="003A1492"/>
    <w:rsid w:val="003A1E0C"/>
    <w:rsid w:val="003A20E4"/>
    <w:rsid w:val="003A298E"/>
    <w:rsid w:val="003A2E96"/>
    <w:rsid w:val="003A32BD"/>
    <w:rsid w:val="003A3B3E"/>
    <w:rsid w:val="003A3FEB"/>
    <w:rsid w:val="003A5175"/>
    <w:rsid w:val="003A68DB"/>
    <w:rsid w:val="003A7180"/>
    <w:rsid w:val="003B0425"/>
    <w:rsid w:val="003B0BEB"/>
    <w:rsid w:val="003B1552"/>
    <w:rsid w:val="003B1C06"/>
    <w:rsid w:val="003B2444"/>
    <w:rsid w:val="003B2637"/>
    <w:rsid w:val="003B2693"/>
    <w:rsid w:val="003B3D17"/>
    <w:rsid w:val="003B53DB"/>
    <w:rsid w:val="003B58DF"/>
    <w:rsid w:val="003B61BF"/>
    <w:rsid w:val="003B6E7D"/>
    <w:rsid w:val="003B7933"/>
    <w:rsid w:val="003C0605"/>
    <w:rsid w:val="003C09DE"/>
    <w:rsid w:val="003C1157"/>
    <w:rsid w:val="003C3074"/>
    <w:rsid w:val="003C3F03"/>
    <w:rsid w:val="003C4291"/>
    <w:rsid w:val="003C58BB"/>
    <w:rsid w:val="003C5BF0"/>
    <w:rsid w:val="003C5C78"/>
    <w:rsid w:val="003C5E15"/>
    <w:rsid w:val="003C77C9"/>
    <w:rsid w:val="003C7B55"/>
    <w:rsid w:val="003D02E2"/>
    <w:rsid w:val="003D080F"/>
    <w:rsid w:val="003D08D9"/>
    <w:rsid w:val="003D0A9C"/>
    <w:rsid w:val="003D1AD5"/>
    <w:rsid w:val="003D2877"/>
    <w:rsid w:val="003D2BC2"/>
    <w:rsid w:val="003D378D"/>
    <w:rsid w:val="003D3B82"/>
    <w:rsid w:val="003D49B2"/>
    <w:rsid w:val="003D5D69"/>
    <w:rsid w:val="003D5E17"/>
    <w:rsid w:val="003D6772"/>
    <w:rsid w:val="003D7027"/>
    <w:rsid w:val="003D781D"/>
    <w:rsid w:val="003D7B5E"/>
    <w:rsid w:val="003E001A"/>
    <w:rsid w:val="003E0E3B"/>
    <w:rsid w:val="003E1526"/>
    <w:rsid w:val="003E1923"/>
    <w:rsid w:val="003E2926"/>
    <w:rsid w:val="003E4B0A"/>
    <w:rsid w:val="003E4B19"/>
    <w:rsid w:val="003E55D4"/>
    <w:rsid w:val="003E720D"/>
    <w:rsid w:val="003E787F"/>
    <w:rsid w:val="003E7A0B"/>
    <w:rsid w:val="003F0958"/>
    <w:rsid w:val="003F23CD"/>
    <w:rsid w:val="003F2BA3"/>
    <w:rsid w:val="003F5900"/>
    <w:rsid w:val="003F7ADC"/>
    <w:rsid w:val="00400687"/>
    <w:rsid w:val="00400CFF"/>
    <w:rsid w:val="004027C5"/>
    <w:rsid w:val="00402BD5"/>
    <w:rsid w:val="00403499"/>
    <w:rsid w:val="00404120"/>
    <w:rsid w:val="00404FB3"/>
    <w:rsid w:val="00405451"/>
    <w:rsid w:val="00405463"/>
    <w:rsid w:val="00406087"/>
    <w:rsid w:val="00406310"/>
    <w:rsid w:val="0040644A"/>
    <w:rsid w:val="00407165"/>
    <w:rsid w:val="00407715"/>
    <w:rsid w:val="00407896"/>
    <w:rsid w:val="00410069"/>
    <w:rsid w:val="004104A3"/>
    <w:rsid w:val="00411CBD"/>
    <w:rsid w:val="0041213E"/>
    <w:rsid w:val="00412326"/>
    <w:rsid w:val="004126E3"/>
    <w:rsid w:val="004133CF"/>
    <w:rsid w:val="00413C6C"/>
    <w:rsid w:val="00414518"/>
    <w:rsid w:val="00415857"/>
    <w:rsid w:val="004161A1"/>
    <w:rsid w:val="0041644A"/>
    <w:rsid w:val="004167CE"/>
    <w:rsid w:val="00420499"/>
    <w:rsid w:val="00420D4C"/>
    <w:rsid w:val="00422EE5"/>
    <w:rsid w:val="004231C7"/>
    <w:rsid w:val="00423257"/>
    <w:rsid w:val="00423F12"/>
    <w:rsid w:val="00426853"/>
    <w:rsid w:val="0042739A"/>
    <w:rsid w:val="00427552"/>
    <w:rsid w:val="004278A4"/>
    <w:rsid w:val="00427B03"/>
    <w:rsid w:val="00430614"/>
    <w:rsid w:val="00430BBE"/>
    <w:rsid w:val="00433AE3"/>
    <w:rsid w:val="00434F18"/>
    <w:rsid w:val="004356D8"/>
    <w:rsid w:val="00435CC4"/>
    <w:rsid w:val="004367F3"/>
    <w:rsid w:val="004377E3"/>
    <w:rsid w:val="00437F36"/>
    <w:rsid w:val="00440DF0"/>
    <w:rsid w:val="00440EC6"/>
    <w:rsid w:val="00440ECD"/>
    <w:rsid w:val="00443284"/>
    <w:rsid w:val="0044378F"/>
    <w:rsid w:val="0044448E"/>
    <w:rsid w:val="004452CD"/>
    <w:rsid w:val="00445CA2"/>
    <w:rsid w:val="0044789D"/>
    <w:rsid w:val="004512F7"/>
    <w:rsid w:val="00451883"/>
    <w:rsid w:val="00451E0B"/>
    <w:rsid w:val="00452590"/>
    <w:rsid w:val="00453B8F"/>
    <w:rsid w:val="00455148"/>
    <w:rsid w:val="00455B8F"/>
    <w:rsid w:val="0045744C"/>
    <w:rsid w:val="00457577"/>
    <w:rsid w:val="004601CA"/>
    <w:rsid w:val="00461FF1"/>
    <w:rsid w:val="004627E3"/>
    <w:rsid w:val="00463154"/>
    <w:rsid w:val="0046341C"/>
    <w:rsid w:val="00463E00"/>
    <w:rsid w:val="00465140"/>
    <w:rsid w:val="00465A26"/>
    <w:rsid w:val="004663E3"/>
    <w:rsid w:val="0046788A"/>
    <w:rsid w:val="00470869"/>
    <w:rsid w:val="00470CF5"/>
    <w:rsid w:val="00470F90"/>
    <w:rsid w:val="004717FD"/>
    <w:rsid w:val="00472A35"/>
    <w:rsid w:val="00473E43"/>
    <w:rsid w:val="00473FA7"/>
    <w:rsid w:val="004752E7"/>
    <w:rsid w:val="00477164"/>
    <w:rsid w:val="004772B9"/>
    <w:rsid w:val="0048239F"/>
    <w:rsid w:val="004823C3"/>
    <w:rsid w:val="0048323F"/>
    <w:rsid w:val="00483BA0"/>
    <w:rsid w:val="00484F55"/>
    <w:rsid w:val="00485981"/>
    <w:rsid w:val="00485C4F"/>
    <w:rsid w:val="00486079"/>
    <w:rsid w:val="00486561"/>
    <w:rsid w:val="00487228"/>
    <w:rsid w:val="00487998"/>
    <w:rsid w:val="00490D48"/>
    <w:rsid w:val="00493275"/>
    <w:rsid w:val="004934F4"/>
    <w:rsid w:val="004936E3"/>
    <w:rsid w:val="0049467D"/>
    <w:rsid w:val="0049515F"/>
    <w:rsid w:val="0049637F"/>
    <w:rsid w:val="004978D2"/>
    <w:rsid w:val="004A052C"/>
    <w:rsid w:val="004A1FAE"/>
    <w:rsid w:val="004A2140"/>
    <w:rsid w:val="004A23CA"/>
    <w:rsid w:val="004A2BFC"/>
    <w:rsid w:val="004A3416"/>
    <w:rsid w:val="004A365D"/>
    <w:rsid w:val="004A36C6"/>
    <w:rsid w:val="004A438E"/>
    <w:rsid w:val="004A597F"/>
    <w:rsid w:val="004A6114"/>
    <w:rsid w:val="004B0CC8"/>
    <w:rsid w:val="004B0D87"/>
    <w:rsid w:val="004B27DF"/>
    <w:rsid w:val="004B44C1"/>
    <w:rsid w:val="004B4678"/>
    <w:rsid w:val="004B4721"/>
    <w:rsid w:val="004B532D"/>
    <w:rsid w:val="004B56DA"/>
    <w:rsid w:val="004B5EF5"/>
    <w:rsid w:val="004B6CC1"/>
    <w:rsid w:val="004B77DD"/>
    <w:rsid w:val="004C0406"/>
    <w:rsid w:val="004C05BB"/>
    <w:rsid w:val="004C1138"/>
    <w:rsid w:val="004C2AF8"/>
    <w:rsid w:val="004C327D"/>
    <w:rsid w:val="004C3345"/>
    <w:rsid w:val="004C3685"/>
    <w:rsid w:val="004C3F78"/>
    <w:rsid w:val="004C4E5B"/>
    <w:rsid w:val="004C5FB4"/>
    <w:rsid w:val="004C7B2C"/>
    <w:rsid w:val="004D03D2"/>
    <w:rsid w:val="004D2AD2"/>
    <w:rsid w:val="004D2BAB"/>
    <w:rsid w:val="004D2D79"/>
    <w:rsid w:val="004D3B1B"/>
    <w:rsid w:val="004D6870"/>
    <w:rsid w:val="004D69F3"/>
    <w:rsid w:val="004D6BB7"/>
    <w:rsid w:val="004E06E1"/>
    <w:rsid w:val="004E0F45"/>
    <w:rsid w:val="004E2057"/>
    <w:rsid w:val="004E38EC"/>
    <w:rsid w:val="004E393F"/>
    <w:rsid w:val="004E5474"/>
    <w:rsid w:val="004E57F6"/>
    <w:rsid w:val="004E5F98"/>
    <w:rsid w:val="004E6A3F"/>
    <w:rsid w:val="004E7C0F"/>
    <w:rsid w:val="004F02CB"/>
    <w:rsid w:val="004F1076"/>
    <w:rsid w:val="004F123E"/>
    <w:rsid w:val="004F378D"/>
    <w:rsid w:val="004F4373"/>
    <w:rsid w:val="004F47BC"/>
    <w:rsid w:val="004F5658"/>
    <w:rsid w:val="004F5AFB"/>
    <w:rsid w:val="004F6F09"/>
    <w:rsid w:val="004F717F"/>
    <w:rsid w:val="004F764D"/>
    <w:rsid w:val="004F7C9D"/>
    <w:rsid w:val="004F7D3F"/>
    <w:rsid w:val="004F7E8E"/>
    <w:rsid w:val="004F7EFF"/>
    <w:rsid w:val="00500BF4"/>
    <w:rsid w:val="0050116A"/>
    <w:rsid w:val="00502211"/>
    <w:rsid w:val="0050266C"/>
    <w:rsid w:val="005030CD"/>
    <w:rsid w:val="00503225"/>
    <w:rsid w:val="00503898"/>
    <w:rsid w:val="00505D5D"/>
    <w:rsid w:val="00506114"/>
    <w:rsid w:val="005077D7"/>
    <w:rsid w:val="00507897"/>
    <w:rsid w:val="00511F39"/>
    <w:rsid w:val="005123CC"/>
    <w:rsid w:val="00515A21"/>
    <w:rsid w:val="00515F20"/>
    <w:rsid w:val="0051695B"/>
    <w:rsid w:val="00517189"/>
    <w:rsid w:val="00520765"/>
    <w:rsid w:val="00523AC4"/>
    <w:rsid w:val="00525A44"/>
    <w:rsid w:val="00526D9B"/>
    <w:rsid w:val="00526FA5"/>
    <w:rsid w:val="00527523"/>
    <w:rsid w:val="005279A8"/>
    <w:rsid w:val="00530025"/>
    <w:rsid w:val="005306CA"/>
    <w:rsid w:val="00531576"/>
    <w:rsid w:val="00531B43"/>
    <w:rsid w:val="00531DAD"/>
    <w:rsid w:val="00531F56"/>
    <w:rsid w:val="005325DD"/>
    <w:rsid w:val="00532CA5"/>
    <w:rsid w:val="00532EFC"/>
    <w:rsid w:val="00534678"/>
    <w:rsid w:val="0053489E"/>
    <w:rsid w:val="00534AEA"/>
    <w:rsid w:val="00537616"/>
    <w:rsid w:val="00540E56"/>
    <w:rsid w:val="00542155"/>
    <w:rsid w:val="00543B61"/>
    <w:rsid w:val="00543CA8"/>
    <w:rsid w:val="00543EDA"/>
    <w:rsid w:val="00544AAD"/>
    <w:rsid w:val="005471F1"/>
    <w:rsid w:val="00547B56"/>
    <w:rsid w:val="00550E22"/>
    <w:rsid w:val="00550E8B"/>
    <w:rsid w:val="0055103E"/>
    <w:rsid w:val="00551287"/>
    <w:rsid w:val="00551491"/>
    <w:rsid w:val="00551512"/>
    <w:rsid w:val="0055165E"/>
    <w:rsid w:val="00551937"/>
    <w:rsid w:val="00552904"/>
    <w:rsid w:val="00552D3C"/>
    <w:rsid w:val="0055301D"/>
    <w:rsid w:val="005533EE"/>
    <w:rsid w:val="00554AA9"/>
    <w:rsid w:val="00555590"/>
    <w:rsid w:val="005558B5"/>
    <w:rsid w:val="00556D96"/>
    <w:rsid w:val="00557300"/>
    <w:rsid w:val="005574D0"/>
    <w:rsid w:val="00557DEE"/>
    <w:rsid w:val="00560C65"/>
    <w:rsid w:val="005614A3"/>
    <w:rsid w:val="00562F8D"/>
    <w:rsid w:val="005634B2"/>
    <w:rsid w:val="005635CA"/>
    <w:rsid w:val="0056410E"/>
    <w:rsid w:val="00564543"/>
    <w:rsid w:val="0056594E"/>
    <w:rsid w:val="005709A2"/>
    <w:rsid w:val="00570D60"/>
    <w:rsid w:val="005714A5"/>
    <w:rsid w:val="00573E5B"/>
    <w:rsid w:val="00574006"/>
    <w:rsid w:val="00574539"/>
    <w:rsid w:val="00575A09"/>
    <w:rsid w:val="00576098"/>
    <w:rsid w:val="0057640B"/>
    <w:rsid w:val="0057766C"/>
    <w:rsid w:val="005777BA"/>
    <w:rsid w:val="005800E9"/>
    <w:rsid w:val="00580BB5"/>
    <w:rsid w:val="00581FF1"/>
    <w:rsid w:val="00582C8F"/>
    <w:rsid w:val="00583470"/>
    <w:rsid w:val="00583640"/>
    <w:rsid w:val="0058368D"/>
    <w:rsid w:val="00583C49"/>
    <w:rsid w:val="0058420B"/>
    <w:rsid w:val="0058479C"/>
    <w:rsid w:val="00584807"/>
    <w:rsid w:val="00584B35"/>
    <w:rsid w:val="00585F46"/>
    <w:rsid w:val="00586845"/>
    <w:rsid w:val="00587EB3"/>
    <w:rsid w:val="00590A3B"/>
    <w:rsid w:val="00593A45"/>
    <w:rsid w:val="00594171"/>
    <w:rsid w:val="00594781"/>
    <w:rsid w:val="005948D2"/>
    <w:rsid w:val="00595ADE"/>
    <w:rsid w:val="00596317"/>
    <w:rsid w:val="00596A41"/>
    <w:rsid w:val="005973C2"/>
    <w:rsid w:val="005A0576"/>
    <w:rsid w:val="005A0992"/>
    <w:rsid w:val="005A0B10"/>
    <w:rsid w:val="005A173F"/>
    <w:rsid w:val="005A18E9"/>
    <w:rsid w:val="005A223B"/>
    <w:rsid w:val="005A2869"/>
    <w:rsid w:val="005A290A"/>
    <w:rsid w:val="005A35E1"/>
    <w:rsid w:val="005A3D51"/>
    <w:rsid w:val="005A4249"/>
    <w:rsid w:val="005A46CC"/>
    <w:rsid w:val="005A5079"/>
    <w:rsid w:val="005A5A2F"/>
    <w:rsid w:val="005A61D8"/>
    <w:rsid w:val="005A6518"/>
    <w:rsid w:val="005A6829"/>
    <w:rsid w:val="005A7040"/>
    <w:rsid w:val="005A76B6"/>
    <w:rsid w:val="005A7DA3"/>
    <w:rsid w:val="005B0181"/>
    <w:rsid w:val="005B0E7B"/>
    <w:rsid w:val="005B1544"/>
    <w:rsid w:val="005B2AD9"/>
    <w:rsid w:val="005B3F31"/>
    <w:rsid w:val="005B41CD"/>
    <w:rsid w:val="005B5115"/>
    <w:rsid w:val="005B5919"/>
    <w:rsid w:val="005B5BAD"/>
    <w:rsid w:val="005B727B"/>
    <w:rsid w:val="005C0C72"/>
    <w:rsid w:val="005C1667"/>
    <w:rsid w:val="005C1CA2"/>
    <w:rsid w:val="005C28B8"/>
    <w:rsid w:val="005C3F57"/>
    <w:rsid w:val="005C3FC7"/>
    <w:rsid w:val="005C498E"/>
    <w:rsid w:val="005C5295"/>
    <w:rsid w:val="005C56CE"/>
    <w:rsid w:val="005C636A"/>
    <w:rsid w:val="005C754F"/>
    <w:rsid w:val="005C7625"/>
    <w:rsid w:val="005D02C3"/>
    <w:rsid w:val="005D22B6"/>
    <w:rsid w:val="005D2E71"/>
    <w:rsid w:val="005D360A"/>
    <w:rsid w:val="005D3914"/>
    <w:rsid w:val="005D5778"/>
    <w:rsid w:val="005D656D"/>
    <w:rsid w:val="005D67B0"/>
    <w:rsid w:val="005D7756"/>
    <w:rsid w:val="005D78DF"/>
    <w:rsid w:val="005D7C75"/>
    <w:rsid w:val="005E008C"/>
    <w:rsid w:val="005E1A3A"/>
    <w:rsid w:val="005E2355"/>
    <w:rsid w:val="005E333F"/>
    <w:rsid w:val="005E342A"/>
    <w:rsid w:val="005E448B"/>
    <w:rsid w:val="005E6008"/>
    <w:rsid w:val="005E6AE3"/>
    <w:rsid w:val="005E6F47"/>
    <w:rsid w:val="005E7716"/>
    <w:rsid w:val="005E7804"/>
    <w:rsid w:val="005F1202"/>
    <w:rsid w:val="005F1E7C"/>
    <w:rsid w:val="005F242B"/>
    <w:rsid w:val="005F311B"/>
    <w:rsid w:val="005F3931"/>
    <w:rsid w:val="005F3F5C"/>
    <w:rsid w:val="005F46DF"/>
    <w:rsid w:val="005F5175"/>
    <w:rsid w:val="005F617C"/>
    <w:rsid w:val="005F6376"/>
    <w:rsid w:val="005F6CC2"/>
    <w:rsid w:val="005F6FAB"/>
    <w:rsid w:val="005F6FCA"/>
    <w:rsid w:val="005F7D01"/>
    <w:rsid w:val="005F7E27"/>
    <w:rsid w:val="0060012C"/>
    <w:rsid w:val="00600CD0"/>
    <w:rsid w:val="00601FE4"/>
    <w:rsid w:val="00602B02"/>
    <w:rsid w:val="00603B5B"/>
    <w:rsid w:val="00603D79"/>
    <w:rsid w:val="00604EC7"/>
    <w:rsid w:val="00605DBE"/>
    <w:rsid w:val="00605DFC"/>
    <w:rsid w:val="00605E43"/>
    <w:rsid w:val="00605F6B"/>
    <w:rsid w:val="00605FCD"/>
    <w:rsid w:val="006063BE"/>
    <w:rsid w:val="0060709A"/>
    <w:rsid w:val="006104AD"/>
    <w:rsid w:val="00611710"/>
    <w:rsid w:val="006118A7"/>
    <w:rsid w:val="00611BEC"/>
    <w:rsid w:val="00613123"/>
    <w:rsid w:val="00614C64"/>
    <w:rsid w:val="00615448"/>
    <w:rsid w:val="00615A93"/>
    <w:rsid w:val="006168B1"/>
    <w:rsid w:val="00617365"/>
    <w:rsid w:val="00617995"/>
    <w:rsid w:val="00617FF6"/>
    <w:rsid w:val="0062100E"/>
    <w:rsid w:val="00621786"/>
    <w:rsid w:val="00622210"/>
    <w:rsid w:val="006229AF"/>
    <w:rsid w:val="00622EDE"/>
    <w:rsid w:val="00623F27"/>
    <w:rsid w:val="00624B91"/>
    <w:rsid w:val="00626B50"/>
    <w:rsid w:val="006277EF"/>
    <w:rsid w:val="00630C16"/>
    <w:rsid w:val="00632A59"/>
    <w:rsid w:val="006331CD"/>
    <w:rsid w:val="00633E4E"/>
    <w:rsid w:val="00634C47"/>
    <w:rsid w:val="00635190"/>
    <w:rsid w:val="006357F0"/>
    <w:rsid w:val="00635AEB"/>
    <w:rsid w:val="00636556"/>
    <w:rsid w:val="006365A4"/>
    <w:rsid w:val="00636754"/>
    <w:rsid w:val="0063731B"/>
    <w:rsid w:val="0064056D"/>
    <w:rsid w:val="006419F5"/>
    <w:rsid w:val="00642706"/>
    <w:rsid w:val="00642B27"/>
    <w:rsid w:val="006439CF"/>
    <w:rsid w:val="00643A24"/>
    <w:rsid w:val="0064441D"/>
    <w:rsid w:val="006459AC"/>
    <w:rsid w:val="0064617E"/>
    <w:rsid w:val="0064659B"/>
    <w:rsid w:val="00647C0F"/>
    <w:rsid w:val="006500BC"/>
    <w:rsid w:val="00650AFB"/>
    <w:rsid w:val="00650F80"/>
    <w:rsid w:val="0065261E"/>
    <w:rsid w:val="00652D44"/>
    <w:rsid w:val="00653108"/>
    <w:rsid w:val="00653F08"/>
    <w:rsid w:val="006550B6"/>
    <w:rsid w:val="00655613"/>
    <w:rsid w:val="00655A39"/>
    <w:rsid w:val="00655EEB"/>
    <w:rsid w:val="00655FB6"/>
    <w:rsid w:val="00656633"/>
    <w:rsid w:val="0065717C"/>
    <w:rsid w:val="006606B0"/>
    <w:rsid w:val="00660A57"/>
    <w:rsid w:val="00662192"/>
    <w:rsid w:val="00662225"/>
    <w:rsid w:val="006634CF"/>
    <w:rsid w:val="006634D9"/>
    <w:rsid w:val="00664846"/>
    <w:rsid w:val="0066525B"/>
    <w:rsid w:val="00665F0D"/>
    <w:rsid w:val="00665FE5"/>
    <w:rsid w:val="00666838"/>
    <w:rsid w:val="006671E1"/>
    <w:rsid w:val="00670772"/>
    <w:rsid w:val="00670C7A"/>
    <w:rsid w:val="006715EC"/>
    <w:rsid w:val="00671A37"/>
    <w:rsid w:val="00671B11"/>
    <w:rsid w:val="00671DD8"/>
    <w:rsid w:val="00672684"/>
    <w:rsid w:val="00672E28"/>
    <w:rsid w:val="00672F8F"/>
    <w:rsid w:val="006731FC"/>
    <w:rsid w:val="00673F6F"/>
    <w:rsid w:val="00674074"/>
    <w:rsid w:val="0067474A"/>
    <w:rsid w:val="00674838"/>
    <w:rsid w:val="00674867"/>
    <w:rsid w:val="00675F88"/>
    <w:rsid w:val="006772FE"/>
    <w:rsid w:val="00677664"/>
    <w:rsid w:val="00680887"/>
    <w:rsid w:val="006822B4"/>
    <w:rsid w:val="0068408B"/>
    <w:rsid w:val="00684EBF"/>
    <w:rsid w:val="006856E8"/>
    <w:rsid w:val="00685D61"/>
    <w:rsid w:val="00685DF4"/>
    <w:rsid w:val="00686904"/>
    <w:rsid w:val="006875EA"/>
    <w:rsid w:val="00692E72"/>
    <w:rsid w:val="00696096"/>
    <w:rsid w:val="006971E4"/>
    <w:rsid w:val="00697BF1"/>
    <w:rsid w:val="006A0040"/>
    <w:rsid w:val="006A0241"/>
    <w:rsid w:val="006A09B6"/>
    <w:rsid w:val="006A0EBA"/>
    <w:rsid w:val="006A1215"/>
    <w:rsid w:val="006A2815"/>
    <w:rsid w:val="006A3383"/>
    <w:rsid w:val="006A398F"/>
    <w:rsid w:val="006A5413"/>
    <w:rsid w:val="006A66A8"/>
    <w:rsid w:val="006A6FA8"/>
    <w:rsid w:val="006A70CF"/>
    <w:rsid w:val="006B114D"/>
    <w:rsid w:val="006B1461"/>
    <w:rsid w:val="006B15E1"/>
    <w:rsid w:val="006B1B3F"/>
    <w:rsid w:val="006B1C34"/>
    <w:rsid w:val="006B2A56"/>
    <w:rsid w:val="006B2CF7"/>
    <w:rsid w:val="006B3670"/>
    <w:rsid w:val="006B4844"/>
    <w:rsid w:val="006B5270"/>
    <w:rsid w:val="006B6261"/>
    <w:rsid w:val="006C02FB"/>
    <w:rsid w:val="006C085B"/>
    <w:rsid w:val="006C0A1C"/>
    <w:rsid w:val="006C1825"/>
    <w:rsid w:val="006C1A5D"/>
    <w:rsid w:val="006C1D90"/>
    <w:rsid w:val="006C4594"/>
    <w:rsid w:val="006C473A"/>
    <w:rsid w:val="006C4E91"/>
    <w:rsid w:val="006C5954"/>
    <w:rsid w:val="006C6387"/>
    <w:rsid w:val="006C6FD5"/>
    <w:rsid w:val="006D1447"/>
    <w:rsid w:val="006D1F01"/>
    <w:rsid w:val="006D1FA7"/>
    <w:rsid w:val="006D2745"/>
    <w:rsid w:val="006D3437"/>
    <w:rsid w:val="006D4152"/>
    <w:rsid w:val="006D4F8E"/>
    <w:rsid w:val="006D604C"/>
    <w:rsid w:val="006D78CE"/>
    <w:rsid w:val="006D7C4E"/>
    <w:rsid w:val="006E0123"/>
    <w:rsid w:val="006E0827"/>
    <w:rsid w:val="006E0C3D"/>
    <w:rsid w:val="006E0E83"/>
    <w:rsid w:val="006E1008"/>
    <w:rsid w:val="006E118B"/>
    <w:rsid w:val="006E144E"/>
    <w:rsid w:val="006E1A18"/>
    <w:rsid w:val="006E2564"/>
    <w:rsid w:val="006E4A7D"/>
    <w:rsid w:val="006E6B43"/>
    <w:rsid w:val="006E6DA3"/>
    <w:rsid w:val="006E7193"/>
    <w:rsid w:val="006E7E4D"/>
    <w:rsid w:val="006F0186"/>
    <w:rsid w:val="006F098F"/>
    <w:rsid w:val="006F0AEC"/>
    <w:rsid w:val="006F13A1"/>
    <w:rsid w:val="006F1489"/>
    <w:rsid w:val="006F1A75"/>
    <w:rsid w:val="006F1E75"/>
    <w:rsid w:val="006F1F99"/>
    <w:rsid w:val="006F210B"/>
    <w:rsid w:val="006F2694"/>
    <w:rsid w:val="006F3E8E"/>
    <w:rsid w:val="006F437A"/>
    <w:rsid w:val="006F58D9"/>
    <w:rsid w:val="006F6D58"/>
    <w:rsid w:val="006F6F60"/>
    <w:rsid w:val="006F73AD"/>
    <w:rsid w:val="00700A4F"/>
    <w:rsid w:val="00700AAA"/>
    <w:rsid w:val="0070146D"/>
    <w:rsid w:val="007018D1"/>
    <w:rsid w:val="00701968"/>
    <w:rsid w:val="00701B85"/>
    <w:rsid w:val="007022A1"/>
    <w:rsid w:val="007023B2"/>
    <w:rsid w:val="0070350F"/>
    <w:rsid w:val="00703E50"/>
    <w:rsid w:val="00705E65"/>
    <w:rsid w:val="00706A79"/>
    <w:rsid w:val="00706AF3"/>
    <w:rsid w:val="00707E53"/>
    <w:rsid w:val="007105B9"/>
    <w:rsid w:val="0071070E"/>
    <w:rsid w:val="00710E1C"/>
    <w:rsid w:val="0071137D"/>
    <w:rsid w:val="0071139A"/>
    <w:rsid w:val="00711FD9"/>
    <w:rsid w:val="00712279"/>
    <w:rsid w:val="007145FE"/>
    <w:rsid w:val="0071466A"/>
    <w:rsid w:val="00714681"/>
    <w:rsid w:val="007164EF"/>
    <w:rsid w:val="007169ED"/>
    <w:rsid w:val="00716EB7"/>
    <w:rsid w:val="00717332"/>
    <w:rsid w:val="00717797"/>
    <w:rsid w:val="00720020"/>
    <w:rsid w:val="007215EE"/>
    <w:rsid w:val="00721A79"/>
    <w:rsid w:val="007220AF"/>
    <w:rsid w:val="00724037"/>
    <w:rsid w:val="00724A7E"/>
    <w:rsid w:val="007251E2"/>
    <w:rsid w:val="0072547F"/>
    <w:rsid w:val="0072662C"/>
    <w:rsid w:val="007272CD"/>
    <w:rsid w:val="00727665"/>
    <w:rsid w:val="00727C39"/>
    <w:rsid w:val="0073023B"/>
    <w:rsid w:val="00731A65"/>
    <w:rsid w:val="00731F16"/>
    <w:rsid w:val="00732AE4"/>
    <w:rsid w:val="007358C7"/>
    <w:rsid w:val="00737A88"/>
    <w:rsid w:val="00737FC6"/>
    <w:rsid w:val="00741AF4"/>
    <w:rsid w:val="00741F55"/>
    <w:rsid w:val="00742137"/>
    <w:rsid w:val="0074325E"/>
    <w:rsid w:val="00743B10"/>
    <w:rsid w:val="007445F0"/>
    <w:rsid w:val="00744F43"/>
    <w:rsid w:val="007452F2"/>
    <w:rsid w:val="007454BD"/>
    <w:rsid w:val="00745A25"/>
    <w:rsid w:val="007462F8"/>
    <w:rsid w:val="00750452"/>
    <w:rsid w:val="00750E47"/>
    <w:rsid w:val="00750EF6"/>
    <w:rsid w:val="007517CF"/>
    <w:rsid w:val="00751A5F"/>
    <w:rsid w:val="00752215"/>
    <w:rsid w:val="007529FB"/>
    <w:rsid w:val="00754E50"/>
    <w:rsid w:val="00754E51"/>
    <w:rsid w:val="00755521"/>
    <w:rsid w:val="0075552F"/>
    <w:rsid w:val="0075557C"/>
    <w:rsid w:val="007559E6"/>
    <w:rsid w:val="00755AC9"/>
    <w:rsid w:val="00755EE5"/>
    <w:rsid w:val="0075768D"/>
    <w:rsid w:val="00757F21"/>
    <w:rsid w:val="00760697"/>
    <w:rsid w:val="00760EBA"/>
    <w:rsid w:val="00761455"/>
    <w:rsid w:val="00761A28"/>
    <w:rsid w:val="00761FE5"/>
    <w:rsid w:val="00762BBE"/>
    <w:rsid w:val="00763274"/>
    <w:rsid w:val="00763464"/>
    <w:rsid w:val="007635F5"/>
    <w:rsid w:val="00764067"/>
    <w:rsid w:val="007641E7"/>
    <w:rsid w:val="00764A58"/>
    <w:rsid w:val="00767075"/>
    <w:rsid w:val="00767281"/>
    <w:rsid w:val="00767D08"/>
    <w:rsid w:val="00770092"/>
    <w:rsid w:val="007709DB"/>
    <w:rsid w:val="00771BB3"/>
    <w:rsid w:val="0077290E"/>
    <w:rsid w:val="00772D06"/>
    <w:rsid w:val="00773914"/>
    <w:rsid w:val="00775757"/>
    <w:rsid w:val="0077604C"/>
    <w:rsid w:val="007767FC"/>
    <w:rsid w:val="00776D6A"/>
    <w:rsid w:val="007771E6"/>
    <w:rsid w:val="007778D0"/>
    <w:rsid w:val="00777EB5"/>
    <w:rsid w:val="007818E5"/>
    <w:rsid w:val="00782D35"/>
    <w:rsid w:val="00782E1D"/>
    <w:rsid w:val="007836AB"/>
    <w:rsid w:val="00783808"/>
    <w:rsid w:val="00784369"/>
    <w:rsid w:val="00784675"/>
    <w:rsid w:val="00786D13"/>
    <w:rsid w:val="007873C3"/>
    <w:rsid w:val="00790B35"/>
    <w:rsid w:val="00791254"/>
    <w:rsid w:val="00791A9B"/>
    <w:rsid w:val="00792E1E"/>
    <w:rsid w:val="0079443E"/>
    <w:rsid w:val="007951D0"/>
    <w:rsid w:val="007978E4"/>
    <w:rsid w:val="00797AD8"/>
    <w:rsid w:val="007A03CC"/>
    <w:rsid w:val="007A05A1"/>
    <w:rsid w:val="007A1975"/>
    <w:rsid w:val="007A2182"/>
    <w:rsid w:val="007A2723"/>
    <w:rsid w:val="007A2F41"/>
    <w:rsid w:val="007A676C"/>
    <w:rsid w:val="007A7D60"/>
    <w:rsid w:val="007B197F"/>
    <w:rsid w:val="007B2357"/>
    <w:rsid w:val="007B261A"/>
    <w:rsid w:val="007B2CBC"/>
    <w:rsid w:val="007B3E9E"/>
    <w:rsid w:val="007B4CF3"/>
    <w:rsid w:val="007B4F6E"/>
    <w:rsid w:val="007B542E"/>
    <w:rsid w:val="007B668B"/>
    <w:rsid w:val="007B6DB0"/>
    <w:rsid w:val="007B6DFE"/>
    <w:rsid w:val="007B7E01"/>
    <w:rsid w:val="007C0A33"/>
    <w:rsid w:val="007C1626"/>
    <w:rsid w:val="007C1DF6"/>
    <w:rsid w:val="007C2971"/>
    <w:rsid w:val="007C2F3F"/>
    <w:rsid w:val="007C30A1"/>
    <w:rsid w:val="007C5F4C"/>
    <w:rsid w:val="007C6050"/>
    <w:rsid w:val="007C654A"/>
    <w:rsid w:val="007D08BE"/>
    <w:rsid w:val="007D0FB2"/>
    <w:rsid w:val="007D1EB6"/>
    <w:rsid w:val="007D2151"/>
    <w:rsid w:val="007D278C"/>
    <w:rsid w:val="007D2AA3"/>
    <w:rsid w:val="007D30B9"/>
    <w:rsid w:val="007D43AD"/>
    <w:rsid w:val="007D4912"/>
    <w:rsid w:val="007D4C31"/>
    <w:rsid w:val="007D4CE4"/>
    <w:rsid w:val="007D4F31"/>
    <w:rsid w:val="007D51BF"/>
    <w:rsid w:val="007D54DF"/>
    <w:rsid w:val="007D58C1"/>
    <w:rsid w:val="007D5C7D"/>
    <w:rsid w:val="007D72D4"/>
    <w:rsid w:val="007D7399"/>
    <w:rsid w:val="007E10F2"/>
    <w:rsid w:val="007E110D"/>
    <w:rsid w:val="007E181D"/>
    <w:rsid w:val="007E1FCB"/>
    <w:rsid w:val="007E20AA"/>
    <w:rsid w:val="007E275C"/>
    <w:rsid w:val="007E39E4"/>
    <w:rsid w:val="007E4924"/>
    <w:rsid w:val="007E4C9D"/>
    <w:rsid w:val="007E4CEE"/>
    <w:rsid w:val="007E50A4"/>
    <w:rsid w:val="007E50AB"/>
    <w:rsid w:val="007E5504"/>
    <w:rsid w:val="007E5857"/>
    <w:rsid w:val="007E622C"/>
    <w:rsid w:val="007E6787"/>
    <w:rsid w:val="007F0083"/>
    <w:rsid w:val="007F1738"/>
    <w:rsid w:val="007F1BDD"/>
    <w:rsid w:val="007F24D3"/>
    <w:rsid w:val="007F31F2"/>
    <w:rsid w:val="007F3258"/>
    <w:rsid w:val="007F4EC7"/>
    <w:rsid w:val="007F5198"/>
    <w:rsid w:val="007F54DB"/>
    <w:rsid w:val="007F5871"/>
    <w:rsid w:val="007F5D77"/>
    <w:rsid w:val="007F6C96"/>
    <w:rsid w:val="007F70A2"/>
    <w:rsid w:val="008001AF"/>
    <w:rsid w:val="00800612"/>
    <w:rsid w:val="00801656"/>
    <w:rsid w:val="00801AD7"/>
    <w:rsid w:val="00802DC1"/>
    <w:rsid w:val="008033F6"/>
    <w:rsid w:val="00807189"/>
    <w:rsid w:val="00807622"/>
    <w:rsid w:val="0081051C"/>
    <w:rsid w:val="0081275C"/>
    <w:rsid w:val="00814EF1"/>
    <w:rsid w:val="00814F36"/>
    <w:rsid w:val="00815069"/>
    <w:rsid w:val="00816505"/>
    <w:rsid w:val="00816CF8"/>
    <w:rsid w:val="00817668"/>
    <w:rsid w:val="0081773E"/>
    <w:rsid w:val="008179AD"/>
    <w:rsid w:val="00817ECC"/>
    <w:rsid w:val="00817ED7"/>
    <w:rsid w:val="00820BDB"/>
    <w:rsid w:val="008210F5"/>
    <w:rsid w:val="00822C05"/>
    <w:rsid w:val="00824288"/>
    <w:rsid w:val="008246F5"/>
    <w:rsid w:val="00824B33"/>
    <w:rsid w:val="00825438"/>
    <w:rsid w:val="00825CD8"/>
    <w:rsid w:val="00826201"/>
    <w:rsid w:val="008264F0"/>
    <w:rsid w:val="00827135"/>
    <w:rsid w:val="008274F6"/>
    <w:rsid w:val="0082758C"/>
    <w:rsid w:val="00827A2A"/>
    <w:rsid w:val="008306A8"/>
    <w:rsid w:val="008311E0"/>
    <w:rsid w:val="00831699"/>
    <w:rsid w:val="00831A1D"/>
    <w:rsid w:val="00832A45"/>
    <w:rsid w:val="00832DDA"/>
    <w:rsid w:val="008340BE"/>
    <w:rsid w:val="008341BA"/>
    <w:rsid w:val="0083488B"/>
    <w:rsid w:val="00835FF7"/>
    <w:rsid w:val="0083796D"/>
    <w:rsid w:val="00840BC3"/>
    <w:rsid w:val="008424C5"/>
    <w:rsid w:val="00842E10"/>
    <w:rsid w:val="00843181"/>
    <w:rsid w:val="008437E5"/>
    <w:rsid w:val="00845E40"/>
    <w:rsid w:val="008460BE"/>
    <w:rsid w:val="00846B85"/>
    <w:rsid w:val="00846CBE"/>
    <w:rsid w:val="00846CE6"/>
    <w:rsid w:val="0084753C"/>
    <w:rsid w:val="00850325"/>
    <w:rsid w:val="00850A8D"/>
    <w:rsid w:val="0085110A"/>
    <w:rsid w:val="00851687"/>
    <w:rsid w:val="00852A7E"/>
    <w:rsid w:val="00852C49"/>
    <w:rsid w:val="00853111"/>
    <w:rsid w:val="00853C79"/>
    <w:rsid w:val="008545C0"/>
    <w:rsid w:val="00855C54"/>
    <w:rsid w:val="0085711F"/>
    <w:rsid w:val="008575F7"/>
    <w:rsid w:val="008605A8"/>
    <w:rsid w:val="0086063E"/>
    <w:rsid w:val="0086070E"/>
    <w:rsid w:val="00860888"/>
    <w:rsid w:val="00863004"/>
    <w:rsid w:val="00863038"/>
    <w:rsid w:val="008634BF"/>
    <w:rsid w:val="008653C3"/>
    <w:rsid w:val="008657DC"/>
    <w:rsid w:val="00865E10"/>
    <w:rsid w:val="00866119"/>
    <w:rsid w:val="008663E9"/>
    <w:rsid w:val="0087076A"/>
    <w:rsid w:val="00870E67"/>
    <w:rsid w:val="00871043"/>
    <w:rsid w:val="008716AE"/>
    <w:rsid w:val="008725EC"/>
    <w:rsid w:val="008726AB"/>
    <w:rsid w:val="008735EB"/>
    <w:rsid w:val="0087366E"/>
    <w:rsid w:val="008737E5"/>
    <w:rsid w:val="00873841"/>
    <w:rsid w:val="00873FCE"/>
    <w:rsid w:val="00874BF3"/>
    <w:rsid w:val="008768BB"/>
    <w:rsid w:val="0087758F"/>
    <w:rsid w:val="008778A7"/>
    <w:rsid w:val="00877D46"/>
    <w:rsid w:val="00877F69"/>
    <w:rsid w:val="008810A8"/>
    <w:rsid w:val="00882129"/>
    <w:rsid w:val="00882498"/>
    <w:rsid w:val="008826BD"/>
    <w:rsid w:val="008842D6"/>
    <w:rsid w:val="00884D9D"/>
    <w:rsid w:val="008867B1"/>
    <w:rsid w:val="00886B4B"/>
    <w:rsid w:val="008902AF"/>
    <w:rsid w:val="0089478F"/>
    <w:rsid w:val="00894D51"/>
    <w:rsid w:val="00894F19"/>
    <w:rsid w:val="008974E4"/>
    <w:rsid w:val="008A0405"/>
    <w:rsid w:val="008A06DC"/>
    <w:rsid w:val="008A0763"/>
    <w:rsid w:val="008A0AC6"/>
    <w:rsid w:val="008A13B2"/>
    <w:rsid w:val="008A3AA4"/>
    <w:rsid w:val="008A468F"/>
    <w:rsid w:val="008A5C34"/>
    <w:rsid w:val="008A695D"/>
    <w:rsid w:val="008A748F"/>
    <w:rsid w:val="008A79E1"/>
    <w:rsid w:val="008A7F87"/>
    <w:rsid w:val="008B04A8"/>
    <w:rsid w:val="008B0B96"/>
    <w:rsid w:val="008B0EC5"/>
    <w:rsid w:val="008B1331"/>
    <w:rsid w:val="008B1BD8"/>
    <w:rsid w:val="008B274F"/>
    <w:rsid w:val="008B2D14"/>
    <w:rsid w:val="008B3DFB"/>
    <w:rsid w:val="008B4281"/>
    <w:rsid w:val="008B42E5"/>
    <w:rsid w:val="008B51F1"/>
    <w:rsid w:val="008B552F"/>
    <w:rsid w:val="008B58B2"/>
    <w:rsid w:val="008B5ED5"/>
    <w:rsid w:val="008B61CF"/>
    <w:rsid w:val="008B6A37"/>
    <w:rsid w:val="008C0659"/>
    <w:rsid w:val="008C2220"/>
    <w:rsid w:val="008C283F"/>
    <w:rsid w:val="008C38AB"/>
    <w:rsid w:val="008C3B33"/>
    <w:rsid w:val="008C3C3E"/>
    <w:rsid w:val="008C4AD0"/>
    <w:rsid w:val="008C4F79"/>
    <w:rsid w:val="008C53EB"/>
    <w:rsid w:val="008C5601"/>
    <w:rsid w:val="008C59AB"/>
    <w:rsid w:val="008C6B6F"/>
    <w:rsid w:val="008C6C86"/>
    <w:rsid w:val="008C7104"/>
    <w:rsid w:val="008C7571"/>
    <w:rsid w:val="008D1065"/>
    <w:rsid w:val="008D124D"/>
    <w:rsid w:val="008D13F7"/>
    <w:rsid w:val="008D1723"/>
    <w:rsid w:val="008D1FAB"/>
    <w:rsid w:val="008D3DE9"/>
    <w:rsid w:val="008D4C63"/>
    <w:rsid w:val="008D548F"/>
    <w:rsid w:val="008D5FB5"/>
    <w:rsid w:val="008D6A80"/>
    <w:rsid w:val="008D6FE5"/>
    <w:rsid w:val="008D7626"/>
    <w:rsid w:val="008E097C"/>
    <w:rsid w:val="008E2B74"/>
    <w:rsid w:val="008E55DC"/>
    <w:rsid w:val="008E5A43"/>
    <w:rsid w:val="008E5FAA"/>
    <w:rsid w:val="008E68E1"/>
    <w:rsid w:val="008E6941"/>
    <w:rsid w:val="008E789B"/>
    <w:rsid w:val="008F06D3"/>
    <w:rsid w:val="008F08DF"/>
    <w:rsid w:val="008F17EF"/>
    <w:rsid w:val="008F29C3"/>
    <w:rsid w:val="008F40E5"/>
    <w:rsid w:val="008F464E"/>
    <w:rsid w:val="008F4B7B"/>
    <w:rsid w:val="008F5490"/>
    <w:rsid w:val="008F6755"/>
    <w:rsid w:val="008F6863"/>
    <w:rsid w:val="008F6BEF"/>
    <w:rsid w:val="008F7F58"/>
    <w:rsid w:val="008F7FA3"/>
    <w:rsid w:val="00900579"/>
    <w:rsid w:val="009008E5"/>
    <w:rsid w:val="00901378"/>
    <w:rsid w:val="00901E79"/>
    <w:rsid w:val="0090430D"/>
    <w:rsid w:val="00904C66"/>
    <w:rsid w:val="00904F43"/>
    <w:rsid w:val="00905258"/>
    <w:rsid w:val="00905E93"/>
    <w:rsid w:val="009077FF"/>
    <w:rsid w:val="00907B11"/>
    <w:rsid w:val="00910A4E"/>
    <w:rsid w:val="009111F4"/>
    <w:rsid w:val="009132F0"/>
    <w:rsid w:val="00913390"/>
    <w:rsid w:val="009136EB"/>
    <w:rsid w:val="009146A3"/>
    <w:rsid w:val="009148D6"/>
    <w:rsid w:val="009155B9"/>
    <w:rsid w:val="00915716"/>
    <w:rsid w:val="0091586C"/>
    <w:rsid w:val="00916E81"/>
    <w:rsid w:val="00917092"/>
    <w:rsid w:val="00917883"/>
    <w:rsid w:val="00920625"/>
    <w:rsid w:val="0092069A"/>
    <w:rsid w:val="00920A37"/>
    <w:rsid w:val="0092243F"/>
    <w:rsid w:val="00923E2F"/>
    <w:rsid w:val="00924098"/>
    <w:rsid w:val="009255A1"/>
    <w:rsid w:val="00925BC0"/>
    <w:rsid w:val="00926682"/>
    <w:rsid w:val="00926E3D"/>
    <w:rsid w:val="00927254"/>
    <w:rsid w:val="009273D8"/>
    <w:rsid w:val="0092782E"/>
    <w:rsid w:val="00927D0C"/>
    <w:rsid w:val="00930F12"/>
    <w:rsid w:val="00931252"/>
    <w:rsid w:val="00932546"/>
    <w:rsid w:val="00932D7A"/>
    <w:rsid w:val="00932F7F"/>
    <w:rsid w:val="00932F8C"/>
    <w:rsid w:val="0093316E"/>
    <w:rsid w:val="0093354F"/>
    <w:rsid w:val="00933860"/>
    <w:rsid w:val="0093393E"/>
    <w:rsid w:val="0093468B"/>
    <w:rsid w:val="00935249"/>
    <w:rsid w:val="00935EE1"/>
    <w:rsid w:val="00935FDB"/>
    <w:rsid w:val="00936685"/>
    <w:rsid w:val="00936D08"/>
    <w:rsid w:val="009376E1"/>
    <w:rsid w:val="00937EEE"/>
    <w:rsid w:val="009400B2"/>
    <w:rsid w:val="00940447"/>
    <w:rsid w:val="00941409"/>
    <w:rsid w:val="00941413"/>
    <w:rsid w:val="009416C7"/>
    <w:rsid w:val="00941B45"/>
    <w:rsid w:val="009423BB"/>
    <w:rsid w:val="00942723"/>
    <w:rsid w:val="00942E93"/>
    <w:rsid w:val="00943692"/>
    <w:rsid w:val="0094404C"/>
    <w:rsid w:val="0094708C"/>
    <w:rsid w:val="00947EEA"/>
    <w:rsid w:val="009512B0"/>
    <w:rsid w:val="00952556"/>
    <w:rsid w:val="0095317B"/>
    <w:rsid w:val="00954539"/>
    <w:rsid w:val="00954845"/>
    <w:rsid w:val="00955C46"/>
    <w:rsid w:val="00956017"/>
    <w:rsid w:val="00956A52"/>
    <w:rsid w:val="00957320"/>
    <w:rsid w:val="00960709"/>
    <w:rsid w:val="00960943"/>
    <w:rsid w:val="00960B0C"/>
    <w:rsid w:val="00961657"/>
    <w:rsid w:val="00961A8D"/>
    <w:rsid w:val="00961C71"/>
    <w:rsid w:val="00961F76"/>
    <w:rsid w:val="009623AC"/>
    <w:rsid w:val="0096251E"/>
    <w:rsid w:val="00962DAC"/>
    <w:rsid w:val="00964A21"/>
    <w:rsid w:val="00964AFF"/>
    <w:rsid w:val="009659AB"/>
    <w:rsid w:val="00966386"/>
    <w:rsid w:val="00966B08"/>
    <w:rsid w:val="00967840"/>
    <w:rsid w:val="00967C87"/>
    <w:rsid w:val="009703FC"/>
    <w:rsid w:val="00970D19"/>
    <w:rsid w:val="009724BB"/>
    <w:rsid w:val="00972A82"/>
    <w:rsid w:val="009730D3"/>
    <w:rsid w:val="009734A0"/>
    <w:rsid w:val="00973543"/>
    <w:rsid w:val="00973B5A"/>
    <w:rsid w:val="00974156"/>
    <w:rsid w:val="00974987"/>
    <w:rsid w:val="00975883"/>
    <w:rsid w:val="00976DEF"/>
    <w:rsid w:val="00980371"/>
    <w:rsid w:val="009813DB"/>
    <w:rsid w:val="0098219B"/>
    <w:rsid w:val="00982F49"/>
    <w:rsid w:val="009830B5"/>
    <w:rsid w:val="0098317C"/>
    <w:rsid w:val="0098394E"/>
    <w:rsid w:val="009846A4"/>
    <w:rsid w:val="00985AE9"/>
    <w:rsid w:val="00985F73"/>
    <w:rsid w:val="00986264"/>
    <w:rsid w:val="00986582"/>
    <w:rsid w:val="00986839"/>
    <w:rsid w:val="009869DE"/>
    <w:rsid w:val="00986A46"/>
    <w:rsid w:val="00990A5D"/>
    <w:rsid w:val="00990F07"/>
    <w:rsid w:val="00992190"/>
    <w:rsid w:val="00992C61"/>
    <w:rsid w:val="00993A0B"/>
    <w:rsid w:val="00993A17"/>
    <w:rsid w:val="00993EE9"/>
    <w:rsid w:val="00994E09"/>
    <w:rsid w:val="00995004"/>
    <w:rsid w:val="00995E88"/>
    <w:rsid w:val="00996DDC"/>
    <w:rsid w:val="009A1AFE"/>
    <w:rsid w:val="009A33E1"/>
    <w:rsid w:val="009A354F"/>
    <w:rsid w:val="009A5F9A"/>
    <w:rsid w:val="009A6441"/>
    <w:rsid w:val="009A6AFF"/>
    <w:rsid w:val="009A72AF"/>
    <w:rsid w:val="009A7EE7"/>
    <w:rsid w:val="009B0CE5"/>
    <w:rsid w:val="009B414F"/>
    <w:rsid w:val="009B45DA"/>
    <w:rsid w:val="009B543F"/>
    <w:rsid w:val="009B6438"/>
    <w:rsid w:val="009B699E"/>
    <w:rsid w:val="009C0BB1"/>
    <w:rsid w:val="009C0FB1"/>
    <w:rsid w:val="009C1BF0"/>
    <w:rsid w:val="009C492B"/>
    <w:rsid w:val="009C4A88"/>
    <w:rsid w:val="009C548F"/>
    <w:rsid w:val="009C5A6A"/>
    <w:rsid w:val="009C5C22"/>
    <w:rsid w:val="009C65A7"/>
    <w:rsid w:val="009C667C"/>
    <w:rsid w:val="009C6B8F"/>
    <w:rsid w:val="009C70AF"/>
    <w:rsid w:val="009C7799"/>
    <w:rsid w:val="009C7FF2"/>
    <w:rsid w:val="009D072B"/>
    <w:rsid w:val="009D0D49"/>
    <w:rsid w:val="009D0FC7"/>
    <w:rsid w:val="009D1F46"/>
    <w:rsid w:val="009D46F1"/>
    <w:rsid w:val="009D4C9B"/>
    <w:rsid w:val="009D5F7F"/>
    <w:rsid w:val="009D6218"/>
    <w:rsid w:val="009D6508"/>
    <w:rsid w:val="009D6A90"/>
    <w:rsid w:val="009E0ACD"/>
    <w:rsid w:val="009E2234"/>
    <w:rsid w:val="009E42CB"/>
    <w:rsid w:val="009E52E1"/>
    <w:rsid w:val="009E6EA5"/>
    <w:rsid w:val="009E6F46"/>
    <w:rsid w:val="009E70FD"/>
    <w:rsid w:val="009E7377"/>
    <w:rsid w:val="009F144F"/>
    <w:rsid w:val="009F190D"/>
    <w:rsid w:val="009F1D4B"/>
    <w:rsid w:val="009F244A"/>
    <w:rsid w:val="009F25FF"/>
    <w:rsid w:val="009F3FE0"/>
    <w:rsid w:val="009F4D6C"/>
    <w:rsid w:val="009F5F42"/>
    <w:rsid w:val="009F7664"/>
    <w:rsid w:val="00A006AC"/>
    <w:rsid w:val="00A00A8C"/>
    <w:rsid w:val="00A00D31"/>
    <w:rsid w:val="00A021EC"/>
    <w:rsid w:val="00A023A3"/>
    <w:rsid w:val="00A03437"/>
    <w:rsid w:val="00A04AED"/>
    <w:rsid w:val="00A0514C"/>
    <w:rsid w:val="00A051CD"/>
    <w:rsid w:val="00A054E2"/>
    <w:rsid w:val="00A05725"/>
    <w:rsid w:val="00A05A43"/>
    <w:rsid w:val="00A05E4F"/>
    <w:rsid w:val="00A0607E"/>
    <w:rsid w:val="00A06D7F"/>
    <w:rsid w:val="00A073D3"/>
    <w:rsid w:val="00A078DD"/>
    <w:rsid w:val="00A10291"/>
    <w:rsid w:val="00A10A54"/>
    <w:rsid w:val="00A11478"/>
    <w:rsid w:val="00A12318"/>
    <w:rsid w:val="00A1443A"/>
    <w:rsid w:val="00A171BC"/>
    <w:rsid w:val="00A17D5C"/>
    <w:rsid w:val="00A20D8B"/>
    <w:rsid w:val="00A21970"/>
    <w:rsid w:val="00A21FE6"/>
    <w:rsid w:val="00A23147"/>
    <w:rsid w:val="00A2361D"/>
    <w:rsid w:val="00A239A1"/>
    <w:rsid w:val="00A239BC"/>
    <w:rsid w:val="00A246E2"/>
    <w:rsid w:val="00A25A14"/>
    <w:rsid w:val="00A329CC"/>
    <w:rsid w:val="00A32A93"/>
    <w:rsid w:val="00A32B5A"/>
    <w:rsid w:val="00A34290"/>
    <w:rsid w:val="00A3430E"/>
    <w:rsid w:val="00A34A9C"/>
    <w:rsid w:val="00A34D97"/>
    <w:rsid w:val="00A371D4"/>
    <w:rsid w:val="00A37951"/>
    <w:rsid w:val="00A402E2"/>
    <w:rsid w:val="00A40E9B"/>
    <w:rsid w:val="00A40FE2"/>
    <w:rsid w:val="00A41481"/>
    <w:rsid w:val="00A418DC"/>
    <w:rsid w:val="00A41C45"/>
    <w:rsid w:val="00A42481"/>
    <w:rsid w:val="00A42A94"/>
    <w:rsid w:val="00A440AB"/>
    <w:rsid w:val="00A44E70"/>
    <w:rsid w:val="00A47386"/>
    <w:rsid w:val="00A4797D"/>
    <w:rsid w:val="00A5026B"/>
    <w:rsid w:val="00A52129"/>
    <w:rsid w:val="00A53DCF"/>
    <w:rsid w:val="00A540FD"/>
    <w:rsid w:val="00A5427D"/>
    <w:rsid w:val="00A544A6"/>
    <w:rsid w:val="00A561E3"/>
    <w:rsid w:val="00A56A6F"/>
    <w:rsid w:val="00A615AF"/>
    <w:rsid w:val="00A6252C"/>
    <w:rsid w:val="00A626AD"/>
    <w:rsid w:val="00A63361"/>
    <w:rsid w:val="00A644BA"/>
    <w:rsid w:val="00A646ED"/>
    <w:rsid w:val="00A65595"/>
    <w:rsid w:val="00A667AB"/>
    <w:rsid w:val="00A669BD"/>
    <w:rsid w:val="00A67F2A"/>
    <w:rsid w:val="00A70703"/>
    <w:rsid w:val="00A71A45"/>
    <w:rsid w:val="00A72606"/>
    <w:rsid w:val="00A73981"/>
    <w:rsid w:val="00A7398A"/>
    <w:rsid w:val="00A74170"/>
    <w:rsid w:val="00A75D0A"/>
    <w:rsid w:val="00A80BA0"/>
    <w:rsid w:val="00A8152B"/>
    <w:rsid w:val="00A81F2B"/>
    <w:rsid w:val="00A833AA"/>
    <w:rsid w:val="00A84070"/>
    <w:rsid w:val="00A85E42"/>
    <w:rsid w:val="00A8674A"/>
    <w:rsid w:val="00A8706A"/>
    <w:rsid w:val="00A8779B"/>
    <w:rsid w:val="00A91115"/>
    <w:rsid w:val="00A94519"/>
    <w:rsid w:val="00A94610"/>
    <w:rsid w:val="00A956D7"/>
    <w:rsid w:val="00A95B68"/>
    <w:rsid w:val="00A974E8"/>
    <w:rsid w:val="00A97CEC"/>
    <w:rsid w:val="00AA0B90"/>
    <w:rsid w:val="00AA11EE"/>
    <w:rsid w:val="00AA131D"/>
    <w:rsid w:val="00AA196F"/>
    <w:rsid w:val="00AA1DF8"/>
    <w:rsid w:val="00AA1E5E"/>
    <w:rsid w:val="00AA1E84"/>
    <w:rsid w:val="00AA1F0B"/>
    <w:rsid w:val="00AA247C"/>
    <w:rsid w:val="00AA2A13"/>
    <w:rsid w:val="00AA33D1"/>
    <w:rsid w:val="00AA3D7E"/>
    <w:rsid w:val="00AA3DD6"/>
    <w:rsid w:val="00AA40E2"/>
    <w:rsid w:val="00AA54C3"/>
    <w:rsid w:val="00AA5B03"/>
    <w:rsid w:val="00AA668B"/>
    <w:rsid w:val="00AB12F5"/>
    <w:rsid w:val="00AB2F33"/>
    <w:rsid w:val="00AB38D9"/>
    <w:rsid w:val="00AB6FF9"/>
    <w:rsid w:val="00AB741C"/>
    <w:rsid w:val="00AC11C9"/>
    <w:rsid w:val="00AC2FCB"/>
    <w:rsid w:val="00AC3675"/>
    <w:rsid w:val="00AC3711"/>
    <w:rsid w:val="00AC3974"/>
    <w:rsid w:val="00AC4A6C"/>
    <w:rsid w:val="00AC5375"/>
    <w:rsid w:val="00AC61D8"/>
    <w:rsid w:val="00AD0104"/>
    <w:rsid w:val="00AD077C"/>
    <w:rsid w:val="00AD0F1D"/>
    <w:rsid w:val="00AD16DC"/>
    <w:rsid w:val="00AD196E"/>
    <w:rsid w:val="00AD2DED"/>
    <w:rsid w:val="00AD2E81"/>
    <w:rsid w:val="00AD34E9"/>
    <w:rsid w:val="00AD6055"/>
    <w:rsid w:val="00AD65B8"/>
    <w:rsid w:val="00AD65BE"/>
    <w:rsid w:val="00AD7331"/>
    <w:rsid w:val="00AD7369"/>
    <w:rsid w:val="00AD77A6"/>
    <w:rsid w:val="00AD7D32"/>
    <w:rsid w:val="00AE1617"/>
    <w:rsid w:val="00AE244A"/>
    <w:rsid w:val="00AE2936"/>
    <w:rsid w:val="00AE2A6C"/>
    <w:rsid w:val="00AE2ED1"/>
    <w:rsid w:val="00AE3121"/>
    <w:rsid w:val="00AE3272"/>
    <w:rsid w:val="00AE410F"/>
    <w:rsid w:val="00AE469A"/>
    <w:rsid w:val="00AE55DD"/>
    <w:rsid w:val="00AE5CC0"/>
    <w:rsid w:val="00AE68CD"/>
    <w:rsid w:val="00AE76AF"/>
    <w:rsid w:val="00AE78CE"/>
    <w:rsid w:val="00AE7B39"/>
    <w:rsid w:val="00AF0116"/>
    <w:rsid w:val="00AF1380"/>
    <w:rsid w:val="00AF1479"/>
    <w:rsid w:val="00AF2146"/>
    <w:rsid w:val="00AF2974"/>
    <w:rsid w:val="00AF4AB4"/>
    <w:rsid w:val="00AF697E"/>
    <w:rsid w:val="00AF6BD8"/>
    <w:rsid w:val="00AF7882"/>
    <w:rsid w:val="00B019FD"/>
    <w:rsid w:val="00B01F8C"/>
    <w:rsid w:val="00B0272B"/>
    <w:rsid w:val="00B028BD"/>
    <w:rsid w:val="00B029BD"/>
    <w:rsid w:val="00B02FE4"/>
    <w:rsid w:val="00B034EC"/>
    <w:rsid w:val="00B03C6C"/>
    <w:rsid w:val="00B043C2"/>
    <w:rsid w:val="00B047B4"/>
    <w:rsid w:val="00B05194"/>
    <w:rsid w:val="00B07D4D"/>
    <w:rsid w:val="00B1065E"/>
    <w:rsid w:val="00B10C78"/>
    <w:rsid w:val="00B1389A"/>
    <w:rsid w:val="00B14EEB"/>
    <w:rsid w:val="00B15409"/>
    <w:rsid w:val="00B15A74"/>
    <w:rsid w:val="00B2135E"/>
    <w:rsid w:val="00B22EB1"/>
    <w:rsid w:val="00B23B87"/>
    <w:rsid w:val="00B23C91"/>
    <w:rsid w:val="00B25425"/>
    <w:rsid w:val="00B26368"/>
    <w:rsid w:val="00B26D9D"/>
    <w:rsid w:val="00B26E1F"/>
    <w:rsid w:val="00B274E8"/>
    <w:rsid w:val="00B27FA7"/>
    <w:rsid w:val="00B3073D"/>
    <w:rsid w:val="00B3138E"/>
    <w:rsid w:val="00B32494"/>
    <w:rsid w:val="00B32F11"/>
    <w:rsid w:val="00B33C10"/>
    <w:rsid w:val="00B33C2F"/>
    <w:rsid w:val="00B33D3F"/>
    <w:rsid w:val="00B35C6F"/>
    <w:rsid w:val="00B3713C"/>
    <w:rsid w:val="00B40DDE"/>
    <w:rsid w:val="00B417A8"/>
    <w:rsid w:val="00B41F13"/>
    <w:rsid w:val="00B4202D"/>
    <w:rsid w:val="00B42797"/>
    <w:rsid w:val="00B42AB9"/>
    <w:rsid w:val="00B42DA8"/>
    <w:rsid w:val="00B44512"/>
    <w:rsid w:val="00B453EA"/>
    <w:rsid w:val="00B4544F"/>
    <w:rsid w:val="00B45EFA"/>
    <w:rsid w:val="00B50820"/>
    <w:rsid w:val="00B50D6B"/>
    <w:rsid w:val="00B51A91"/>
    <w:rsid w:val="00B52B26"/>
    <w:rsid w:val="00B53D89"/>
    <w:rsid w:val="00B54E74"/>
    <w:rsid w:val="00B554F9"/>
    <w:rsid w:val="00B556DF"/>
    <w:rsid w:val="00B55BAA"/>
    <w:rsid w:val="00B55F74"/>
    <w:rsid w:val="00B56910"/>
    <w:rsid w:val="00B5691B"/>
    <w:rsid w:val="00B5702A"/>
    <w:rsid w:val="00B57305"/>
    <w:rsid w:val="00B5734A"/>
    <w:rsid w:val="00B61A5C"/>
    <w:rsid w:val="00B61E48"/>
    <w:rsid w:val="00B627C9"/>
    <w:rsid w:val="00B63B00"/>
    <w:rsid w:val="00B63EDB"/>
    <w:rsid w:val="00B650DF"/>
    <w:rsid w:val="00B65E13"/>
    <w:rsid w:val="00B66711"/>
    <w:rsid w:val="00B66A20"/>
    <w:rsid w:val="00B7127F"/>
    <w:rsid w:val="00B71ACC"/>
    <w:rsid w:val="00B74796"/>
    <w:rsid w:val="00B758A7"/>
    <w:rsid w:val="00B769CE"/>
    <w:rsid w:val="00B800AE"/>
    <w:rsid w:val="00B80322"/>
    <w:rsid w:val="00B80369"/>
    <w:rsid w:val="00B80B12"/>
    <w:rsid w:val="00B81962"/>
    <w:rsid w:val="00B82E5C"/>
    <w:rsid w:val="00B8311C"/>
    <w:rsid w:val="00B83FA3"/>
    <w:rsid w:val="00B842BF"/>
    <w:rsid w:val="00B848F4"/>
    <w:rsid w:val="00B84B53"/>
    <w:rsid w:val="00B8670A"/>
    <w:rsid w:val="00B86A34"/>
    <w:rsid w:val="00B876AC"/>
    <w:rsid w:val="00B877AA"/>
    <w:rsid w:val="00B920AB"/>
    <w:rsid w:val="00B924BF"/>
    <w:rsid w:val="00B93414"/>
    <w:rsid w:val="00B935BF"/>
    <w:rsid w:val="00B94669"/>
    <w:rsid w:val="00B94706"/>
    <w:rsid w:val="00B9626C"/>
    <w:rsid w:val="00B966B0"/>
    <w:rsid w:val="00B967C2"/>
    <w:rsid w:val="00B9740E"/>
    <w:rsid w:val="00BA0571"/>
    <w:rsid w:val="00BA1890"/>
    <w:rsid w:val="00BA2253"/>
    <w:rsid w:val="00BA2815"/>
    <w:rsid w:val="00BA2C3D"/>
    <w:rsid w:val="00BA2D65"/>
    <w:rsid w:val="00BA30A3"/>
    <w:rsid w:val="00BA41CE"/>
    <w:rsid w:val="00BA4C5A"/>
    <w:rsid w:val="00BA59D7"/>
    <w:rsid w:val="00BA6AFF"/>
    <w:rsid w:val="00BA6C99"/>
    <w:rsid w:val="00BA6DCE"/>
    <w:rsid w:val="00BA7571"/>
    <w:rsid w:val="00BA78A2"/>
    <w:rsid w:val="00BB159D"/>
    <w:rsid w:val="00BB205D"/>
    <w:rsid w:val="00BB2BDC"/>
    <w:rsid w:val="00BB318C"/>
    <w:rsid w:val="00BB38CB"/>
    <w:rsid w:val="00BB3D25"/>
    <w:rsid w:val="00BB4055"/>
    <w:rsid w:val="00BB49DB"/>
    <w:rsid w:val="00BB577B"/>
    <w:rsid w:val="00BB5A59"/>
    <w:rsid w:val="00BB7091"/>
    <w:rsid w:val="00BB71D7"/>
    <w:rsid w:val="00BB7288"/>
    <w:rsid w:val="00BB72FB"/>
    <w:rsid w:val="00BC2A02"/>
    <w:rsid w:val="00BC4E3B"/>
    <w:rsid w:val="00BC5DAD"/>
    <w:rsid w:val="00BC6B57"/>
    <w:rsid w:val="00BC7314"/>
    <w:rsid w:val="00BC7CB6"/>
    <w:rsid w:val="00BD0315"/>
    <w:rsid w:val="00BD15C9"/>
    <w:rsid w:val="00BD2E7E"/>
    <w:rsid w:val="00BD3A40"/>
    <w:rsid w:val="00BD3F64"/>
    <w:rsid w:val="00BD4A69"/>
    <w:rsid w:val="00BD5028"/>
    <w:rsid w:val="00BD52A9"/>
    <w:rsid w:val="00BD5650"/>
    <w:rsid w:val="00BD6582"/>
    <w:rsid w:val="00BD6FA8"/>
    <w:rsid w:val="00BE2171"/>
    <w:rsid w:val="00BE2234"/>
    <w:rsid w:val="00BE2EBF"/>
    <w:rsid w:val="00BE3101"/>
    <w:rsid w:val="00BE3496"/>
    <w:rsid w:val="00BE367A"/>
    <w:rsid w:val="00BE386D"/>
    <w:rsid w:val="00BE39DF"/>
    <w:rsid w:val="00BE481D"/>
    <w:rsid w:val="00BE666E"/>
    <w:rsid w:val="00BE6941"/>
    <w:rsid w:val="00BF049F"/>
    <w:rsid w:val="00BF0E9B"/>
    <w:rsid w:val="00BF16B6"/>
    <w:rsid w:val="00BF1865"/>
    <w:rsid w:val="00BF2408"/>
    <w:rsid w:val="00BF2AA8"/>
    <w:rsid w:val="00BF2FAE"/>
    <w:rsid w:val="00BF46E8"/>
    <w:rsid w:val="00BF57EA"/>
    <w:rsid w:val="00BF5CC9"/>
    <w:rsid w:val="00BF6194"/>
    <w:rsid w:val="00BF6714"/>
    <w:rsid w:val="00BF7198"/>
    <w:rsid w:val="00BF7A9D"/>
    <w:rsid w:val="00BF7EDF"/>
    <w:rsid w:val="00C0142F"/>
    <w:rsid w:val="00C03E9B"/>
    <w:rsid w:val="00C047DE"/>
    <w:rsid w:val="00C04CAC"/>
    <w:rsid w:val="00C05028"/>
    <w:rsid w:val="00C053F6"/>
    <w:rsid w:val="00C05435"/>
    <w:rsid w:val="00C05554"/>
    <w:rsid w:val="00C108A0"/>
    <w:rsid w:val="00C108DA"/>
    <w:rsid w:val="00C11F9D"/>
    <w:rsid w:val="00C12165"/>
    <w:rsid w:val="00C12303"/>
    <w:rsid w:val="00C13360"/>
    <w:rsid w:val="00C1439E"/>
    <w:rsid w:val="00C159B6"/>
    <w:rsid w:val="00C15CD5"/>
    <w:rsid w:val="00C15DF2"/>
    <w:rsid w:val="00C15F90"/>
    <w:rsid w:val="00C1674E"/>
    <w:rsid w:val="00C17B6C"/>
    <w:rsid w:val="00C2164E"/>
    <w:rsid w:val="00C21992"/>
    <w:rsid w:val="00C21B8F"/>
    <w:rsid w:val="00C2216A"/>
    <w:rsid w:val="00C22F8D"/>
    <w:rsid w:val="00C231D1"/>
    <w:rsid w:val="00C24DB5"/>
    <w:rsid w:val="00C25570"/>
    <w:rsid w:val="00C25C5F"/>
    <w:rsid w:val="00C265F7"/>
    <w:rsid w:val="00C30220"/>
    <w:rsid w:val="00C30A4E"/>
    <w:rsid w:val="00C30B3E"/>
    <w:rsid w:val="00C311E1"/>
    <w:rsid w:val="00C31502"/>
    <w:rsid w:val="00C327A1"/>
    <w:rsid w:val="00C3290F"/>
    <w:rsid w:val="00C3306D"/>
    <w:rsid w:val="00C33236"/>
    <w:rsid w:val="00C336D0"/>
    <w:rsid w:val="00C35C6B"/>
    <w:rsid w:val="00C362FA"/>
    <w:rsid w:val="00C371D3"/>
    <w:rsid w:val="00C37511"/>
    <w:rsid w:val="00C406CA"/>
    <w:rsid w:val="00C40E2E"/>
    <w:rsid w:val="00C4176A"/>
    <w:rsid w:val="00C417B0"/>
    <w:rsid w:val="00C42263"/>
    <w:rsid w:val="00C42264"/>
    <w:rsid w:val="00C4379F"/>
    <w:rsid w:val="00C44502"/>
    <w:rsid w:val="00C4472C"/>
    <w:rsid w:val="00C44A2C"/>
    <w:rsid w:val="00C45897"/>
    <w:rsid w:val="00C467D5"/>
    <w:rsid w:val="00C46A6D"/>
    <w:rsid w:val="00C46FC2"/>
    <w:rsid w:val="00C47CBB"/>
    <w:rsid w:val="00C47F15"/>
    <w:rsid w:val="00C52CDC"/>
    <w:rsid w:val="00C54064"/>
    <w:rsid w:val="00C541AF"/>
    <w:rsid w:val="00C5598B"/>
    <w:rsid w:val="00C564AA"/>
    <w:rsid w:val="00C56546"/>
    <w:rsid w:val="00C565F8"/>
    <w:rsid w:val="00C57802"/>
    <w:rsid w:val="00C60FE5"/>
    <w:rsid w:val="00C61367"/>
    <w:rsid w:val="00C61C3A"/>
    <w:rsid w:val="00C61ECE"/>
    <w:rsid w:val="00C62297"/>
    <w:rsid w:val="00C63C44"/>
    <w:rsid w:val="00C65968"/>
    <w:rsid w:val="00C65D11"/>
    <w:rsid w:val="00C65DA8"/>
    <w:rsid w:val="00C666C1"/>
    <w:rsid w:val="00C6687D"/>
    <w:rsid w:val="00C668F6"/>
    <w:rsid w:val="00C674A5"/>
    <w:rsid w:val="00C67DEC"/>
    <w:rsid w:val="00C71BD0"/>
    <w:rsid w:val="00C72DA8"/>
    <w:rsid w:val="00C733EB"/>
    <w:rsid w:val="00C7370B"/>
    <w:rsid w:val="00C7390F"/>
    <w:rsid w:val="00C73F2E"/>
    <w:rsid w:val="00C742DD"/>
    <w:rsid w:val="00C74778"/>
    <w:rsid w:val="00C749F3"/>
    <w:rsid w:val="00C74C69"/>
    <w:rsid w:val="00C766A7"/>
    <w:rsid w:val="00C76BF5"/>
    <w:rsid w:val="00C770A4"/>
    <w:rsid w:val="00C77174"/>
    <w:rsid w:val="00C80842"/>
    <w:rsid w:val="00C81022"/>
    <w:rsid w:val="00C81186"/>
    <w:rsid w:val="00C81346"/>
    <w:rsid w:val="00C816E6"/>
    <w:rsid w:val="00C820BA"/>
    <w:rsid w:val="00C827A0"/>
    <w:rsid w:val="00C82A41"/>
    <w:rsid w:val="00C83011"/>
    <w:rsid w:val="00C830B8"/>
    <w:rsid w:val="00C8485E"/>
    <w:rsid w:val="00C84D40"/>
    <w:rsid w:val="00C85DBA"/>
    <w:rsid w:val="00C8607B"/>
    <w:rsid w:val="00C86ECD"/>
    <w:rsid w:val="00C8755E"/>
    <w:rsid w:val="00C87B1C"/>
    <w:rsid w:val="00C9023D"/>
    <w:rsid w:val="00C9134F"/>
    <w:rsid w:val="00C92643"/>
    <w:rsid w:val="00C9294B"/>
    <w:rsid w:val="00C92A37"/>
    <w:rsid w:val="00C92FCB"/>
    <w:rsid w:val="00C94024"/>
    <w:rsid w:val="00C94158"/>
    <w:rsid w:val="00C941B6"/>
    <w:rsid w:val="00C9435E"/>
    <w:rsid w:val="00C95533"/>
    <w:rsid w:val="00C964CA"/>
    <w:rsid w:val="00C9667F"/>
    <w:rsid w:val="00C96E5B"/>
    <w:rsid w:val="00C97E33"/>
    <w:rsid w:val="00CA02BA"/>
    <w:rsid w:val="00CA0A53"/>
    <w:rsid w:val="00CA11BF"/>
    <w:rsid w:val="00CA1F0B"/>
    <w:rsid w:val="00CA262E"/>
    <w:rsid w:val="00CA2C74"/>
    <w:rsid w:val="00CA471B"/>
    <w:rsid w:val="00CA4A79"/>
    <w:rsid w:val="00CA5395"/>
    <w:rsid w:val="00CA5413"/>
    <w:rsid w:val="00CA78A8"/>
    <w:rsid w:val="00CA7AE4"/>
    <w:rsid w:val="00CB05A1"/>
    <w:rsid w:val="00CB06F9"/>
    <w:rsid w:val="00CB12F3"/>
    <w:rsid w:val="00CB1D78"/>
    <w:rsid w:val="00CB2757"/>
    <w:rsid w:val="00CB27B7"/>
    <w:rsid w:val="00CB3985"/>
    <w:rsid w:val="00CB3A90"/>
    <w:rsid w:val="00CB4976"/>
    <w:rsid w:val="00CB6348"/>
    <w:rsid w:val="00CB7412"/>
    <w:rsid w:val="00CC17C9"/>
    <w:rsid w:val="00CC1853"/>
    <w:rsid w:val="00CC23BF"/>
    <w:rsid w:val="00CC2939"/>
    <w:rsid w:val="00CC3A19"/>
    <w:rsid w:val="00CC486A"/>
    <w:rsid w:val="00CC51E9"/>
    <w:rsid w:val="00CC57FB"/>
    <w:rsid w:val="00CC7287"/>
    <w:rsid w:val="00CC77C1"/>
    <w:rsid w:val="00CC7F30"/>
    <w:rsid w:val="00CD0540"/>
    <w:rsid w:val="00CD075F"/>
    <w:rsid w:val="00CD24FE"/>
    <w:rsid w:val="00CD300C"/>
    <w:rsid w:val="00CD3762"/>
    <w:rsid w:val="00CD45EB"/>
    <w:rsid w:val="00CD4F72"/>
    <w:rsid w:val="00CD5594"/>
    <w:rsid w:val="00CD5DC3"/>
    <w:rsid w:val="00CD5FA7"/>
    <w:rsid w:val="00CD6389"/>
    <w:rsid w:val="00CD6A89"/>
    <w:rsid w:val="00CD6AD9"/>
    <w:rsid w:val="00CD6E25"/>
    <w:rsid w:val="00CE0A77"/>
    <w:rsid w:val="00CE201D"/>
    <w:rsid w:val="00CE5729"/>
    <w:rsid w:val="00CE657D"/>
    <w:rsid w:val="00CE7A0F"/>
    <w:rsid w:val="00CF124E"/>
    <w:rsid w:val="00CF130D"/>
    <w:rsid w:val="00CF143D"/>
    <w:rsid w:val="00CF1632"/>
    <w:rsid w:val="00CF236E"/>
    <w:rsid w:val="00CF23F1"/>
    <w:rsid w:val="00CF2B8E"/>
    <w:rsid w:val="00CF49EC"/>
    <w:rsid w:val="00CF6762"/>
    <w:rsid w:val="00CF6914"/>
    <w:rsid w:val="00CF7F7F"/>
    <w:rsid w:val="00D0045F"/>
    <w:rsid w:val="00D0066A"/>
    <w:rsid w:val="00D014CD"/>
    <w:rsid w:val="00D01643"/>
    <w:rsid w:val="00D01A07"/>
    <w:rsid w:val="00D02A29"/>
    <w:rsid w:val="00D033E8"/>
    <w:rsid w:val="00D04244"/>
    <w:rsid w:val="00D0499C"/>
    <w:rsid w:val="00D04A89"/>
    <w:rsid w:val="00D0598C"/>
    <w:rsid w:val="00D05DC1"/>
    <w:rsid w:val="00D0650F"/>
    <w:rsid w:val="00D065C0"/>
    <w:rsid w:val="00D06618"/>
    <w:rsid w:val="00D07E92"/>
    <w:rsid w:val="00D101DB"/>
    <w:rsid w:val="00D10E1D"/>
    <w:rsid w:val="00D11ACD"/>
    <w:rsid w:val="00D11ED1"/>
    <w:rsid w:val="00D1212A"/>
    <w:rsid w:val="00D12C9D"/>
    <w:rsid w:val="00D132A9"/>
    <w:rsid w:val="00D151B5"/>
    <w:rsid w:val="00D15D72"/>
    <w:rsid w:val="00D16D5A"/>
    <w:rsid w:val="00D1734E"/>
    <w:rsid w:val="00D20571"/>
    <w:rsid w:val="00D2248F"/>
    <w:rsid w:val="00D23282"/>
    <w:rsid w:val="00D23833"/>
    <w:rsid w:val="00D23BC7"/>
    <w:rsid w:val="00D23C89"/>
    <w:rsid w:val="00D23D2A"/>
    <w:rsid w:val="00D23E0C"/>
    <w:rsid w:val="00D257A9"/>
    <w:rsid w:val="00D25F20"/>
    <w:rsid w:val="00D26610"/>
    <w:rsid w:val="00D26976"/>
    <w:rsid w:val="00D306F9"/>
    <w:rsid w:val="00D31013"/>
    <w:rsid w:val="00D3147F"/>
    <w:rsid w:val="00D327D6"/>
    <w:rsid w:val="00D32ECB"/>
    <w:rsid w:val="00D3300E"/>
    <w:rsid w:val="00D33A59"/>
    <w:rsid w:val="00D33B72"/>
    <w:rsid w:val="00D34537"/>
    <w:rsid w:val="00D34694"/>
    <w:rsid w:val="00D34F88"/>
    <w:rsid w:val="00D36669"/>
    <w:rsid w:val="00D37285"/>
    <w:rsid w:val="00D378DF"/>
    <w:rsid w:val="00D40CC9"/>
    <w:rsid w:val="00D4241E"/>
    <w:rsid w:val="00D42B54"/>
    <w:rsid w:val="00D4367E"/>
    <w:rsid w:val="00D4409B"/>
    <w:rsid w:val="00D440F5"/>
    <w:rsid w:val="00D44AA5"/>
    <w:rsid w:val="00D462C6"/>
    <w:rsid w:val="00D46CED"/>
    <w:rsid w:val="00D476A1"/>
    <w:rsid w:val="00D50056"/>
    <w:rsid w:val="00D51C0B"/>
    <w:rsid w:val="00D52571"/>
    <w:rsid w:val="00D533CE"/>
    <w:rsid w:val="00D541B7"/>
    <w:rsid w:val="00D546D8"/>
    <w:rsid w:val="00D54C72"/>
    <w:rsid w:val="00D554B6"/>
    <w:rsid w:val="00D55619"/>
    <w:rsid w:val="00D559A2"/>
    <w:rsid w:val="00D559C1"/>
    <w:rsid w:val="00D55FEB"/>
    <w:rsid w:val="00D567A2"/>
    <w:rsid w:val="00D60378"/>
    <w:rsid w:val="00D607D0"/>
    <w:rsid w:val="00D60EA8"/>
    <w:rsid w:val="00D61AA8"/>
    <w:rsid w:val="00D61F9B"/>
    <w:rsid w:val="00D620FD"/>
    <w:rsid w:val="00D637C4"/>
    <w:rsid w:val="00D64192"/>
    <w:rsid w:val="00D64A68"/>
    <w:rsid w:val="00D652C0"/>
    <w:rsid w:val="00D663E5"/>
    <w:rsid w:val="00D66976"/>
    <w:rsid w:val="00D714F7"/>
    <w:rsid w:val="00D71840"/>
    <w:rsid w:val="00D71E62"/>
    <w:rsid w:val="00D721C7"/>
    <w:rsid w:val="00D736AE"/>
    <w:rsid w:val="00D73A77"/>
    <w:rsid w:val="00D73B35"/>
    <w:rsid w:val="00D73D6D"/>
    <w:rsid w:val="00D73DD0"/>
    <w:rsid w:val="00D75837"/>
    <w:rsid w:val="00D76ED5"/>
    <w:rsid w:val="00D7728D"/>
    <w:rsid w:val="00D77599"/>
    <w:rsid w:val="00D7761E"/>
    <w:rsid w:val="00D776A0"/>
    <w:rsid w:val="00D80C48"/>
    <w:rsid w:val="00D833AE"/>
    <w:rsid w:val="00D84D79"/>
    <w:rsid w:val="00D851E7"/>
    <w:rsid w:val="00D864C8"/>
    <w:rsid w:val="00D86AF1"/>
    <w:rsid w:val="00D87246"/>
    <w:rsid w:val="00D87E4E"/>
    <w:rsid w:val="00D90D18"/>
    <w:rsid w:val="00D9169C"/>
    <w:rsid w:val="00D91C58"/>
    <w:rsid w:val="00D935BB"/>
    <w:rsid w:val="00D936E6"/>
    <w:rsid w:val="00D93BC3"/>
    <w:rsid w:val="00D94067"/>
    <w:rsid w:val="00D94438"/>
    <w:rsid w:val="00D963F1"/>
    <w:rsid w:val="00D9663F"/>
    <w:rsid w:val="00D9799D"/>
    <w:rsid w:val="00D97CE1"/>
    <w:rsid w:val="00DA0BDF"/>
    <w:rsid w:val="00DA0FE3"/>
    <w:rsid w:val="00DA11A5"/>
    <w:rsid w:val="00DA357C"/>
    <w:rsid w:val="00DA580F"/>
    <w:rsid w:val="00DA5C4C"/>
    <w:rsid w:val="00DA5EBA"/>
    <w:rsid w:val="00DA6211"/>
    <w:rsid w:val="00DA62F0"/>
    <w:rsid w:val="00DA6DFA"/>
    <w:rsid w:val="00DB1DC9"/>
    <w:rsid w:val="00DB2A1C"/>
    <w:rsid w:val="00DB3A67"/>
    <w:rsid w:val="00DB4F10"/>
    <w:rsid w:val="00DB5929"/>
    <w:rsid w:val="00DB61E7"/>
    <w:rsid w:val="00DB6D3D"/>
    <w:rsid w:val="00DB6D78"/>
    <w:rsid w:val="00DC0ECD"/>
    <w:rsid w:val="00DC1438"/>
    <w:rsid w:val="00DC1BEA"/>
    <w:rsid w:val="00DC34FA"/>
    <w:rsid w:val="00DC3F77"/>
    <w:rsid w:val="00DC4176"/>
    <w:rsid w:val="00DC418A"/>
    <w:rsid w:val="00DC4420"/>
    <w:rsid w:val="00DC5336"/>
    <w:rsid w:val="00DC5FFC"/>
    <w:rsid w:val="00DC6567"/>
    <w:rsid w:val="00DC6910"/>
    <w:rsid w:val="00DC720C"/>
    <w:rsid w:val="00DC757A"/>
    <w:rsid w:val="00DC76F4"/>
    <w:rsid w:val="00DD0A96"/>
    <w:rsid w:val="00DD0C48"/>
    <w:rsid w:val="00DD1F26"/>
    <w:rsid w:val="00DD23CF"/>
    <w:rsid w:val="00DD2A4D"/>
    <w:rsid w:val="00DD2B88"/>
    <w:rsid w:val="00DD2F1D"/>
    <w:rsid w:val="00DD2F98"/>
    <w:rsid w:val="00DD3735"/>
    <w:rsid w:val="00DD5C3F"/>
    <w:rsid w:val="00DD7A71"/>
    <w:rsid w:val="00DE1304"/>
    <w:rsid w:val="00DE2305"/>
    <w:rsid w:val="00DE2EBB"/>
    <w:rsid w:val="00DE3421"/>
    <w:rsid w:val="00DE39D1"/>
    <w:rsid w:val="00DE4B50"/>
    <w:rsid w:val="00DE707E"/>
    <w:rsid w:val="00DF0B5F"/>
    <w:rsid w:val="00DF1161"/>
    <w:rsid w:val="00DF1477"/>
    <w:rsid w:val="00DF1EE5"/>
    <w:rsid w:val="00DF273E"/>
    <w:rsid w:val="00DF277D"/>
    <w:rsid w:val="00DF32CD"/>
    <w:rsid w:val="00DF356E"/>
    <w:rsid w:val="00DF37FC"/>
    <w:rsid w:val="00DF3973"/>
    <w:rsid w:val="00DF573E"/>
    <w:rsid w:val="00DF60D4"/>
    <w:rsid w:val="00DF716B"/>
    <w:rsid w:val="00DF7B4A"/>
    <w:rsid w:val="00E0032C"/>
    <w:rsid w:val="00E011BC"/>
    <w:rsid w:val="00E0189D"/>
    <w:rsid w:val="00E02692"/>
    <w:rsid w:val="00E03F8B"/>
    <w:rsid w:val="00E058D9"/>
    <w:rsid w:val="00E05DE1"/>
    <w:rsid w:val="00E062E1"/>
    <w:rsid w:val="00E068A8"/>
    <w:rsid w:val="00E06AF2"/>
    <w:rsid w:val="00E06F01"/>
    <w:rsid w:val="00E07F7A"/>
    <w:rsid w:val="00E10F93"/>
    <w:rsid w:val="00E1177F"/>
    <w:rsid w:val="00E1222D"/>
    <w:rsid w:val="00E12401"/>
    <w:rsid w:val="00E12818"/>
    <w:rsid w:val="00E14E69"/>
    <w:rsid w:val="00E1561A"/>
    <w:rsid w:val="00E15FB8"/>
    <w:rsid w:val="00E163AB"/>
    <w:rsid w:val="00E175AC"/>
    <w:rsid w:val="00E20360"/>
    <w:rsid w:val="00E20842"/>
    <w:rsid w:val="00E212FB"/>
    <w:rsid w:val="00E213E9"/>
    <w:rsid w:val="00E23723"/>
    <w:rsid w:val="00E23DCB"/>
    <w:rsid w:val="00E23E4E"/>
    <w:rsid w:val="00E24897"/>
    <w:rsid w:val="00E24A6B"/>
    <w:rsid w:val="00E2567E"/>
    <w:rsid w:val="00E25EAC"/>
    <w:rsid w:val="00E27D7D"/>
    <w:rsid w:val="00E30408"/>
    <w:rsid w:val="00E31099"/>
    <w:rsid w:val="00E31627"/>
    <w:rsid w:val="00E31760"/>
    <w:rsid w:val="00E31FE6"/>
    <w:rsid w:val="00E325CD"/>
    <w:rsid w:val="00E33A0E"/>
    <w:rsid w:val="00E3453A"/>
    <w:rsid w:val="00E359EC"/>
    <w:rsid w:val="00E35D02"/>
    <w:rsid w:val="00E3777E"/>
    <w:rsid w:val="00E40799"/>
    <w:rsid w:val="00E40B8C"/>
    <w:rsid w:val="00E40D86"/>
    <w:rsid w:val="00E41D80"/>
    <w:rsid w:val="00E4293C"/>
    <w:rsid w:val="00E42AB5"/>
    <w:rsid w:val="00E434EB"/>
    <w:rsid w:val="00E44B0C"/>
    <w:rsid w:val="00E44E6A"/>
    <w:rsid w:val="00E4524D"/>
    <w:rsid w:val="00E45B11"/>
    <w:rsid w:val="00E45BA8"/>
    <w:rsid w:val="00E45F07"/>
    <w:rsid w:val="00E51364"/>
    <w:rsid w:val="00E52862"/>
    <w:rsid w:val="00E52E30"/>
    <w:rsid w:val="00E53211"/>
    <w:rsid w:val="00E54580"/>
    <w:rsid w:val="00E5546B"/>
    <w:rsid w:val="00E557C1"/>
    <w:rsid w:val="00E55A4F"/>
    <w:rsid w:val="00E55BF8"/>
    <w:rsid w:val="00E57055"/>
    <w:rsid w:val="00E57199"/>
    <w:rsid w:val="00E577FF"/>
    <w:rsid w:val="00E57B1B"/>
    <w:rsid w:val="00E605E7"/>
    <w:rsid w:val="00E60982"/>
    <w:rsid w:val="00E60DC9"/>
    <w:rsid w:val="00E60E0C"/>
    <w:rsid w:val="00E61338"/>
    <w:rsid w:val="00E615C8"/>
    <w:rsid w:val="00E61663"/>
    <w:rsid w:val="00E61AE7"/>
    <w:rsid w:val="00E634C2"/>
    <w:rsid w:val="00E63B3A"/>
    <w:rsid w:val="00E63D9B"/>
    <w:rsid w:val="00E64E63"/>
    <w:rsid w:val="00E64F26"/>
    <w:rsid w:val="00E65065"/>
    <w:rsid w:val="00E65AC7"/>
    <w:rsid w:val="00E66B3E"/>
    <w:rsid w:val="00E66B79"/>
    <w:rsid w:val="00E66DC0"/>
    <w:rsid w:val="00E67633"/>
    <w:rsid w:val="00E67694"/>
    <w:rsid w:val="00E678BA"/>
    <w:rsid w:val="00E70123"/>
    <w:rsid w:val="00E70675"/>
    <w:rsid w:val="00E7162E"/>
    <w:rsid w:val="00E716ED"/>
    <w:rsid w:val="00E72109"/>
    <w:rsid w:val="00E72C95"/>
    <w:rsid w:val="00E72FC0"/>
    <w:rsid w:val="00E7327E"/>
    <w:rsid w:val="00E737F0"/>
    <w:rsid w:val="00E73812"/>
    <w:rsid w:val="00E73B6E"/>
    <w:rsid w:val="00E761BC"/>
    <w:rsid w:val="00E76FBC"/>
    <w:rsid w:val="00E812D1"/>
    <w:rsid w:val="00E8193C"/>
    <w:rsid w:val="00E81D37"/>
    <w:rsid w:val="00E81ED3"/>
    <w:rsid w:val="00E8205D"/>
    <w:rsid w:val="00E822C2"/>
    <w:rsid w:val="00E83171"/>
    <w:rsid w:val="00E83BCD"/>
    <w:rsid w:val="00E85567"/>
    <w:rsid w:val="00E86C48"/>
    <w:rsid w:val="00E87A7D"/>
    <w:rsid w:val="00E900F3"/>
    <w:rsid w:val="00E90160"/>
    <w:rsid w:val="00E90334"/>
    <w:rsid w:val="00E90EFF"/>
    <w:rsid w:val="00E92105"/>
    <w:rsid w:val="00E92A5D"/>
    <w:rsid w:val="00E92FE7"/>
    <w:rsid w:val="00E93299"/>
    <w:rsid w:val="00E9405D"/>
    <w:rsid w:val="00E9559B"/>
    <w:rsid w:val="00E959D4"/>
    <w:rsid w:val="00E96B12"/>
    <w:rsid w:val="00E9762E"/>
    <w:rsid w:val="00EA0278"/>
    <w:rsid w:val="00EA039E"/>
    <w:rsid w:val="00EA0B73"/>
    <w:rsid w:val="00EA189D"/>
    <w:rsid w:val="00EA1E45"/>
    <w:rsid w:val="00EA2F32"/>
    <w:rsid w:val="00EA35E3"/>
    <w:rsid w:val="00EA3F4F"/>
    <w:rsid w:val="00EA559B"/>
    <w:rsid w:val="00EA593C"/>
    <w:rsid w:val="00EA5BC0"/>
    <w:rsid w:val="00EA5D85"/>
    <w:rsid w:val="00EA674D"/>
    <w:rsid w:val="00EA70CF"/>
    <w:rsid w:val="00EA71B8"/>
    <w:rsid w:val="00EA7C0D"/>
    <w:rsid w:val="00EB15F6"/>
    <w:rsid w:val="00EB28F7"/>
    <w:rsid w:val="00EB30BB"/>
    <w:rsid w:val="00EB4B5A"/>
    <w:rsid w:val="00EB62C3"/>
    <w:rsid w:val="00EB701F"/>
    <w:rsid w:val="00EB7F17"/>
    <w:rsid w:val="00EC0097"/>
    <w:rsid w:val="00EC0E28"/>
    <w:rsid w:val="00EC238D"/>
    <w:rsid w:val="00EC2542"/>
    <w:rsid w:val="00EC2ABC"/>
    <w:rsid w:val="00EC3478"/>
    <w:rsid w:val="00EC3F59"/>
    <w:rsid w:val="00EC5C1D"/>
    <w:rsid w:val="00EC5FC0"/>
    <w:rsid w:val="00EC700D"/>
    <w:rsid w:val="00ED00A5"/>
    <w:rsid w:val="00ED0533"/>
    <w:rsid w:val="00ED1174"/>
    <w:rsid w:val="00ED1304"/>
    <w:rsid w:val="00ED1446"/>
    <w:rsid w:val="00ED1F3C"/>
    <w:rsid w:val="00ED2011"/>
    <w:rsid w:val="00ED2965"/>
    <w:rsid w:val="00ED30F5"/>
    <w:rsid w:val="00ED3346"/>
    <w:rsid w:val="00ED7342"/>
    <w:rsid w:val="00EE07A1"/>
    <w:rsid w:val="00EE249D"/>
    <w:rsid w:val="00EE5F2E"/>
    <w:rsid w:val="00EF01F5"/>
    <w:rsid w:val="00EF2164"/>
    <w:rsid w:val="00EF358F"/>
    <w:rsid w:val="00EF3A61"/>
    <w:rsid w:val="00EF645F"/>
    <w:rsid w:val="00EF69E9"/>
    <w:rsid w:val="00EF7AFC"/>
    <w:rsid w:val="00F00824"/>
    <w:rsid w:val="00F01C18"/>
    <w:rsid w:val="00F03BCD"/>
    <w:rsid w:val="00F043BE"/>
    <w:rsid w:val="00F04F7C"/>
    <w:rsid w:val="00F052AF"/>
    <w:rsid w:val="00F06840"/>
    <w:rsid w:val="00F07355"/>
    <w:rsid w:val="00F07667"/>
    <w:rsid w:val="00F07715"/>
    <w:rsid w:val="00F077A6"/>
    <w:rsid w:val="00F10DB0"/>
    <w:rsid w:val="00F113F9"/>
    <w:rsid w:val="00F11C4A"/>
    <w:rsid w:val="00F13C85"/>
    <w:rsid w:val="00F141BC"/>
    <w:rsid w:val="00F14574"/>
    <w:rsid w:val="00F14896"/>
    <w:rsid w:val="00F1496A"/>
    <w:rsid w:val="00F15A82"/>
    <w:rsid w:val="00F177CC"/>
    <w:rsid w:val="00F20A66"/>
    <w:rsid w:val="00F20E89"/>
    <w:rsid w:val="00F21A70"/>
    <w:rsid w:val="00F229A8"/>
    <w:rsid w:val="00F23151"/>
    <w:rsid w:val="00F23727"/>
    <w:rsid w:val="00F24A91"/>
    <w:rsid w:val="00F24F5B"/>
    <w:rsid w:val="00F2583E"/>
    <w:rsid w:val="00F265F7"/>
    <w:rsid w:val="00F268FE"/>
    <w:rsid w:val="00F27122"/>
    <w:rsid w:val="00F2799D"/>
    <w:rsid w:val="00F3056F"/>
    <w:rsid w:val="00F31240"/>
    <w:rsid w:val="00F32F61"/>
    <w:rsid w:val="00F336A7"/>
    <w:rsid w:val="00F34022"/>
    <w:rsid w:val="00F34409"/>
    <w:rsid w:val="00F35135"/>
    <w:rsid w:val="00F352E7"/>
    <w:rsid w:val="00F356FC"/>
    <w:rsid w:val="00F3659D"/>
    <w:rsid w:val="00F36602"/>
    <w:rsid w:val="00F37954"/>
    <w:rsid w:val="00F4008F"/>
    <w:rsid w:val="00F403F5"/>
    <w:rsid w:val="00F412E8"/>
    <w:rsid w:val="00F4172F"/>
    <w:rsid w:val="00F44236"/>
    <w:rsid w:val="00F442F0"/>
    <w:rsid w:val="00F44430"/>
    <w:rsid w:val="00F457A0"/>
    <w:rsid w:val="00F45D78"/>
    <w:rsid w:val="00F47070"/>
    <w:rsid w:val="00F47B8A"/>
    <w:rsid w:val="00F47F80"/>
    <w:rsid w:val="00F505C5"/>
    <w:rsid w:val="00F509B3"/>
    <w:rsid w:val="00F50D52"/>
    <w:rsid w:val="00F53D88"/>
    <w:rsid w:val="00F54A42"/>
    <w:rsid w:val="00F55866"/>
    <w:rsid w:val="00F57A77"/>
    <w:rsid w:val="00F57F71"/>
    <w:rsid w:val="00F60FB5"/>
    <w:rsid w:val="00F610CA"/>
    <w:rsid w:val="00F61250"/>
    <w:rsid w:val="00F612F6"/>
    <w:rsid w:val="00F61991"/>
    <w:rsid w:val="00F62210"/>
    <w:rsid w:val="00F62F5C"/>
    <w:rsid w:val="00F63045"/>
    <w:rsid w:val="00F6354A"/>
    <w:rsid w:val="00F63DD9"/>
    <w:rsid w:val="00F63F09"/>
    <w:rsid w:val="00F63FA2"/>
    <w:rsid w:val="00F63FB3"/>
    <w:rsid w:val="00F6481A"/>
    <w:rsid w:val="00F64A0F"/>
    <w:rsid w:val="00F65795"/>
    <w:rsid w:val="00F71007"/>
    <w:rsid w:val="00F718F0"/>
    <w:rsid w:val="00F71AC5"/>
    <w:rsid w:val="00F71F11"/>
    <w:rsid w:val="00F72F31"/>
    <w:rsid w:val="00F73E21"/>
    <w:rsid w:val="00F74482"/>
    <w:rsid w:val="00F760B7"/>
    <w:rsid w:val="00F76864"/>
    <w:rsid w:val="00F8019C"/>
    <w:rsid w:val="00F80D1D"/>
    <w:rsid w:val="00F81B18"/>
    <w:rsid w:val="00F84E91"/>
    <w:rsid w:val="00F8532D"/>
    <w:rsid w:val="00F87157"/>
    <w:rsid w:val="00F91CCE"/>
    <w:rsid w:val="00F941AD"/>
    <w:rsid w:val="00F94EAB"/>
    <w:rsid w:val="00F95E27"/>
    <w:rsid w:val="00F96092"/>
    <w:rsid w:val="00F963B9"/>
    <w:rsid w:val="00F96D3A"/>
    <w:rsid w:val="00FA0C4F"/>
    <w:rsid w:val="00FA1845"/>
    <w:rsid w:val="00FA18A3"/>
    <w:rsid w:val="00FA2420"/>
    <w:rsid w:val="00FA2F78"/>
    <w:rsid w:val="00FA386D"/>
    <w:rsid w:val="00FA3B87"/>
    <w:rsid w:val="00FA403E"/>
    <w:rsid w:val="00FA5DE4"/>
    <w:rsid w:val="00FA63B3"/>
    <w:rsid w:val="00FA6ACA"/>
    <w:rsid w:val="00FA7123"/>
    <w:rsid w:val="00FA73F3"/>
    <w:rsid w:val="00FA7781"/>
    <w:rsid w:val="00FB078D"/>
    <w:rsid w:val="00FB0A42"/>
    <w:rsid w:val="00FB0CAC"/>
    <w:rsid w:val="00FB1495"/>
    <w:rsid w:val="00FB1911"/>
    <w:rsid w:val="00FB19FC"/>
    <w:rsid w:val="00FB1BAF"/>
    <w:rsid w:val="00FB2781"/>
    <w:rsid w:val="00FB3F9A"/>
    <w:rsid w:val="00FB475D"/>
    <w:rsid w:val="00FB4E3D"/>
    <w:rsid w:val="00FB5080"/>
    <w:rsid w:val="00FB5443"/>
    <w:rsid w:val="00FB5D11"/>
    <w:rsid w:val="00FB630C"/>
    <w:rsid w:val="00FB73A6"/>
    <w:rsid w:val="00FB7B9F"/>
    <w:rsid w:val="00FC0041"/>
    <w:rsid w:val="00FC037E"/>
    <w:rsid w:val="00FC055A"/>
    <w:rsid w:val="00FC0FC1"/>
    <w:rsid w:val="00FC1C10"/>
    <w:rsid w:val="00FC2188"/>
    <w:rsid w:val="00FC22E0"/>
    <w:rsid w:val="00FC264E"/>
    <w:rsid w:val="00FC2711"/>
    <w:rsid w:val="00FC41AF"/>
    <w:rsid w:val="00FC41EB"/>
    <w:rsid w:val="00FC5218"/>
    <w:rsid w:val="00FC673A"/>
    <w:rsid w:val="00FC6FA6"/>
    <w:rsid w:val="00FD0EA2"/>
    <w:rsid w:val="00FD13D4"/>
    <w:rsid w:val="00FD142A"/>
    <w:rsid w:val="00FD160A"/>
    <w:rsid w:val="00FD27C4"/>
    <w:rsid w:val="00FD2FF1"/>
    <w:rsid w:val="00FD308A"/>
    <w:rsid w:val="00FD31C0"/>
    <w:rsid w:val="00FD31CA"/>
    <w:rsid w:val="00FD32BF"/>
    <w:rsid w:val="00FD40F8"/>
    <w:rsid w:val="00FD4F36"/>
    <w:rsid w:val="00FD6763"/>
    <w:rsid w:val="00FD719D"/>
    <w:rsid w:val="00FD7DB8"/>
    <w:rsid w:val="00FE0115"/>
    <w:rsid w:val="00FE0A6E"/>
    <w:rsid w:val="00FE0DD2"/>
    <w:rsid w:val="00FE17AF"/>
    <w:rsid w:val="00FE2516"/>
    <w:rsid w:val="00FE257A"/>
    <w:rsid w:val="00FE35E2"/>
    <w:rsid w:val="00FE4B80"/>
    <w:rsid w:val="00FE506B"/>
    <w:rsid w:val="00FE65BA"/>
    <w:rsid w:val="00FE7971"/>
    <w:rsid w:val="00FE7A75"/>
    <w:rsid w:val="00FE7BDA"/>
    <w:rsid w:val="00FF06EA"/>
    <w:rsid w:val="00FF0A94"/>
    <w:rsid w:val="00FF12AE"/>
    <w:rsid w:val="00FF194A"/>
    <w:rsid w:val="00FF328B"/>
    <w:rsid w:val="00FF3456"/>
    <w:rsid w:val="00FF3512"/>
    <w:rsid w:val="00FF6A2C"/>
    <w:rsid w:val="00FF6CFD"/>
    <w:rsid w:val="00FF6E4B"/>
    <w:rsid w:val="00FF7FB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25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E0827"/>
    <w:pPr>
      <w:spacing w:before="100" w:after="100"/>
    </w:pPr>
    <w:rPr>
      <w:rFonts w:ascii="Garamond" w:hAnsi="Garamond"/>
      <w:szCs w:val="24"/>
    </w:rPr>
  </w:style>
  <w:style w:type="paragraph" w:styleId="Heading1">
    <w:name w:val="heading 1"/>
    <w:basedOn w:val="Normal"/>
    <w:next w:val="Normal"/>
    <w:link w:val="Heading1Char"/>
    <w:qFormat/>
    <w:rsid w:val="00C1674E"/>
    <w:pPr>
      <w:keepNext/>
      <w:tabs>
        <w:tab w:val="left" w:pos="5180"/>
      </w:tabs>
      <w:outlineLvl w:val="0"/>
    </w:pPr>
    <w:rPr>
      <w:rFonts w:ascii="Calibri" w:hAnsi="Calibri"/>
      <w:b/>
      <w:color w:val="4C4C4C"/>
      <w:sz w:val="48"/>
      <w:szCs w:val="48"/>
    </w:rPr>
  </w:style>
  <w:style w:type="paragraph" w:styleId="Heading2">
    <w:name w:val="heading 2"/>
    <w:basedOn w:val="Heading1"/>
    <w:next w:val="Normal"/>
    <w:link w:val="Heading2Char"/>
    <w:qFormat/>
    <w:rsid w:val="00F13C85"/>
    <w:pPr>
      <w:outlineLvl w:val="1"/>
    </w:pPr>
    <w:rPr>
      <w:color w:val="404040"/>
      <w:sz w:val="28"/>
      <w:szCs w:val="28"/>
    </w:rPr>
  </w:style>
  <w:style w:type="paragraph" w:styleId="Heading3">
    <w:name w:val="heading 3"/>
    <w:basedOn w:val="Heading2"/>
    <w:next w:val="Normal"/>
    <w:link w:val="Heading3Char"/>
    <w:qFormat/>
    <w:rsid w:val="00F13C85"/>
    <w:pPr>
      <w:outlineLvl w:val="2"/>
    </w:pPr>
    <w:rPr>
      <w:rFonts w:cs="Arial"/>
      <w:bCs/>
      <w:color w:val="4F4F4F"/>
      <w:sz w:val="26"/>
      <w:szCs w:val="26"/>
    </w:rPr>
  </w:style>
  <w:style w:type="paragraph" w:styleId="Heading4">
    <w:name w:val="heading 4"/>
    <w:basedOn w:val="Heading3"/>
    <w:next w:val="Normal"/>
    <w:link w:val="Heading4Char"/>
    <w:qFormat/>
    <w:rsid w:val="00A078DD"/>
    <w:pPr>
      <w:outlineLvl w:val="3"/>
    </w:pPr>
    <w:rPr>
      <w:bCs w:val="0"/>
      <w:color w:val="4D4D4D"/>
      <w:sz w:val="20"/>
      <w:szCs w:val="20"/>
    </w:rPr>
  </w:style>
  <w:style w:type="paragraph" w:styleId="Heading5">
    <w:name w:val="heading 5"/>
    <w:basedOn w:val="Heading4"/>
    <w:next w:val="Normal"/>
    <w:qFormat/>
    <w:rsid w:val="00DA0BDF"/>
    <w:pPr>
      <w:outlineLvl w:val="4"/>
    </w:pPr>
    <w:rPr>
      <w:b w:val="0"/>
      <w:i/>
    </w:rPr>
  </w:style>
  <w:style w:type="paragraph" w:styleId="Heading6">
    <w:name w:val="heading 6"/>
    <w:basedOn w:val="Normal"/>
    <w:next w:val="Normal"/>
    <w:link w:val="Heading6Char"/>
    <w:semiHidden/>
    <w:unhideWhenUsed/>
    <w:qFormat/>
    <w:rsid w:val="001D0BB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0BB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4B56DA"/>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D0BB5"/>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72E28"/>
    <w:rPr>
      <w:rFonts w:ascii="Calibri" w:hAnsi="Calibri"/>
      <w:b/>
      <w:color w:val="4C4C4C"/>
      <w:sz w:val="48"/>
      <w:szCs w:val="48"/>
      <w:lang w:val="en-AU" w:eastAsia="en-AU" w:bidi="ar-SA"/>
    </w:rPr>
  </w:style>
  <w:style w:type="character" w:customStyle="1" w:styleId="Heading2Char">
    <w:name w:val="Heading 2 Char"/>
    <w:link w:val="Heading2"/>
    <w:locked/>
    <w:rsid w:val="00FF0A94"/>
    <w:rPr>
      <w:rFonts w:ascii="Calibri" w:hAnsi="Calibri"/>
      <w:b/>
      <w:color w:val="404040"/>
      <w:sz w:val="28"/>
      <w:szCs w:val="28"/>
      <w:lang w:val="en-AU" w:eastAsia="en-AU" w:bidi="ar-SA"/>
    </w:rPr>
  </w:style>
  <w:style w:type="character" w:customStyle="1" w:styleId="Heading3Char">
    <w:name w:val="Heading 3 Char"/>
    <w:link w:val="Heading3"/>
    <w:locked/>
    <w:rsid w:val="00A84070"/>
    <w:rPr>
      <w:rFonts w:ascii="Calibri" w:hAnsi="Calibri" w:cs="Arial"/>
      <w:b/>
      <w:bCs/>
      <w:color w:val="4F4F4F"/>
      <w:sz w:val="26"/>
      <w:szCs w:val="26"/>
      <w:lang w:val="en-AU" w:eastAsia="en-AU" w:bidi="ar-SA"/>
    </w:rPr>
  </w:style>
  <w:style w:type="paragraph" w:customStyle="1" w:styleId="Bullet">
    <w:name w:val="Bullet"/>
    <w:basedOn w:val="Normal"/>
    <w:link w:val="BulletChar"/>
    <w:qFormat/>
    <w:rsid w:val="00C1674E"/>
    <w:pPr>
      <w:numPr>
        <w:numId w:val="1"/>
      </w:numPr>
      <w:tabs>
        <w:tab w:val="clear" w:pos="502"/>
        <w:tab w:val="num" w:pos="360"/>
      </w:tabs>
      <w:ind w:left="360"/>
    </w:pPr>
  </w:style>
  <w:style w:type="character" w:customStyle="1" w:styleId="BulletChar">
    <w:name w:val="Bullet Char"/>
    <w:link w:val="Bullet"/>
    <w:rsid w:val="00C941B6"/>
    <w:rPr>
      <w:rFonts w:ascii="Garamond" w:hAnsi="Garamond"/>
      <w:szCs w:val="24"/>
    </w:rPr>
  </w:style>
  <w:style w:type="paragraph" w:customStyle="1" w:styleId="Dash">
    <w:name w:val="Dash"/>
    <w:basedOn w:val="Normal"/>
    <w:link w:val="DashChar"/>
    <w:rsid w:val="00C1674E"/>
    <w:pPr>
      <w:numPr>
        <w:ilvl w:val="1"/>
        <w:numId w:val="1"/>
      </w:numPr>
    </w:pPr>
  </w:style>
  <w:style w:type="character" w:customStyle="1" w:styleId="DashChar">
    <w:name w:val="Dash Char"/>
    <w:link w:val="Dash"/>
    <w:rsid w:val="00CF49EC"/>
    <w:rPr>
      <w:rFonts w:ascii="Garamond" w:hAnsi="Garamond"/>
      <w:szCs w:val="24"/>
    </w:rPr>
  </w:style>
  <w:style w:type="paragraph" w:customStyle="1" w:styleId="Heading1Fin">
    <w:name w:val="Heading 1 Fin"/>
    <w:basedOn w:val="Heading1"/>
    <w:link w:val="Heading1FinChar"/>
    <w:rsid w:val="00F13C85"/>
  </w:style>
  <w:style w:type="character" w:customStyle="1" w:styleId="Heading1FinChar">
    <w:name w:val="Heading 1 Fin Char"/>
    <w:basedOn w:val="Heading1Char"/>
    <w:link w:val="Heading1Fin"/>
    <w:rsid w:val="00672E28"/>
    <w:rPr>
      <w:rFonts w:ascii="Calibri" w:hAnsi="Calibri"/>
      <w:b/>
      <w:color w:val="4C4C4C"/>
      <w:sz w:val="48"/>
      <w:szCs w:val="48"/>
      <w:lang w:val="en-AU" w:eastAsia="en-AU" w:bidi="ar-SA"/>
    </w:rPr>
  </w:style>
  <w:style w:type="paragraph" w:customStyle="1" w:styleId="Heading2Notes">
    <w:name w:val="Heading 2 Notes"/>
    <w:basedOn w:val="Heading2"/>
    <w:rsid w:val="00A05E4F"/>
    <w:pPr>
      <w:ind w:left="1080" w:hanging="1080"/>
    </w:pPr>
  </w:style>
  <w:style w:type="paragraph" w:customStyle="1" w:styleId="Heading2NotesContinued">
    <w:name w:val="Heading 2 Notes Continued"/>
    <w:basedOn w:val="Heading2Notes"/>
    <w:rsid w:val="00F13C85"/>
  </w:style>
  <w:style w:type="paragraph" w:styleId="ListNumber">
    <w:name w:val="List Number"/>
    <w:basedOn w:val="Normal"/>
    <w:rsid w:val="00F13C85"/>
    <w:pPr>
      <w:numPr>
        <w:numId w:val="2"/>
      </w:numPr>
      <w:spacing w:before="20" w:after="60"/>
    </w:pPr>
  </w:style>
  <w:style w:type="paragraph" w:styleId="BalloonText">
    <w:name w:val="Balloon Text"/>
    <w:basedOn w:val="Normal"/>
    <w:link w:val="BalloonTextChar"/>
    <w:rsid w:val="00D462C6"/>
    <w:pPr>
      <w:spacing w:before="0" w:after="0"/>
    </w:pPr>
    <w:rPr>
      <w:rFonts w:ascii="Tahoma" w:hAnsi="Tahoma" w:cs="Tahoma"/>
      <w:sz w:val="16"/>
      <w:szCs w:val="16"/>
    </w:rPr>
  </w:style>
  <w:style w:type="paragraph" w:customStyle="1" w:styleId="TableText">
    <w:name w:val="Table Text"/>
    <w:basedOn w:val="Normal"/>
    <w:link w:val="TableTextChar"/>
    <w:qFormat/>
    <w:rsid w:val="00251300"/>
    <w:pPr>
      <w:spacing w:before="30" w:after="30"/>
    </w:pPr>
    <w:rPr>
      <w:rFonts w:ascii="Calibri" w:hAnsi="Calibri"/>
      <w:color w:val="4D4D4D"/>
      <w:sz w:val="18"/>
    </w:rPr>
  </w:style>
  <w:style w:type="paragraph" w:styleId="Footer">
    <w:name w:val="footer"/>
    <w:basedOn w:val="Normal"/>
    <w:link w:val="FooterChar"/>
    <w:rsid w:val="00F13C85"/>
    <w:pPr>
      <w:tabs>
        <w:tab w:val="center" w:pos="4153"/>
        <w:tab w:val="right" w:pos="8306"/>
      </w:tabs>
      <w:jc w:val="right"/>
    </w:pPr>
    <w:rPr>
      <w:rFonts w:ascii="Calibri" w:hAnsi="Calibri"/>
      <w:sz w:val="16"/>
      <w:szCs w:val="16"/>
    </w:rPr>
  </w:style>
  <w:style w:type="paragraph" w:customStyle="1" w:styleId="FooterEven">
    <w:name w:val="Footer Even"/>
    <w:basedOn w:val="Footer"/>
    <w:rsid w:val="00F13C85"/>
    <w:pPr>
      <w:jc w:val="left"/>
    </w:pPr>
  </w:style>
  <w:style w:type="paragraph" w:styleId="NormalIndent">
    <w:name w:val="Normal Indent"/>
    <w:basedOn w:val="Normal"/>
    <w:rsid w:val="00F13C85"/>
    <w:pPr>
      <w:ind w:left="360"/>
    </w:pPr>
  </w:style>
  <w:style w:type="paragraph" w:customStyle="1" w:styleId="Notes">
    <w:name w:val="Notes"/>
    <w:basedOn w:val="Normal"/>
    <w:rsid w:val="00F13C85"/>
    <w:pPr>
      <w:spacing w:before="60" w:after="60"/>
    </w:pPr>
    <w:rPr>
      <w:rFonts w:ascii="Calibri" w:hAnsi="Calibri" w:cs="AGaramondPro-Regular"/>
      <w:color w:val="4A4A4A"/>
      <w:sz w:val="16"/>
      <w:szCs w:val="18"/>
    </w:rPr>
  </w:style>
  <w:style w:type="character" w:styleId="PageNumber">
    <w:name w:val="page number"/>
    <w:rsid w:val="00F13C85"/>
    <w:rPr>
      <w:rFonts w:ascii="Calibri" w:hAnsi="Calibri"/>
      <w:b/>
      <w:color w:val="4C4C4C"/>
      <w:sz w:val="28"/>
    </w:rPr>
  </w:style>
  <w:style w:type="paragraph" w:customStyle="1" w:styleId="Spacer">
    <w:name w:val="Spacer"/>
    <w:basedOn w:val="Normal"/>
    <w:qFormat/>
    <w:rsid w:val="00F13C85"/>
    <w:pPr>
      <w:spacing w:before="0" w:after="0" w:line="120" w:lineRule="atLeast"/>
    </w:pPr>
    <w:rPr>
      <w:rFonts w:ascii="Calibri" w:hAnsi="Calibri" w:cs="Calibri"/>
      <w:sz w:val="12"/>
      <w:szCs w:val="22"/>
    </w:rPr>
  </w:style>
  <w:style w:type="paragraph" w:customStyle="1" w:styleId="TableBullet">
    <w:name w:val="Table Bullet"/>
    <w:basedOn w:val="TableText"/>
    <w:qFormat/>
    <w:rsid w:val="001263A5"/>
    <w:pPr>
      <w:numPr>
        <w:numId w:val="3"/>
      </w:numPr>
    </w:pPr>
  </w:style>
  <w:style w:type="paragraph" w:customStyle="1" w:styleId="TableTextCentred">
    <w:name w:val="Table Text Centred"/>
    <w:basedOn w:val="TableText"/>
    <w:rsid w:val="00A40FE2"/>
    <w:pPr>
      <w:jc w:val="center"/>
    </w:pPr>
  </w:style>
  <w:style w:type="paragraph" w:customStyle="1" w:styleId="TableTextHeadingLeft">
    <w:name w:val="Table Text Heading Left"/>
    <w:basedOn w:val="TableTextCentred"/>
    <w:rsid w:val="00251300"/>
    <w:pPr>
      <w:jc w:val="left"/>
    </w:pPr>
    <w:rPr>
      <w:b/>
      <w:sz w:val="19"/>
    </w:rPr>
  </w:style>
  <w:style w:type="paragraph" w:customStyle="1" w:styleId="TableTextHeadingRight">
    <w:name w:val="Table Text Heading Right"/>
    <w:basedOn w:val="TableTextHeadingLeft"/>
    <w:rsid w:val="00A40FE2"/>
    <w:pPr>
      <w:jc w:val="right"/>
    </w:pPr>
  </w:style>
  <w:style w:type="paragraph" w:customStyle="1" w:styleId="TableTextHeadingCentre">
    <w:name w:val="Table Text Heading Centre"/>
    <w:basedOn w:val="TableTextHeadingLeft"/>
    <w:rsid w:val="00A40FE2"/>
    <w:pPr>
      <w:jc w:val="center"/>
    </w:pPr>
  </w:style>
  <w:style w:type="paragraph" w:styleId="TOC1">
    <w:name w:val="toc 1"/>
    <w:basedOn w:val="Normal"/>
    <w:next w:val="Normal"/>
    <w:uiPriority w:val="39"/>
    <w:rsid w:val="00E92FE7"/>
    <w:pPr>
      <w:tabs>
        <w:tab w:val="right" w:pos="8460"/>
      </w:tabs>
    </w:pPr>
    <w:rPr>
      <w:rFonts w:ascii="Calibri" w:hAnsi="Calibri"/>
      <w:b/>
      <w:noProof/>
      <w:color w:val="4A4A4A"/>
      <w:sz w:val="22"/>
      <w:szCs w:val="20"/>
    </w:rPr>
  </w:style>
  <w:style w:type="paragraph" w:styleId="TOC2">
    <w:name w:val="toc 2"/>
    <w:basedOn w:val="TOC1"/>
    <w:next w:val="Normal"/>
    <w:uiPriority w:val="39"/>
    <w:rsid w:val="00040EF0"/>
    <w:pPr>
      <w:tabs>
        <w:tab w:val="left" w:pos="1540"/>
      </w:tabs>
      <w:spacing w:before="50" w:after="50"/>
      <w:ind w:left="1530" w:right="2495" w:hanging="1170"/>
    </w:pPr>
    <w:rPr>
      <w:b w:val="0"/>
      <w:sz w:val="20"/>
    </w:rPr>
  </w:style>
  <w:style w:type="character" w:styleId="Hyperlink">
    <w:name w:val="Hyperlink"/>
    <w:uiPriority w:val="99"/>
    <w:rsid w:val="00320CF2"/>
    <w:rPr>
      <w:color w:val="404040"/>
      <w:u w:val="none"/>
    </w:rPr>
  </w:style>
  <w:style w:type="character" w:customStyle="1" w:styleId="BalloonTextChar">
    <w:name w:val="Balloon Text Char"/>
    <w:basedOn w:val="DefaultParagraphFont"/>
    <w:link w:val="BalloonText"/>
    <w:rsid w:val="00D462C6"/>
    <w:rPr>
      <w:rFonts w:ascii="Tahoma" w:hAnsi="Tahoma" w:cs="Tahoma"/>
      <w:sz w:val="16"/>
      <w:szCs w:val="16"/>
    </w:rPr>
  </w:style>
  <w:style w:type="paragraph" w:customStyle="1" w:styleId="PageNumberLeft">
    <w:name w:val="Page Number Left"/>
    <w:basedOn w:val="Normal"/>
    <w:rsid w:val="00F610CA"/>
    <w:pPr>
      <w:tabs>
        <w:tab w:val="center" w:pos="4153"/>
        <w:tab w:val="right" w:pos="8306"/>
      </w:tabs>
    </w:pPr>
    <w:rPr>
      <w:rFonts w:ascii="Calibri" w:hAnsi="Calibri"/>
      <w:sz w:val="16"/>
      <w:szCs w:val="16"/>
    </w:rPr>
  </w:style>
  <w:style w:type="paragraph" w:customStyle="1" w:styleId="TableTextLeft">
    <w:name w:val="Table Text Left"/>
    <w:basedOn w:val="Normal"/>
    <w:rsid w:val="00251300"/>
    <w:pPr>
      <w:autoSpaceDE w:val="0"/>
      <w:autoSpaceDN w:val="0"/>
      <w:adjustRightInd w:val="0"/>
      <w:spacing w:before="30" w:after="30"/>
    </w:pPr>
    <w:rPr>
      <w:rFonts w:ascii="Calibri" w:hAnsi="Calibri" w:cs="ZurichBT-RomanCondensed"/>
      <w:iCs/>
      <w:color w:val="4D4D4D"/>
      <w:szCs w:val="20"/>
    </w:rPr>
  </w:style>
  <w:style w:type="paragraph" w:customStyle="1" w:styleId="TableTextRight">
    <w:name w:val="Table Text Right"/>
    <w:basedOn w:val="Normal"/>
    <w:qFormat/>
    <w:rsid w:val="00CA02BA"/>
    <w:pPr>
      <w:spacing w:before="30" w:after="30"/>
      <w:jc w:val="right"/>
    </w:pPr>
    <w:rPr>
      <w:rFonts w:ascii="Calibri" w:hAnsi="Calibri"/>
      <w:color w:val="4D4D4D"/>
      <w:sz w:val="18"/>
      <w:szCs w:val="18"/>
    </w:rPr>
  </w:style>
  <w:style w:type="paragraph" w:customStyle="1" w:styleId="TableTextIndent">
    <w:name w:val="Table Text Indent"/>
    <w:basedOn w:val="TableText"/>
    <w:rsid w:val="00251300"/>
    <w:pPr>
      <w:ind w:left="288"/>
    </w:pPr>
  </w:style>
  <w:style w:type="paragraph" w:customStyle="1" w:styleId="PageNumberEven">
    <w:name w:val="Page Number Even"/>
    <w:basedOn w:val="Footer"/>
    <w:rsid w:val="00724037"/>
  </w:style>
  <w:style w:type="table" w:styleId="LightShading">
    <w:name w:val="Light Shading"/>
    <w:basedOn w:val="TableNormal"/>
    <w:rsid w:val="006D1447"/>
    <w:pPr>
      <w:spacing w:before="30" w:after="30"/>
    </w:pPr>
    <w:rPr>
      <w:rFonts w:ascii="Calibri" w:hAnsi="Calibri"/>
      <w:color w:val="4A4A4A"/>
      <w:sz w:val="18"/>
    </w:rPr>
    <w:tblPr>
      <w:tblStyleRowBandSize w:val="1"/>
      <w:tblStyleColBandSize w:val="1"/>
    </w:tblPr>
    <w:trPr>
      <w:cantSplit/>
    </w:trPr>
    <w:tcPr>
      <w:shd w:val="clear" w:color="auto" w:fill="auto"/>
    </w:tcPr>
    <w:tblStylePr w:type="firstRow">
      <w:pPr>
        <w:spacing w:before="0" w:after="0" w:line="240" w:lineRule="auto"/>
        <w:jc w:val="right"/>
      </w:pPr>
      <w:rPr>
        <w:rFonts w:ascii="Calibri" w:hAnsi="Calibri"/>
        <w:b/>
        <w:bCs/>
        <w:sz w:val="20"/>
      </w:rPr>
      <w:tblPr/>
      <w:tcPr>
        <w:tcBorders>
          <w:top w:val="nil"/>
          <w:left w:val="nil"/>
          <w:bottom w:val="nil"/>
          <w:right w:val="nil"/>
          <w:insideH w:val="nil"/>
          <w:insideV w:val="nil"/>
          <w:tl2br w:val="nil"/>
          <w:tr2bl w:val="nil"/>
        </w:tcBorders>
      </w:tcPr>
    </w:tblStylePr>
    <w:tblStylePr w:type="lastRow">
      <w:pPr>
        <w:spacing w:before="0" w:after="0" w:line="240" w:lineRule="auto"/>
        <w:jc w:val="right"/>
      </w:pPr>
      <w:rPr>
        <w:rFonts w:ascii="Calibri" w:hAnsi="Calibri"/>
        <w:b/>
        <w:bCs/>
        <w:color w:val="4A4A4A"/>
      </w:rPr>
      <w:tblPr/>
      <w:tcPr>
        <w:tcBorders>
          <w:top w:val="nil"/>
          <w:left w:val="nil"/>
          <w:bottom w:val="nil"/>
          <w:right w:val="nil"/>
          <w:insideH w:val="nil"/>
          <w:insideV w:val="nil"/>
          <w:tl2br w:val="nil"/>
          <w:tr2bl w:val="nil"/>
        </w:tcBorders>
      </w:tcPr>
    </w:tblStylePr>
    <w:tblStylePr w:type="firstCol">
      <w:pPr>
        <w:jc w:val="left"/>
      </w:pPr>
      <w:rPr>
        <w:rFonts w:ascii="Calibri" w:hAnsi="Calibri"/>
        <w:b/>
        <w:bCs/>
        <w:color w:val="4A4A4A"/>
        <w:sz w:val="20"/>
      </w:rPr>
      <w:tblPr/>
      <w:tcPr>
        <w:tcBorders>
          <w:top w:val="nil"/>
          <w:left w:val="nil"/>
          <w:bottom w:val="nil"/>
          <w:right w:val="nil"/>
          <w:insideH w:val="nil"/>
          <w:insideV w:val="nil"/>
          <w:tl2br w:val="nil"/>
          <w:tr2bl w:val="nil"/>
        </w:tcBorders>
      </w:tcPr>
    </w:tblStylePr>
    <w:tblStylePr w:type="lastCol">
      <w:pPr>
        <w:jc w:val="right"/>
      </w:pPr>
      <w:rPr>
        <w:rFonts w:ascii="Calibri" w:hAnsi="Calibri"/>
        <w:b/>
        <w:bCs/>
        <w:color w:val="4A4A4A"/>
      </w:rPr>
      <w:tblPr/>
      <w:tcPr>
        <w:tcBorders>
          <w:top w:val="nil"/>
          <w:left w:val="nil"/>
          <w:bottom w:val="nil"/>
          <w:right w:val="nil"/>
          <w:insideH w:val="nil"/>
          <w:insideV w:val="nil"/>
          <w:tl2br w:val="nil"/>
          <w:tr2bl w:val="nil"/>
        </w:tcBorders>
      </w:tcPr>
    </w:tblStylePr>
    <w:tblStylePr w:type="band1Vert">
      <w:rPr>
        <w:rFonts w:ascii="Calibri" w:hAnsi="Calibri"/>
      </w:rPr>
      <w:tblPr/>
      <w:tcPr>
        <w:tcBorders>
          <w:top w:val="nil"/>
          <w:left w:val="nil"/>
          <w:bottom w:val="nil"/>
          <w:right w:val="nil"/>
          <w:insideH w:val="nil"/>
          <w:insideV w:val="nil"/>
          <w:tl2br w:val="nil"/>
          <w:tr2bl w:val="nil"/>
        </w:tcBorders>
        <w:shd w:val="clear" w:color="auto" w:fill="E0E0E0"/>
      </w:tcPr>
    </w:tblStylePr>
    <w:tblStylePr w:type="band2Vert">
      <w:rPr>
        <w:rFonts w:ascii="Calibri" w:hAnsi="Calibri"/>
      </w:rPr>
      <w:tblPr/>
      <w:tcPr>
        <w:tcBorders>
          <w:top w:val="nil"/>
          <w:left w:val="nil"/>
          <w:bottom w:val="nil"/>
          <w:right w:val="nil"/>
          <w:insideH w:val="nil"/>
          <w:insideV w:val="nil"/>
          <w:tl2br w:val="nil"/>
          <w:tr2bl w:val="nil"/>
        </w:tcBorders>
        <w:shd w:val="clear" w:color="auto" w:fill="auto"/>
      </w:tcPr>
    </w:tblStylePr>
    <w:tblStylePr w:type="band1Horz">
      <w:pPr>
        <w:jc w:val="right"/>
      </w:pPr>
      <w:rPr>
        <w:rFonts w:ascii="Calibri" w:hAnsi="Calibri"/>
        <w:color w:val="4A4A4A"/>
      </w:rPr>
    </w:tblStylePr>
    <w:tblStylePr w:type="band2Horz">
      <w:pPr>
        <w:jc w:val="right"/>
      </w:pPr>
      <w:rPr>
        <w:rFonts w:ascii="Calibri" w:hAnsi="Calibri"/>
      </w:rPr>
    </w:tblStylePr>
    <w:tblStylePr w:type="neCell">
      <w:rPr>
        <w:rFonts w:ascii="Calibri" w:hAnsi="Calibri"/>
      </w:rPr>
    </w:tblStylePr>
    <w:tblStylePr w:type="nwCell">
      <w:rPr>
        <w:rFonts w:ascii="Calibri" w:hAnsi="Calibri"/>
      </w:rPr>
    </w:tblStylePr>
    <w:tblStylePr w:type="seCell">
      <w:rPr>
        <w:rFonts w:ascii="Calibri" w:hAnsi="Calibri"/>
      </w:rPr>
    </w:tblStylePr>
    <w:tblStylePr w:type="swCell">
      <w:pPr>
        <w:jc w:val="left"/>
      </w:pPr>
      <w:rPr>
        <w:rFonts w:ascii="Calibri" w:hAnsi="Calibri"/>
      </w:rPr>
    </w:tblStylePr>
  </w:style>
  <w:style w:type="table" w:styleId="TableGrid">
    <w:name w:val="Table Grid"/>
    <w:basedOn w:val="TableNormal"/>
    <w:rsid w:val="00CF49EC"/>
    <w:rPr>
      <w:rFonts w:ascii="Calibri" w:hAnsi="Calibri"/>
    </w:rPr>
    <w:tblPr/>
  </w:style>
  <w:style w:type="paragraph" w:customStyle="1" w:styleId="TableTextHanging">
    <w:name w:val="Table Text Hanging"/>
    <w:basedOn w:val="Normal"/>
    <w:rsid w:val="00CF49EC"/>
    <w:pPr>
      <w:spacing w:before="30" w:after="30"/>
      <w:ind w:left="288" w:hanging="288"/>
    </w:pPr>
    <w:rPr>
      <w:rFonts w:ascii="Calibri" w:hAnsi="Calibri"/>
      <w:color w:val="4D4D4D"/>
      <w:sz w:val="18"/>
      <w:szCs w:val="18"/>
    </w:rPr>
  </w:style>
  <w:style w:type="character" w:styleId="FootnoteReference">
    <w:name w:val="footnote reference"/>
    <w:semiHidden/>
    <w:rsid w:val="00BA6AFF"/>
    <w:rPr>
      <w:rFonts w:ascii="Calibri" w:hAnsi="Calibri"/>
      <w:sz w:val="20"/>
      <w:vertAlign w:val="superscript"/>
    </w:rPr>
  </w:style>
  <w:style w:type="paragraph" w:customStyle="1" w:styleId="TableTextHangingIndent">
    <w:name w:val="Table Text Hanging Indent"/>
    <w:basedOn w:val="TableTextHanging"/>
    <w:rsid w:val="00CF49EC"/>
    <w:pPr>
      <w:tabs>
        <w:tab w:val="left" w:pos="290"/>
      </w:tabs>
      <w:ind w:left="560" w:hanging="560"/>
    </w:pPr>
  </w:style>
  <w:style w:type="paragraph" w:customStyle="1" w:styleId="TableTextNoIndent">
    <w:name w:val="Table Text No Indent"/>
    <w:basedOn w:val="Normal"/>
    <w:rsid w:val="00CF49EC"/>
    <w:pPr>
      <w:spacing w:before="30" w:after="30"/>
    </w:pPr>
    <w:rPr>
      <w:rFonts w:ascii="Calibri" w:hAnsi="Calibri"/>
      <w:iCs/>
      <w:color w:val="4D4D4D"/>
      <w:sz w:val="18"/>
      <w:szCs w:val="18"/>
    </w:rPr>
  </w:style>
  <w:style w:type="paragraph" w:customStyle="1" w:styleId="NormalIndent2">
    <w:name w:val="Normal Indent 2"/>
    <w:basedOn w:val="NormalIndent"/>
    <w:rsid w:val="00CF49EC"/>
  </w:style>
  <w:style w:type="paragraph" w:customStyle="1" w:styleId="Char">
    <w:name w:val="Char"/>
    <w:basedOn w:val="Normal"/>
    <w:semiHidden/>
    <w:rsid w:val="00AD7369"/>
    <w:pPr>
      <w:spacing w:before="0" w:after="160" w:line="240" w:lineRule="exact"/>
    </w:pPr>
    <w:rPr>
      <w:rFonts w:ascii="Tahoma" w:hAnsi="Tahoma" w:cs="Tahoma"/>
      <w:szCs w:val="20"/>
      <w:lang w:val="en-US" w:eastAsia="en-US"/>
    </w:rPr>
  </w:style>
  <w:style w:type="paragraph" w:customStyle="1" w:styleId="NormalHanging">
    <w:name w:val="Normal Hanging"/>
    <w:basedOn w:val="Normal"/>
    <w:rsid w:val="00DF0B5F"/>
    <w:pPr>
      <w:ind w:left="360" w:hanging="360"/>
    </w:pPr>
  </w:style>
  <w:style w:type="paragraph" w:customStyle="1" w:styleId="Heading1a">
    <w:name w:val="Heading 1a"/>
    <w:basedOn w:val="Heading1Fin"/>
    <w:rsid w:val="00A05E4F"/>
  </w:style>
  <w:style w:type="paragraph" w:customStyle="1" w:styleId="Heading1App">
    <w:name w:val="Heading 1 App"/>
    <w:basedOn w:val="Heading1a"/>
    <w:qFormat/>
    <w:rsid w:val="00375AE8"/>
    <w:pPr>
      <w:tabs>
        <w:tab w:val="clear" w:pos="5180"/>
        <w:tab w:val="left" w:pos="2610"/>
      </w:tabs>
    </w:pPr>
  </w:style>
  <w:style w:type="paragraph" w:customStyle="1" w:styleId="Tabletextheading">
    <w:name w:val="Table text heading"/>
    <w:basedOn w:val="Normal"/>
    <w:link w:val="TabletextheadingChar"/>
    <w:rsid w:val="00DE4B50"/>
    <w:pPr>
      <w:spacing w:before="30" w:after="30"/>
      <w:jc w:val="right"/>
    </w:pPr>
    <w:rPr>
      <w:rFonts w:ascii="Calibri" w:hAnsi="Calibri" w:cs="Arial"/>
      <w:i/>
      <w:iCs/>
      <w:noProof/>
      <w:sz w:val="18"/>
      <w:szCs w:val="18"/>
      <w:lang w:eastAsia="en-US"/>
    </w:rPr>
  </w:style>
  <w:style w:type="character" w:customStyle="1" w:styleId="TabletextheadingChar">
    <w:name w:val="Table text heading Char"/>
    <w:link w:val="Tabletextheading"/>
    <w:rsid w:val="00DE4B50"/>
    <w:rPr>
      <w:rFonts w:ascii="Calibri" w:hAnsi="Calibri" w:cs="Arial"/>
      <w:i/>
      <w:iCs/>
      <w:noProof/>
      <w:sz w:val="18"/>
      <w:szCs w:val="18"/>
      <w:lang w:val="en-AU" w:eastAsia="en-US" w:bidi="ar-SA"/>
    </w:rPr>
  </w:style>
  <w:style w:type="paragraph" w:customStyle="1" w:styleId="TableTextRightBold">
    <w:name w:val="Table Text Right Bold"/>
    <w:basedOn w:val="TableTextRight"/>
    <w:qFormat/>
    <w:rsid w:val="009D6218"/>
    <w:rPr>
      <w:b/>
      <w:bCs/>
      <w:szCs w:val="19"/>
    </w:rPr>
  </w:style>
  <w:style w:type="paragraph" w:customStyle="1" w:styleId="TableTextBold">
    <w:name w:val="Table Text Bold"/>
    <w:basedOn w:val="TableText"/>
    <w:rsid w:val="002178D8"/>
    <w:rPr>
      <w:b/>
    </w:rPr>
  </w:style>
  <w:style w:type="paragraph" w:customStyle="1" w:styleId="TableNotes">
    <w:name w:val="TableNotes"/>
    <w:basedOn w:val="Normal"/>
    <w:link w:val="TableNotesChar"/>
    <w:rsid w:val="001314F0"/>
    <w:pPr>
      <w:spacing w:before="0" w:after="60"/>
      <w:ind w:left="216" w:right="115"/>
    </w:pPr>
    <w:rPr>
      <w:rFonts w:ascii="Calibri" w:hAnsi="Calibri"/>
      <w:color w:val="4D4D4D"/>
      <w:sz w:val="15"/>
      <w:szCs w:val="20"/>
    </w:rPr>
  </w:style>
  <w:style w:type="character" w:customStyle="1" w:styleId="TableNotesChar">
    <w:name w:val="TableNotes Char"/>
    <w:link w:val="TableNotes"/>
    <w:rsid w:val="001314F0"/>
    <w:rPr>
      <w:rFonts w:ascii="Calibri" w:hAnsi="Calibri"/>
      <w:color w:val="4D4D4D"/>
      <w:sz w:val="15"/>
    </w:rPr>
  </w:style>
  <w:style w:type="paragraph" w:customStyle="1" w:styleId="OGBullet">
    <w:name w:val="OGBullet"/>
    <w:basedOn w:val="Normal"/>
    <w:rsid w:val="007B261A"/>
    <w:pPr>
      <w:tabs>
        <w:tab w:val="num" w:pos="360"/>
      </w:tabs>
      <w:spacing w:before="0" w:after="120"/>
      <w:ind w:left="360" w:hanging="360"/>
    </w:pPr>
    <w:rPr>
      <w:rFonts w:ascii="Calibri" w:hAnsi="Calibri"/>
      <w:szCs w:val="18"/>
      <w:lang w:eastAsia="en-US"/>
    </w:rPr>
  </w:style>
  <w:style w:type="paragraph" w:customStyle="1" w:styleId="OGNotes">
    <w:name w:val="OGNotes"/>
    <w:basedOn w:val="Normal"/>
    <w:link w:val="OGNotesChar"/>
    <w:rsid w:val="007B261A"/>
    <w:pPr>
      <w:spacing w:before="0" w:after="60"/>
      <w:ind w:left="360" w:right="115"/>
    </w:pPr>
    <w:rPr>
      <w:rFonts w:ascii="Calibri" w:hAnsi="Calibri"/>
      <w:i/>
      <w:sz w:val="15"/>
      <w:szCs w:val="20"/>
    </w:rPr>
  </w:style>
  <w:style w:type="character" w:customStyle="1" w:styleId="OGNotesChar">
    <w:name w:val="OGNotes Char"/>
    <w:link w:val="OGNotes"/>
    <w:rsid w:val="007B261A"/>
    <w:rPr>
      <w:rFonts w:ascii="Calibri" w:hAnsi="Calibri"/>
      <w:i/>
      <w:sz w:val="15"/>
    </w:rPr>
  </w:style>
  <w:style w:type="character" w:customStyle="1" w:styleId="Heading4Char">
    <w:name w:val="Heading 4 Char"/>
    <w:link w:val="Heading4"/>
    <w:rsid w:val="00C65968"/>
    <w:rPr>
      <w:rFonts w:ascii="Calibri" w:hAnsi="Calibri" w:cs="Arial"/>
      <w:b/>
      <w:color w:val="4D4D4D"/>
    </w:rPr>
  </w:style>
  <w:style w:type="paragraph" w:styleId="TOC3">
    <w:name w:val="toc 3"/>
    <w:basedOn w:val="TOC2"/>
    <w:next w:val="Normal"/>
    <w:uiPriority w:val="39"/>
    <w:rsid w:val="00C9435E"/>
    <w:pPr>
      <w:tabs>
        <w:tab w:val="clear" w:pos="1540"/>
      </w:tabs>
      <w:spacing w:before="100" w:after="100"/>
      <w:ind w:left="1181" w:right="1958" w:hanging="907"/>
    </w:pPr>
  </w:style>
  <w:style w:type="paragraph" w:customStyle="1" w:styleId="Chartheading">
    <w:name w:val="Chart heading"/>
    <w:basedOn w:val="Normal"/>
    <w:next w:val="Normal"/>
    <w:qFormat/>
    <w:rsid w:val="004452CD"/>
    <w:pPr>
      <w:keepNext/>
      <w:spacing w:before="240" w:after="120"/>
      <w:ind w:left="1152" w:hanging="1152"/>
    </w:pPr>
    <w:rPr>
      <w:rFonts w:ascii="Calibri" w:hAnsi="Calibri"/>
      <w:b/>
      <w:sz w:val="22"/>
      <w:szCs w:val="20"/>
      <w:lang w:eastAsia="en-US"/>
    </w:rPr>
  </w:style>
  <w:style w:type="paragraph" w:styleId="FootnoteText">
    <w:name w:val="footnote text"/>
    <w:basedOn w:val="Notes"/>
    <w:link w:val="FootnoteTextChar"/>
    <w:rsid w:val="00BA6AFF"/>
  </w:style>
  <w:style w:type="character" w:customStyle="1" w:styleId="FootnoteTextChar">
    <w:name w:val="Footnote Text Char"/>
    <w:link w:val="FootnoteText"/>
    <w:rsid w:val="00BA6AFF"/>
    <w:rPr>
      <w:rFonts w:ascii="Calibri" w:hAnsi="Calibri" w:cs="AGaramondPro-Regular"/>
      <w:color w:val="4A4A4A"/>
      <w:sz w:val="16"/>
      <w:szCs w:val="18"/>
    </w:rPr>
  </w:style>
  <w:style w:type="paragraph" w:customStyle="1" w:styleId="TableTextNotes">
    <w:name w:val="Table Text Notes"/>
    <w:basedOn w:val="TableText"/>
    <w:qFormat/>
    <w:rsid w:val="00135C58"/>
    <w:pPr>
      <w:spacing w:after="60"/>
      <w:ind w:left="144"/>
    </w:pPr>
    <w:rPr>
      <w:sz w:val="16"/>
    </w:rPr>
  </w:style>
  <w:style w:type="paragraph" w:styleId="Header">
    <w:name w:val="header"/>
    <w:basedOn w:val="Normal"/>
    <w:link w:val="HeaderChar"/>
    <w:rsid w:val="00964A21"/>
    <w:pPr>
      <w:tabs>
        <w:tab w:val="center" w:pos="4513"/>
        <w:tab w:val="right" w:pos="9026"/>
      </w:tabs>
      <w:spacing w:before="0" w:after="0"/>
    </w:pPr>
  </w:style>
  <w:style w:type="character" w:customStyle="1" w:styleId="HeaderChar">
    <w:name w:val="Header Char"/>
    <w:basedOn w:val="DefaultParagraphFont"/>
    <w:link w:val="Header"/>
    <w:rsid w:val="00964A21"/>
    <w:rPr>
      <w:rFonts w:ascii="Garamond" w:hAnsi="Garamond"/>
      <w:szCs w:val="24"/>
    </w:rPr>
  </w:style>
  <w:style w:type="paragraph" w:customStyle="1" w:styleId="OGTabText">
    <w:name w:val="OGTabText"/>
    <w:basedOn w:val="Normal"/>
    <w:link w:val="OGTabTextChar"/>
    <w:rsid w:val="005A7DA3"/>
    <w:pPr>
      <w:spacing w:before="30" w:after="30"/>
      <w:ind w:left="144"/>
    </w:pPr>
    <w:rPr>
      <w:rFonts w:ascii="Calibri" w:hAnsi="Calibri"/>
      <w:szCs w:val="18"/>
      <w:lang w:eastAsia="en-US"/>
    </w:rPr>
  </w:style>
  <w:style w:type="character" w:customStyle="1" w:styleId="OGTabTextChar">
    <w:name w:val="OGTabText Char"/>
    <w:link w:val="OGTabText"/>
    <w:rsid w:val="005A7DA3"/>
    <w:rPr>
      <w:rFonts w:ascii="Calibri" w:hAnsi="Calibri"/>
      <w:szCs w:val="18"/>
      <w:lang w:eastAsia="en-US"/>
    </w:rPr>
  </w:style>
  <w:style w:type="paragraph" w:customStyle="1" w:styleId="OGUoM">
    <w:name w:val="OGUoM"/>
    <w:basedOn w:val="Normal"/>
    <w:rsid w:val="005A7DA3"/>
    <w:pPr>
      <w:spacing w:before="30" w:after="30"/>
      <w:jc w:val="center"/>
    </w:pPr>
    <w:rPr>
      <w:rFonts w:ascii="Calibri" w:hAnsi="Calibri"/>
      <w:szCs w:val="18"/>
      <w:lang w:eastAsia="en-US"/>
    </w:rPr>
  </w:style>
  <w:style w:type="paragraph" w:customStyle="1" w:styleId="ARTitle">
    <w:name w:val="ARTitle"/>
    <w:basedOn w:val="Normal"/>
    <w:qFormat/>
    <w:rsid w:val="002054C5"/>
    <w:pPr>
      <w:spacing w:before="60"/>
      <w:jc w:val="right"/>
    </w:pPr>
    <w:rPr>
      <w:rFonts w:ascii="Calibri" w:hAnsi="Calibri" w:cs="Calibri"/>
      <w:color w:val="58595B"/>
      <w:sz w:val="35"/>
      <w:szCs w:val="35"/>
    </w:rPr>
  </w:style>
  <w:style w:type="character" w:customStyle="1" w:styleId="TableTextChar">
    <w:name w:val="Table Text Char"/>
    <w:link w:val="TableText"/>
    <w:rsid w:val="00F403F5"/>
    <w:rPr>
      <w:rFonts w:ascii="Calibri" w:hAnsi="Calibri"/>
      <w:color w:val="4D4D4D"/>
      <w:sz w:val="18"/>
      <w:szCs w:val="24"/>
    </w:rPr>
  </w:style>
  <w:style w:type="character" w:customStyle="1" w:styleId="Heading8Char">
    <w:name w:val="Heading 8 Char"/>
    <w:basedOn w:val="DefaultParagraphFont"/>
    <w:link w:val="Heading8"/>
    <w:semiHidden/>
    <w:rsid w:val="004B56DA"/>
    <w:rPr>
      <w:rFonts w:asciiTheme="majorHAnsi" w:eastAsiaTheme="majorEastAsia" w:hAnsiTheme="majorHAnsi" w:cstheme="majorBidi"/>
      <w:color w:val="404040" w:themeColor="text1" w:themeTint="BF"/>
    </w:rPr>
  </w:style>
  <w:style w:type="character" w:styleId="PlaceholderText">
    <w:name w:val="Placeholder Text"/>
    <w:basedOn w:val="DefaultParagraphFont"/>
    <w:uiPriority w:val="99"/>
    <w:semiHidden/>
    <w:rsid w:val="004167CE"/>
    <w:rPr>
      <w:color w:val="808080"/>
    </w:rPr>
  </w:style>
  <w:style w:type="paragraph" w:customStyle="1" w:styleId="Tableheading">
    <w:name w:val="Table heading"/>
    <w:basedOn w:val="TableTextHeadingLeft"/>
    <w:qFormat/>
    <w:rsid w:val="00B554F9"/>
    <w:rPr>
      <w:sz w:val="20"/>
    </w:rPr>
  </w:style>
  <w:style w:type="paragraph" w:customStyle="1" w:styleId="TargetMet">
    <w:name w:val="TargetMet"/>
    <w:basedOn w:val="Normal"/>
    <w:rsid w:val="009F244A"/>
    <w:pPr>
      <w:numPr>
        <w:numId w:val="5"/>
      </w:numPr>
      <w:spacing w:before="30" w:after="30"/>
      <w:jc w:val="right"/>
    </w:pPr>
    <w:rPr>
      <w:rFonts w:ascii="Calibri" w:hAnsi="Calibri"/>
      <w:color w:val="4D4D4D"/>
      <w:sz w:val="18"/>
    </w:rPr>
  </w:style>
  <w:style w:type="paragraph" w:customStyle="1" w:styleId="TargetNotMet5">
    <w:name w:val="TargetNotMet&lt;5"/>
    <w:basedOn w:val="Normal"/>
    <w:rsid w:val="009F244A"/>
    <w:pPr>
      <w:numPr>
        <w:ilvl w:val="1"/>
        <w:numId w:val="5"/>
      </w:numPr>
      <w:spacing w:before="30" w:after="30"/>
      <w:jc w:val="right"/>
    </w:pPr>
    <w:rPr>
      <w:rFonts w:ascii="Calibri" w:hAnsi="Calibri"/>
      <w:color w:val="4D4D4D"/>
      <w:sz w:val="18"/>
    </w:rPr>
  </w:style>
  <w:style w:type="paragraph" w:customStyle="1" w:styleId="TargetNotMet50">
    <w:name w:val="TargetNotMet&gt;5"/>
    <w:basedOn w:val="Normal"/>
    <w:rsid w:val="009F244A"/>
    <w:pPr>
      <w:numPr>
        <w:ilvl w:val="2"/>
        <w:numId w:val="5"/>
      </w:numPr>
      <w:spacing w:before="30" w:after="30"/>
      <w:jc w:val="right"/>
    </w:pPr>
    <w:rPr>
      <w:rFonts w:ascii="Calibri" w:hAnsi="Calibri"/>
      <w:color w:val="4D4D4D"/>
      <w:sz w:val="18"/>
    </w:rPr>
  </w:style>
  <w:style w:type="paragraph" w:customStyle="1" w:styleId="Heading2App">
    <w:name w:val="Heading 2 App"/>
    <w:basedOn w:val="Heading2"/>
    <w:qFormat/>
    <w:rsid w:val="0064056D"/>
  </w:style>
  <w:style w:type="paragraph" w:styleId="TOC4">
    <w:name w:val="toc 4"/>
    <w:basedOn w:val="Normal"/>
    <w:next w:val="Normal"/>
    <w:uiPriority w:val="39"/>
    <w:rsid w:val="00125DB8"/>
    <w:pPr>
      <w:tabs>
        <w:tab w:val="right" w:pos="8460"/>
      </w:tabs>
      <w:spacing w:before="0" w:after="0"/>
      <w:ind w:left="1530" w:right="2491"/>
    </w:pPr>
    <w:rPr>
      <w:rFonts w:asciiTheme="minorHAnsi" w:hAnsiTheme="minorHAnsi"/>
      <w:noProof/>
      <w:color w:val="4A4A4A"/>
      <w:sz w:val="18"/>
    </w:rPr>
  </w:style>
  <w:style w:type="paragraph" w:styleId="TOC9">
    <w:name w:val="toc 9"/>
    <w:basedOn w:val="Normal"/>
    <w:next w:val="Normal"/>
    <w:autoRedefine/>
    <w:rsid w:val="00916E81"/>
    <w:pPr>
      <w:spacing w:before="0" w:after="0"/>
      <w:ind w:left="1920"/>
    </w:pPr>
    <w:rPr>
      <w:rFonts w:ascii="Times New Roman" w:hAnsi="Times New Roman"/>
      <w:sz w:val="24"/>
      <w:szCs w:val="20"/>
      <w:lang w:val="en-GB" w:eastAsia="en-US"/>
    </w:rPr>
  </w:style>
  <w:style w:type="paragraph" w:styleId="ListParagraph">
    <w:name w:val="List Paragraph"/>
    <w:basedOn w:val="Normal"/>
    <w:uiPriority w:val="34"/>
    <w:qFormat/>
    <w:rsid w:val="0083796D"/>
    <w:pPr>
      <w:ind w:left="720"/>
      <w:contextualSpacing/>
    </w:pPr>
  </w:style>
  <w:style w:type="paragraph" w:customStyle="1" w:styleId="Char0">
    <w:name w:val="Char"/>
    <w:basedOn w:val="Normal"/>
    <w:rsid w:val="00DE1304"/>
    <w:pPr>
      <w:spacing w:before="0" w:after="160" w:line="240" w:lineRule="exact"/>
    </w:pPr>
    <w:rPr>
      <w:rFonts w:ascii="Tahoma" w:hAnsi="Tahoma" w:cs="Tahoma"/>
      <w:szCs w:val="20"/>
      <w:lang w:val="en-US" w:eastAsia="en-US"/>
    </w:rPr>
  </w:style>
  <w:style w:type="paragraph" w:styleId="Bibliography">
    <w:name w:val="Bibliography"/>
    <w:basedOn w:val="Normal"/>
    <w:next w:val="Normal"/>
    <w:uiPriority w:val="37"/>
    <w:semiHidden/>
    <w:unhideWhenUsed/>
    <w:rsid w:val="001D0BB5"/>
  </w:style>
  <w:style w:type="paragraph" w:styleId="BlockText">
    <w:name w:val="Block Text"/>
    <w:basedOn w:val="Normal"/>
    <w:rsid w:val="001D0BB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1D0BB5"/>
    <w:pPr>
      <w:spacing w:after="120"/>
    </w:pPr>
  </w:style>
  <w:style w:type="character" w:customStyle="1" w:styleId="BodyTextChar">
    <w:name w:val="Body Text Char"/>
    <w:basedOn w:val="DefaultParagraphFont"/>
    <w:link w:val="BodyText"/>
    <w:rsid w:val="001D0BB5"/>
    <w:rPr>
      <w:rFonts w:ascii="Garamond" w:hAnsi="Garamond"/>
      <w:szCs w:val="24"/>
    </w:rPr>
  </w:style>
  <w:style w:type="paragraph" w:styleId="BodyText2">
    <w:name w:val="Body Text 2"/>
    <w:basedOn w:val="Normal"/>
    <w:link w:val="BodyText2Char"/>
    <w:rsid w:val="001D0BB5"/>
    <w:pPr>
      <w:spacing w:after="120" w:line="480" w:lineRule="auto"/>
    </w:pPr>
  </w:style>
  <w:style w:type="character" w:customStyle="1" w:styleId="BodyText2Char">
    <w:name w:val="Body Text 2 Char"/>
    <w:basedOn w:val="DefaultParagraphFont"/>
    <w:link w:val="BodyText2"/>
    <w:rsid w:val="001D0BB5"/>
    <w:rPr>
      <w:rFonts w:ascii="Garamond" w:hAnsi="Garamond"/>
      <w:szCs w:val="24"/>
    </w:rPr>
  </w:style>
  <w:style w:type="paragraph" w:styleId="BodyText3">
    <w:name w:val="Body Text 3"/>
    <w:basedOn w:val="Normal"/>
    <w:link w:val="BodyText3Char"/>
    <w:rsid w:val="001D0BB5"/>
    <w:pPr>
      <w:spacing w:after="120"/>
    </w:pPr>
    <w:rPr>
      <w:sz w:val="16"/>
      <w:szCs w:val="16"/>
    </w:rPr>
  </w:style>
  <w:style w:type="character" w:customStyle="1" w:styleId="BodyText3Char">
    <w:name w:val="Body Text 3 Char"/>
    <w:basedOn w:val="DefaultParagraphFont"/>
    <w:link w:val="BodyText3"/>
    <w:rsid w:val="001D0BB5"/>
    <w:rPr>
      <w:rFonts w:ascii="Garamond" w:hAnsi="Garamond"/>
      <w:sz w:val="16"/>
      <w:szCs w:val="16"/>
    </w:rPr>
  </w:style>
  <w:style w:type="paragraph" w:styleId="BodyTextFirstIndent">
    <w:name w:val="Body Text First Indent"/>
    <w:basedOn w:val="BodyText"/>
    <w:link w:val="BodyTextFirstIndentChar"/>
    <w:rsid w:val="001D0BB5"/>
    <w:pPr>
      <w:spacing w:after="100"/>
      <w:ind w:firstLine="360"/>
    </w:pPr>
  </w:style>
  <w:style w:type="character" w:customStyle="1" w:styleId="BodyTextFirstIndentChar">
    <w:name w:val="Body Text First Indent Char"/>
    <w:basedOn w:val="BodyTextChar"/>
    <w:link w:val="BodyTextFirstIndent"/>
    <w:rsid w:val="001D0BB5"/>
    <w:rPr>
      <w:rFonts w:ascii="Garamond" w:hAnsi="Garamond"/>
      <w:szCs w:val="24"/>
    </w:rPr>
  </w:style>
  <w:style w:type="paragraph" w:styleId="BodyTextIndent">
    <w:name w:val="Body Text Indent"/>
    <w:basedOn w:val="Normal"/>
    <w:link w:val="BodyTextIndentChar"/>
    <w:rsid w:val="001D0BB5"/>
    <w:pPr>
      <w:spacing w:after="120"/>
      <w:ind w:left="283"/>
    </w:pPr>
  </w:style>
  <w:style w:type="character" w:customStyle="1" w:styleId="BodyTextIndentChar">
    <w:name w:val="Body Text Indent Char"/>
    <w:basedOn w:val="DefaultParagraphFont"/>
    <w:link w:val="BodyTextIndent"/>
    <w:rsid w:val="001D0BB5"/>
    <w:rPr>
      <w:rFonts w:ascii="Garamond" w:hAnsi="Garamond"/>
      <w:szCs w:val="24"/>
    </w:rPr>
  </w:style>
  <w:style w:type="paragraph" w:styleId="BodyTextFirstIndent2">
    <w:name w:val="Body Text First Indent 2"/>
    <w:basedOn w:val="BodyTextIndent"/>
    <w:link w:val="BodyTextFirstIndent2Char"/>
    <w:rsid w:val="001D0BB5"/>
    <w:pPr>
      <w:spacing w:after="100"/>
      <w:ind w:left="360" w:firstLine="360"/>
    </w:pPr>
  </w:style>
  <w:style w:type="character" w:customStyle="1" w:styleId="BodyTextFirstIndent2Char">
    <w:name w:val="Body Text First Indent 2 Char"/>
    <w:basedOn w:val="BodyTextIndentChar"/>
    <w:link w:val="BodyTextFirstIndent2"/>
    <w:rsid w:val="001D0BB5"/>
    <w:rPr>
      <w:rFonts w:ascii="Garamond" w:hAnsi="Garamond"/>
      <w:szCs w:val="24"/>
    </w:rPr>
  </w:style>
  <w:style w:type="paragraph" w:styleId="BodyTextIndent2">
    <w:name w:val="Body Text Indent 2"/>
    <w:basedOn w:val="Normal"/>
    <w:link w:val="BodyTextIndent2Char"/>
    <w:rsid w:val="001D0BB5"/>
    <w:pPr>
      <w:spacing w:after="120" w:line="480" w:lineRule="auto"/>
      <w:ind w:left="283"/>
    </w:pPr>
  </w:style>
  <w:style w:type="character" w:customStyle="1" w:styleId="BodyTextIndent2Char">
    <w:name w:val="Body Text Indent 2 Char"/>
    <w:basedOn w:val="DefaultParagraphFont"/>
    <w:link w:val="BodyTextIndent2"/>
    <w:rsid w:val="001D0BB5"/>
    <w:rPr>
      <w:rFonts w:ascii="Garamond" w:hAnsi="Garamond"/>
      <w:szCs w:val="24"/>
    </w:rPr>
  </w:style>
  <w:style w:type="paragraph" w:styleId="BodyTextIndent3">
    <w:name w:val="Body Text Indent 3"/>
    <w:basedOn w:val="Normal"/>
    <w:link w:val="BodyTextIndent3Char"/>
    <w:rsid w:val="001D0BB5"/>
    <w:pPr>
      <w:spacing w:after="120"/>
      <w:ind w:left="283"/>
    </w:pPr>
    <w:rPr>
      <w:sz w:val="16"/>
      <w:szCs w:val="16"/>
    </w:rPr>
  </w:style>
  <w:style w:type="character" w:customStyle="1" w:styleId="BodyTextIndent3Char">
    <w:name w:val="Body Text Indent 3 Char"/>
    <w:basedOn w:val="DefaultParagraphFont"/>
    <w:link w:val="BodyTextIndent3"/>
    <w:rsid w:val="001D0BB5"/>
    <w:rPr>
      <w:rFonts w:ascii="Garamond" w:hAnsi="Garamond"/>
      <w:sz w:val="16"/>
      <w:szCs w:val="16"/>
    </w:rPr>
  </w:style>
  <w:style w:type="paragraph" w:styleId="Caption">
    <w:name w:val="caption"/>
    <w:basedOn w:val="Normal"/>
    <w:next w:val="Normal"/>
    <w:semiHidden/>
    <w:unhideWhenUsed/>
    <w:qFormat/>
    <w:rsid w:val="001D0BB5"/>
    <w:pPr>
      <w:spacing w:before="0" w:after="200"/>
    </w:pPr>
    <w:rPr>
      <w:b/>
      <w:bCs/>
      <w:color w:val="4F81BD" w:themeColor="accent1"/>
      <w:sz w:val="18"/>
      <w:szCs w:val="18"/>
    </w:rPr>
  </w:style>
  <w:style w:type="paragraph" w:styleId="Closing">
    <w:name w:val="Closing"/>
    <w:basedOn w:val="Normal"/>
    <w:link w:val="ClosingChar"/>
    <w:rsid w:val="001D0BB5"/>
    <w:pPr>
      <w:spacing w:before="0" w:after="0"/>
      <w:ind w:left="4252"/>
    </w:pPr>
  </w:style>
  <w:style w:type="character" w:customStyle="1" w:styleId="ClosingChar">
    <w:name w:val="Closing Char"/>
    <w:basedOn w:val="DefaultParagraphFont"/>
    <w:link w:val="Closing"/>
    <w:rsid w:val="001D0BB5"/>
    <w:rPr>
      <w:rFonts w:ascii="Garamond" w:hAnsi="Garamond"/>
      <w:szCs w:val="24"/>
    </w:rPr>
  </w:style>
  <w:style w:type="paragraph" w:styleId="CommentText">
    <w:name w:val="annotation text"/>
    <w:basedOn w:val="Normal"/>
    <w:link w:val="CommentTextChar"/>
    <w:rsid w:val="001D0BB5"/>
    <w:rPr>
      <w:szCs w:val="20"/>
    </w:rPr>
  </w:style>
  <w:style w:type="character" w:customStyle="1" w:styleId="CommentTextChar">
    <w:name w:val="Comment Text Char"/>
    <w:basedOn w:val="DefaultParagraphFont"/>
    <w:link w:val="CommentText"/>
    <w:rsid w:val="001D0BB5"/>
    <w:rPr>
      <w:rFonts w:ascii="Garamond" w:hAnsi="Garamond"/>
    </w:rPr>
  </w:style>
  <w:style w:type="paragraph" w:styleId="CommentSubject">
    <w:name w:val="annotation subject"/>
    <w:basedOn w:val="CommentText"/>
    <w:next w:val="CommentText"/>
    <w:link w:val="CommentSubjectChar"/>
    <w:rsid w:val="001D0BB5"/>
    <w:rPr>
      <w:b/>
      <w:bCs/>
    </w:rPr>
  </w:style>
  <w:style w:type="character" w:customStyle="1" w:styleId="CommentSubjectChar">
    <w:name w:val="Comment Subject Char"/>
    <w:basedOn w:val="CommentTextChar"/>
    <w:link w:val="CommentSubject"/>
    <w:rsid w:val="001D0BB5"/>
    <w:rPr>
      <w:rFonts w:ascii="Garamond" w:hAnsi="Garamond"/>
      <w:b/>
      <w:bCs/>
    </w:rPr>
  </w:style>
  <w:style w:type="paragraph" w:styleId="Date">
    <w:name w:val="Date"/>
    <w:basedOn w:val="Normal"/>
    <w:next w:val="Normal"/>
    <w:link w:val="DateChar"/>
    <w:rsid w:val="001D0BB5"/>
  </w:style>
  <w:style w:type="character" w:customStyle="1" w:styleId="DateChar">
    <w:name w:val="Date Char"/>
    <w:basedOn w:val="DefaultParagraphFont"/>
    <w:link w:val="Date"/>
    <w:rsid w:val="001D0BB5"/>
    <w:rPr>
      <w:rFonts w:ascii="Garamond" w:hAnsi="Garamond"/>
      <w:szCs w:val="24"/>
    </w:rPr>
  </w:style>
  <w:style w:type="paragraph" w:styleId="DocumentMap">
    <w:name w:val="Document Map"/>
    <w:basedOn w:val="Normal"/>
    <w:link w:val="DocumentMapChar"/>
    <w:rsid w:val="001D0BB5"/>
    <w:pPr>
      <w:spacing w:before="0" w:after="0"/>
    </w:pPr>
    <w:rPr>
      <w:rFonts w:ascii="Tahoma" w:hAnsi="Tahoma" w:cs="Tahoma"/>
      <w:sz w:val="16"/>
      <w:szCs w:val="16"/>
    </w:rPr>
  </w:style>
  <w:style w:type="character" w:customStyle="1" w:styleId="DocumentMapChar">
    <w:name w:val="Document Map Char"/>
    <w:basedOn w:val="DefaultParagraphFont"/>
    <w:link w:val="DocumentMap"/>
    <w:rsid w:val="001D0BB5"/>
    <w:rPr>
      <w:rFonts w:ascii="Tahoma" w:hAnsi="Tahoma" w:cs="Tahoma"/>
      <w:sz w:val="16"/>
      <w:szCs w:val="16"/>
    </w:rPr>
  </w:style>
  <w:style w:type="paragraph" w:styleId="E-mailSignature">
    <w:name w:val="E-mail Signature"/>
    <w:basedOn w:val="Normal"/>
    <w:link w:val="E-mailSignatureChar"/>
    <w:rsid w:val="001D0BB5"/>
    <w:pPr>
      <w:spacing w:before="0" w:after="0"/>
    </w:pPr>
  </w:style>
  <w:style w:type="character" w:customStyle="1" w:styleId="E-mailSignatureChar">
    <w:name w:val="E-mail Signature Char"/>
    <w:basedOn w:val="DefaultParagraphFont"/>
    <w:link w:val="E-mailSignature"/>
    <w:rsid w:val="001D0BB5"/>
    <w:rPr>
      <w:rFonts w:ascii="Garamond" w:hAnsi="Garamond"/>
      <w:szCs w:val="24"/>
    </w:rPr>
  </w:style>
  <w:style w:type="paragraph" w:styleId="EndnoteText">
    <w:name w:val="endnote text"/>
    <w:basedOn w:val="Normal"/>
    <w:link w:val="EndnoteTextChar"/>
    <w:rsid w:val="001D0BB5"/>
    <w:pPr>
      <w:spacing w:before="0" w:after="0"/>
    </w:pPr>
    <w:rPr>
      <w:szCs w:val="20"/>
    </w:rPr>
  </w:style>
  <w:style w:type="character" w:customStyle="1" w:styleId="EndnoteTextChar">
    <w:name w:val="Endnote Text Char"/>
    <w:basedOn w:val="DefaultParagraphFont"/>
    <w:link w:val="EndnoteText"/>
    <w:rsid w:val="001D0BB5"/>
    <w:rPr>
      <w:rFonts w:ascii="Garamond" w:hAnsi="Garamond"/>
    </w:rPr>
  </w:style>
  <w:style w:type="paragraph" w:styleId="EnvelopeAddress">
    <w:name w:val="envelope address"/>
    <w:basedOn w:val="Normal"/>
    <w:rsid w:val="001D0BB5"/>
    <w:pPr>
      <w:framePr w:w="7920" w:h="1980" w:hRule="exact" w:hSpace="180" w:wrap="auto" w:hAnchor="page" w:xAlign="center" w:yAlign="bottom"/>
      <w:spacing w:before="0" w:after="0"/>
      <w:ind w:left="2880"/>
    </w:pPr>
    <w:rPr>
      <w:rFonts w:asciiTheme="majorHAnsi" w:eastAsiaTheme="majorEastAsia" w:hAnsiTheme="majorHAnsi" w:cstheme="majorBidi"/>
      <w:sz w:val="24"/>
    </w:rPr>
  </w:style>
  <w:style w:type="paragraph" w:styleId="EnvelopeReturn">
    <w:name w:val="envelope return"/>
    <w:basedOn w:val="Normal"/>
    <w:rsid w:val="001D0BB5"/>
    <w:pPr>
      <w:spacing w:before="0" w:after="0"/>
    </w:pPr>
    <w:rPr>
      <w:rFonts w:asciiTheme="majorHAnsi" w:eastAsiaTheme="majorEastAsia" w:hAnsiTheme="majorHAnsi" w:cstheme="majorBidi"/>
      <w:szCs w:val="20"/>
    </w:rPr>
  </w:style>
  <w:style w:type="character" w:customStyle="1" w:styleId="Heading6Char">
    <w:name w:val="Heading 6 Char"/>
    <w:basedOn w:val="DefaultParagraphFont"/>
    <w:link w:val="Heading6"/>
    <w:semiHidden/>
    <w:rsid w:val="001D0BB5"/>
    <w:rPr>
      <w:rFonts w:asciiTheme="majorHAnsi" w:eastAsiaTheme="majorEastAsia" w:hAnsiTheme="majorHAnsi" w:cstheme="majorBidi"/>
      <w:i/>
      <w:iCs/>
      <w:color w:val="243F60" w:themeColor="accent1" w:themeShade="7F"/>
      <w:szCs w:val="24"/>
    </w:rPr>
  </w:style>
  <w:style w:type="character" w:customStyle="1" w:styleId="Heading7Char">
    <w:name w:val="Heading 7 Char"/>
    <w:basedOn w:val="DefaultParagraphFont"/>
    <w:link w:val="Heading7"/>
    <w:semiHidden/>
    <w:rsid w:val="001D0BB5"/>
    <w:rPr>
      <w:rFonts w:asciiTheme="majorHAnsi" w:eastAsiaTheme="majorEastAsia" w:hAnsiTheme="majorHAnsi" w:cstheme="majorBidi"/>
      <w:i/>
      <w:iCs/>
      <w:color w:val="404040" w:themeColor="text1" w:themeTint="BF"/>
      <w:szCs w:val="24"/>
    </w:rPr>
  </w:style>
  <w:style w:type="character" w:customStyle="1" w:styleId="Heading9Char">
    <w:name w:val="Heading 9 Char"/>
    <w:basedOn w:val="DefaultParagraphFont"/>
    <w:link w:val="Heading9"/>
    <w:semiHidden/>
    <w:rsid w:val="001D0BB5"/>
    <w:rPr>
      <w:rFonts w:asciiTheme="majorHAnsi" w:eastAsiaTheme="majorEastAsia" w:hAnsiTheme="majorHAnsi" w:cstheme="majorBidi"/>
      <w:i/>
      <w:iCs/>
      <w:color w:val="404040" w:themeColor="text1" w:themeTint="BF"/>
    </w:rPr>
  </w:style>
  <w:style w:type="paragraph" w:styleId="HTMLAddress">
    <w:name w:val="HTML Address"/>
    <w:basedOn w:val="Normal"/>
    <w:link w:val="HTMLAddressChar"/>
    <w:rsid w:val="001D0BB5"/>
    <w:pPr>
      <w:spacing w:before="0" w:after="0"/>
    </w:pPr>
    <w:rPr>
      <w:i/>
      <w:iCs/>
    </w:rPr>
  </w:style>
  <w:style w:type="character" w:customStyle="1" w:styleId="HTMLAddressChar">
    <w:name w:val="HTML Address Char"/>
    <w:basedOn w:val="DefaultParagraphFont"/>
    <w:link w:val="HTMLAddress"/>
    <w:rsid w:val="001D0BB5"/>
    <w:rPr>
      <w:rFonts w:ascii="Garamond" w:hAnsi="Garamond"/>
      <w:i/>
      <w:iCs/>
      <w:szCs w:val="24"/>
    </w:rPr>
  </w:style>
  <w:style w:type="paragraph" w:styleId="HTMLPreformatted">
    <w:name w:val="HTML Preformatted"/>
    <w:basedOn w:val="Normal"/>
    <w:link w:val="HTMLPreformattedChar"/>
    <w:rsid w:val="001D0BB5"/>
    <w:pPr>
      <w:spacing w:before="0" w:after="0"/>
    </w:pPr>
    <w:rPr>
      <w:rFonts w:ascii="Consolas" w:hAnsi="Consolas"/>
      <w:szCs w:val="20"/>
    </w:rPr>
  </w:style>
  <w:style w:type="character" w:customStyle="1" w:styleId="HTMLPreformattedChar">
    <w:name w:val="HTML Preformatted Char"/>
    <w:basedOn w:val="DefaultParagraphFont"/>
    <w:link w:val="HTMLPreformatted"/>
    <w:rsid w:val="001D0BB5"/>
    <w:rPr>
      <w:rFonts w:ascii="Consolas" w:hAnsi="Consolas"/>
    </w:rPr>
  </w:style>
  <w:style w:type="paragraph" w:styleId="Index1">
    <w:name w:val="index 1"/>
    <w:basedOn w:val="Normal"/>
    <w:next w:val="Normal"/>
    <w:autoRedefine/>
    <w:rsid w:val="001D0BB5"/>
    <w:pPr>
      <w:spacing w:before="0" w:after="0"/>
      <w:ind w:left="200" w:hanging="200"/>
    </w:pPr>
  </w:style>
  <w:style w:type="paragraph" w:styleId="Index2">
    <w:name w:val="index 2"/>
    <w:basedOn w:val="Normal"/>
    <w:next w:val="Normal"/>
    <w:autoRedefine/>
    <w:rsid w:val="001D0BB5"/>
    <w:pPr>
      <w:spacing w:before="0" w:after="0"/>
      <w:ind w:left="400" w:hanging="200"/>
    </w:pPr>
  </w:style>
  <w:style w:type="paragraph" w:styleId="Index3">
    <w:name w:val="index 3"/>
    <w:basedOn w:val="Normal"/>
    <w:next w:val="Normal"/>
    <w:autoRedefine/>
    <w:rsid w:val="001D0BB5"/>
    <w:pPr>
      <w:spacing w:before="0" w:after="0"/>
      <w:ind w:left="600" w:hanging="200"/>
    </w:pPr>
  </w:style>
  <w:style w:type="paragraph" w:styleId="Index4">
    <w:name w:val="index 4"/>
    <w:basedOn w:val="Normal"/>
    <w:next w:val="Normal"/>
    <w:autoRedefine/>
    <w:rsid w:val="001D0BB5"/>
    <w:pPr>
      <w:spacing w:before="0" w:after="0"/>
      <w:ind w:left="800" w:hanging="200"/>
    </w:pPr>
  </w:style>
  <w:style w:type="paragraph" w:styleId="Index5">
    <w:name w:val="index 5"/>
    <w:basedOn w:val="Normal"/>
    <w:next w:val="Normal"/>
    <w:autoRedefine/>
    <w:rsid w:val="001D0BB5"/>
    <w:pPr>
      <w:spacing w:before="0" w:after="0"/>
      <w:ind w:left="1000" w:hanging="200"/>
    </w:pPr>
  </w:style>
  <w:style w:type="paragraph" w:styleId="Index6">
    <w:name w:val="index 6"/>
    <w:basedOn w:val="Normal"/>
    <w:next w:val="Normal"/>
    <w:autoRedefine/>
    <w:rsid w:val="001D0BB5"/>
    <w:pPr>
      <w:spacing w:before="0" w:after="0"/>
      <w:ind w:left="1200" w:hanging="200"/>
    </w:pPr>
  </w:style>
  <w:style w:type="paragraph" w:styleId="Index7">
    <w:name w:val="index 7"/>
    <w:basedOn w:val="Normal"/>
    <w:next w:val="Normal"/>
    <w:autoRedefine/>
    <w:rsid w:val="001D0BB5"/>
    <w:pPr>
      <w:spacing w:before="0" w:after="0"/>
      <w:ind w:left="1400" w:hanging="200"/>
    </w:pPr>
  </w:style>
  <w:style w:type="paragraph" w:styleId="Index8">
    <w:name w:val="index 8"/>
    <w:basedOn w:val="Normal"/>
    <w:next w:val="Normal"/>
    <w:autoRedefine/>
    <w:rsid w:val="001D0BB5"/>
    <w:pPr>
      <w:spacing w:before="0" w:after="0"/>
      <w:ind w:left="1600" w:hanging="200"/>
    </w:pPr>
  </w:style>
  <w:style w:type="paragraph" w:styleId="Index9">
    <w:name w:val="index 9"/>
    <w:basedOn w:val="Normal"/>
    <w:next w:val="Normal"/>
    <w:autoRedefine/>
    <w:rsid w:val="001D0BB5"/>
    <w:pPr>
      <w:spacing w:before="0" w:after="0"/>
      <w:ind w:left="1800" w:hanging="200"/>
    </w:pPr>
  </w:style>
  <w:style w:type="paragraph" w:styleId="IndexHeading">
    <w:name w:val="index heading"/>
    <w:basedOn w:val="Normal"/>
    <w:next w:val="Index1"/>
    <w:rsid w:val="001D0B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D0BB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D0BB5"/>
    <w:rPr>
      <w:rFonts w:ascii="Garamond" w:hAnsi="Garamond"/>
      <w:b/>
      <w:bCs/>
      <w:i/>
      <w:iCs/>
      <w:color w:val="4F81BD" w:themeColor="accent1"/>
      <w:szCs w:val="24"/>
    </w:rPr>
  </w:style>
  <w:style w:type="paragraph" w:styleId="List">
    <w:name w:val="List"/>
    <w:basedOn w:val="Normal"/>
    <w:rsid w:val="001D0BB5"/>
    <w:pPr>
      <w:ind w:left="283" w:hanging="283"/>
      <w:contextualSpacing/>
    </w:pPr>
  </w:style>
  <w:style w:type="paragraph" w:styleId="List2">
    <w:name w:val="List 2"/>
    <w:basedOn w:val="Normal"/>
    <w:rsid w:val="001D0BB5"/>
    <w:pPr>
      <w:ind w:left="566" w:hanging="283"/>
      <w:contextualSpacing/>
    </w:pPr>
  </w:style>
  <w:style w:type="paragraph" w:styleId="List3">
    <w:name w:val="List 3"/>
    <w:basedOn w:val="Normal"/>
    <w:rsid w:val="001D0BB5"/>
    <w:pPr>
      <w:ind w:left="849" w:hanging="283"/>
      <w:contextualSpacing/>
    </w:pPr>
  </w:style>
  <w:style w:type="paragraph" w:styleId="List4">
    <w:name w:val="List 4"/>
    <w:basedOn w:val="Normal"/>
    <w:rsid w:val="001D0BB5"/>
    <w:pPr>
      <w:ind w:left="1132" w:hanging="283"/>
      <w:contextualSpacing/>
    </w:pPr>
  </w:style>
  <w:style w:type="paragraph" w:styleId="List5">
    <w:name w:val="List 5"/>
    <w:basedOn w:val="Normal"/>
    <w:rsid w:val="001D0BB5"/>
    <w:pPr>
      <w:ind w:left="1415" w:hanging="283"/>
      <w:contextualSpacing/>
    </w:pPr>
  </w:style>
  <w:style w:type="paragraph" w:styleId="ListBullet">
    <w:name w:val="List Bullet"/>
    <w:basedOn w:val="Normal"/>
    <w:rsid w:val="001D0BB5"/>
    <w:pPr>
      <w:numPr>
        <w:numId w:val="9"/>
      </w:numPr>
      <w:contextualSpacing/>
    </w:pPr>
  </w:style>
  <w:style w:type="paragraph" w:styleId="ListBullet2">
    <w:name w:val="List Bullet 2"/>
    <w:basedOn w:val="Normal"/>
    <w:rsid w:val="001D0BB5"/>
    <w:pPr>
      <w:numPr>
        <w:numId w:val="11"/>
      </w:numPr>
      <w:contextualSpacing/>
    </w:pPr>
  </w:style>
  <w:style w:type="paragraph" w:styleId="ListBullet3">
    <w:name w:val="List Bullet 3"/>
    <w:basedOn w:val="Normal"/>
    <w:rsid w:val="001D0BB5"/>
    <w:pPr>
      <w:numPr>
        <w:numId w:val="17"/>
      </w:numPr>
      <w:contextualSpacing/>
    </w:pPr>
  </w:style>
  <w:style w:type="paragraph" w:styleId="ListBullet4">
    <w:name w:val="List Bullet 4"/>
    <w:basedOn w:val="Normal"/>
    <w:rsid w:val="001D0BB5"/>
    <w:pPr>
      <w:numPr>
        <w:numId w:val="18"/>
      </w:numPr>
      <w:contextualSpacing/>
    </w:pPr>
  </w:style>
  <w:style w:type="paragraph" w:styleId="ListBullet5">
    <w:name w:val="List Bullet 5"/>
    <w:basedOn w:val="Normal"/>
    <w:rsid w:val="001D0BB5"/>
    <w:pPr>
      <w:numPr>
        <w:numId w:val="19"/>
      </w:numPr>
      <w:contextualSpacing/>
    </w:pPr>
  </w:style>
  <w:style w:type="paragraph" w:styleId="ListContinue">
    <w:name w:val="List Continue"/>
    <w:basedOn w:val="Normal"/>
    <w:rsid w:val="001D0BB5"/>
    <w:pPr>
      <w:spacing w:after="120"/>
      <w:ind w:left="283"/>
      <w:contextualSpacing/>
    </w:pPr>
  </w:style>
  <w:style w:type="paragraph" w:styleId="ListContinue2">
    <w:name w:val="List Continue 2"/>
    <w:basedOn w:val="Normal"/>
    <w:rsid w:val="001D0BB5"/>
    <w:pPr>
      <w:spacing w:after="120"/>
      <w:ind w:left="566"/>
      <w:contextualSpacing/>
    </w:pPr>
  </w:style>
  <w:style w:type="paragraph" w:styleId="ListContinue3">
    <w:name w:val="List Continue 3"/>
    <w:basedOn w:val="Normal"/>
    <w:rsid w:val="001D0BB5"/>
    <w:pPr>
      <w:spacing w:after="120"/>
      <w:ind w:left="849"/>
      <w:contextualSpacing/>
    </w:pPr>
  </w:style>
  <w:style w:type="paragraph" w:styleId="ListContinue4">
    <w:name w:val="List Continue 4"/>
    <w:basedOn w:val="Normal"/>
    <w:rsid w:val="001D0BB5"/>
    <w:pPr>
      <w:spacing w:after="120"/>
      <w:ind w:left="1132"/>
      <w:contextualSpacing/>
    </w:pPr>
  </w:style>
  <w:style w:type="paragraph" w:styleId="ListContinue5">
    <w:name w:val="List Continue 5"/>
    <w:basedOn w:val="Normal"/>
    <w:rsid w:val="001D0BB5"/>
    <w:pPr>
      <w:spacing w:after="120"/>
      <w:ind w:left="1415"/>
      <w:contextualSpacing/>
    </w:pPr>
  </w:style>
  <w:style w:type="paragraph" w:styleId="ListNumber2">
    <w:name w:val="List Number 2"/>
    <w:basedOn w:val="Normal"/>
    <w:rsid w:val="001D0BB5"/>
    <w:pPr>
      <w:numPr>
        <w:numId w:val="15"/>
      </w:numPr>
      <w:contextualSpacing/>
    </w:pPr>
  </w:style>
  <w:style w:type="paragraph" w:styleId="ListNumber3">
    <w:name w:val="List Number 3"/>
    <w:basedOn w:val="Normal"/>
    <w:rsid w:val="001D0BB5"/>
    <w:pPr>
      <w:numPr>
        <w:numId w:val="14"/>
      </w:numPr>
      <w:contextualSpacing/>
    </w:pPr>
  </w:style>
  <w:style w:type="paragraph" w:styleId="ListNumber4">
    <w:name w:val="List Number 4"/>
    <w:basedOn w:val="Normal"/>
    <w:rsid w:val="001D0BB5"/>
    <w:pPr>
      <w:numPr>
        <w:numId w:val="13"/>
      </w:numPr>
      <w:contextualSpacing/>
    </w:pPr>
  </w:style>
  <w:style w:type="paragraph" w:styleId="ListNumber5">
    <w:name w:val="List Number 5"/>
    <w:basedOn w:val="Normal"/>
    <w:rsid w:val="001D0BB5"/>
    <w:pPr>
      <w:numPr>
        <w:numId w:val="12"/>
      </w:numPr>
      <w:contextualSpacing/>
    </w:pPr>
  </w:style>
  <w:style w:type="paragraph" w:styleId="MacroText">
    <w:name w:val="macro"/>
    <w:link w:val="MacroTextChar"/>
    <w:rsid w:val="001D0BB5"/>
    <w:pPr>
      <w:tabs>
        <w:tab w:val="left" w:pos="480"/>
        <w:tab w:val="left" w:pos="960"/>
        <w:tab w:val="left" w:pos="1440"/>
        <w:tab w:val="left" w:pos="1920"/>
        <w:tab w:val="left" w:pos="2400"/>
        <w:tab w:val="left" w:pos="2880"/>
        <w:tab w:val="left" w:pos="3360"/>
        <w:tab w:val="left" w:pos="3840"/>
        <w:tab w:val="left" w:pos="4320"/>
      </w:tabs>
      <w:spacing w:before="100"/>
    </w:pPr>
    <w:rPr>
      <w:rFonts w:ascii="Consolas" w:hAnsi="Consolas"/>
    </w:rPr>
  </w:style>
  <w:style w:type="character" w:customStyle="1" w:styleId="MacroTextChar">
    <w:name w:val="Macro Text Char"/>
    <w:basedOn w:val="DefaultParagraphFont"/>
    <w:link w:val="MacroText"/>
    <w:rsid w:val="001D0BB5"/>
    <w:rPr>
      <w:rFonts w:ascii="Consolas" w:hAnsi="Consolas"/>
    </w:rPr>
  </w:style>
  <w:style w:type="paragraph" w:styleId="MessageHeader">
    <w:name w:val="Message Header"/>
    <w:basedOn w:val="Normal"/>
    <w:link w:val="MessageHeaderChar"/>
    <w:rsid w:val="001D0BB5"/>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1D0BB5"/>
    <w:rPr>
      <w:rFonts w:asciiTheme="majorHAnsi" w:eastAsiaTheme="majorEastAsia" w:hAnsiTheme="majorHAnsi" w:cstheme="majorBidi"/>
      <w:sz w:val="24"/>
      <w:szCs w:val="24"/>
      <w:shd w:val="pct20" w:color="auto" w:fill="auto"/>
    </w:rPr>
  </w:style>
  <w:style w:type="paragraph" w:styleId="NoSpacing">
    <w:name w:val="No Spacing"/>
    <w:uiPriority w:val="1"/>
    <w:qFormat/>
    <w:rsid w:val="001D0BB5"/>
    <w:rPr>
      <w:rFonts w:ascii="Garamond" w:hAnsi="Garamond"/>
      <w:szCs w:val="24"/>
    </w:rPr>
  </w:style>
  <w:style w:type="paragraph" w:styleId="NormalWeb">
    <w:name w:val="Normal (Web)"/>
    <w:basedOn w:val="Normal"/>
    <w:uiPriority w:val="99"/>
    <w:rsid w:val="001D0BB5"/>
    <w:rPr>
      <w:rFonts w:ascii="Times New Roman" w:hAnsi="Times New Roman"/>
      <w:sz w:val="24"/>
    </w:rPr>
  </w:style>
  <w:style w:type="paragraph" w:styleId="NoteHeading">
    <w:name w:val="Note Heading"/>
    <w:basedOn w:val="Normal"/>
    <w:next w:val="Normal"/>
    <w:link w:val="NoteHeadingChar"/>
    <w:rsid w:val="001D0BB5"/>
    <w:pPr>
      <w:spacing w:before="0" w:after="0"/>
    </w:pPr>
  </w:style>
  <w:style w:type="character" w:customStyle="1" w:styleId="NoteHeadingChar">
    <w:name w:val="Note Heading Char"/>
    <w:basedOn w:val="DefaultParagraphFont"/>
    <w:link w:val="NoteHeading"/>
    <w:rsid w:val="001D0BB5"/>
    <w:rPr>
      <w:rFonts w:ascii="Garamond" w:hAnsi="Garamond"/>
      <w:szCs w:val="24"/>
    </w:rPr>
  </w:style>
  <w:style w:type="paragraph" w:styleId="PlainText">
    <w:name w:val="Plain Text"/>
    <w:basedOn w:val="Normal"/>
    <w:link w:val="PlainTextChar"/>
    <w:rsid w:val="001D0BB5"/>
    <w:pPr>
      <w:spacing w:before="0" w:after="0"/>
    </w:pPr>
    <w:rPr>
      <w:rFonts w:ascii="Consolas" w:hAnsi="Consolas"/>
      <w:sz w:val="21"/>
      <w:szCs w:val="21"/>
    </w:rPr>
  </w:style>
  <w:style w:type="character" w:customStyle="1" w:styleId="PlainTextChar">
    <w:name w:val="Plain Text Char"/>
    <w:basedOn w:val="DefaultParagraphFont"/>
    <w:link w:val="PlainText"/>
    <w:rsid w:val="001D0BB5"/>
    <w:rPr>
      <w:rFonts w:ascii="Consolas" w:hAnsi="Consolas"/>
      <w:sz w:val="21"/>
      <w:szCs w:val="21"/>
    </w:rPr>
  </w:style>
  <w:style w:type="paragraph" w:styleId="Quote">
    <w:name w:val="Quote"/>
    <w:basedOn w:val="Normal"/>
    <w:next w:val="Normal"/>
    <w:link w:val="QuoteChar"/>
    <w:uiPriority w:val="29"/>
    <w:qFormat/>
    <w:rsid w:val="001D0BB5"/>
    <w:rPr>
      <w:i/>
      <w:iCs/>
      <w:color w:val="000000" w:themeColor="text1"/>
    </w:rPr>
  </w:style>
  <w:style w:type="character" w:customStyle="1" w:styleId="QuoteChar">
    <w:name w:val="Quote Char"/>
    <w:basedOn w:val="DefaultParagraphFont"/>
    <w:link w:val="Quote"/>
    <w:uiPriority w:val="29"/>
    <w:rsid w:val="001D0BB5"/>
    <w:rPr>
      <w:rFonts w:ascii="Garamond" w:hAnsi="Garamond"/>
      <w:i/>
      <w:iCs/>
      <w:color w:val="000000" w:themeColor="text1"/>
      <w:szCs w:val="24"/>
    </w:rPr>
  </w:style>
  <w:style w:type="paragraph" w:styleId="Salutation">
    <w:name w:val="Salutation"/>
    <w:basedOn w:val="Normal"/>
    <w:next w:val="Normal"/>
    <w:link w:val="SalutationChar"/>
    <w:rsid w:val="001D0BB5"/>
  </w:style>
  <w:style w:type="character" w:customStyle="1" w:styleId="SalutationChar">
    <w:name w:val="Salutation Char"/>
    <w:basedOn w:val="DefaultParagraphFont"/>
    <w:link w:val="Salutation"/>
    <w:rsid w:val="001D0BB5"/>
    <w:rPr>
      <w:rFonts w:ascii="Garamond" w:hAnsi="Garamond"/>
      <w:szCs w:val="24"/>
    </w:rPr>
  </w:style>
  <w:style w:type="paragraph" w:styleId="Signature">
    <w:name w:val="Signature"/>
    <w:basedOn w:val="Normal"/>
    <w:link w:val="SignatureChar"/>
    <w:rsid w:val="001D0BB5"/>
    <w:pPr>
      <w:spacing w:before="0" w:after="0"/>
      <w:ind w:left="4252"/>
    </w:pPr>
  </w:style>
  <w:style w:type="character" w:customStyle="1" w:styleId="SignatureChar">
    <w:name w:val="Signature Char"/>
    <w:basedOn w:val="DefaultParagraphFont"/>
    <w:link w:val="Signature"/>
    <w:rsid w:val="001D0BB5"/>
    <w:rPr>
      <w:rFonts w:ascii="Garamond" w:hAnsi="Garamond"/>
      <w:szCs w:val="24"/>
    </w:rPr>
  </w:style>
  <w:style w:type="paragraph" w:styleId="Subtitle">
    <w:name w:val="Subtitle"/>
    <w:basedOn w:val="Normal"/>
    <w:next w:val="Normal"/>
    <w:link w:val="SubtitleChar"/>
    <w:qFormat/>
    <w:rsid w:val="001D0BB5"/>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1D0BB5"/>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rsid w:val="001D0BB5"/>
    <w:pPr>
      <w:spacing w:after="0"/>
      <w:ind w:left="200" w:hanging="200"/>
    </w:pPr>
  </w:style>
  <w:style w:type="paragraph" w:styleId="TableofFigures">
    <w:name w:val="table of figures"/>
    <w:basedOn w:val="Normal"/>
    <w:next w:val="Normal"/>
    <w:rsid w:val="001D0BB5"/>
    <w:pPr>
      <w:spacing w:after="0"/>
    </w:pPr>
  </w:style>
  <w:style w:type="paragraph" w:styleId="Title">
    <w:name w:val="Title"/>
    <w:basedOn w:val="Normal"/>
    <w:next w:val="Normal"/>
    <w:link w:val="TitleChar"/>
    <w:qFormat/>
    <w:rsid w:val="001D0BB5"/>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1D0BB5"/>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rsid w:val="001D0BB5"/>
    <w:pPr>
      <w:spacing w:before="120"/>
    </w:pPr>
    <w:rPr>
      <w:rFonts w:asciiTheme="majorHAnsi" w:eastAsiaTheme="majorEastAsia" w:hAnsiTheme="majorHAnsi" w:cstheme="majorBidi"/>
      <w:b/>
      <w:bCs/>
      <w:sz w:val="24"/>
    </w:rPr>
  </w:style>
  <w:style w:type="paragraph" w:styleId="TOC5">
    <w:name w:val="toc 5"/>
    <w:basedOn w:val="Normal"/>
    <w:next w:val="Normal"/>
    <w:autoRedefine/>
    <w:rsid w:val="001D0BB5"/>
    <w:pPr>
      <w:ind w:left="800"/>
    </w:pPr>
  </w:style>
  <w:style w:type="paragraph" w:styleId="TOC6">
    <w:name w:val="toc 6"/>
    <w:basedOn w:val="Normal"/>
    <w:next w:val="Normal"/>
    <w:autoRedefine/>
    <w:rsid w:val="001D0BB5"/>
    <w:pPr>
      <w:ind w:left="1000"/>
    </w:pPr>
  </w:style>
  <w:style w:type="paragraph" w:styleId="TOC7">
    <w:name w:val="toc 7"/>
    <w:basedOn w:val="Normal"/>
    <w:next w:val="Normal"/>
    <w:autoRedefine/>
    <w:rsid w:val="001D0BB5"/>
    <w:pPr>
      <w:ind w:left="1200"/>
    </w:pPr>
  </w:style>
  <w:style w:type="paragraph" w:styleId="TOC8">
    <w:name w:val="toc 8"/>
    <w:basedOn w:val="Normal"/>
    <w:next w:val="Normal"/>
    <w:autoRedefine/>
    <w:rsid w:val="001D0BB5"/>
    <w:pPr>
      <w:ind w:left="1400"/>
    </w:pPr>
  </w:style>
  <w:style w:type="paragraph" w:styleId="TOCHeading">
    <w:name w:val="TOC Heading"/>
    <w:basedOn w:val="Heading1"/>
    <w:next w:val="Normal"/>
    <w:uiPriority w:val="39"/>
    <w:semiHidden/>
    <w:unhideWhenUsed/>
    <w:qFormat/>
    <w:rsid w:val="001D0BB5"/>
    <w:pPr>
      <w:keepLines/>
      <w:tabs>
        <w:tab w:val="clear" w:pos="5180"/>
      </w:tabs>
      <w:spacing w:before="480" w:after="0"/>
      <w:outlineLvl w:val="9"/>
    </w:pPr>
    <w:rPr>
      <w:rFonts w:asciiTheme="majorHAnsi" w:eastAsiaTheme="majorEastAsia" w:hAnsiTheme="majorHAnsi" w:cstheme="majorBidi"/>
      <w:bCs/>
      <w:color w:val="365F91" w:themeColor="accent1" w:themeShade="BF"/>
      <w:sz w:val="28"/>
      <w:szCs w:val="28"/>
    </w:rPr>
  </w:style>
  <w:style w:type="character" w:customStyle="1" w:styleId="FooterChar">
    <w:name w:val="Footer Char"/>
    <w:basedOn w:val="DefaultParagraphFont"/>
    <w:link w:val="Footer"/>
    <w:rsid w:val="00DB4F10"/>
    <w:rPr>
      <w:rFonts w:ascii="Calibri" w:hAnsi="Calibri"/>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E0827"/>
    <w:pPr>
      <w:spacing w:before="100" w:after="100"/>
    </w:pPr>
    <w:rPr>
      <w:rFonts w:ascii="Garamond" w:hAnsi="Garamond"/>
      <w:szCs w:val="24"/>
    </w:rPr>
  </w:style>
  <w:style w:type="paragraph" w:styleId="Heading1">
    <w:name w:val="heading 1"/>
    <w:basedOn w:val="Normal"/>
    <w:next w:val="Normal"/>
    <w:link w:val="Heading1Char"/>
    <w:qFormat/>
    <w:rsid w:val="00C1674E"/>
    <w:pPr>
      <w:keepNext/>
      <w:tabs>
        <w:tab w:val="left" w:pos="5180"/>
      </w:tabs>
      <w:outlineLvl w:val="0"/>
    </w:pPr>
    <w:rPr>
      <w:rFonts w:ascii="Calibri" w:hAnsi="Calibri"/>
      <w:b/>
      <w:color w:val="4C4C4C"/>
      <w:sz w:val="48"/>
      <w:szCs w:val="48"/>
    </w:rPr>
  </w:style>
  <w:style w:type="paragraph" w:styleId="Heading2">
    <w:name w:val="heading 2"/>
    <w:basedOn w:val="Heading1"/>
    <w:next w:val="Normal"/>
    <w:link w:val="Heading2Char"/>
    <w:qFormat/>
    <w:rsid w:val="00F13C85"/>
    <w:pPr>
      <w:outlineLvl w:val="1"/>
    </w:pPr>
    <w:rPr>
      <w:color w:val="404040"/>
      <w:sz w:val="28"/>
      <w:szCs w:val="28"/>
    </w:rPr>
  </w:style>
  <w:style w:type="paragraph" w:styleId="Heading3">
    <w:name w:val="heading 3"/>
    <w:basedOn w:val="Heading2"/>
    <w:next w:val="Normal"/>
    <w:link w:val="Heading3Char"/>
    <w:qFormat/>
    <w:rsid w:val="00F13C85"/>
    <w:pPr>
      <w:outlineLvl w:val="2"/>
    </w:pPr>
    <w:rPr>
      <w:rFonts w:cs="Arial"/>
      <w:bCs/>
      <w:color w:val="4F4F4F"/>
      <w:sz w:val="26"/>
      <w:szCs w:val="26"/>
    </w:rPr>
  </w:style>
  <w:style w:type="paragraph" w:styleId="Heading4">
    <w:name w:val="heading 4"/>
    <w:basedOn w:val="Heading3"/>
    <w:next w:val="Normal"/>
    <w:link w:val="Heading4Char"/>
    <w:qFormat/>
    <w:rsid w:val="00A078DD"/>
    <w:pPr>
      <w:outlineLvl w:val="3"/>
    </w:pPr>
    <w:rPr>
      <w:bCs w:val="0"/>
      <w:color w:val="4D4D4D"/>
      <w:sz w:val="20"/>
      <w:szCs w:val="20"/>
    </w:rPr>
  </w:style>
  <w:style w:type="paragraph" w:styleId="Heading5">
    <w:name w:val="heading 5"/>
    <w:basedOn w:val="Heading4"/>
    <w:next w:val="Normal"/>
    <w:qFormat/>
    <w:rsid w:val="00DA0BDF"/>
    <w:pPr>
      <w:outlineLvl w:val="4"/>
    </w:pPr>
    <w:rPr>
      <w:b w:val="0"/>
      <w:i/>
    </w:rPr>
  </w:style>
  <w:style w:type="paragraph" w:styleId="Heading6">
    <w:name w:val="heading 6"/>
    <w:basedOn w:val="Normal"/>
    <w:next w:val="Normal"/>
    <w:link w:val="Heading6Char"/>
    <w:semiHidden/>
    <w:unhideWhenUsed/>
    <w:qFormat/>
    <w:rsid w:val="001D0BB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0BB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4B56DA"/>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D0BB5"/>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72E28"/>
    <w:rPr>
      <w:rFonts w:ascii="Calibri" w:hAnsi="Calibri"/>
      <w:b/>
      <w:color w:val="4C4C4C"/>
      <w:sz w:val="48"/>
      <w:szCs w:val="48"/>
      <w:lang w:val="en-AU" w:eastAsia="en-AU" w:bidi="ar-SA"/>
    </w:rPr>
  </w:style>
  <w:style w:type="character" w:customStyle="1" w:styleId="Heading2Char">
    <w:name w:val="Heading 2 Char"/>
    <w:link w:val="Heading2"/>
    <w:locked/>
    <w:rsid w:val="00FF0A94"/>
    <w:rPr>
      <w:rFonts w:ascii="Calibri" w:hAnsi="Calibri"/>
      <w:b/>
      <w:color w:val="404040"/>
      <w:sz w:val="28"/>
      <w:szCs w:val="28"/>
      <w:lang w:val="en-AU" w:eastAsia="en-AU" w:bidi="ar-SA"/>
    </w:rPr>
  </w:style>
  <w:style w:type="character" w:customStyle="1" w:styleId="Heading3Char">
    <w:name w:val="Heading 3 Char"/>
    <w:link w:val="Heading3"/>
    <w:locked/>
    <w:rsid w:val="00A84070"/>
    <w:rPr>
      <w:rFonts w:ascii="Calibri" w:hAnsi="Calibri" w:cs="Arial"/>
      <w:b/>
      <w:bCs/>
      <w:color w:val="4F4F4F"/>
      <w:sz w:val="26"/>
      <w:szCs w:val="26"/>
      <w:lang w:val="en-AU" w:eastAsia="en-AU" w:bidi="ar-SA"/>
    </w:rPr>
  </w:style>
  <w:style w:type="paragraph" w:customStyle="1" w:styleId="Bullet">
    <w:name w:val="Bullet"/>
    <w:basedOn w:val="Normal"/>
    <w:link w:val="BulletChar"/>
    <w:qFormat/>
    <w:rsid w:val="00C1674E"/>
    <w:pPr>
      <w:numPr>
        <w:numId w:val="1"/>
      </w:numPr>
      <w:tabs>
        <w:tab w:val="clear" w:pos="502"/>
        <w:tab w:val="num" w:pos="360"/>
      </w:tabs>
      <w:ind w:left="360"/>
    </w:pPr>
  </w:style>
  <w:style w:type="character" w:customStyle="1" w:styleId="BulletChar">
    <w:name w:val="Bullet Char"/>
    <w:link w:val="Bullet"/>
    <w:rsid w:val="00C941B6"/>
    <w:rPr>
      <w:rFonts w:ascii="Garamond" w:hAnsi="Garamond"/>
      <w:szCs w:val="24"/>
    </w:rPr>
  </w:style>
  <w:style w:type="paragraph" w:customStyle="1" w:styleId="Dash">
    <w:name w:val="Dash"/>
    <w:basedOn w:val="Normal"/>
    <w:link w:val="DashChar"/>
    <w:rsid w:val="00C1674E"/>
    <w:pPr>
      <w:numPr>
        <w:ilvl w:val="1"/>
        <w:numId w:val="1"/>
      </w:numPr>
    </w:pPr>
  </w:style>
  <w:style w:type="character" w:customStyle="1" w:styleId="DashChar">
    <w:name w:val="Dash Char"/>
    <w:link w:val="Dash"/>
    <w:rsid w:val="00CF49EC"/>
    <w:rPr>
      <w:rFonts w:ascii="Garamond" w:hAnsi="Garamond"/>
      <w:szCs w:val="24"/>
    </w:rPr>
  </w:style>
  <w:style w:type="paragraph" w:customStyle="1" w:styleId="Heading1Fin">
    <w:name w:val="Heading 1 Fin"/>
    <w:basedOn w:val="Heading1"/>
    <w:link w:val="Heading1FinChar"/>
    <w:rsid w:val="00F13C85"/>
  </w:style>
  <w:style w:type="character" w:customStyle="1" w:styleId="Heading1FinChar">
    <w:name w:val="Heading 1 Fin Char"/>
    <w:basedOn w:val="Heading1Char"/>
    <w:link w:val="Heading1Fin"/>
    <w:rsid w:val="00672E28"/>
    <w:rPr>
      <w:rFonts w:ascii="Calibri" w:hAnsi="Calibri"/>
      <w:b/>
      <w:color w:val="4C4C4C"/>
      <w:sz w:val="48"/>
      <w:szCs w:val="48"/>
      <w:lang w:val="en-AU" w:eastAsia="en-AU" w:bidi="ar-SA"/>
    </w:rPr>
  </w:style>
  <w:style w:type="paragraph" w:customStyle="1" w:styleId="Heading2Notes">
    <w:name w:val="Heading 2 Notes"/>
    <w:basedOn w:val="Heading2"/>
    <w:rsid w:val="00A05E4F"/>
    <w:pPr>
      <w:ind w:left="1080" w:hanging="1080"/>
    </w:pPr>
  </w:style>
  <w:style w:type="paragraph" w:customStyle="1" w:styleId="Heading2NotesContinued">
    <w:name w:val="Heading 2 Notes Continued"/>
    <w:basedOn w:val="Heading2Notes"/>
    <w:rsid w:val="00F13C85"/>
  </w:style>
  <w:style w:type="paragraph" w:styleId="ListNumber">
    <w:name w:val="List Number"/>
    <w:basedOn w:val="Normal"/>
    <w:rsid w:val="00F13C85"/>
    <w:pPr>
      <w:numPr>
        <w:numId w:val="2"/>
      </w:numPr>
      <w:spacing w:before="20" w:after="60"/>
    </w:pPr>
  </w:style>
  <w:style w:type="paragraph" w:styleId="BalloonText">
    <w:name w:val="Balloon Text"/>
    <w:basedOn w:val="Normal"/>
    <w:link w:val="BalloonTextChar"/>
    <w:rsid w:val="00D462C6"/>
    <w:pPr>
      <w:spacing w:before="0" w:after="0"/>
    </w:pPr>
    <w:rPr>
      <w:rFonts w:ascii="Tahoma" w:hAnsi="Tahoma" w:cs="Tahoma"/>
      <w:sz w:val="16"/>
      <w:szCs w:val="16"/>
    </w:rPr>
  </w:style>
  <w:style w:type="paragraph" w:customStyle="1" w:styleId="TableText">
    <w:name w:val="Table Text"/>
    <w:basedOn w:val="Normal"/>
    <w:link w:val="TableTextChar"/>
    <w:qFormat/>
    <w:rsid w:val="00251300"/>
    <w:pPr>
      <w:spacing w:before="30" w:after="30"/>
    </w:pPr>
    <w:rPr>
      <w:rFonts w:ascii="Calibri" w:hAnsi="Calibri"/>
      <w:color w:val="4D4D4D"/>
      <w:sz w:val="18"/>
    </w:rPr>
  </w:style>
  <w:style w:type="paragraph" w:styleId="Footer">
    <w:name w:val="footer"/>
    <w:basedOn w:val="Normal"/>
    <w:link w:val="FooterChar"/>
    <w:rsid w:val="00F13C85"/>
    <w:pPr>
      <w:tabs>
        <w:tab w:val="center" w:pos="4153"/>
        <w:tab w:val="right" w:pos="8306"/>
      </w:tabs>
      <w:jc w:val="right"/>
    </w:pPr>
    <w:rPr>
      <w:rFonts w:ascii="Calibri" w:hAnsi="Calibri"/>
      <w:sz w:val="16"/>
      <w:szCs w:val="16"/>
    </w:rPr>
  </w:style>
  <w:style w:type="paragraph" w:customStyle="1" w:styleId="FooterEven">
    <w:name w:val="Footer Even"/>
    <w:basedOn w:val="Footer"/>
    <w:rsid w:val="00F13C85"/>
    <w:pPr>
      <w:jc w:val="left"/>
    </w:pPr>
  </w:style>
  <w:style w:type="paragraph" w:styleId="NormalIndent">
    <w:name w:val="Normal Indent"/>
    <w:basedOn w:val="Normal"/>
    <w:rsid w:val="00F13C85"/>
    <w:pPr>
      <w:ind w:left="360"/>
    </w:pPr>
  </w:style>
  <w:style w:type="paragraph" w:customStyle="1" w:styleId="Notes">
    <w:name w:val="Notes"/>
    <w:basedOn w:val="Normal"/>
    <w:rsid w:val="00F13C85"/>
    <w:pPr>
      <w:spacing w:before="60" w:after="60"/>
    </w:pPr>
    <w:rPr>
      <w:rFonts w:ascii="Calibri" w:hAnsi="Calibri" w:cs="AGaramondPro-Regular"/>
      <w:color w:val="4A4A4A"/>
      <w:sz w:val="16"/>
      <w:szCs w:val="18"/>
    </w:rPr>
  </w:style>
  <w:style w:type="character" w:styleId="PageNumber">
    <w:name w:val="page number"/>
    <w:rsid w:val="00F13C85"/>
    <w:rPr>
      <w:rFonts w:ascii="Calibri" w:hAnsi="Calibri"/>
      <w:b/>
      <w:color w:val="4C4C4C"/>
      <w:sz w:val="28"/>
    </w:rPr>
  </w:style>
  <w:style w:type="paragraph" w:customStyle="1" w:styleId="Spacer">
    <w:name w:val="Spacer"/>
    <w:basedOn w:val="Normal"/>
    <w:qFormat/>
    <w:rsid w:val="00F13C85"/>
    <w:pPr>
      <w:spacing w:before="0" w:after="0" w:line="120" w:lineRule="atLeast"/>
    </w:pPr>
    <w:rPr>
      <w:rFonts w:ascii="Calibri" w:hAnsi="Calibri" w:cs="Calibri"/>
      <w:sz w:val="12"/>
      <w:szCs w:val="22"/>
    </w:rPr>
  </w:style>
  <w:style w:type="paragraph" w:customStyle="1" w:styleId="TableBullet">
    <w:name w:val="Table Bullet"/>
    <w:basedOn w:val="TableText"/>
    <w:qFormat/>
    <w:rsid w:val="001263A5"/>
    <w:pPr>
      <w:numPr>
        <w:numId w:val="3"/>
      </w:numPr>
    </w:pPr>
  </w:style>
  <w:style w:type="paragraph" w:customStyle="1" w:styleId="TableTextCentred">
    <w:name w:val="Table Text Centred"/>
    <w:basedOn w:val="TableText"/>
    <w:rsid w:val="00A40FE2"/>
    <w:pPr>
      <w:jc w:val="center"/>
    </w:pPr>
  </w:style>
  <w:style w:type="paragraph" w:customStyle="1" w:styleId="TableTextHeadingLeft">
    <w:name w:val="Table Text Heading Left"/>
    <w:basedOn w:val="TableTextCentred"/>
    <w:rsid w:val="00251300"/>
    <w:pPr>
      <w:jc w:val="left"/>
    </w:pPr>
    <w:rPr>
      <w:b/>
      <w:sz w:val="19"/>
    </w:rPr>
  </w:style>
  <w:style w:type="paragraph" w:customStyle="1" w:styleId="TableTextHeadingRight">
    <w:name w:val="Table Text Heading Right"/>
    <w:basedOn w:val="TableTextHeadingLeft"/>
    <w:rsid w:val="00A40FE2"/>
    <w:pPr>
      <w:jc w:val="right"/>
    </w:pPr>
  </w:style>
  <w:style w:type="paragraph" w:customStyle="1" w:styleId="TableTextHeadingCentre">
    <w:name w:val="Table Text Heading Centre"/>
    <w:basedOn w:val="TableTextHeadingLeft"/>
    <w:rsid w:val="00A40FE2"/>
    <w:pPr>
      <w:jc w:val="center"/>
    </w:pPr>
  </w:style>
  <w:style w:type="paragraph" w:styleId="TOC1">
    <w:name w:val="toc 1"/>
    <w:basedOn w:val="Normal"/>
    <w:next w:val="Normal"/>
    <w:uiPriority w:val="39"/>
    <w:rsid w:val="00E92FE7"/>
    <w:pPr>
      <w:tabs>
        <w:tab w:val="right" w:pos="8460"/>
      </w:tabs>
    </w:pPr>
    <w:rPr>
      <w:rFonts w:ascii="Calibri" w:hAnsi="Calibri"/>
      <w:b/>
      <w:noProof/>
      <w:color w:val="4A4A4A"/>
      <w:sz w:val="22"/>
      <w:szCs w:val="20"/>
    </w:rPr>
  </w:style>
  <w:style w:type="paragraph" w:styleId="TOC2">
    <w:name w:val="toc 2"/>
    <w:basedOn w:val="TOC1"/>
    <w:next w:val="Normal"/>
    <w:uiPriority w:val="39"/>
    <w:rsid w:val="00040EF0"/>
    <w:pPr>
      <w:tabs>
        <w:tab w:val="left" w:pos="1540"/>
      </w:tabs>
      <w:spacing w:before="50" w:after="50"/>
      <w:ind w:left="1530" w:right="2495" w:hanging="1170"/>
    </w:pPr>
    <w:rPr>
      <w:b w:val="0"/>
      <w:sz w:val="20"/>
    </w:rPr>
  </w:style>
  <w:style w:type="character" w:styleId="Hyperlink">
    <w:name w:val="Hyperlink"/>
    <w:uiPriority w:val="99"/>
    <w:rsid w:val="00320CF2"/>
    <w:rPr>
      <w:color w:val="404040"/>
      <w:u w:val="none"/>
    </w:rPr>
  </w:style>
  <w:style w:type="character" w:customStyle="1" w:styleId="BalloonTextChar">
    <w:name w:val="Balloon Text Char"/>
    <w:basedOn w:val="DefaultParagraphFont"/>
    <w:link w:val="BalloonText"/>
    <w:rsid w:val="00D462C6"/>
    <w:rPr>
      <w:rFonts w:ascii="Tahoma" w:hAnsi="Tahoma" w:cs="Tahoma"/>
      <w:sz w:val="16"/>
      <w:szCs w:val="16"/>
    </w:rPr>
  </w:style>
  <w:style w:type="paragraph" w:customStyle="1" w:styleId="PageNumberLeft">
    <w:name w:val="Page Number Left"/>
    <w:basedOn w:val="Normal"/>
    <w:rsid w:val="00F610CA"/>
    <w:pPr>
      <w:tabs>
        <w:tab w:val="center" w:pos="4153"/>
        <w:tab w:val="right" w:pos="8306"/>
      </w:tabs>
    </w:pPr>
    <w:rPr>
      <w:rFonts w:ascii="Calibri" w:hAnsi="Calibri"/>
      <w:sz w:val="16"/>
      <w:szCs w:val="16"/>
    </w:rPr>
  </w:style>
  <w:style w:type="paragraph" w:customStyle="1" w:styleId="TableTextLeft">
    <w:name w:val="Table Text Left"/>
    <w:basedOn w:val="Normal"/>
    <w:rsid w:val="00251300"/>
    <w:pPr>
      <w:autoSpaceDE w:val="0"/>
      <w:autoSpaceDN w:val="0"/>
      <w:adjustRightInd w:val="0"/>
      <w:spacing w:before="30" w:after="30"/>
    </w:pPr>
    <w:rPr>
      <w:rFonts w:ascii="Calibri" w:hAnsi="Calibri" w:cs="ZurichBT-RomanCondensed"/>
      <w:iCs/>
      <w:color w:val="4D4D4D"/>
      <w:szCs w:val="20"/>
    </w:rPr>
  </w:style>
  <w:style w:type="paragraph" w:customStyle="1" w:styleId="TableTextRight">
    <w:name w:val="Table Text Right"/>
    <w:basedOn w:val="Normal"/>
    <w:qFormat/>
    <w:rsid w:val="00CA02BA"/>
    <w:pPr>
      <w:spacing w:before="30" w:after="30"/>
      <w:jc w:val="right"/>
    </w:pPr>
    <w:rPr>
      <w:rFonts w:ascii="Calibri" w:hAnsi="Calibri"/>
      <w:color w:val="4D4D4D"/>
      <w:sz w:val="18"/>
      <w:szCs w:val="18"/>
    </w:rPr>
  </w:style>
  <w:style w:type="paragraph" w:customStyle="1" w:styleId="TableTextIndent">
    <w:name w:val="Table Text Indent"/>
    <w:basedOn w:val="TableText"/>
    <w:rsid w:val="00251300"/>
    <w:pPr>
      <w:ind w:left="288"/>
    </w:pPr>
  </w:style>
  <w:style w:type="paragraph" w:customStyle="1" w:styleId="PageNumberEven">
    <w:name w:val="Page Number Even"/>
    <w:basedOn w:val="Footer"/>
    <w:rsid w:val="00724037"/>
  </w:style>
  <w:style w:type="table" w:styleId="LightShading">
    <w:name w:val="Light Shading"/>
    <w:basedOn w:val="TableNormal"/>
    <w:rsid w:val="006D1447"/>
    <w:pPr>
      <w:spacing w:before="30" w:after="30"/>
    </w:pPr>
    <w:rPr>
      <w:rFonts w:ascii="Calibri" w:hAnsi="Calibri"/>
      <w:color w:val="4A4A4A"/>
      <w:sz w:val="18"/>
    </w:rPr>
    <w:tblPr>
      <w:tblStyleRowBandSize w:val="1"/>
      <w:tblStyleColBandSize w:val="1"/>
    </w:tblPr>
    <w:trPr>
      <w:cantSplit/>
    </w:trPr>
    <w:tcPr>
      <w:shd w:val="clear" w:color="auto" w:fill="auto"/>
    </w:tcPr>
    <w:tblStylePr w:type="firstRow">
      <w:pPr>
        <w:spacing w:before="0" w:after="0" w:line="240" w:lineRule="auto"/>
        <w:jc w:val="right"/>
      </w:pPr>
      <w:rPr>
        <w:rFonts w:ascii="Calibri" w:hAnsi="Calibri"/>
        <w:b/>
        <w:bCs/>
        <w:sz w:val="20"/>
      </w:rPr>
      <w:tblPr/>
      <w:tcPr>
        <w:tcBorders>
          <w:top w:val="nil"/>
          <w:left w:val="nil"/>
          <w:bottom w:val="nil"/>
          <w:right w:val="nil"/>
          <w:insideH w:val="nil"/>
          <w:insideV w:val="nil"/>
          <w:tl2br w:val="nil"/>
          <w:tr2bl w:val="nil"/>
        </w:tcBorders>
      </w:tcPr>
    </w:tblStylePr>
    <w:tblStylePr w:type="lastRow">
      <w:pPr>
        <w:spacing w:before="0" w:after="0" w:line="240" w:lineRule="auto"/>
        <w:jc w:val="right"/>
      </w:pPr>
      <w:rPr>
        <w:rFonts w:ascii="Calibri" w:hAnsi="Calibri"/>
        <w:b/>
        <w:bCs/>
        <w:color w:val="4A4A4A"/>
      </w:rPr>
      <w:tblPr/>
      <w:tcPr>
        <w:tcBorders>
          <w:top w:val="nil"/>
          <w:left w:val="nil"/>
          <w:bottom w:val="nil"/>
          <w:right w:val="nil"/>
          <w:insideH w:val="nil"/>
          <w:insideV w:val="nil"/>
          <w:tl2br w:val="nil"/>
          <w:tr2bl w:val="nil"/>
        </w:tcBorders>
      </w:tcPr>
    </w:tblStylePr>
    <w:tblStylePr w:type="firstCol">
      <w:pPr>
        <w:jc w:val="left"/>
      </w:pPr>
      <w:rPr>
        <w:rFonts w:ascii="Calibri" w:hAnsi="Calibri"/>
        <w:b/>
        <w:bCs/>
        <w:color w:val="4A4A4A"/>
        <w:sz w:val="20"/>
      </w:rPr>
      <w:tblPr/>
      <w:tcPr>
        <w:tcBorders>
          <w:top w:val="nil"/>
          <w:left w:val="nil"/>
          <w:bottom w:val="nil"/>
          <w:right w:val="nil"/>
          <w:insideH w:val="nil"/>
          <w:insideV w:val="nil"/>
          <w:tl2br w:val="nil"/>
          <w:tr2bl w:val="nil"/>
        </w:tcBorders>
      </w:tcPr>
    </w:tblStylePr>
    <w:tblStylePr w:type="lastCol">
      <w:pPr>
        <w:jc w:val="right"/>
      </w:pPr>
      <w:rPr>
        <w:rFonts w:ascii="Calibri" w:hAnsi="Calibri"/>
        <w:b/>
        <w:bCs/>
        <w:color w:val="4A4A4A"/>
      </w:rPr>
      <w:tblPr/>
      <w:tcPr>
        <w:tcBorders>
          <w:top w:val="nil"/>
          <w:left w:val="nil"/>
          <w:bottom w:val="nil"/>
          <w:right w:val="nil"/>
          <w:insideH w:val="nil"/>
          <w:insideV w:val="nil"/>
          <w:tl2br w:val="nil"/>
          <w:tr2bl w:val="nil"/>
        </w:tcBorders>
      </w:tcPr>
    </w:tblStylePr>
    <w:tblStylePr w:type="band1Vert">
      <w:rPr>
        <w:rFonts w:ascii="Calibri" w:hAnsi="Calibri"/>
      </w:rPr>
      <w:tblPr/>
      <w:tcPr>
        <w:tcBorders>
          <w:top w:val="nil"/>
          <w:left w:val="nil"/>
          <w:bottom w:val="nil"/>
          <w:right w:val="nil"/>
          <w:insideH w:val="nil"/>
          <w:insideV w:val="nil"/>
          <w:tl2br w:val="nil"/>
          <w:tr2bl w:val="nil"/>
        </w:tcBorders>
        <w:shd w:val="clear" w:color="auto" w:fill="E0E0E0"/>
      </w:tcPr>
    </w:tblStylePr>
    <w:tblStylePr w:type="band2Vert">
      <w:rPr>
        <w:rFonts w:ascii="Calibri" w:hAnsi="Calibri"/>
      </w:rPr>
      <w:tblPr/>
      <w:tcPr>
        <w:tcBorders>
          <w:top w:val="nil"/>
          <w:left w:val="nil"/>
          <w:bottom w:val="nil"/>
          <w:right w:val="nil"/>
          <w:insideH w:val="nil"/>
          <w:insideV w:val="nil"/>
          <w:tl2br w:val="nil"/>
          <w:tr2bl w:val="nil"/>
        </w:tcBorders>
        <w:shd w:val="clear" w:color="auto" w:fill="auto"/>
      </w:tcPr>
    </w:tblStylePr>
    <w:tblStylePr w:type="band1Horz">
      <w:pPr>
        <w:jc w:val="right"/>
      </w:pPr>
      <w:rPr>
        <w:rFonts w:ascii="Calibri" w:hAnsi="Calibri"/>
        <w:color w:val="4A4A4A"/>
      </w:rPr>
    </w:tblStylePr>
    <w:tblStylePr w:type="band2Horz">
      <w:pPr>
        <w:jc w:val="right"/>
      </w:pPr>
      <w:rPr>
        <w:rFonts w:ascii="Calibri" w:hAnsi="Calibri"/>
      </w:rPr>
    </w:tblStylePr>
    <w:tblStylePr w:type="neCell">
      <w:rPr>
        <w:rFonts w:ascii="Calibri" w:hAnsi="Calibri"/>
      </w:rPr>
    </w:tblStylePr>
    <w:tblStylePr w:type="nwCell">
      <w:rPr>
        <w:rFonts w:ascii="Calibri" w:hAnsi="Calibri"/>
      </w:rPr>
    </w:tblStylePr>
    <w:tblStylePr w:type="seCell">
      <w:rPr>
        <w:rFonts w:ascii="Calibri" w:hAnsi="Calibri"/>
      </w:rPr>
    </w:tblStylePr>
    <w:tblStylePr w:type="swCell">
      <w:pPr>
        <w:jc w:val="left"/>
      </w:pPr>
      <w:rPr>
        <w:rFonts w:ascii="Calibri" w:hAnsi="Calibri"/>
      </w:rPr>
    </w:tblStylePr>
  </w:style>
  <w:style w:type="table" w:styleId="TableGrid">
    <w:name w:val="Table Grid"/>
    <w:basedOn w:val="TableNormal"/>
    <w:rsid w:val="00CF49EC"/>
    <w:rPr>
      <w:rFonts w:ascii="Calibri" w:hAnsi="Calibri"/>
    </w:rPr>
    <w:tblPr/>
  </w:style>
  <w:style w:type="paragraph" w:customStyle="1" w:styleId="TableTextHanging">
    <w:name w:val="Table Text Hanging"/>
    <w:basedOn w:val="Normal"/>
    <w:rsid w:val="00CF49EC"/>
    <w:pPr>
      <w:spacing w:before="30" w:after="30"/>
      <w:ind w:left="288" w:hanging="288"/>
    </w:pPr>
    <w:rPr>
      <w:rFonts w:ascii="Calibri" w:hAnsi="Calibri"/>
      <w:color w:val="4D4D4D"/>
      <w:sz w:val="18"/>
      <w:szCs w:val="18"/>
    </w:rPr>
  </w:style>
  <w:style w:type="character" w:styleId="FootnoteReference">
    <w:name w:val="footnote reference"/>
    <w:semiHidden/>
    <w:rsid w:val="00BA6AFF"/>
    <w:rPr>
      <w:rFonts w:ascii="Calibri" w:hAnsi="Calibri"/>
      <w:sz w:val="20"/>
      <w:vertAlign w:val="superscript"/>
    </w:rPr>
  </w:style>
  <w:style w:type="paragraph" w:customStyle="1" w:styleId="TableTextHangingIndent">
    <w:name w:val="Table Text Hanging Indent"/>
    <w:basedOn w:val="TableTextHanging"/>
    <w:rsid w:val="00CF49EC"/>
    <w:pPr>
      <w:tabs>
        <w:tab w:val="left" w:pos="290"/>
      </w:tabs>
      <w:ind w:left="560" w:hanging="560"/>
    </w:pPr>
  </w:style>
  <w:style w:type="paragraph" w:customStyle="1" w:styleId="TableTextNoIndent">
    <w:name w:val="Table Text No Indent"/>
    <w:basedOn w:val="Normal"/>
    <w:rsid w:val="00CF49EC"/>
    <w:pPr>
      <w:spacing w:before="30" w:after="30"/>
    </w:pPr>
    <w:rPr>
      <w:rFonts w:ascii="Calibri" w:hAnsi="Calibri"/>
      <w:iCs/>
      <w:color w:val="4D4D4D"/>
      <w:sz w:val="18"/>
      <w:szCs w:val="18"/>
    </w:rPr>
  </w:style>
  <w:style w:type="paragraph" w:customStyle="1" w:styleId="NormalIndent2">
    <w:name w:val="Normal Indent 2"/>
    <w:basedOn w:val="NormalIndent"/>
    <w:rsid w:val="00CF49EC"/>
  </w:style>
  <w:style w:type="paragraph" w:customStyle="1" w:styleId="Char">
    <w:name w:val="Char"/>
    <w:basedOn w:val="Normal"/>
    <w:semiHidden/>
    <w:rsid w:val="00AD7369"/>
    <w:pPr>
      <w:spacing w:before="0" w:after="160" w:line="240" w:lineRule="exact"/>
    </w:pPr>
    <w:rPr>
      <w:rFonts w:ascii="Tahoma" w:hAnsi="Tahoma" w:cs="Tahoma"/>
      <w:szCs w:val="20"/>
      <w:lang w:val="en-US" w:eastAsia="en-US"/>
    </w:rPr>
  </w:style>
  <w:style w:type="paragraph" w:customStyle="1" w:styleId="NormalHanging">
    <w:name w:val="Normal Hanging"/>
    <w:basedOn w:val="Normal"/>
    <w:rsid w:val="00DF0B5F"/>
    <w:pPr>
      <w:ind w:left="360" w:hanging="360"/>
    </w:pPr>
  </w:style>
  <w:style w:type="paragraph" w:customStyle="1" w:styleId="Heading1a">
    <w:name w:val="Heading 1a"/>
    <w:basedOn w:val="Heading1Fin"/>
    <w:rsid w:val="00A05E4F"/>
  </w:style>
  <w:style w:type="paragraph" w:customStyle="1" w:styleId="Heading1App">
    <w:name w:val="Heading 1 App"/>
    <w:basedOn w:val="Heading1a"/>
    <w:qFormat/>
    <w:rsid w:val="00375AE8"/>
    <w:pPr>
      <w:tabs>
        <w:tab w:val="clear" w:pos="5180"/>
        <w:tab w:val="left" w:pos="2610"/>
      </w:tabs>
    </w:pPr>
  </w:style>
  <w:style w:type="paragraph" w:customStyle="1" w:styleId="Tabletextheading">
    <w:name w:val="Table text heading"/>
    <w:basedOn w:val="Normal"/>
    <w:link w:val="TabletextheadingChar"/>
    <w:rsid w:val="00DE4B50"/>
    <w:pPr>
      <w:spacing w:before="30" w:after="30"/>
      <w:jc w:val="right"/>
    </w:pPr>
    <w:rPr>
      <w:rFonts w:ascii="Calibri" w:hAnsi="Calibri" w:cs="Arial"/>
      <w:i/>
      <w:iCs/>
      <w:noProof/>
      <w:sz w:val="18"/>
      <w:szCs w:val="18"/>
      <w:lang w:eastAsia="en-US"/>
    </w:rPr>
  </w:style>
  <w:style w:type="character" w:customStyle="1" w:styleId="TabletextheadingChar">
    <w:name w:val="Table text heading Char"/>
    <w:link w:val="Tabletextheading"/>
    <w:rsid w:val="00DE4B50"/>
    <w:rPr>
      <w:rFonts w:ascii="Calibri" w:hAnsi="Calibri" w:cs="Arial"/>
      <w:i/>
      <w:iCs/>
      <w:noProof/>
      <w:sz w:val="18"/>
      <w:szCs w:val="18"/>
      <w:lang w:val="en-AU" w:eastAsia="en-US" w:bidi="ar-SA"/>
    </w:rPr>
  </w:style>
  <w:style w:type="paragraph" w:customStyle="1" w:styleId="TableTextRightBold">
    <w:name w:val="Table Text Right Bold"/>
    <w:basedOn w:val="TableTextRight"/>
    <w:qFormat/>
    <w:rsid w:val="009D6218"/>
    <w:rPr>
      <w:b/>
      <w:bCs/>
      <w:szCs w:val="19"/>
    </w:rPr>
  </w:style>
  <w:style w:type="paragraph" w:customStyle="1" w:styleId="TableTextBold">
    <w:name w:val="Table Text Bold"/>
    <w:basedOn w:val="TableText"/>
    <w:rsid w:val="002178D8"/>
    <w:rPr>
      <w:b/>
    </w:rPr>
  </w:style>
  <w:style w:type="paragraph" w:customStyle="1" w:styleId="TableNotes">
    <w:name w:val="TableNotes"/>
    <w:basedOn w:val="Normal"/>
    <w:link w:val="TableNotesChar"/>
    <w:rsid w:val="001314F0"/>
    <w:pPr>
      <w:spacing w:before="0" w:after="60"/>
      <w:ind w:left="216" w:right="115"/>
    </w:pPr>
    <w:rPr>
      <w:rFonts w:ascii="Calibri" w:hAnsi="Calibri"/>
      <w:color w:val="4D4D4D"/>
      <w:sz w:val="15"/>
      <w:szCs w:val="20"/>
    </w:rPr>
  </w:style>
  <w:style w:type="character" w:customStyle="1" w:styleId="TableNotesChar">
    <w:name w:val="TableNotes Char"/>
    <w:link w:val="TableNotes"/>
    <w:rsid w:val="001314F0"/>
    <w:rPr>
      <w:rFonts w:ascii="Calibri" w:hAnsi="Calibri"/>
      <w:color w:val="4D4D4D"/>
      <w:sz w:val="15"/>
    </w:rPr>
  </w:style>
  <w:style w:type="paragraph" w:customStyle="1" w:styleId="OGBullet">
    <w:name w:val="OGBullet"/>
    <w:basedOn w:val="Normal"/>
    <w:rsid w:val="007B261A"/>
    <w:pPr>
      <w:tabs>
        <w:tab w:val="num" w:pos="360"/>
      </w:tabs>
      <w:spacing w:before="0" w:after="120"/>
      <w:ind w:left="360" w:hanging="360"/>
    </w:pPr>
    <w:rPr>
      <w:rFonts w:ascii="Calibri" w:hAnsi="Calibri"/>
      <w:szCs w:val="18"/>
      <w:lang w:eastAsia="en-US"/>
    </w:rPr>
  </w:style>
  <w:style w:type="paragraph" w:customStyle="1" w:styleId="OGNotes">
    <w:name w:val="OGNotes"/>
    <w:basedOn w:val="Normal"/>
    <w:link w:val="OGNotesChar"/>
    <w:rsid w:val="007B261A"/>
    <w:pPr>
      <w:spacing w:before="0" w:after="60"/>
      <w:ind w:left="360" w:right="115"/>
    </w:pPr>
    <w:rPr>
      <w:rFonts w:ascii="Calibri" w:hAnsi="Calibri"/>
      <w:i/>
      <w:sz w:val="15"/>
      <w:szCs w:val="20"/>
    </w:rPr>
  </w:style>
  <w:style w:type="character" w:customStyle="1" w:styleId="OGNotesChar">
    <w:name w:val="OGNotes Char"/>
    <w:link w:val="OGNotes"/>
    <w:rsid w:val="007B261A"/>
    <w:rPr>
      <w:rFonts w:ascii="Calibri" w:hAnsi="Calibri"/>
      <w:i/>
      <w:sz w:val="15"/>
    </w:rPr>
  </w:style>
  <w:style w:type="character" w:customStyle="1" w:styleId="Heading4Char">
    <w:name w:val="Heading 4 Char"/>
    <w:link w:val="Heading4"/>
    <w:rsid w:val="00C65968"/>
    <w:rPr>
      <w:rFonts w:ascii="Calibri" w:hAnsi="Calibri" w:cs="Arial"/>
      <w:b/>
      <w:color w:val="4D4D4D"/>
    </w:rPr>
  </w:style>
  <w:style w:type="paragraph" w:styleId="TOC3">
    <w:name w:val="toc 3"/>
    <w:basedOn w:val="TOC2"/>
    <w:next w:val="Normal"/>
    <w:uiPriority w:val="39"/>
    <w:rsid w:val="00C9435E"/>
    <w:pPr>
      <w:tabs>
        <w:tab w:val="clear" w:pos="1540"/>
      </w:tabs>
      <w:spacing w:before="100" w:after="100"/>
      <w:ind w:left="1181" w:right="1958" w:hanging="907"/>
    </w:pPr>
  </w:style>
  <w:style w:type="paragraph" w:customStyle="1" w:styleId="Chartheading">
    <w:name w:val="Chart heading"/>
    <w:basedOn w:val="Normal"/>
    <w:next w:val="Normal"/>
    <w:qFormat/>
    <w:rsid w:val="004452CD"/>
    <w:pPr>
      <w:keepNext/>
      <w:spacing w:before="240" w:after="120"/>
      <w:ind w:left="1152" w:hanging="1152"/>
    </w:pPr>
    <w:rPr>
      <w:rFonts w:ascii="Calibri" w:hAnsi="Calibri"/>
      <w:b/>
      <w:sz w:val="22"/>
      <w:szCs w:val="20"/>
      <w:lang w:eastAsia="en-US"/>
    </w:rPr>
  </w:style>
  <w:style w:type="paragraph" w:styleId="FootnoteText">
    <w:name w:val="footnote text"/>
    <w:basedOn w:val="Notes"/>
    <w:link w:val="FootnoteTextChar"/>
    <w:rsid w:val="00BA6AFF"/>
  </w:style>
  <w:style w:type="character" w:customStyle="1" w:styleId="FootnoteTextChar">
    <w:name w:val="Footnote Text Char"/>
    <w:link w:val="FootnoteText"/>
    <w:rsid w:val="00BA6AFF"/>
    <w:rPr>
      <w:rFonts w:ascii="Calibri" w:hAnsi="Calibri" w:cs="AGaramondPro-Regular"/>
      <w:color w:val="4A4A4A"/>
      <w:sz w:val="16"/>
      <w:szCs w:val="18"/>
    </w:rPr>
  </w:style>
  <w:style w:type="paragraph" w:customStyle="1" w:styleId="TableTextNotes">
    <w:name w:val="Table Text Notes"/>
    <w:basedOn w:val="TableText"/>
    <w:qFormat/>
    <w:rsid w:val="00135C58"/>
    <w:pPr>
      <w:spacing w:after="60"/>
      <w:ind w:left="144"/>
    </w:pPr>
    <w:rPr>
      <w:sz w:val="16"/>
    </w:rPr>
  </w:style>
  <w:style w:type="paragraph" w:styleId="Header">
    <w:name w:val="header"/>
    <w:basedOn w:val="Normal"/>
    <w:link w:val="HeaderChar"/>
    <w:rsid w:val="00964A21"/>
    <w:pPr>
      <w:tabs>
        <w:tab w:val="center" w:pos="4513"/>
        <w:tab w:val="right" w:pos="9026"/>
      </w:tabs>
      <w:spacing w:before="0" w:after="0"/>
    </w:pPr>
  </w:style>
  <w:style w:type="character" w:customStyle="1" w:styleId="HeaderChar">
    <w:name w:val="Header Char"/>
    <w:basedOn w:val="DefaultParagraphFont"/>
    <w:link w:val="Header"/>
    <w:rsid w:val="00964A21"/>
    <w:rPr>
      <w:rFonts w:ascii="Garamond" w:hAnsi="Garamond"/>
      <w:szCs w:val="24"/>
    </w:rPr>
  </w:style>
  <w:style w:type="paragraph" w:customStyle="1" w:styleId="OGTabText">
    <w:name w:val="OGTabText"/>
    <w:basedOn w:val="Normal"/>
    <w:link w:val="OGTabTextChar"/>
    <w:rsid w:val="005A7DA3"/>
    <w:pPr>
      <w:spacing w:before="30" w:after="30"/>
      <w:ind w:left="144"/>
    </w:pPr>
    <w:rPr>
      <w:rFonts w:ascii="Calibri" w:hAnsi="Calibri"/>
      <w:szCs w:val="18"/>
      <w:lang w:eastAsia="en-US"/>
    </w:rPr>
  </w:style>
  <w:style w:type="character" w:customStyle="1" w:styleId="OGTabTextChar">
    <w:name w:val="OGTabText Char"/>
    <w:link w:val="OGTabText"/>
    <w:rsid w:val="005A7DA3"/>
    <w:rPr>
      <w:rFonts w:ascii="Calibri" w:hAnsi="Calibri"/>
      <w:szCs w:val="18"/>
      <w:lang w:eastAsia="en-US"/>
    </w:rPr>
  </w:style>
  <w:style w:type="paragraph" w:customStyle="1" w:styleId="OGUoM">
    <w:name w:val="OGUoM"/>
    <w:basedOn w:val="Normal"/>
    <w:rsid w:val="005A7DA3"/>
    <w:pPr>
      <w:spacing w:before="30" w:after="30"/>
      <w:jc w:val="center"/>
    </w:pPr>
    <w:rPr>
      <w:rFonts w:ascii="Calibri" w:hAnsi="Calibri"/>
      <w:szCs w:val="18"/>
      <w:lang w:eastAsia="en-US"/>
    </w:rPr>
  </w:style>
  <w:style w:type="paragraph" w:customStyle="1" w:styleId="ARTitle">
    <w:name w:val="ARTitle"/>
    <w:basedOn w:val="Normal"/>
    <w:qFormat/>
    <w:rsid w:val="002054C5"/>
    <w:pPr>
      <w:spacing w:before="60"/>
      <w:jc w:val="right"/>
    </w:pPr>
    <w:rPr>
      <w:rFonts w:ascii="Calibri" w:hAnsi="Calibri" w:cs="Calibri"/>
      <w:color w:val="58595B"/>
      <w:sz w:val="35"/>
      <w:szCs w:val="35"/>
    </w:rPr>
  </w:style>
  <w:style w:type="character" w:customStyle="1" w:styleId="TableTextChar">
    <w:name w:val="Table Text Char"/>
    <w:link w:val="TableText"/>
    <w:rsid w:val="00F403F5"/>
    <w:rPr>
      <w:rFonts w:ascii="Calibri" w:hAnsi="Calibri"/>
      <w:color w:val="4D4D4D"/>
      <w:sz w:val="18"/>
      <w:szCs w:val="24"/>
    </w:rPr>
  </w:style>
  <w:style w:type="character" w:customStyle="1" w:styleId="Heading8Char">
    <w:name w:val="Heading 8 Char"/>
    <w:basedOn w:val="DefaultParagraphFont"/>
    <w:link w:val="Heading8"/>
    <w:semiHidden/>
    <w:rsid w:val="004B56DA"/>
    <w:rPr>
      <w:rFonts w:asciiTheme="majorHAnsi" w:eastAsiaTheme="majorEastAsia" w:hAnsiTheme="majorHAnsi" w:cstheme="majorBidi"/>
      <w:color w:val="404040" w:themeColor="text1" w:themeTint="BF"/>
    </w:rPr>
  </w:style>
  <w:style w:type="character" w:styleId="PlaceholderText">
    <w:name w:val="Placeholder Text"/>
    <w:basedOn w:val="DefaultParagraphFont"/>
    <w:uiPriority w:val="99"/>
    <w:semiHidden/>
    <w:rsid w:val="004167CE"/>
    <w:rPr>
      <w:color w:val="808080"/>
    </w:rPr>
  </w:style>
  <w:style w:type="paragraph" w:customStyle="1" w:styleId="Tableheading">
    <w:name w:val="Table heading"/>
    <w:basedOn w:val="TableTextHeadingLeft"/>
    <w:qFormat/>
    <w:rsid w:val="00B554F9"/>
    <w:rPr>
      <w:sz w:val="20"/>
    </w:rPr>
  </w:style>
  <w:style w:type="paragraph" w:customStyle="1" w:styleId="TargetMet">
    <w:name w:val="TargetMet"/>
    <w:basedOn w:val="Normal"/>
    <w:rsid w:val="009F244A"/>
    <w:pPr>
      <w:numPr>
        <w:numId w:val="5"/>
      </w:numPr>
      <w:spacing w:before="30" w:after="30"/>
      <w:jc w:val="right"/>
    </w:pPr>
    <w:rPr>
      <w:rFonts w:ascii="Calibri" w:hAnsi="Calibri"/>
      <w:color w:val="4D4D4D"/>
      <w:sz w:val="18"/>
    </w:rPr>
  </w:style>
  <w:style w:type="paragraph" w:customStyle="1" w:styleId="TargetNotMet5">
    <w:name w:val="TargetNotMet&lt;5"/>
    <w:basedOn w:val="Normal"/>
    <w:rsid w:val="009F244A"/>
    <w:pPr>
      <w:numPr>
        <w:ilvl w:val="1"/>
        <w:numId w:val="5"/>
      </w:numPr>
      <w:spacing w:before="30" w:after="30"/>
      <w:jc w:val="right"/>
    </w:pPr>
    <w:rPr>
      <w:rFonts w:ascii="Calibri" w:hAnsi="Calibri"/>
      <w:color w:val="4D4D4D"/>
      <w:sz w:val="18"/>
    </w:rPr>
  </w:style>
  <w:style w:type="paragraph" w:customStyle="1" w:styleId="TargetNotMet50">
    <w:name w:val="TargetNotMet&gt;5"/>
    <w:basedOn w:val="Normal"/>
    <w:rsid w:val="009F244A"/>
    <w:pPr>
      <w:numPr>
        <w:ilvl w:val="2"/>
        <w:numId w:val="5"/>
      </w:numPr>
      <w:spacing w:before="30" w:after="30"/>
      <w:jc w:val="right"/>
    </w:pPr>
    <w:rPr>
      <w:rFonts w:ascii="Calibri" w:hAnsi="Calibri"/>
      <w:color w:val="4D4D4D"/>
      <w:sz w:val="18"/>
    </w:rPr>
  </w:style>
  <w:style w:type="paragraph" w:customStyle="1" w:styleId="Heading2App">
    <w:name w:val="Heading 2 App"/>
    <w:basedOn w:val="Heading2"/>
    <w:qFormat/>
    <w:rsid w:val="0064056D"/>
  </w:style>
  <w:style w:type="paragraph" w:styleId="TOC4">
    <w:name w:val="toc 4"/>
    <w:basedOn w:val="Normal"/>
    <w:next w:val="Normal"/>
    <w:uiPriority w:val="39"/>
    <w:rsid w:val="00125DB8"/>
    <w:pPr>
      <w:tabs>
        <w:tab w:val="right" w:pos="8460"/>
      </w:tabs>
      <w:spacing w:before="0" w:after="0"/>
      <w:ind w:left="1530" w:right="2491"/>
    </w:pPr>
    <w:rPr>
      <w:rFonts w:asciiTheme="minorHAnsi" w:hAnsiTheme="minorHAnsi"/>
      <w:noProof/>
      <w:color w:val="4A4A4A"/>
      <w:sz w:val="18"/>
    </w:rPr>
  </w:style>
  <w:style w:type="paragraph" w:styleId="TOC9">
    <w:name w:val="toc 9"/>
    <w:basedOn w:val="Normal"/>
    <w:next w:val="Normal"/>
    <w:autoRedefine/>
    <w:rsid w:val="00916E81"/>
    <w:pPr>
      <w:spacing w:before="0" w:after="0"/>
      <w:ind w:left="1920"/>
    </w:pPr>
    <w:rPr>
      <w:rFonts w:ascii="Times New Roman" w:hAnsi="Times New Roman"/>
      <w:sz w:val="24"/>
      <w:szCs w:val="20"/>
      <w:lang w:val="en-GB" w:eastAsia="en-US"/>
    </w:rPr>
  </w:style>
  <w:style w:type="paragraph" w:styleId="ListParagraph">
    <w:name w:val="List Paragraph"/>
    <w:basedOn w:val="Normal"/>
    <w:uiPriority w:val="34"/>
    <w:qFormat/>
    <w:rsid w:val="0083796D"/>
    <w:pPr>
      <w:ind w:left="720"/>
      <w:contextualSpacing/>
    </w:pPr>
  </w:style>
  <w:style w:type="paragraph" w:customStyle="1" w:styleId="Char0">
    <w:name w:val="Char"/>
    <w:basedOn w:val="Normal"/>
    <w:rsid w:val="00DE1304"/>
    <w:pPr>
      <w:spacing w:before="0" w:after="160" w:line="240" w:lineRule="exact"/>
    </w:pPr>
    <w:rPr>
      <w:rFonts w:ascii="Tahoma" w:hAnsi="Tahoma" w:cs="Tahoma"/>
      <w:szCs w:val="20"/>
      <w:lang w:val="en-US" w:eastAsia="en-US"/>
    </w:rPr>
  </w:style>
  <w:style w:type="paragraph" w:styleId="Bibliography">
    <w:name w:val="Bibliography"/>
    <w:basedOn w:val="Normal"/>
    <w:next w:val="Normal"/>
    <w:uiPriority w:val="37"/>
    <w:semiHidden/>
    <w:unhideWhenUsed/>
    <w:rsid w:val="001D0BB5"/>
  </w:style>
  <w:style w:type="paragraph" w:styleId="BlockText">
    <w:name w:val="Block Text"/>
    <w:basedOn w:val="Normal"/>
    <w:rsid w:val="001D0BB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1D0BB5"/>
    <w:pPr>
      <w:spacing w:after="120"/>
    </w:pPr>
  </w:style>
  <w:style w:type="character" w:customStyle="1" w:styleId="BodyTextChar">
    <w:name w:val="Body Text Char"/>
    <w:basedOn w:val="DefaultParagraphFont"/>
    <w:link w:val="BodyText"/>
    <w:rsid w:val="001D0BB5"/>
    <w:rPr>
      <w:rFonts w:ascii="Garamond" w:hAnsi="Garamond"/>
      <w:szCs w:val="24"/>
    </w:rPr>
  </w:style>
  <w:style w:type="paragraph" w:styleId="BodyText2">
    <w:name w:val="Body Text 2"/>
    <w:basedOn w:val="Normal"/>
    <w:link w:val="BodyText2Char"/>
    <w:rsid w:val="001D0BB5"/>
    <w:pPr>
      <w:spacing w:after="120" w:line="480" w:lineRule="auto"/>
    </w:pPr>
  </w:style>
  <w:style w:type="character" w:customStyle="1" w:styleId="BodyText2Char">
    <w:name w:val="Body Text 2 Char"/>
    <w:basedOn w:val="DefaultParagraphFont"/>
    <w:link w:val="BodyText2"/>
    <w:rsid w:val="001D0BB5"/>
    <w:rPr>
      <w:rFonts w:ascii="Garamond" w:hAnsi="Garamond"/>
      <w:szCs w:val="24"/>
    </w:rPr>
  </w:style>
  <w:style w:type="paragraph" w:styleId="BodyText3">
    <w:name w:val="Body Text 3"/>
    <w:basedOn w:val="Normal"/>
    <w:link w:val="BodyText3Char"/>
    <w:rsid w:val="001D0BB5"/>
    <w:pPr>
      <w:spacing w:after="120"/>
    </w:pPr>
    <w:rPr>
      <w:sz w:val="16"/>
      <w:szCs w:val="16"/>
    </w:rPr>
  </w:style>
  <w:style w:type="character" w:customStyle="1" w:styleId="BodyText3Char">
    <w:name w:val="Body Text 3 Char"/>
    <w:basedOn w:val="DefaultParagraphFont"/>
    <w:link w:val="BodyText3"/>
    <w:rsid w:val="001D0BB5"/>
    <w:rPr>
      <w:rFonts w:ascii="Garamond" w:hAnsi="Garamond"/>
      <w:sz w:val="16"/>
      <w:szCs w:val="16"/>
    </w:rPr>
  </w:style>
  <w:style w:type="paragraph" w:styleId="BodyTextFirstIndent">
    <w:name w:val="Body Text First Indent"/>
    <w:basedOn w:val="BodyText"/>
    <w:link w:val="BodyTextFirstIndentChar"/>
    <w:rsid w:val="001D0BB5"/>
    <w:pPr>
      <w:spacing w:after="100"/>
      <w:ind w:firstLine="360"/>
    </w:pPr>
  </w:style>
  <w:style w:type="character" w:customStyle="1" w:styleId="BodyTextFirstIndentChar">
    <w:name w:val="Body Text First Indent Char"/>
    <w:basedOn w:val="BodyTextChar"/>
    <w:link w:val="BodyTextFirstIndent"/>
    <w:rsid w:val="001D0BB5"/>
    <w:rPr>
      <w:rFonts w:ascii="Garamond" w:hAnsi="Garamond"/>
      <w:szCs w:val="24"/>
    </w:rPr>
  </w:style>
  <w:style w:type="paragraph" w:styleId="BodyTextIndent">
    <w:name w:val="Body Text Indent"/>
    <w:basedOn w:val="Normal"/>
    <w:link w:val="BodyTextIndentChar"/>
    <w:rsid w:val="001D0BB5"/>
    <w:pPr>
      <w:spacing w:after="120"/>
      <w:ind w:left="283"/>
    </w:pPr>
  </w:style>
  <w:style w:type="character" w:customStyle="1" w:styleId="BodyTextIndentChar">
    <w:name w:val="Body Text Indent Char"/>
    <w:basedOn w:val="DefaultParagraphFont"/>
    <w:link w:val="BodyTextIndent"/>
    <w:rsid w:val="001D0BB5"/>
    <w:rPr>
      <w:rFonts w:ascii="Garamond" w:hAnsi="Garamond"/>
      <w:szCs w:val="24"/>
    </w:rPr>
  </w:style>
  <w:style w:type="paragraph" w:styleId="BodyTextFirstIndent2">
    <w:name w:val="Body Text First Indent 2"/>
    <w:basedOn w:val="BodyTextIndent"/>
    <w:link w:val="BodyTextFirstIndent2Char"/>
    <w:rsid w:val="001D0BB5"/>
    <w:pPr>
      <w:spacing w:after="100"/>
      <w:ind w:left="360" w:firstLine="360"/>
    </w:pPr>
  </w:style>
  <w:style w:type="character" w:customStyle="1" w:styleId="BodyTextFirstIndent2Char">
    <w:name w:val="Body Text First Indent 2 Char"/>
    <w:basedOn w:val="BodyTextIndentChar"/>
    <w:link w:val="BodyTextFirstIndent2"/>
    <w:rsid w:val="001D0BB5"/>
    <w:rPr>
      <w:rFonts w:ascii="Garamond" w:hAnsi="Garamond"/>
      <w:szCs w:val="24"/>
    </w:rPr>
  </w:style>
  <w:style w:type="paragraph" w:styleId="BodyTextIndent2">
    <w:name w:val="Body Text Indent 2"/>
    <w:basedOn w:val="Normal"/>
    <w:link w:val="BodyTextIndent2Char"/>
    <w:rsid w:val="001D0BB5"/>
    <w:pPr>
      <w:spacing w:after="120" w:line="480" w:lineRule="auto"/>
      <w:ind w:left="283"/>
    </w:pPr>
  </w:style>
  <w:style w:type="character" w:customStyle="1" w:styleId="BodyTextIndent2Char">
    <w:name w:val="Body Text Indent 2 Char"/>
    <w:basedOn w:val="DefaultParagraphFont"/>
    <w:link w:val="BodyTextIndent2"/>
    <w:rsid w:val="001D0BB5"/>
    <w:rPr>
      <w:rFonts w:ascii="Garamond" w:hAnsi="Garamond"/>
      <w:szCs w:val="24"/>
    </w:rPr>
  </w:style>
  <w:style w:type="paragraph" w:styleId="BodyTextIndent3">
    <w:name w:val="Body Text Indent 3"/>
    <w:basedOn w:val="Normal"/>
    <w:link w:val="BodyTextIndent3Char"/>
    <w:rsid w:val="001D0BB5"/>
    <w:pPr>
      <w:spacing w:after="120"/>
      <w:ind w:left="283"/>
    </w:pPr>
    <w:rPr>
      <w:sz w:val="16"/>
      <w:szCs w:val="16"/>
    </w:rPr>
  </w:style>
  <w:style w:type="character" w:customStyle="1" w:styleId="BodyTextIndent3Char">
    <w:name w:val="Body Text Indent 3 Char"/>
    <w:basedOn w:val="DefaultParagraphFont"/>
    <w:link w:val="BodyTextIndent3"/>
    <w:rsid w:val="001D0BB5"/>
    <w:rPr>
      <w:rFonts w:ascii="Garamond" w:hAnsi="Garamond"/>
      <w:sz w:val="16"/>
      <w:szCs w:val="16"/>
    </w:rPr>
  </w:style>
  <w:style w:type="paragraph" w:styleId="Caption">
    <w:name w:val="caption"/>
    <w:basedOn w:val="Normal"/>
    <w:next w:val="Normal"/>
    <w:semiHidden/>
    <w:unhideWhenUsed/>
    <w:qFormat/>
    <w:rsid w:val="001D0BB5"/>
    <w:pPr>
      <w:spacing w:before="0" w:after="200"/>
    </w:pPr>
    <w:rPr>
      <w:b/>
      <w:bCs/>
      <w:color w:val="4F81BD" w:themeColor="accent1"/>
      <w:sz w:val="18"/>
      <w:szCs w:val="18"/>
    </w:rPr>
  </w:style>
  <w:style w:type="paragraph" w:styleId="Closing">
    <w:name w:val="Closing"/>
    <w:basedOn w:val="Normal"/>
    <w:link w:val="ClosingChar"/>
    <w:rsid w:val="001D0BB5"/>
    <w:pPr>
      <w:spacing w:before="0" w:after="0"/>
      <w:ind w:left="4252"/>
    </w:pPr>
  </w:style>
  <w:style w:type="character" w:customStyle="1" w:styleId="ClosingChar">
    <w:name w:val="Closing Char"/>
    <w:basedOn w:val="DefaultParagraphFont"/>
    <w:link w:val="Closing"/>
    <w:rsid w:val="001D0BB5"/>
    <w:rPr>
      <w:rFonts w:ascii="Garamond" w:hAnsi="Garamond"/>
      <w:szCs w:val="24"/>
    </w:rPr>
  </w:style>
  <w:style w:type="paragraph" w:styleId="CommentText">
    <w:name w:val="annotation text"/>
    <w:basedOn w:val="Normal"/>
    <w:link w:val="CommentTextChar"/>
    <w:rsid w:val="001D0BB5"/>
    <w:rPr>
      <w:szCs w:val="20"/>
    </w:rPr>
  </w:style>
  <w:style w:type="character" w:customStyle="1" w:styleId="CommentTextChar">
    <w:name w:val="Comment Text Char"/>
    <w:basedOn w:val="DefaultParagraphFont"/>
    <w:link w:val="CommentText"/>
    <w:rsid w:val="001D0BB5"/>
    <w:rPr>
      <w:rFonts w:ascii="Garamond" w:hAnsi="Garamond"/>
    </w:rPr>
  </w:style>
  <w:style w:type="paragraph" w:styleId="CommentSubject">
    <w:name w:val="annotation subject"/>
    <w:basedOn w:val="CommentText"/>
    <w:next w:val="CommentText"/>
    <w:link w:val="CommentSubjectChar"/>
    <w:rsid w:val="001D0BB5"/>
    <w:rPr>
      <w:b/>
      <w:bCs/>
    </w:rPr>
  </w:style>
  <w:style w:type="character" w:customStyle="1" w:styleId="CommentSubjectChar">
    <w:name w:val="Comment Subject Char"/>
    <w:basedOn w:val="CommentTextChar"/>
    <w:link w:val="CommentSubject"/>
    <w:rsid w:val="001D0BB5"/>
    <w:rPr>
      <w:rFonts w:ascii="Garamond" w:hAnsi="Garamond"/>
      <w:b/>
      <w:bCs/>
    </w:rPr>
  </w:style>
  <w:style w:type="paragraph" w:styleId="Date">
    <w:name w:val="Date"/>
    <w:basedOn w:val="Normal"/>
    <w:next w:val="Normal"/>
    <w:link w:val="DateChar"/>
    <w:rsid w:val="001D0BB5"/>
  </w:style>
  <w:style w:type="character" w:customStyle="1" w:styleId="DateChar">
    <w:name w:val="Date Char"/>
    <w:basedOn w:val="DefaultParagraphFont"/>
    <w:link w:val="Date"/>
    <w:rsid w:val="001D0BB5"/>
    <w:rPr>
      <w:rFonts w:ascii="Garamond" w:hAnsi="Garamond"/>
      <w:szCs w:val="24"/>
    </w:rPr>
  </w:style>
  <w:style w:type="paragraph" w:styleId="DocumentMap">
    <w:name w:val="Document Map"/>
    <w:basedOn w:val="Normal"/>
    <w:link w:val="DocumentMapChar"/>
    <w:rsid w:val="001D0BB5"/>
    <w:pPr>
      <w:spacing w:before="0" w:after="0"/>
    </w:pPr>
    <w:rPr>
      <w:rFonts w:ascii="Tahoma" w:hAnsi="Tahoma" w:cs="Tahoma"/>
      <w:sz w:val="16"/>
      <w:szCs w:val="16"/>
    </w:rPr>
  </w:style>
  <w:style w:type="character" w:customStyle="1" w:styleId="DocumentMapChar">
    <w:name w:val="Document Map Char"/>
    <w:basedOn w:val="DefaultParagraphFont"/>
    <w:link w:val="DocumentMap"/>
    <w:rsid w:val="001D0BB5"/>
    <w:rPr>
      <w:rFonts w:ascii="Tahoma" w:hAnsi="Tahoma" w:cs="Tahoma"/>
      <w:sz w:val="16"/>
      <w:szCs w:val="16"/>
    </w:rPr>
  </w:style>
  <w:style w:type="paragraph" w:styleId="E-mailSignature">
    <w:name w:val="E-mail Signature"/>
    <w:basedOn w:val="Normal"/>
    <w:link w:val="E-mailSignatureChar"/>
    <w:rsid w:val="001D0BB5"/>
    <w:pPr>
      <w:spacing w:before="0" w:after="0"/>
    </w:pPr>
  </w:style>
  <w:style w:type="character" w:customStyle="1" w:styleId="E-mailSignatureChar">
    <w:name w:val="E-mail Signature Char"/>
    <w:basedOn w:val="DefaultParagraphFont"/>
    <w:link w:val="E-mailSignature"/>
    <w:rsid w:val="001D0BB5"/>
    <w:rPr>
      <w:rFonts w:ascii="Garamond" w:hAnsi="Garamond"/>
      <w:szCs w:val="24"/>
    </w:rPr>
  </w:style>
  <w:style w:type="paragraph" w:styleId="EndnoteText">
    <w:name w:val="endnote text"/>
    <w:basedOn w:val="Normal"/>
    <w:link w:val="EndnoteTextChar"/>
    <w:rsid w:val="001D0BB5"/>
    <w:pPr>
      <w:spacing w:before="0" w:after="0"/>
    </w:pPr>
    <w:rPr>
      <w:szCs w:val="20"/>
    </w:rPr>
  </w:style>
  <w:style w:type="character" w:customStyle="1" w:styleId="EndnoteTextChar">
    <w:name w:val="Endnote Text Char"/>
    <w:basedOn w:val="DefaultParagraphFont"/>
    <w:link w:val="EndnoteText"/>
    <w:rsid w:val="001D0BB5"/>
    <w:rPr>
      <w:rFonts w:ascii="Garamond" w:hAnsi="Garamond"/>
    </w:rPr>
  </w:style>
  <w:style w:type="paragraph" w:styleId="EnvelopeAddress">
    <w:name w:val="envelope address"/>
    <w:basedOn w:val="Normal"/>
    <w:rsid w:val="001D0BB5"/>
    <w:pPr>
      <w:framePr w:w="7920" w:h="1980" w:hRule="exact" w:hSpace="180" w:wrap="auto" w:hAnchor="page" w:xAlign="center" w:yAlign="bottom"/>
      <w:spacing w:before="0" w:after="0"/>
      <w:ind w:left="2880"/>
    </w:pPr>
    <w:rPr>
      <w:rFonts w:asciiTheme="majorHAnsi" w:eastAsiaTheme="majorEastAsia" w:hAnsiTheme="majorHAnsi" w:cstheme="majorBidi"/>
      <w:sz w:val="24"/>
    </w:rPr>
  </w:style>
  <w:style w:type="paragraph" w:styleId="EnvelopeReturn">
    <w:name w:val="envelope return"/>
    <w:basedOn w:val="Normal"/>
    <w:rsid w:val="001D0BB5"/>
    <w:pPr>
      <w:spacing w:before="0" w:after="0"/>
    </w:pPr>
    <w:rPr>
      <w:rFonts w:asciiTheme="majorHAnsi" w:eastAsiaTheme="majorEastAsia" w:hAnsiTheme="majorHAnsi" w:cstheme="majorBidi"/>
      <w:szCs w:val="20"/>
    </w:rPr>
  </w:style>
  <w:style w:type="character" w:customStyle="1" w:styleId="Heading6Char">
    <w:name w:val="Heading 6 Char"/>
    <w:basedOn w:val="DefaultParagraphFont"/>
    <w:link w:val="Heading6"/>
    <w:semiHidden/>
    <w:rsid w:val="001D0BB5"/>
    <w:rPr>
      <w:rFonts w:asciiTheme="majorHAnsi" w:eastAsiaTheme="majorEastAsia" w:hAnsiTheme="majorHAnsi" w:cstheme="majorBidi"/>
      <w:i/>
      <w:iCs/>
      <w:color w:val="243F60" w:themeColor="accent1" w:themeShade="7F"/>
      <w:szCs w:val="24"/>
    </w:rPr>
  </w:style>
  <w:style w:type="character" w:customStyle="1" w:styleId="Heading7Char">
    <w:name w:val="Heading 7 Char"/>
    <w:basedOn w:val="DefaultParagraphFont"/>
    <w:link w:val="Heading7"/>
    <w:semiHidden/>
    <w:rsid w:val="001D0BB5"/>
    <w:rPr>
      <w:rFonts w:asciiTheme="majorHAnsi" w:eastAsiaTheme="majorEastAsia" w:hAnsiTheme="majorHAnsi" w:cstheme="majorBidi"/>
      <w:i/>
      <w:iCs/>
      <w:color w:val="404040" w:themeColor="text1" w:themeTint="BF"/>
      <w:szCs w:val="24"/>
    </w:rPr>
  </w:style>
  <w:style w:type="character" w:customStyle="1" w:styleId="Heading9Char">
    <w:name w:val="Heading 9 Char"/>
    <w:basedOn w:val="DefaultParagraphFont"/>
    <w:link w:val="Heading9"/>
    <w:semiHidden/>
    <w:rsid w:val="001D0BB5"/>
    <w:rPr>
      <w:rFonts w:asciiTheme="majorHAnsi" w:eastAsiaTheme="majorEastAsia" w:hAnsiTheme="majorHAnsi" w:cstheme="majorBidi"/>
      <w:i/>
      <w:iCs/>
      <w:color w:val="404040" w:themeColor="text1" w:themeTint="BF"/>
    </w:rPr>
  </w:style>
  <w:style w:type="paragraph" w:styleId="HTMLAddress">
    <w:name w:val="HTML Address"/>
    <w:basedOn w:val="Normal"/>
    <w:link w:val="HTMLAddressChar"/>
    <w:rsid w:val="001D0BB5"/>
    <w:pPr>
      <w:spacing w:before="0" w:after="0"/>
    </w:pPr>
    <w:rPr>
      <w:i/>
      <w:iCs/>
    </w:rPr>
  </w:style>
  <w:style w:type="character" w:customStyle="1" w:styleId="HTMLAddressChar">
    <w:name w:val="HTML Address Char"/>
    <w:basedOn w:val="DefaultParagraphFont"/>
    <w:link w:val="HTMLAddress"/>
    <w:rsid w:val="001D0BB5"/>
    <w:rPr>
      <w:rFonts w:ascii="Garamond" w:hAnsi="Garamond"/>
      <w:i/>
      <w:iCs/>
      <w:szCs w:val="24"/>
    </w:rPr>
  </w:style>
  <w:style w:type="paragraph" w:styleId="HTMLPreformatted">
    <w:name w:val="HTML Preformatted"/>
    <w:basedOn w:val="Normal"/>
    <w:link w:val="HTMLPreformattedChar"/>
    <w:rsid w:val="001D0BB5"/>
    <w:pPr>
      <w:spacing w:before="0" w:after="0"/>
    </w:pPr>
    <w:rPr>
      <w:rFonts w:ascii="Consolas" w:hAnsi="Consolas"/>
      <w:szCs w:val="20"/>
    </w:rPr>
  </w:style>
  <w:style w:type="character" w:customStyle="1" w:styleId="HTMLPreformattedChar">
    <w:name w:val="HTML Preformatted Char"/>
    <w:basedOn w:val="DefaultParagraphFont"/>
    <w:link w:val="HTMLPreformatted"/>
    <w:rsid w:val="001D0BB5"/>
    <w:rPr>
      <w:rFonts w:ascii="Consolas" w:hAnsi="Consolas"/>
    </w:rPr>
  </w:style>
  <w:style w:type="paragraph" w:styleId="Index1">
    <w:name w:val="index 1"/>
    <w:basedOn w:val="Normal"/>
    <w:next w:val="Normal"/>
    <w:autoRedefine/>
    <w:rsid w:val="001D0BB5"/>
    <w:pPr>
      <w:spacing w:before="0" w:after="0"/>
      <w:ind w:left="200" w:hanging="200"/>
    </w:pPr>
  </w:style>
  <w:style w:type="paragraph" w:styleId="Index2">
    <w:name w:val="index 2"/>
    <w:basedOn w:val="Normal"/>
    <w:next w:val="Normal"/>
    <w:autoRedefine/>
    <w:rsid w:val="001D0BB5"/>
    <w:pPr>
      <w:spacing w:before="0" w:after="0"/>
      <w:ind w:left="400" w:hanging="200"/>
    </w:pPr>
  </w:style>
  <w:style w:type="paragraph" w:styleId="Index3">
    <w:name w:val="index 3"/>
    <w:basedOn w:val="Normal"/>
    <w:next w:val="Normal"/>
    <w:autoRedefine/>
    <w:rsid w:val="001D0BB5"/>
    <w:pPr>
      <w:spacing w:before="0" w:after="0"/>
      <w:ind w:left="600" w:hanging="200"/>
    </w:pPr>
  </w:style>
  <w:style w:type="paragraph" w:styleId="Index4">
    <w:name w:val="index 4"/>
    <w:basedOn w:val="Normal"/>
    <w:next w:val="Normal"/>
    <w:autoRedefine/>
    <w:rsid w:val="001D0BB5"/>
    <w:pPr>
      <w:spacing w:before="0" w:after="0"/>
      <w:ind w:left="800" w:hanging="200"/>
    </w:pPr>
  </w:style>
  <w:style w:type="paragraph" w:styleId="Index5">
    <w:name w:val="index 5"/>
    <w:basedOn w:val="Normal"/>
    <w:next w:val="Normal"/>
    <w:autoRedefine/>
    <w:rsid w:val="001D0BB5"/>
    <w:pPr>
      <w:spacing w:before="0" w:after="0"/>
      <w:ind w:left="1000" w:hanging="200"/>
    </w:pPr>
  </w:style>
  <w:style w:type="paragraph" w:styleId="Index6">
    <w:name w:val="index 6"/>
    <w:basedOn w:val="Normal"/>
    <w:next w:val="Normal"/>
    <w:autoRedefine/>
    <w:rsid w:val="001D0BB5"/>
    <w:pPr>
      <w:spacing w:before="0" w:after="0"/>
      <w:ind w:left="1200" w:hanging="200"/>
    </w:pPr>
  </w:style>
  <w:style w:type="paragraph" w:styleId="Index7">
    <w:name w:val="index 7"/>
    <w:basedOn w:val="Normal"/>
    <w:next w:val="Normal"/>
    <w:autoRedefine/>
    <w:rsid w:val="001D0BB5"/>
    <w:pPr>
      <w:spacing w:before="0" w:after="0"/>
      <w:ind w:left="1400" w:hanging="200"/>
    </w:pPr>
  </w:style>
  <w:style w:type="paragraph" w:styleId="Index8">
    <w:name w:val="index 8"/>
    <w:basedOn w:val="Normal"/>
    <w:next w:val="Normal"/>
    <w:autoRedefine/>
    <w:rsid w:val="001D0BB5"/>
    <w:pPr>
      <w:spacing w:before="0" w:after="0"/>
      <w:ind w:left="1600" w:hanging="200"/>
    </w:pPr>
  </w:style>
  <w:style w:type="paragraph" w:styleId="Index9">
    <w:name w:val="index 9"/>
    <w:basedOn w:val="Normal"/>
    <w:next w:val="Normal"/>
    <w:autoRedefine/>
    <w:rsid w:val="001D0BB5"/>
    <w:pPr>
      <w:spacing w:before="0" w:after="0"/>
      <w:ind w:left="1800" w:hanging="200"/>
    </w:pPr>
  </w:style>
  <w:style w:type="paragraph" w:styleId="IndexHeading">
    <w:name w:val="index heading"/>
    <w:basedOn w:val="Normal"/>
    <w:next w:val="Index1"/>
    <w:rsid w:val="001D0B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D0BB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D0BB5"/>
    <w:rPr>
      <w:rFonts w:ascii="Garamond" w:hAnsi="Garamond"/>
      <w:b/>
      <w:bCs/>
      <w:i/>
      <w:iCs/>
      <w:color w:val="4F81BD" w:themeColor="accent1"/>
      <w:szCs w:val="24"/>
    </w:rPr>
  </w:style>
  <w:style w:type="paragraph" w:styleId="List">
    <w:name w:val="List"/>
    <w:basedOn w:val="Normal"/>
    <w:rsid w:val="001D0BB5"/>
    <w:pPr>
      <w:ind w:left="283" w:hanging="283"/>
      <w:contextualSpacing/>
    </w:pPr>
  </w:style>
  <w:style w:type="paragraph" w:styleId="List2">
    <w:name w:val="List 2"/>
    <w:basedOn w:val="Normal"/>
    <w:rsid w:val="001D0BB5"/>
    <w:pPr>
      <w:ind w:left="566" w:hanging="283"/>
      <w:contextualSpacing/>
    </w:pPr>
  </w:style>
  <w:style w:type="paragraph" w:styleId="List3">
    <w:name w:val="List 3"/>
    <w:basedOn w:val="Normal"/>
    <w:rsid w:val="001D0BB5"/>
    <w:pPr>
      <w:ind w:left="849" w:hanging="283"/>
      <w:contextualSpacing/>
    </w:pPr>
  </w:style>
  <w:style w:type="paragraph" w:styleId="List4">
    <w:name w:val="List 4"/>
    <w:basedOn w:val="Normal"/>
    <w:rsid w:val="001D0BB5"/>
    <w:pPr>
      <w:ind w:left="1132" w:hanging="283"/>
      <w:contextualSpacing/>
    </w:pPr>
  </w:style>
  <w:style w:type="paragraph" w:styleId="List5">
    <w:name w:val="List 5"/>
    <w:basedOn w:val="Normal"/>
    <w:rsid w:val="001D0BB5"/>
    <w:pPr>
      <w:ind w:left="1415" w:hanging="283"/>
      <w:contextualSpacing/>
    </w:pPr>
  </w:style>
  <w:style w:type="paragraph" w:styleId="ListBullet">
    <w:name w:val="List Bullet"/>
    <w:basedOn w:val="Normal"/>
    <w:rsid w:val="001D0BB5"/>
    <w:pPr>
      <w:numPr>
        <w:numId w:val="9"/>
      </w:numPr>
      <w:contextualSpacing/>
    </w:pPr>
  </w:style>
  <w:style w:type="paragraph" w:styleId="ListBullet2">
    <w:name w:val="List Bullet 2"/>
    <w:basedOn w:val="Normal"/>
    <w:rsid w:val="001D0BB5"/>
    <w:pPr>
      <w:numPr>
        <w:numId w:val="11"/>
      </w:numPr>
      <w:contextualSpacing/>
    </w:pPr>
  </w:style>
  <w:style w:type="paragraph" w:styleId="ListBullet3">
    <w:name w:val="List Bullet 3"/>
    <w:basedOn w:val="Normal"/>
    <w:rsid w:val="001D0BB5"/>
    <w:pPr>
      <w:numPr>
        <w:numId w:val="17"/>
      </w:numPr>
      <w:contextualSpacing/>
    </w:pPr>
  </w:style>
  <w:style w:type="paragraph" w:styleId="ListBullet4">
    <w:name w:val="List Bullet 4"/>
    <w:basedOn w:val="Normal"/>
    <w:rsid w:val="001D0BB5"/>
    <w:pPr>
      <w:numPr>
        <w:numId w:val="18"/>
      </w:numPr>
      <w:contextualSpacing/>
    </w:pPr>
  </w:style>
  <w:style w:type="paragraph" w:styleId="ListBullet5">
    <w:name w:val="List Bullet 5"/>
    <w:basedOn w:val="Normal"/>
    <w:rsid w:val="001D0BB5"/>
    <w:pPr>
      <w:numPr>
        <w:numId w:val="19"/>
      </w:numPr>
      <w:contextualSpacing/>
    </w:pPr>
  </w:style>
  <w:style w:type="paragraph" w:styleId="ListContinue">
    <w:name w:val="List Continue"/>
    <w:basedOn w:val="Normal"/>
    <w:rsid w:val="001D0BB5"/>
    <w:pPr>
      <w:spacing w:after="120"/>
      <w:ind w:left="283"/>
      <w:contextualSpacing/>
    </w:pPr>
  </w:style>
  <w:style w:type="paragraph" w:styleId="ListContinue2">
    <w:name w:val="List Continue 2"/>
    <w:basedOn w:val="Normal"/>
    <w:rsid w:val="001D0BB5"/>
    <w:pPr>
      <w:spacing w:after="120"/>
      <w:ind w:left="566"/>
      <w:contextualSpacing/>
    </w:pPr>
  </w:style>
  <w:style w:type="paragraph" w:styleId="ListContinue3">
    <w:name w:val="List Continue 3"/>
    <w:basedOn w:val="Normal"/>
    <w:rsid w:val="001D0BB5"/>
    <w:pPr>
      <w:spacing w:after="120"/>
      <w:ind w:left="849"/>
      <w:contextualSpacing/>
    </w:pPr>
  </w:style>
  <w:style w:type="paragraph" w:styleId="ListContinue4">
    <w:name w:val="List Continue 4"/>
    <w:basedOn w:val="Normal"/>
    <w:rsid w:val="001D0BB5"/>
    <w:pPr>
      <w:spacing w:after="120"/>
      <w:ind w:left="1132"/>
      <w:contextualSpacing/>
    </w:pPr>
  </w:style>
  <w:style w:type="paragraph" w:styleId="ListContinue5">
    <w:name w:val="List Continue 5"/>
    <w:basedOn w:val="Normal"/>
    <w:rsid w:val="001D0BB5"/>
    <w:pPr>
      <w:spacing w:after="120"/>
      <w:ind w:left="1415"/>
      <w:contextualSpacing/>
    </w:pPr>
  </w:style>
  <w:style w:type="paragraph" w:styleId="ListNumber2">
    <w:name w:val="List Number 2"/>
    <w:basedOn w:val="Normal"/>
    <w:rsid w:val="001D0BB5"/>
    <w:pPr>
      <w:numPr>
        <w:numId w:val="15"/>
      </w:numPr>
      <w:contextualSpacing/>
    </w:pPr>
  </w:style>
  <w:style w:type="paragraph" w:styleId="ListNumber3">
    <w:name w:val="List Number 3"/>
    <w:basedOn w:val="Normal"/>
    <w:rsid w:val="001D0BB5"/>
    <w:pPr>
      <w:numPr>
        <w:numId w:val="14"/>
      </w:numPr>
      <w:contextualSpacing/>
    </w:pPr>
  </w:style>
  <w:style w:type="paragraph" w:styleId="ListNumber4">
    <w:name w:val="List Number 4"/>
    <w:basedOn w:val="Normal"/>
    <w:rsid w:val="001D0BB5"/>
    <w:pPr>
      <w:numPr>
        <w:numId w:val="13"/>
      </w:numPr>
      <w:contextualSpacing/>
    </w:pPr>
  </w:style>
  <w:style w:type="paragraph" w:styleId="ListNumber5">
    <w:name w:val="List Number 5"/>
    <w:basedOn w:val="Normal"/>
    <w:rsid w:val="001D0BB5"/>
    <w:pPr>
      <w:numPr>
        <w:numId w:val="12"/>
      </w:numPr>
      <w:contextualSpacing/>
    </w:pPr>
  </w:style>
  <w:style w:type="paragraph" w:styleId="MacroText">
    <w:name w:val="macro"/>
    <w:link w:val="MacroTextChar"/>
    <w:rsid w:val="001D0BB5"/>
    <w:pPr>
      <w:tabs>
        <w:tab w:val="left" w:pos="480"/>
        <w:tab w:val="left" w:pos="960"/>
        <w:tab w:val="left" w:pos="1440"/>
        <w:tab w:val="left" w:pos="1920"/>
        <w:tab w:val="left" w:pos="2400"/>
        <w:tab w:val="left" w:pos="2880"/>
        <w:tab w:val="left" w:pos="3360"/>
        <w:tab w:val="left" w:pos="3840"/>
        <w:tab w:val="left" w:pos="4320"/>
      </w:tabs>
      <w:spacing w:before="100"/>
    </w:pPr>
    <w:rPr>
      <w:rFonts w:ascii="Consolas" w:hAnsi="Consolas"/>
    </w:rPr>
  </w:style>
  <w:style w:type="character" w:customStyle="1" w:styleId="MacroTextChar">
    <w:name w:val="Macro Text Char"/>
    <w:basedOn w:val="DefaultParagraphFont"/>
    <w:link w:val="MacroText"/>
    <w:rsid w:val="001D0BB5"/>
    <w:rPr>
      <w:rFonts w:ascii="Consolas" w:hAnsi="Consolas"/>
    </w:rPr>
  </w:style>
  <w:style w:type="paragraph" w:styleId="MessageHeader">
    <w:name w:val="Message Header"/>
    <w:basedOn w:val="Normal"/>
    <w:link w:val="MessageHeaderChar"/>
    <w:rsid w:val="001D0BB5"/>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1D0BB5"/>
    <w:rPr>
      <w:rFonts w:asciiTheme="majorHAnsi" w:eastAsiaTheme="majorEastAsia" w:hAnsiTheme="majorHAnsi" w:cstheme="majorBidi"/>
      <w:sz w:val="24"/>
      <w:szCs w:val="24"/>
      <w:shd w:val="pct20" w:color="auto" w:fill="auto"/>
    </w:rPr>
  </w:style>
  <w:style w:type="paragraph" w:styleId="NoSpacing">
    <w:name w:val="No Spacing"/>
    <w:uiPriority w:val="1"/>
    <w:qFormat/>
    <w:rsid w:val="001D0BB5"/>
    <w:rPr>
      <w:rFonts w:ascii="Garamond" w:hAnsi="Garamond"/>
      <w:szCs w:val="24"/>
    </w:rPr>
  </w:style>
  <w:style w:type="paragraph" w:styleId="NormalWeb">
    <w:name w:val="Normal (Web)"/>
    <w:basedOn w:val="Normal"/>
    <w:uiPriority w:val="99"/>
    <w:rsid w:val="001D0BB5"/>
    <w:rPr>
      <w:rFonts w:ascii="Times New Roman" w:hAnsi="Times New Roman"/>
      <w:sz w:val="24"/>
    </w:rPr>
  </w:style>
  <w:style w:type="paragraph" w:styleId="NoteHeading">
    <w:name w:val="Note Heading"/>
    <w:basedOn w:val="Normal"/>
    <w:next w:val="Normal"/>
    <w:link w:val="NoteHeadingChar"/>
    <w:rsid w:val="001D0BB5"/>
    <w:pPr>
      <w:spacing w:before="0" w:after="0"/>
    </w:pPr>
  </w:style>
  <w:style w:type="character" w:customStyle="1" w:styleId="NoteHeadingChar">
    <w:name w:val="Note Heading Char"/>
    <w:basedOn w:val="DefaultParagraphFont"/>
    <w:link w:val="NoteHeading"/>
    <w:rsid w:val="001D0BB5"/>
    <w:rPr>
      <w:rFonts w:ascii="Garamond" w:hAnsi="Garamond"/>
      <w:szCs w:val="24"/>
    </w:rPr>
  </w:style>
  <w:style w:type="paragraph" w:styleId="PlainText">
    <w:name w:val="Plain Text"/>
    <w:basedOn w:val="Normal"/>
    <w:link w:val="PlainTextChar"/>
    <w:rsid w:val="001D0BB5"/>
    <w:pPr>
      <w:spacing w:before="0" w:after="0"/>
    </w:pPr>
    <w:rPr>
      <w:rFonts w:ascii="Consolas" w:hAnsi="Consolas"/>
      <w:sz w:val="21"/>
      <w:szCs w:val="21"/>
    </w:rPr>
  </w:style>
  <w:style w:type="character" w:customStyle="1" w:styleId="PlainTextChar">
    <w:name w:val="Plain Text Char"/>
    <w:basedOn w:val="DefaultParagraphFont"/>
    <w:link w:val="PlainText"/>
    <w:rsid w:val="001D0BB5"/>
    <w:rPr>
      <w:rFonts w:ascii="Consolas" w:hAnsi="Consolas"/>
      <w:sz w:val="21"/>
      <w:szCs w:val="21"/>
    </w:rPr>
  </w:style>
  <w:style w:type="paragraph" w:styleId="Quote">
    <w:name w:val="Quote"/>
    <w:basedOn w:val="Normal"/>
    <w:next w:val="Normal"/>
    <w:link w:val="QuoteChar"/>
    <w:uiPriority w:val="29"/>
    <w:qFormat/>
    <w:rsid w:val="001D0BB5"/>
    <w:rPr>
      <w:i/>
      <w:iCs/>
      <w:color w:val="000000" w:themeColor="text1"/>
    </w:rPr>
  </w:style>
  <w:style w:type="character" w:customStyle="1" w:styleId="QuoteChar">
    <w:name w:val="Quote Char"/>
    <w:basedOn w:val="DefaultParagraphFont"/>
    <w:link w:val="Quote"/>
    <w:uiPriority w:val="29"/>
    <w:rsid w:val="001D0BB5"/>
    <w:rPr>
      <w:rFonts w:ascii="Garamond" w:hAnsi="Garamond"/>
      <w:i/>
      <w:iCs/>
      <w:color w:val="000000" w:themeColor="text1"/>
      <w:szCs w:val="24"/>
    </w:rPr>
  </w:style>
  <w:style w:type="paragraph" w:styleId="Salutation">
    <w:name w:val="Salutation"/>
    <w:basedOn w:val="Normal"/>
    <w:next w:val="Normal"/>
    <w:link w:val="SalutationChar"/>
    <w:rsid w:val="001D0BB5"/>
  </w:style>
  <w:style w:type="character" w:customStyle="1" w:styleId="SalutationChar">
    <w:name w:val="Salutation Char"/>
    <w:basedOn w:val="DefaultParagraphFont"/>
    <w:link w:val="Salutation"/>
    <w:rsid w:val="001D0BB5"/>
    <w:rPr>
      <w:rFonts w:ascii="Garamond" w:hAnsi="Garamond"/>
      <w:szCs w:val="24"/>
    </w:rPr>
  </w:style>
  <w:style w:type="paragraph" w:styleId="Signature">
    <w:name w:val="Signature"/>
    <w:basedOn w:val="Normal"/>
    <w:link w:val="SignatureChar"/>
    <w:rsid w:val="001D0BB5"/>
    <w:pPr>
      <w:spacing w:before="0" w:after="0"/>
      <w:ind w:left="4252"/>
    </w:pPr>
  </w:style>
  <w:style w:type="character" w:customStyle="1" w:styleId="SignatureChar">
    <w:name w:val="Signature Char"/>
    <w:basedOn w:val="DefaultParagraphFont"/>
    <w:link w:val="Signature"/>
    <w:rsid w:val="001D0BB5"/>
    <w:rPr>
      <w:rFonts w:ascii="Garamond" w:hAnsi="Garamond"/>
      <w:szCs w:val="24"/>
    </w:rPr>
  </w:style>
  <w:style w:type="paragraph" w:styleId="Subtitle">
    <w:name w:val="Subtitle"/>
    <w:basedOn w:val="Normal"/>
    <w:next w:val="Normal"/>
    <w:link w:val="SubtitleChar"/>
    <w:qFormat/>
    <w:rsid w:val="001D0BB5"/>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1D0BB5"/>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rsid w:val="001D0BB5"/>
    <w:pPr>
      <w:spacing w:after="0"/>
      <w:ind w:left="200" w:hanging="200"/>
    </w:pPr>
  </w:style>
  <w:style w:type="paragraph" w:styleId="TableofFigures">
    <w:name w:val="table of figures"/>
    <w:basedOn w:val="Normal"/>
    <w:next w:val="Normal"/>
    <w:rsid w:val="001D0BB5"/>
    <w:pPr>
      <w:spacing w:after="0"/>
    </w:pPr>
  </w:style>
  <w:style w:type="paragraph" w:styleId="Title">
    <w:name w:val="Title"/>
    <w:basedOn w:val="Normal"/>
    <w:next w:val="Normal"/>
    <w:link w:val="TitleChar"/>
    <w:qFormat/>
    <w:rsid w:val="001D0BB5"/>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1D0BB5"/>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rsid w:val="001D0BB5"/>
    <w:pPr>
      <w:spacing w:before="120"/>
    </w:pPr>
    <w:rPr>
      <w:rFonts w:asciiTheme="majorHAnsi" w:eastAsiaTheme="majorEastAsia" w:hAnsiTheme="majorHAnsi" w:cstheme="majorBidi"/>
      <w:b/>
      <w:bCs/>
      <w:sz w:val="24"/>
    </w:rPr>
  </w:style>
  <w:style w:type="paragraph" w:styleId="TOC5">
    <w:name w:val="toc 5"/>
    <w:basedOn w:val="Normal"/>
    <w:next w:val="Normal"/>
    <w:autoRedefine/>
    <w:rsid w:val="001D0BB5"/>
    <w:pPr>
      <w:ind w:left="800"/>
    </w:pPr>
  </w:style>
  <w:style w:type="paragraph" w:styleId="TOC6">
    <w:name w:val="toc 6"/>
    <w:basedOn w:val="Normal"/>
    <w:next w:val="Normal"/>
    <w:autoRedefine/>
    <w:rsid w:val="001D0BB5"/>
    <w:pPr>
      <w:ind w:left="1000"/>
    </w:pPr>
  </w:style>
  <w:style w:type="paragraph" w:styleId="TOC7">
    <w:name w:val="toc 7"/>
    <w:basedOn w:val="Normal"/>
    <w:next w:val="Normal"/>
    <w:autoRedefine/>
    <w:rsid w:val="001D0BB5"/>
    <w:pPr>
      <w:ind w:left="1200"/>
    </w:pPr>
  </w:style>
  <w:style w:type="paragraph" w:styleId="TOC8">
    <w:name w:val="toc 8"/>
    <w:basedOn w:val="Normal"/>
    <w:next w:val="Normal"/>
    <w:autoRedefine/>
    <w:rsid w:val="001D0BB5"/>
    <w:pPr>
      <w:ind w:left="1400"/>
    </w:pPr>
  </w:style>
  <w:style w:type="paragraph" w:styleId="TOCHeading">
    <w:name w:val="TOC Heading"/>
    <w:basedOn w:val="Heading1"/>
    <w:next w:val="Normal"/>
    <w:uiPriority w:val="39"/>
    <w:semiHidden/>
    <w:unhideWhenUsed/>
    <w:qFormat/>
    <w:rsid w:val="001D0BB5"/>
    <w:pPr>
      <w:keepLines/>
      <w:tabs>
        <w:tab w:val="clear" w:pos="5180"/>
      </w:tabs>
      <w:spacing w:before="480" w:after="0"/>
      <w:outlineLvl w:val="9"/>
    </w:pPr>
    <w:rPr>
      <w:rFonts w:asciiTheme="majorHAnsi" w:eastAsiaTheme="majorEastAsia" w:hAnsiTheme="majorHAnsi" w:cstheme="majorBidi"/>
      <w:bCs/>
      <w:color w:val="365F91" w:themeColor="accent1" w:themeShade="BF"/>
      <w:sz w:val="28"/>
      <w:szCs w:val="28"/>
    </w:rPr>
  </w:style>
  <w:style w:type="character" w:customStyle="1" w:styleId="FooterChar">
    <w:name w:val="Footer Char"/>
    <w:basedOn w:val="DefaultParagraphFont"/>
    <w:link w:val="Footer"/>
    <w:rsid w:val="00DB4F10"/>
    <w:rPr>
      <w:rFonts w:ascii="Calibri" w:hAnsi="Calibri"/>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5486547">
      <w:bodyDiv w:val="1"/>
      <w:marLeft w:val="0"/>
      <w:marRight w:val="0"/>
      <w:marTop w:val="0"/>
      <w:marBottom w:val="0"/>
      <w:divBdr>
        <w:top w:val="none" w:sz="0" w:space="0" w:color="auto"/>
        <w:left w:val="none" w:sz="0" w:space="0" w:color="auto"/>
        <w:bottom w:val="none" w:sz="0" w:space="0" w:color="auto"/>
        <w:right w:val="none" w:sz="0" w:space="0" w:color="auto"/>
      </w:divBdr>
    </w:div>
    <w:div w:id="717164452">
      <w:bodyDiv w:val="1"/>
      <w:marLeft w:val="0"/>
      <w:marRight w:val="0"/>
      <w:marTop w:val="0"/>
      <w:marBottom w:val="0"/>
      <w:divBdr>
        <w:top w:val="none" w:sz="0" w:space="0" w:color="auto"/>
        <w:left w:val="none" w:sz="0" w:space="0" w:color="auto"/>
        <w:bottom w:val="none" w:sz="0" w:space="0" w:color="auto"/>
        <w:right w:val="none" w:sz="0" w:space="0" w:color="auto"/>
      </w:divBdr>
    </w:div>
    <w:div w:id="1030954765">
      <w:bodyDiv w:val="1"/>
      <w:marLeft w:val="0"/>
      <w:marRight w:val="0"/>
      <w:marTop w:val="0"/>
      <w:marBottom w:val="0"/>
      <w:divBdr>
        <w:top w:val="none" w:sz="0" w:space="0" w:color="auto"/>
        <w:left w:val="none" w:sz="0" w:space="0" w:color="auto"/>
        <w:bottom w:val="none" w:sz="0" w:space="0" w:color="auto"/>
        <w:right w:val="none" w:sz="0" w:space="0" w:color="auto"/>
      </w:divBdr>
    </w:div>
    <w:div w:id="1601525143">
      <w:bodyDiv w:val="1"/>
      <w:marLeft w:val="0"/>
      <w:marRight w:val="0"/>
      <w:marTop w:val="0"/>
      <w:marBottom w:val="0"/>
      <w:divBdr>
        <w:top w:val="none" w:sz="0" w:space="0" w:color="auto"/>
        <w:left w:val="none" w:sz="0" w:space="0" w:color="auto"/>
        <w:bottom w:val="none" w:sz="0" w:space="0" w:color="auto"/>
        <w:right w:val="none" w:sz="0" w:space="0" w:color="auto"/>
      </w:divBdr>
    </w:div>
    <w:div w:id="1680499183">
      <w:bodyDiv w:val="1"/>
      <w:marLeft w:val="0"/>
      <w:marRight w:val="0"/>
      <w:marTop w:val="0"/>
      <w:marBottom w:val="0"/>
      <w:divBdr>
        <w:top w:val="none" w:sz="0" w:space="0" w:color="auto"/>
        <w:left w:val="none" w:sz="0" w:space="0" w:color="auto"/>
        <w:bottom w:val="none" w:sz="0" w:space="0" w:color="auto"/>
        <w:right w:val="none" w:sz="0" w:space="0" w:color="auto"/>
      </w:divBdr>
    </w:div>
    <w:div w:id="1701054272">
      <w:bodyDiv w:val="1"/>
      <w:marLeft w:val="0"/>
      <w:marRight w:val="0"/>
      <w:marTop w:val="0"/>
      <w:marBottom w:val="0"/>
      <w:divBdr>
        <w:top w:val="none" w:sz="0" w:space="0" w:color="auto"/>
        <w:left w:val="none" w:sz="0" w:space="0" w:color="auto"/>
        <w:bottom w:val="none" w:sz="0" w:space="0" w:color="auto"/>
        <w:right w:val="none" w:sz="0" w:space="0" w:color="auto"/>
      </w:divBdr>
    </w:div>
    <w:div w:id="1904682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footer" Target="footer7.xml"/><Relationship Id="rId39" Type="http://schemas.openxmlformats.org/officeDocument/2006/relationships/footer" Target="footer16.xml"/><Relationship Id="rId21" Type="http://schemas.openxmlformats.org/officeDocument/2006/relationships/hyperlink" Target="mailto:IPpolicy@dtf.vic.gov.au" TargetMode="External"/><Relationship Id="rId34" Type="http://schemas.openxmlformats.org/officeDocument/2006/relationships/footer" Target="footer11.xml"/><Relationship Id="rId42" Type="http://schemas.openxmlformats.org/officeDocument/2006/relationships/footer" Target="footer19.xml"/><Relationship Id="rId47" Type="http://schemas.openxmlformats.org/officeDocument/2006/relationships/footer" Target="footer24.xml"/><Relationship Id="rId50" Type="http://schemas.openxmlformats.org/officeDocument/2006/relationships/footer" Target="footer27.xml"/><Relationship Id="rId55" Type="http://schemas.openxmlformats.org/officeDocument/2006/relationships/image" Target="media/image7.tif"/><Relationship Id="rId63" Type="http://schemas.openxmlformats.org/officeDocument/2006/relationships/hyperlink" Target="http://www.dtf.vic.gov.au/About/Legal/Freedom-of-Information" TargetMode="External"/><Relationship Id="rId68" Type="http://schemas.openxmlformats.org/officeDocument/2006/relationships/hyperlink" Target="mailto:information@dtf.vic.gov.au" TargetMode="Externa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5.xml"/><Relationship Id="rId32" Type="http://schemas.openxmlformats.org/officeDocument/2006/relationships/hyperlink" Target="http://www.data.vic.gov.au" TargetMode="External"/><Relationship Id="rId37" Type="http://schemas.openxmlformats.org/officeDocument/2006/relationships/footer" Target="footer14.xml"/><Relationship Id="rId40" Type="http://schemas.openxmlformats.org/officeDocument/2006/relationships/footer" Target="footer17.xml"/><Relationship Id="rId45" Type="http://schemas.openxmlformats.org/officeDocument/2006/relationships/footer" Target="footer22.xml"/><Relationship Id="rId53" Type="http://schemas.openxmlformats.org/officeDocument/2006/relationships/footer" Target="footer30.xml"/><Relationship Id="rId58" Type="http://schemas.openxmlformats.org/officeDocument/2006/relationships/image" Target="media/image10.jpeg"/><Relationship Id="rId66" Type="http://schemas.openxmlformats.org/officeDocument/2006/relationships/hyperlink" Target="file:///C:\Documents%20and%20Settings\vict3v8\Local%20Settings\Temp\notesD72EE2\www.ibac.vic.gov.au"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footer" Target="footer9.xml"/><Relationship Id="rId36" Type="http://schemas.openxmlformats.org/officeDocument/2006/relationships/footer" Target="footer13.xml"/><Relationship Id="rId49" Type="http://schemas.openxmlformats.org/officeDocument/2006/relationships/footer" Target="footer26.xml"/><Relationship Id="rId57" Type="http://schemas.openxmlformats.org/officeDocument/2006/relationships/image" Target="media/image9.jpeg"/><Relationship Id="rId61" Type="http://schemas.openxmlformats.org/officeDocument/2006/relationships/hyperlink" Target="http://www.dtf.vic.gov.au" TargetMode="External"/><Relationship Id="rId10" Type="http://schemas.openxmlformats.org/officeDocument/2006/relationships/image" Target="media/image2.emf"/><Relationship Id="rId19" Type="http://schemas.openxmlformats.org/officeDocument/2006/relationships/hyperlink" Target="http://creativecommons.org/licenses/by/3.0/au/" TargetMode="External"/><Relationship Id="rId31" Type="http://schemas.openxmlformats.org/officeDocument/2006/relationships/oleObject" Target="embeddings/oleObject1.bin"/><Relationship Id="rId44" Type="http://schemas.openxmlformats.org/officeDocument/2006/relationships/footer" Target="footer21.xml"/><Relationship Id="rId52" Type="http://schemas.openxmlformats.org/officeDocument/2006/relationships/footer" Target="footer29.xml"/><Relationship Id="rId60" Type="http://schemas.openxmlformats.org/officeDocument/2006/relationships/hyperlink" Target="http://www.dtf.vic.gov.au/communitysupportfund" TargetMode="External"/><Relationship Id="rId65" Type="http://schemas.openxmlformats.org/officeDocument/2006/relationships/hyperlink" Target="http://www.dtf.vic.gov.au" TargetMode="Externa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1.xml"/><Relationship Id="rId22" Type="http://schemas.openxmlformats.org/officeDocument/2006/relationships/footer" Target="footer3.xml"/><Relationship Id="rId27" Type="http://schemas.openxmlformats.org/officeDocument/2006/relationships/footer" Target="footer8.xml"/><Relationship Id="rId30" Type="http://schemas.openxmlformats.org/officeDocument/2006/relationships/image" Target="media/image5.emf"/><Relationship Id="rId35" Type="http://schemas.openxmlformats.org/officeDocument/2006/relationships/footer" Target="footer12.xml"/><Relationship Id="rId43" Type="http://schemas.openxmlformats.org/officeDocument/2006/relationships/footer" Target="footer20.xml"/><Relationship Id="rId48" Type="http://schemas.openxmlformats.org/officeDocument/2006/relationships/footer" Target="footer25.xml"/><Relationship Id="rId56" Type="http://schemas.openxmlformats.org/officeDocument/2006/relationships/image" Target="media/image8.jpeg"/><Relationship Id="rId64" Type="http://schemas.openxmlformats.org/officeDocument/2006/relationships/hyperlink" Target="file:///C:\Documents%20and%20Settings\vic\Local%20Settings\Temp\notes7096E0\www.foi.vic.gov.au" TargetMode="External"/><Relationship Id="rId69" Type="http://schemas.openxmlformats.org/officeDocument/2006/relationships/hyperlink" Target="mailto:information@dtf.vic.gov.au" TargetMode="External"/><Relationship Id="rId8" Type="http://schemas.openxmlformats.org/officeDocument/2006/relationships/endnotes" Target="endnotes.xml"/><Relationship Id="rId51" Type="http://schemas.openxmlformats.org/officeDocument/2006/relationships/footer" Target="footer28.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www.dtf.vic.gov.au/" TargetMode="External"/><Relationship Id="rId25" Type="http://schemas.openxmlformats.org/officeDocument/2006/relationships/footer" Target="footer6.xml"/><Relationship Id="rId33" Type="http://schemas.openxmlformats.org/officeDocument/2006/relationships/hyperlink" Target="http://www.data.vic.gov.au/" TargetMode="External"/><Relationship Id="rId38" Type="http://schemas.openxmlformats.org/officeDocument/2006/relationships/footer" Target="footer15.xml"/><Relationship Id="rId46" Type="http://schemas.openxmlformats.org/officeDocument/2006/relationships/footer" Target="footer23.xml"/><Relationship Id="rId59" Type="http://schemas.openxmlformats.org/officeDocument/2006/relationships/image" Target="media/image11.jpeg"/><Relationship Id="rId67" Type="http://schemas.openxmlformats.org/officeDocument/2006/relationships/hyperlink" Target="http://www.dtf.vic.gov.au/" TargetMode="External"/><Relationship Id="rId20" Type="http://schemas.openxmlformats.org/officeDocument/2006/relationships/hyperlink" Target="http://creativecommons.org/licenses/by/4.0/" TargetMode="External"/><Relationship Id="rId41" Type="http://schemas.openxmlformats.org/officeDocument/2006/relationships/footer" Target="footer18.xml"/><Relationship Id="rId54" Type="http://schemas.openxmlformats.org/officeDocument/2006/relationships/image" Target="media/image6.tiff"/><Relationship Id="rId62" Type="http://schemas.openxmlformats.org/officeDocument/2006/relationships/hyperlink" Target="www.contracts.vic.gov.au" TargetMode="External"/><Relationship Id="rId70" Type="http://schemas.openxmlformats.org/officeDocument/2006/relationships/footer" Target="footer3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A2577F-044B-4980-9627-7D2813063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8</Pages>
  <Words>46795</Words>
  <Characters>266601</Characters>
  <Application>Microsoft Office Word</Application>
  <DocSecurity>0</DocSecurity>
  <Lines>2221</Lines>
  <Paragraphs>625</Paragraphs>
  <ScaleCrop>false</ScaleCrop>
  <HeadingPairs>
    <vt:vector size="2" baseType="variant">
      <vt:variant>
        <vt:lpstr>Title</vt:lpstr>
      </vt:variant>
      <vt:variant>
        <vt:i4>1</vt:i4>
      </vt:variant>
    </vt:vector>
  </HeadingPairs>
  <TitlesOfParts>
    <vt:vector size="1" baseType="lpstr">
      <vt:lpstr>Department of Treasury and Finance Annual Report</vt:lpstr>
    </vt:vector>
  </TitlesOfParts>
  <Company>SGOP</Company>
  <LinksUpToDate>false</LinksUpToDate>
  <CharactersWithSpaces>312771</CharactersWithSpaces>
  <SharedDoc>false</SharedDoc>
  <HLinks>
    <vt:vector size="456" baseType="variant">
      <vt:variant>
        <vt:i4>6488185</vt:i4>
      </vt:variant>
      <vt:variant>
        <vt:i4>432</vt:i4>
      </vt:variant>
      <vt:variant>
        <vt:i4>0</vt:i4>
      </vt:variant>
      <vt:variant>
        <vt:i4>5</vt:i4>
      </vt:variant>
      <vt:variant>
        <vt:lpwstr>http://www.dtf.vic.gov.au/</vt:lpwstr>
      </vt:variant>
      <vt:variant>
        <vt:lpwstr/>
      </vt:variant>
      <vt:variant>
        <vt:i4>1966113</vt:i4>
      </vt:variant>
      <vt:variant>
        <vt:i4>429</vt:i4>
      </vt:variant>
      <vt:variant>
        <vt:i4>0</vt:i4>
      </vt:variant>
      <vt:variant>
        <vt:i4>5</vt:i4>
      </vt:variant>
      <vt:variant>
        <vt:lpwstr>mailto:information@dtf.vic.gov.au</vt:lpwstr>
      </vt:variant>
      <vt:variant>
        <vt:lpwstr/>
      </vt:variant>
      <vt:variant>
        <vt:i4>6488185</vt:i4>
      </vt:variant>
      <vt:variant>
        <vt:i4>426</vt:i4>
      </vt:variant>
      <vt:variant>
        <vt:i4>0</vt:i4>
      </vt:variant>
      <vt:variant>
        <vt:i4>5</vt:i4>
      </vt:variant>
      <vt:variant>
        <vt:lpwstr>http://www.dtf.vic.gov.au/</vt:lpwstr>
      </vt:variant>
      <vt:variant>
        <vt:lpwstr/>
      </vt:variant>
      <vt:variant>
        <vt:i4>1966113</vt:i4>
      </vt:variant>
      <vt:variant>
        <vt:i4>423</vt:i4>
      </vt:variant>
      <vt:variant>
        <vt:i4>0</vt:i4>
      </vt:variant>
      <vt:variant>
        <vt:i4>5</vt:i4>
      </vt:variant>
      <vt:variant>
        <vt:lpwstr>mailto:information@dtf.vic.gov.au</vt:lpwstr>
      </vt:variant>
      <vt:variant>
        <vt:lpwstr/>
      </vt:variant>
      <vt:variant>
        <vt:i4>6488185</vt:i4>
      </vt:variant>
      <vt:variant>
        <vt:i4>420</vt:i4>
      </vt:variant>
      <vt:variant>
        <vt:i4>0</vt:i4>
      </vt:variant>
      <vt:variant>
        <vt:i4>5</vt:i4>
      </vt:variant>
      <vt:variant>
        <vt:lpwstr>http://www.dtf.vic.gov.au/</vt:lpwstr>
      </vt:variant>
      <vt:variant>
        <vt:lpwstr/>
      </vt:variant>
      <vt:variant>
        <vt:i4>7667784</vt:i4>
      </vt:variant>
      <vt:variant>
        <vt:i4>417</vt:i4>
      </vt:variant>
      <vt:variant>
        <vt:i4>0</vt:i4>
      </vt:variant>
      <vt:variant>
        <vt:i4>5</vt:i4>
      </vt:variant>
      <vt:variant>
        <vt:lpwstr>mailto:ombudvic@ombudsman.vic.gov.au</vt:lpwstr>
      </vt:variant>
      <vt:variant>
        <vt:lpwstr/>
      </vt:variant>
      <vt:variant>
        <vt:i4>720903</vt:i4>
      </vt:variant>
      <vt:variant>
        <vt:i4>414</vt:i4>
      </vt:variant>
      <vt:variant>
        <vt:i4>0</vt:i4>
      </vt:variant>
      <vt:variant>
        <vt:i4>5</vt:i4>
      </vt:variant>
      <vt:variant>
        <vt:lpwstr>http://www.ombudsman.vic.gov.au/</vt:lpwstr>
      </vt:variant>
      <vt:variant>
        <vt:lpwstr/>
      </vt:variant>
      <vt:variant>
        <vt:i4>7209058</vt:i4>
      </vt:variant>
      <vt:variant>
        <vt:i4>411</vt:i4>
      </vt:variant>
      <vt:variant>
        <vt:i4>0</vt:i4>
      </vt:variant>
      <vt:variant>
        <vt:i4>5</vt:i4>
      </vt:variant>
      <vt:variant>
        <vt:lpwstr>http://www.foi.vic.gov.au/</vt:lpwstr>
      </vt:variant>
      <vt:variant>
        <vt:lpwstr/>
      </vt:variant>
      <vt:variant>
        <vt:i4>6488185</vt:i4>
      </vt:variant>
      <vt:variant>
        <vt:i4>408</vt:i4>
      </vt:variant>
      <vt:variant>
        <vt:i4>0</vt:i4>
      </vt:variant>
      <vt:variant>
        <vt:i4>5</vt:i4>
      </vt:variant>
      <vt:variant>
        <vt:lpwstr>http://www.dtf.vic.gov.au/</vt:lpwstr>
      </vt:variant>
      <vt:variant>
        <vt:lpwstr/>
      </vt:variant>
      <vt:variant>
        <vt:i4>917507</vt:i4>
      </vt:variant>
      <vt:variant>
        <vt:i4>405</vt:i4>
      </vt:variant>
      <vt:variant>
        <vt:i4>0</vt:i4>
      </vt:variant>
      <vt:variant>
        <vt:i4>5</vt:i4>
      </vt:variant>
      <vt:variant>
        <vt:lpwstr>http://www.contracts.vic.gov.au/</vt:lpwstr>
      </vt:variant>
      <vt:variant>
        <vt:lpwstr/>
      </vt:variant>
      <vt:variant>
        <vt:i4>7471213</vt:i4>
      </vt:variant>
      <vt:variant>
        <vt:i4>402</vt:i4>
      </vt:variant>
      <vt:variant>
        <vt:i4>0</vt:i4>
      </vt:variant>
      <vt:variant>
        <vt:i4>5</vt:i4>
      </vt:variant>
      <vt:variant>
        <vt:lpwstr>http://www.dtf.vic.gov.au/communitysupportfund</vt:lpwstr>
      </vt:variant>
      <vt:variant>
        <vt:lpwstr/>
      </vt:variant>
      <vt:variant>
        <vt:i4>1245233</vt:i4>
      </vt:variant>
      <vt:variant>
        <vt:i4>395</vt:i4>
      </vt:variant>
      <vt:variant>
        <vt:i4>0</vt:i4>
      </vt:variant>
      <vt:variant>
        <vt:i4>5</vt:i4>
      </vt:variant>
      <vt:variant>
        <vt:lpwstr/>
      </vt:variant>
      <vt:variant>
        <vt:lpwstr>_Toc335747376</vt:lpwstr>
      </vt:variant>
      <vt:variant>
        <vt:i4>1245233</vt:i4>
      </vt:variant>
      <vt:variant>
        <vt:i4>389</vt:i4>
      </vt:variant>
      <vt:variant>
        <vt:i4>0</vt:i4>
      </vt:variant>
      <vt:variant>
        <vt:i4>5</vt:i4>
      </vt:variant>
      <vt:variant>
        <vt:lpwstr/>
      </vt:variant>
      <vt:variant>
        <vt:lpwstr>_Toc335747375</vt:lpwstr>
      </vt:variant>
      <vt:variant>
        <vt:i4>1245233</vt:i4>
      </vt:variant>
      <vt:variant>
        <vt:i4>383</vt:i4>
      </vt:variant>
      <vt:variant>
        <vt:i4>0</vt:i4>
      </vt:variant>
      <vt:variant>
        <vt:i4>5</vt:i4>
      </vt:variant>
      <vt:variant>
        <vt:lpwstr/>
      </vt:variant>
      <vt:variant>
        <vt:lpwstr>_Toc335747374</vt:lpwstr>
      </vt:variant>
      <vt:variant>
        <vt:i4>1245233</vt:i4>
      </vt:variant>
      <vt:variant>
        <vt:i4>377</vt:i4>
      </vt:variant>
      <vt:variant>
        <vt:i4>0</vt:i4>
      </vt:variant>
      <vt:variant>
        <vt:i4>5</vt:i4>
      </vt:variant>
      <vt:variant>
        <vt:lpwstr/>
      </vt:variant>
      <vt:variant>
        <vt:lpwstr>_Toc335747373</vt:lpwstr>
      </vt:variant>
      <vt:variant>
        <vt:i4>1245233</vt:i4>
      </vt:variant>
      <vt:variant>
        <vt:i4>371</vt:i4>
      </vt:variant>
      <vt:variant>
        <vt:i4>0</vt:i4>
      </vt:variant>
      <vt:variant>
        <vt:i4>5</vt:i4>
      </vt:variant>
      <vt:variant>
        <vt:lpwstr/>
      </vt:variant>
      <vt:variant>
        <vt:lpwstr>_Toc335747372</vt:lpwstr>
      </vt:variant>
      <vt:variant>
        <vt:i4>1245233</vt:i4>
      </vt:variant>
      <vt:variant>
        <vt:i4>365</vt:i4>
      </vt:variant>
      <vt:variant>
        <vt:i4>0</vt:i4>
      </vt:variant>
      <vt:variant>
        <vt:i4>5</vt:i4>
      </vt:variant>
      <vt:variant>
        <vt:lpwstr/>
      </vt:variant>
      <vt:variant>
        <vt:lpwstr>_Toc335747371</vt:lpwstr>
      </vt:variant>
      <vt:variant>
        <vt:i4>1245233</vt:i4>
      </vt:variant>
      <vt:variant>
        <vt:i4>359</vt:i4>
      </vt:variant>
      <vt:variant>
        <vt:i4>0</vt:i4>
      </vt:variant>
      <vt:variant>
        <vt:i4>5</vt:i4>
      </vt:variant>
      <vt:variant>
        <vt:lpwstr/>
      </vt:variant>
      <vt:variant>
        <vt:lpwstr>_Toc335747370</vt:lpwstr>
      </vt:variant>
      <vt:variant>
        <vt:i4>1179697</vt:i4>
      </vt:variant>
      <vt:variant>
        <vt:i4>353</vt:i4>
      </vt:variant>
      <vt:variant>
        <vt:i4>0</vt:i4>
      </vt:variant>
      <vt:variant>
        <vt:i4>5</vt:i4>
      </vt:variant>
      <vt:variant>
        <vt:lpwstr/>
      </vt:variant>
      <vt:variant>
        <vt:lpwstr>_Toc335747369</vt:lpwstr>
      </vt:variant>
      <vt:variant>
        <vt:i4>1179697</vt:i4>
      </vt:variant>
      <vt:variant>
        <vt:i4>347</vt:i4>
      </vt:variant>
      <vt:variant>
        <vt:i4>0</vt:i4>
      </vt:variant>
      <vt:variant>
        <vt:i4>5</vt:i4>
      </vt:variant>
      <vt:variant>
        <vt:lpwstr/>
      </vt:variant>
      <vt:variant>
        <vt:lpwstr>_Toc335747368</vt:lpwstr>
      </vt:variant>
      <vt:variant>
        <vt:i4>1179697</vt:i4>
      </vt:variant>
      <vt:variant>
        <vt:i4>341</vt:i4>
      </vt:variant>
      <vt:variant>
        <vt:i4>0</vt:i4>
      </vt:variant>
      <vt:variant>
        <vt:i4>5</vt:i4>
      </vt:variant>
      <vt:variant>
        <vt:lpwstr/>
      </vt:variant>
      <vt:variant>
        <vt:lpwstr>_Toc335747367</vt:lpwstr>
      </vt:variant>
      <vt:variant>
        <vt:i4>1179697</vt:i4>
      </vt:variant>
      <vt:variant>
        <vt:i4>335</vt:i4>
      </vt:variant>
      <vt:variant>
        <vt:i4>0</vt:i4>
      </vt:variant>
      <vt:variant>
        <vt:i4>5</vt:i4>
      </vt:variant>
      <vt:variant>
        <vt:lpwstr/>
      </vt:variant>
      <vt:variant>
        <vt:lpwstr>_Toc335747366</vt:lpwstr>
      </vt:variant>
      <vt:variant>
        <vt:i4>1179697</vt:i4>
      </vt:variant>
      <vt:variant>
        <vt:i4>329</vt:i4>
      </vt:variant>
      <vt:variant>
        <vt:i4>0</vt:i4>
      </vt:variant>
      <vt:variant>
        <vt:i4>5</vt:i4>
      </vt:variant>
      <vt:variant>
        <vt:lpwstr/>
      </vt:variant>
      <vt:variant>
        <vt:lpwstr>_Toc335747365</vt:lpwstr>
      </vt:variant>
      <vt:variant>
        <vt:i4>1179697</vt:i4>
      </vt:variant>
      <vt:variant>
        <vt:i4>323</vt:i4>
      </vt:variant>
      <vt:variant>
        <vt:i4>0</vt:i4>
      </vt:variant>
      <vt:variant>
        <vt:i4>5</vt:i4>
      </vt:variant>
      <vt:variant>
        <vt:lpwstr/>
      </vt:variant>
      <vt:variant>
        <vt:lpwstr>_Toc335747364</vt:lpwstr>
      </vt:variant>
      <vt:variant>
        <vt:i4>1179697</vt:i4>
      </vt:variant>
      <vt:variant>
        <vt:i4>317</vt:i4>
      </vt:variant>
      <vt:variant>
        <vt:i4>0</vt:i4>
      </vt:variant>
      <vt:variant>
        <vt:i4>5</vt:i4>
      </vt:variant>
      <vt:variant>
        <vt:lpwstr/>
      </vt:variant>
      <vt:variant>
        <vt:lpwstr>_Toc335747363</vt:lpwstr>
      </vt:variant>
      <vt:variant>
        <vt:i4>1179697</vt:i4>
      </vt:variant>
      <vt:variant>
        <vt:i4>311</vt:i4>
      </vt:variant>
      <vt:variant>
        <vt:i4>0</vt:i4>
      </vt:variant>
      <vt:variant>
        <vt:i4>5</vt:i4>
      </vt:variant>
      <vt:variant>
        <vt:lpwstr/>
      </vt:variant>
      <vt:variant>
        <vt:lpwstr>_Toc335747362</vt:lpwstr>
      </vt:variant>
      <vt:variant>
        <vt:i4>1310778</vt:i4>
      </vt:variant>
      <vt:variant>
        <vt:i4>302</vt:i4>
      </vt:variant>
      <vt:variant>
        <vt:i4>0</vt:i4>
      </vt:variant>
      <vt:variant>
        <vt:i4>5</vt:i4>
      </vt:variant>
      <vt:variant>
        <vt:lpwstr/>
      </vt:variant>
      <vt:variant>
        <vt:lpwstr>_Toc335740870</vt:lpwstr>
      </vt:variant>
      <vt:variant>
        <vt:i4>1376314</vt:i4>
      </vt:variant>
      <vt:variant>
        <vt:i4>296</vt:i4>
      </vt:variant>
      <vt:variant>
        <vt:i4>0</vt:i4>
      </vt:variant>
      <vt:variant>
        <vt:i4>5</vt:i4>
      </vt:variant>
      <vt:variant>
        <vt:lpwstr/>
      </vt:variant>
      <vt:variant>
        <vt:lpwstr>_Toc335740869</vt:lpwstr>
      </vt:variant>
      <vt:variant>
        <vt:i4>1376314</vt:i4>
      </vt:variant>
      <vt:variant>
        <vt:i4>290</vt:i4>
      </vt:variant>
      <vt:variant>
        <vt:i4>0</vt:i4>
      </vt:variant>
      <vt:variant>
        <vt:i4>5</vt:i4>
      </vt:variant>
      <vt:variant>
        <vt:lpwstr/>
      </vt:variant>
      <vt:variant>
        <vt:lpwstr>_Toc335740868</vt:lpwstr>
      </vt:variant>
      <vt:variant>
        <vt:i4>1376314</vt:i4>
      </vt:variant>
      <vt:variant>
        <vt:i4>284</vt:i4>
      </vt:variant>
      <vt:variant>
        <vt:i4>0</vt:i4>
      </vt:variant>
      <vt:variant>
        <vt:i4>5</vt:i4>
      </vt:variant>
      <vt:variant>
        <vt:lpwstr/>
      </vt:variant>
      <vt:variant>
        <vt:lpwstr>_Toc335740867</vt:lpwstr>
      </vt:variant>
      <vt:variant>
        <vt:i4>1376314</vt:i4>
      </vt:variant>
      <vt:variant>
        <vt:i4>278</vt:i4>
      </vt:variant>
      <vt:variant>
        <vt:i4>0</vt:i4>
      </vt:variant>
      <vt:variant>
        <vt:i4>5</vt:i4>
      </vt:variant>
      <vt:variant>
        <vt:lpwstr/>
      </vt:variant>
      <vt:variant>
        <vt:lpwstr>_Toc335740866</vt:lpwstr>
      </vt:variant>
      <vt:variant>
        <vt:i4>1376314</vt:i4>
      </vt:variant>
      <vt:variant>
        <vt:i4>272</vt:i4>
      </vt:variant>
      <vt:variant>
        <vt:i4>0</vt:i4>
      </vt:variant>
      <vt:variant>
        <vt:i4>5</vt:i4>
      </vt:variant>
      <vt:variant>
        <vt:lpwstr/>
      </vt:variant>
      <vt:variant>
        <vt:lpwstr>_Toc335740865</vt:lpwstr>
      </vt:variant>
      <vt:variant>
        <vt:i4>1376314</vt:i4>
      </vt:variant>
      <vt:variant>
        <vt:i4>266</vt:i4>
      </vt:variant>
      <vt:variant>
        <vt:i4>0</vt:i4>
      </vt:variant>
      <vt:variant>
        <vt:i4>5</vt:i4>
      </vt:variant>
      <vt:variant>
        <vt:lpwstr/>
      </vt:variant>
      <vt:variant>
        <vt:lpwstr>_Toc335740864</vt:lpwstr>
      </vt:variant>
      <vt:variant>
        <vt:i4>1376314</vt:i4>
      </vt:variant>
      <vt:variant>
        <vt:i4>260</vt:i4>
      </vt:variant>
      <vt:variant>
        <vt:i4>0</vt:i4>
      </vt:variant>
      <vt:variant>
        <vt:i4>5</vt:i4>
      </vt:variant>
      <vt:variant>
        <vt:lpwstr/>
      </vt:variant>
      <vt:variant>
        <vt:lpwstr>_Toc335740863</vt:lpwstr>
      </vt:variant>
      <vt:variant>
        <vt:i4>1376314</vt:i4>
      </vt:variant>
      <vt:variant>
        <vt:i4>254</vt:i4>
      </vt:variant>
      <vt:variant>
        <vt:i4>0</vt:i4>
      </vt:variant>
      <vt:variant>
        <vt:i4>5</vt:i4>
      </vt:variant>
      <vt:variant>
        <vt:lpwstr/>
      </vt:variant>
      <vt:variant>
        <vt:lpwstr>_Toc335740862</vt:lpwstr>
      </vt:variant>
      <vt:variant>
        <vt:i4>1376314</vt:i4>
      </vt:variant>
      <vt:variant>
        <vt:i4>248</vt:i4>
      </vt:variant>
      <vt:variant>
        <vt:i4>0</vt:i4>
      </vt:variant>
      <vt:variant>
        <vt:i4>5</vt:i4>
      </vt:variant>
      <vt:variant>
        <vt:lpwstr/>
      </vt:variant>
      <vt:variant>
        <vt:lpwstr>_Toc335740861</vt:lpwstr>
      </vt:variant>
      <vt:variant>
        <vt:i4>1376314</vt:i4>
      </vt:variant>
      <vt:variant>
        <vt:i4>242</vt:i4>
      </vt:variant>
      <vt:variant>
        <vt:i4>0</vt:i4>
      </vt:variant>
      <vt:variant>
        <vt:i4>5</vt:i4>
      </vt:variant>
      <vt:variant>
        <vt:lpwstr/>
      </vt:variant>
      <vt:variant>
        <vt:lpwstr>_Toc335740860</vt:lpwstr>
      </vt:variant>
      <vt:variant>
        <vt:i4>1441850</vt:i4>
      </vt:variant>
      <vt:variant>
        <vt:i4>236</vt:i4>
      </vt:variant>
      <vt:variant>
        <vt:i4>0</vt:i4>
      </vt:variant>
      <vt:variant>
        <vt:i4>5</vt:i4>
      </vt:variant>
      <vt:variant>
        <vt:lpwstr/>
      </vt:variant>
      <vt:variant>
        <vt:lpwstr>_Toc335740859</vt:lpwstr>
      </vt:variant>
      <vt:variant>
        <vt:i4>1441850</vt:i4>
      </vt:variant>
      <vt:variant>
        <vt:i4>230</vt:i4>
      </vt:variant>
      <vt:variant>
        <vt:i4>0</vt:i4>
      </vt:variant>
      <vt:variant>
        <vt:i4>5</vt:i4>
      </vt:variant>
      <vt:variant>
        <vt:lpwstr/>
      </vt:variant>
      <vt:variant>
        <vt:lpwstr>_Toc335740858</vt:lpwstr>
      </vt:variant>
      <vt:variant>
        <vt:i4>1441850</vt:i4>
      </vt:variant>
      <vt:variant>
        <vt:i4>224</vt:i4>
      </vt:variant>
      <vt:variant>
        <vt:i4>0</vt:i4>
      </vt:variant>
      <vt:variant>
        <vt:i4>5</vt:i4>
      </vt:variant>
      <vt:variant>
        <vt:lpwstr/>
      </vt:variant>
      <vt:variant>
        <vt:lpwstr>_Toc335740857</vt:lpwstr>
      </vt:variant>
      <vt:variant>
        <vt:i4>1441850</vt:i4>
      </vt:variant>
      <vt:variant>
        <vt:i4>218</vt:i4>
      </vt:variant>
      <vt:variant>
        <vt:i4>0</vt:i4>
      </vt:variant>
      <vt:variant>
        <vt:i4>5</vt:i4>
      </vt:variant>
      <vt:variant>
        <vt:lpwstr/>
      </vt:variant>
      <vt:variant>
        <vt:lpwstr>_Toc335740856</vt:lpwstr>
      </vt:variant>
      <vt:variant>
        <vt:i4>1441850</vt:i4>
      </vt:variant>
      <vt:variant>
        <vt:i4>212</vt:i4>
      </vt:variant>
      <vt:variant>
        <vt:i4>0</vt:i4>
      </vt:variant>
      <vt:variant>
        <vt:i4>5</vt:i4>
      </vt:variant>
      <vt:variant>
        <vt:lpwstr/>
      </vt:variant>
      <vt:variant>
        <vt:lpwstr>_Toc335740855</vt:lpwstr>
      </vt:variant>
      <vt:variant>
        <vt:i4>1441850</vt:i4>
      </vt:variant>
      <vt:variant>
        <vt:i4>206</vt:i4>
      </vt:variant>
      <vt:variant>
        <vt:i4>0</vt:i4>
      </vt:variant>
      <vt:variant>
        <vt:i4>5</vt:i4>
      </vt:variant>
      <vt:variant>
        <vt:lpwstr/>
      </vt:variant>
      <vt:variant>
        <vt:lpwstr>_Toc335740854</vt:lpwstr>
      </vt:variant>
      <vt:variant>
        <vt:i4>1441850</vt:i4>
      </vt:variant>
      <vt:variant>
        <vt:i4>200</vt:i4>
      </vt:variant>
      <vt:variant>
        <vt:i4>0</vt:i4>
      </vt:variant>
      <vt:variant>
        <vt:i4>5</vt:i4>
      </vt:variant>
      <vt:variant>
        <vt:lpwstr/>
      </vt:variant>
      <vt:variant>
        <vt:lpwstr>_Toc335740853</vt:lpwstr>
      </vt:variant>
      <vt:variant>
        <vt:i4>1441850</vt:i4>
      </vt:variant>
      <vt:variant>
        <vt:i4>194</vt:i4>
      </vt:variant>
      <vt:variant>
        <vt:i4>0</vt:i4>
      </vt:variant>
      <vt:variant>
        <vt:i4>5</vt:i4>
      </vt:variant>
      <vt:variant>
        <vt:lpwstr/>
      </vt:variant>
      <vt:variant>
        <vt:lpwstr>_Toc335740852</vt:lpwstr>
      </vt:variant>
      <vt:variant>
        <vt:i4>1441850</vt:i4>
      </vt:variant>
      <vt:variant>
        <vt:i4>188</vt:i4>
      </vt:variant>
      <vt:variant>
        <vt:i4>0</vt:i4>
      </vt:variant>
      <vt:variant>
        <vt:i4>5</vt:i4>
      </vt:variant>
      <vt:variant>
        <vt:lpwstr/>
      </vt:variant>
      <vt:variant>
        <vt:lpwstr>_Toc335740851</vt:lpwstr>
      </vt:variant>
      <vt:variant>
        <vt:i4>1441850</vt:i4>
      </vt:variant>
      <vt:variant>
        <vt:i4>182</vt:i4>
      </vt:variant>
      <vt:variant>
        <vt:i4>0</vt:i4>
      </vt:variant>
      <vt:variant>
        <vt:i4>5</vt:i4>
      </vt:variant>
      <vt:variant>
        <vt:lpwstr/>
      </vt:variant>
      <vt:variant>
        <vt:lpwstr>_Toc335740850</vt:lpwstr>
      </vt:variant>
      <vt:variant>
        <vt:i4>1507386</vt:i4>
      </vt:variant>
      <vt:variant>
        <vt:i4>176</vt:i4>
      </vt:variant>
      <vt:variant>
        <vt:i4>0</vt:i4>
      </vt:variant>
      <vt:variant>
        <vt:i4>5</vt:i4>
      </vt:variant>
      <vt:variant>
        <vt:lpwstr/>
      </vt:variant>
      <vt:variant>
        <vt:lpwstr>_Toc335740849</vt:lpwstr>
      </vt:variant>
      <vt:variant>
        <vt:i4>1507386</vt:i4>
      </vt:variant>
      <vt:variant>
        <vt:i4>170</vt:i4>
      </vt:variant>
      <vt:variant>
        <vt:i4>0</vt:i4>
      </vt:variant>
      <vt:variant>
        <vt:i4>5</vt:i4>
      </vt:variant>
      <vt:variant>
        <vt:lpwstr/>
      </vt:variant>
      <vt:variant>
        <vt:lpwstr>_Toc335740848</vt:lpwstr>
      </vt:variant>
      <vt:variant>
        <vt:i4>1507386</vt:i4>
      </vt:variant>
      <vt:variant>
        <vt:i4>164</vt:i4>
      </vt:variant>
      <vt:variant>
        <vt:i4>0</vt:i4>
      </vt:variant>
      <vt:variant>
        <vt:i4>5</vt:i4>
      </vt:variant>
      <vt:variant>
        <vt:lpwstr/>
      </vt:variant>
      <vt:variant>
        <vt:lpwstr>_Toc335740847</vt:lpwstr>
      </vt:variant>
      <vt:variant>
        <vt:i4>1507386</vt:i4>
      </vt:variant>
      <vt:variant>
        <vt:i4>158</vt:i4>
      </vt:variant>
      <vt:variant>
        <vt:i4>0</vt:i4>
      </vt:variant>
      <vt:variant>
        <vt:i4>5</vt:i4>
      </vt:variant>
      <vt:variant>
        <vt:lpwstr/>
      </vt:variant>
      <vt:variant>
        <vt:lpwstr>_Toc335740846</vt:lpwstr>
      </vt:variant>
      <vt:variant>
        <vt:i4>1507386</vt:i4>
      </vt:variant>
      <vt:variant>
        <vt:i4>152</vt:i4>
      </vt:variant>
      <vt:variant>
        <vt:i4>0</vt:i4>
      </vt:variant>
      <vt:variant>
        <vt:i4>5</vt:i4>
      </vt:variant>
      <vt:variant>
        <vt:lpwstr/>
      </vt:variant>
      <vt:variant>
        <vt:lpwstr>_Toc335740845</vt:lpwstr>
      </vt:variant>
      <vt:variant>
        <vt:i4>1507386</vt:i4>
      </vt:variant>
      <vt:variant>
        <vt:i4>146</vt:i4>
      </vt:variant>
      <vt:variant>
        <vt:i4>0</vt:i4>
      </vt:variant>
      <vt:variant>
        <vt:i4>5</vt:i4>
      </vt:variant>
      <vt:variant>
        <vt:lpwstr/>
      </vt:variant>
      <vt:variant>
        <vt:lpwstr>_Toc335740844</vt:lpwstr>
      </vt:variant>
      <vt:variant>
        <vt:i4>1507386</vt:i4>
      </vt:variant>
      <vt:variant>
        <vt:i4>140</vt:i4>
      </vt:variant>
      <vt:variant>
        <vt:i4>0</vt:i4>
      </vt:variant>
      <vt:variant>
        <vt:i4>5</vt:i4>
      </vt:variant>
      <vt:variant>
        <vt:lpwstr/>
      </vt:variant>
      <vt:variant>
        <vt:lpwstr>_Toc335740843</vt:lpwstr>
      </vt:variant>
      <vt:variant>
        <vt:i4>1507386</vt:i4>
      </vt:variant>
      <vt:variant>
        <vt:i4>134</vt:i4>
      </vt:variant>
      <vt:variant>
        <vt:i4>0</vt:i4>
      </vt:variant>
      <vt:variant>
        <vt:i4>5</vt:i4>
      </vt:variant>
      <vt:variant>
        <vt:lpwstr/>
      </vt:variant>
      <vt:variant>
        <vt:lpwstr>_Toc335740842</vt:lpwstr>
      </vt:variant>
      <vt:variant>
        <vt:i4>1507386</vt:i4>
      </vt:variant>
      <vt:variant>
        <vt:i4>128</vt:i4>
      </vt:variant>
      <vt:variant>
        <vt:i4>0</vt:i4>
      </vt:variant>
      <vt:variant>
        <vt:i4>5</vt:i4>
      </vt:variant>
      <vt:variant>
        <vt:lpwstr/>
      </vt:variant>
      <vt:variant>
        <vt:lpwstr>_Toc335740841</vt:lpwstr>
      </vt:variant>
      <vt:variant>
        <vt:i4>1507386</vt:i4>
      </vt:variant>
      <vt:variant>
        <vt:i4>122</vt:i4>
      </vt:variant>
      <vt:variant>
        <vt:i4>0</vt:i4>
      </vt:variant>
      <vt:variant>
        <vt:i4>5</vt:i4>
      </vt:variant>
      <vt:variant>
        <vt:lpwstr/>
      </vt:variant>
      <vt:variant>
        <vt:lpwstr>_Toc335740840</vt:lpwstr>
      </vt:variant>
      <vt:variant>
        <vt:i4>1245247</vt:i4>
      </vt:variant>
      <vt:variant>
        <vt:i4>110</vt:i4>
      </vt:variant>
      <vt:variant>
        <vt:i4>0</vt:i4>
      </vt:variant>
      <vt:variant>
        <vt:i4>5</vt:i4>
      </vt:variant>
      <vt:variant>
        <vt:lpwstr/>
      </vt:variant>
      <vt:variant>
        <vt:lpwstr>_Toc337034834</vt:lpwstr>
      </vt:variant>
      <vt:variant>
        <vt:i4>1245247</vt:i4>
      </vt:variant>
      <vt:variant>
        <vt:i4>104</vt:i4>
      </vt:variant>
      <vt:variant>
        <vt:i4>0</vt:i4>
      </vt:variant>
      <vt:variant>
        <vt:i4>5</vt:i4>
      </vt:variant>
      <vt:variant>
        <vt:lpwstr/>
      </vt:variant>
      <vt:variant>
        <vt:lpwstr>_Toc337034833</vt:lpwstr>
      </vt:variant>
      <vt:variant>
        <vt:i4>1245247</vt:i4>
      </vt:variant>
      <vt:variant>
        <vt:i4>98</vt:i4>
      </vt:variant>
      <vt:variant>
        <vt:i4>0</vt:i4>
      </vt:variant>
      <vt:variant>
        <vt:i4>5</vt:i4>
      </vt:variant>
      <vt:variant>
        <vt:lpwstr/>
      </vt:variant>
      <vt:variant>
        <vt:lpwstr>_Toc337034832</vt:lpwstr>
      </vt:variant>
      <vt:variant>
        <vt:i4>1245247</vt:i4>
      </vt:variant>
      <vt:variant>
        <vt:i4>92</vt:i4>
      </vt:variant>
      <vt:variant>
        <vt:i4>0</vt:i4>
      </vt:variant>
      <vt:variant>
        <vt:i4>5</vt:i4>
      </vt:variant>
      <vt:variant>
        <vt:lpwstr/>
      </vt:variant>
      <vt:variant>
        <vt:lpwstr>_Toc337034831</vt:lpwstr>
      </vt:variant>
      <vt:variant>
        <vt:i4>1245247</vt:i4>
      </vt:variant>
      <vt:variant>
        <vt:i4>86</vt:i4>
      </vt:variant>
      <vt:variant>
        <vt:i4>0</vt:i4>
      </vt:variant>
      <vt:variant>
        <vt:i4>5</vt:i4>
      </vt:variant>
      <vt:variant>
        <vt:lpwstr/>
      </vt:variant>
      <vt:variant>
        <vt:lpwstr>_Toc337034830</vt:lpwstr>
      </vt:variant>
      <vt:variant>
        <vt:i4>1179711</vt:i4>
      </vt:variant>
      <vt:variant>
        <vt:i4>80</vt:i4>
      </vt:variant>
      <vt:variant>
        <vt:i4>0</vt:i4>
      </vt:variant>
      <vt:variant>
        <vt:i4>5</vt:i4>
      </vt:variant>
      <vt:variant>
        <vt:lpwstr/>
      </vt:variant>
      <vt:variant>
        <vt:lpwstr>_Toc337034829</vt:lpwstr>
      </vt:variant>
      <vt:variant>
        <vt:i4>1179711</vt:i4>
      </vt:variant>
      <vt:variant>
        <vt:i4>74</vt:i4>
      </vt:variant>
      <vt:variant>
        <vt:i4>0</vt:i4>
      </vt:variant>
      <vt:variant>
        <vt:i4>5</vt:i4>
      </vt:variant>
      <vt:variant>
        <vt:lpwstr/>
      </vt:variant>
      <vt:variant>
        <vt:lpwstr>_Toc337034828</vt:lpwstr>
      </vt:variant>
      <vt:variant>
        <vt:i4>1179711</vt:i4>
      </vt:variant>
      <vt:variant>
        <vt:i4>68</vt:i4>
      </vt:variant>
      <vt:variant>
        <vt:i4>0</vt:i4>
      </vt:variant>
      <vt:variant>
        <vt:i4>5</vt:i4>
      </vt:variant>
      <vt:variant>
        <vt:lpwstr/>
      </vt:variant>
      <vt:variant>
        <vt:lpwstr>_Toc337034827</vt:lpwstr>
      </vt:variant>
      <vt:variant>
        <vt:i4>1179711</vt:i4>
      </vt:variant>
      <vt:variant>
        <vt:i4>62</vt:i4>
      </vt:variant>
      <vt:variant>
        <vt:i4>0</vt:i4>
      </vt:variant>
      <vt:variant>
        <vt:i4>5</vt:i4>
      </vt:variant>
      <vt:variant>
        <vt:lpwstr/>
      </vt:variant>
      <vt:variant>
        <vt:lpwstr>_Toc337034826</vt:lpwstr>
      </vt:variant>
      <vt:variant>
        <vt:i4>1179711</vt:i4>
      </vt:variant>
      <vt:variant>
        <vt:i4>56</vt:i4>
      </vt:variant>
      <vt:variant>
        <vt:i4>0</vt:i4>
      </vt:variant>
      <vt:variant>
        <vt:i4>5</vt:i4>
      </vt:variant>
      <vt:variant>
        <vt:lpwstr/>
      </vt:variant>
      <vt:variant>
        <vt:lpwstr>_Toc337034825</vt:lpwstr>
      </vt:variant>
      <vt:variant>
        <vt:i4>1179711</vt:i4>
      </vt:variant>
      <vt:variant>
        <vt:i4>50</vt:i4>
      </vt:variant>
      <vt:variant>
        <vt:i4>0</vt:i4>
      </vt:variant>
      <vt:variant>
        <vt:i4>5</vt:i4>
      </vt:variant>
      <vt:variant>
        <vt:lpwstr/>
      </vt:variant>
      <vt:variant>
        <vt:lpwstr>_Toc337034824</vt:lpwstr>
      </vt:variant>
      <vt:variant>
        <vt:i4>1179711</vt:i4>
      </vt:variant>
      <vt:variant>
        <vt:i4>44</vt:i4>
      </vt:variant>
      <vt:variant>
        <vt:i4>0</vt:i4>
      </vt:variant>
      <vt:variant>
        <vt:i4>5</vt:i4>
      </vt:variant>
      <vt:variant>
        <vt:lpwstr/>
      </vt:variant>
      <vt:variant>
        <vt:lpwstr>_Toc337034823</vt:lpwstr>
      </vt:variant>
      <vt:variant>
        <vt:i4>1179711</vt:i4>
      </vt:variant>
      <vt:variant>
        <vt:i4>38</vt:i4>
      </vt:variant>
      <vt:variant>
        <vt:i4>0</vt:i4>
      </vt:variant>
      <vt:variant>
        <vt:i4>5</vt:i4>
      </vt:variant>
      <vt:variant>
        <vt:lpwstr/>
      </vt:variant>
      <vt:variant>
        <vt:lpwstr>_Toc337034822</vt:lpwstr>
      </vt:variant>
      <vt:variant>
        <vt:i4>1179711</vt:i4>
      </vt:variant>
      <vt:variant>
        <vt:i4>32</vt:i4>
      </vt:variant>
      <vt:variant>
        <vt:i4>0</vt:i4>
      </vt:variant>
      <vt:variant>
        <vt:i4>5</vt:i4>
      </vt:variant>
      <vt:variant>
        <vt:lpwstr/>
      </vt:variant>
      <vt:variant>
        <vt:lpwstr>_Toc337034821</vt:lpwstr>
      </vt:variant>
      <vt:variant>
        <vt:i4>1179711</vt:i4>
      </vt:variant>
      <vt:variant>
        <vt:i4>26</vt:i4>
      </vt:variant>
      <vt:variant>
        <vt:i4>0</vt:i4>
      </vt:variant>
      <vt:variant>
        <vt:i4>5</vt:i4>
      </vt:variant>
      <vt:variant>
        <vt:lpwstr/>
      </vt:variant>
      <vt:variant>
        <vt:lpwstr>_Toc337034820</vt:lpwstr>
      </vt:variant>
      <vt:variant>
        <vt:i4>1114175</vt:i4>
      </vt:variant>
      <vt:variant>
        <vt:i4>20</vt:i4>
      </vt:variant>
      <vt:variant>
        <vt:i4>0</vt:i4>
      </vt:variant>
      <vt:variant>
        <vt:i4>5</vt:i4>
      </vt:variant>
      <vt:variant>
        <vt:lpwstr/>
      </vt:variant>
      <vt:variant>
        <vt:lpwstr>_Toc337034819</vt:lpwstr>
      </vt:variant>
      <vt:variant>
        <vt:i4>1114175</vt:i4>
      </vt:variant>
      <vt:variant>
        <vt:i4>14</vt:i4>
      </vt:variant>
      <vt:variant>
        <vt:i4>0</vt:i4>
      </vt:variant>
      <vt:variant>
        <vt:i4>5</vt:i4>
      </vt:variant>
      <vt:variant>
        <vt:lpwstr/>
      </vt:variant>
      <vt:variant>
        <vt:lpwstr>_Toc337034818</vt:lpwstr>
      </vt:variant>
      <vt:variant>
        <vt:i4>1114175</vt:i4>
      </vt:variant>
      <vt:variant>
        <vt:i4>8</vt:i4>
      </vt:variant>
      <vt:variant>
        <vt:i4>0</vt:i4>
      </vt:variant>
      <vt:variant>
        <vt:i4>5</vt:i4>
      </vt:variant>
      <vt:variant>
        <vt:lpwstr/>
      </vt:variant>
      <vt:variant>
        <vt:lpwstr>_Toc337034817</vt:lpwstr>
      </vt:variant>
      <vt:variant>
        <vt:i4>1114175</vt:i4>
      </vt:variant>
      <vt:variant>
        <vt:i4>2</vt:i4>
      </vt:variant>
      <vt:variant>
        <vt:i4>0</vt:i4>
      </vt:variant>
      <vt:variant>
        <vt:i4>5</vt:i4>
      </vt:variant>
      <vt:variant>
        <vt:lpwstr/>
      </vt:variant>
      <vt:variant>
        <vt:lpwstr>_Toc3370348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Treasury and Finance Annual Report</dc:title>
  <dc:creator>Deidre Steain</dc:creator>
  <cp:lastModifiedBy>Deidre Steain</cp:lastModifiedBy>
  <cp:revision>3</cp:revision>
  <cp:lastPrinted>2015-11-03T22:30:00Z</cp:lastPrinted>
  <dcterms:created xsi:type="dcterms:W3CDTF">2015-11-08T22:37:00Z</dcterms:created>
  <dcterms:modified xsi:type="dcterms:W3CDTF">2015-11-08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7a89a46-cad3-44b0-afc8-a061cb1af2bd</vt:lpwstr>
  </property>
  <property fmtid="{D5CDD505-2E9C-101B-9397-08002B2CF9AE}" pid="3" name="PSPFClassification">
    <vt:lpwstr>Do Not Mark</vt:lpwstr>
  </property>
</Properties>
</file>